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7563526"/>
        <w:docPartObj>
          <w:docPartGallery w:val="Cover Pages"/>
          <w:docPartUnique/>
        </w:docPartObj>
      </w:sdtPr>
      <w:sdtContent>
        <w:p w14:paraId="1AD1AFD1" w14:textId="77777777" w:rsidR="00D639EA" w:rsidRDefault="00D639EA" w:rsidP="00D639EA"/>
        <w:tbl>
          <w:tblPr>
            <w:tblpPr w:leftFromText="187" w:rightFromText="187" w:horzAnchor="margin" w:tblpXSpec="center" w:tblpY="2881"/>
            <w:tblW w:w="3766" w:type="pct"/>
            <w:tblBorders>
              <w:left w:val="single" w:sz="12" w:space="0" w:color="4F81BD" w:themeColor="accent1"/>
            </w:tblBorders>
            <w:tblCellMar>
              <w:left w:w="144" w:type="dxa"/>
              <w:right w:w="115" w:type="dxa"/>
            </w:tblCellMar>
            <w:tblLook w:val="04A0" w:firstRow="1" w:lastRow="0" w:firstColumn="1" w:lastColumn="0" w:noHBand="0" w:noVBand="1"/>
          </w:tblPr>
          <w:tblGrid>
            <w:gridCol w:w="6245"/>
          </w:tblGrid>
          <w:tr w:rsidR="00D639EA" w14:paraId="737EF8A0" w14:textId="77777777" w:rsidTr="006C5AF4">
            <w:trPr>
              <w:trHeight w:val="309"/>
            </w:trPr>
            <w:sdt>
              <w:sdtPr>
                <w:rPr>
                  <w:rFonts w:hint="eastAsia"/>
                  <w:color w:val="365F91" w:themeColor="accent1" w:themeShade="BF"/>
                  <w:kern w:val="2"/>
                  <w:sz w:val="24"/>
                  <w:szCs w:val="24"/>
                </w:rPr>
                <w:alias w:val="公司"/>
                <w:id w:val="13406915"/>
                <w:placeholder>
                  <w:docPart w:val="C5AC1A57EB264C23BC590DA8D9DB6499"/>
                </w:placeholder>
                <w:dataBinding w:prefixMappings="xmlns:ns0='http://schemas.openxmlformats.org/officeDocument/2006/extended-properties'" w:xpath="/ns0:Properties[1]/ns0:Company[1]" w:storeItemID="{6668398D-A668-4E3E-A5EB-62B293D839F1}"/>
                <w:text/>
              </w:sdtPr>
              <w:sdtContent>
                <w:tc>
                  <w:tcPr>
                    <w:tcW w:w="6244" w:type="dxa"/>
                    <w:tcBorders>
                      <w:top w:val="nil"/>
                      <w:left w:val="single" w:sz="12" w:space="0" w:color="4F81BD" w:themeColor="accent1"/>
                      <w:bottom w:val="nil"/>
                      <w:right w:val="nil"/>
                    </w:tcBorders>
                    <w:tcMar>
                      <w:top w:w="216" w:type="dxa"/>
                      <w:left w:w="115" w:type="dxa"/>
                      <w:bottom w:w="216" w:type="dxa"/>
                      <w:right w:w="115" w:type="dxa"/>
                    </w:tcMar>
                    <w:hideMark/>
                  </w:tcPr>
                  <w:p w14:paraId="7952AB35" w14:textId="4C4B2218" w:rsidR="00D639EA" w:rsidRDefault="00814A88">
                    <w:pPr>
                      <w:pStyle w:val="aff7"/>
                      <w:rPr>
                        <w:color w:val="365F91" w:themeColor="accent1" w:themeShade="BF"/>
                        <w:kern w:val="2"/>
                        <w:sz w:val="24"/>
                        <w:szCs w:val="24"/>
                      </w:rPr>
                    </w:pPr>
                    <w:r>
                      <w:rPr>
                        <w:rFonts w:hint="eastAsia"/>
                        <w:color w:val="365F91" w:themeColor="accent1" w:themeShade="BF"/>
                        <w:kern w:val="2"/>
                        <w:sz w:val="24"/>
                        <w:szCs w:val="24"/>
                      </w:rPr>
                      <w:t>北京科技大学计算机科学与技术系</w:t>
                    </w:r>
                  </w:p>
                </w:tc>
              </w:sdtContent>
            </w:sdt>
          </w:tr>
          <w:tr w:rsidR="00D639EA" w14:paraId="68953073" w14:textId="77777777" w:rsidTr="006C5AF4">
            <w:trPr>
              <w:trHeight w:val="1849"/>
            </w:trPr>
            <w:tc>
              <w:tcPr>
                <w:tcW w:w="6244" w:type="dxa"/>
                <w:tcBorders>
                  <w:top w:val="nil"/>
                  <w:left w:val="single" w:sz="12" w:space="0" w:color="4F81BD" w:themeColor="accent1"/>
                  <w:bottom w:val="nil"/>
                  <w:right w:val="nil"/>
                </w:tcBorders>
                <w:hideMark/>
              </w:tcPr>
              <w:sdt>
                <w:sdtPr>
                  <w:rPr>
                    <w:rFonts w:asciiTheme="majorHAnsi" w:eastAsiaTheme="majorEastAsia" w:hAnsiTheme="majorHAnsi" w:cstheme="majorBidi"/>
                    <w:color w:val="4F81BD" w:themeColor="accent1"/>
                    <w:sz w:val="72"/>
                    <w:szCs w:val="72"/>
                  </w:rPr>
                  <w:alias w:val="标题"/>
                  <w:id w:val="13406919"/>
                  <w:placeholder>
                    <w:docPart w:val="7040D3AC3AFF45D1857EDF353A61D0DF"/>
                  </w:placeholder>
                  <w:dataBinding w:prefixMappings="xmlns:ns0='http://schemas.openxmlformats.org/package/2006/metadata/core-properties' xmlns:ns1='http://purl.org/dc/elements/1.1/'" w:xpath="/ns0:coreProperties[1]/ns1:title[1]" w:storeItemID="{6C3C8BC8-F283-45AE-878A-BAB7291924A1}"/>
                  <w:text/>
                </w:sdtPr>
                <w:sdtContent>
                  <w:p w14:paraId="69151360" w14:textId="19B58FE0" w:rsidR="00D639EA" w:rsidRDefault="00814A88">
                    <w:pPr>
                      <w:pStyle w:val="aff7"/>
                      <w:spacing w:line="216" w:lineRule="auto"/>
                      <w:rPr>
                        <w:rFonts w:asciiTheme="majorHAnsi" w:eastAsiaTheme="majorEastAsia" w:hAnsiTheme="majorHAnsi" w:cstheme="majorBidi"/>
                        <w:color w:val="4F81BD" w:themeColor="accent1"/>
                        <w:kern w:val="2"/>
                        <w:sz w:val="88"/>
                        <w:szCs w:val="88"/>
                      </w:rPr>
                    </w:pPr>
                    <w:r>
                      <w:rPr>
                        <w:rFonts w:asciiTheme="majorHAnsi" w:eastAsiaTheme="majorEastAsia" w:hAnsiTheme="majorHAnsi" w:cstheme="majorBidi"/>
                        <w:color w:val="4F81BD" w:themeColor="accent1"/>
                        <w:sz w:val="72"/>
                        <w:szCs w:val="72"/>
                      </w:rPr>
                      <w:t>阅读</w:t>
                    </w:r>
                    <w:r>
                      <w:rPr>
                        <w:rFonts w:asciiTheme="majorHAnsi" w:eastAsiaTheme="majorEastAsia" w:hAnsiTheme="majorHAnsi" w:cstheme="majorBidi"/>
                        <w:color w:val="4F81BD" w:themeColor="accent1"/>
                        <w:sz w:val="72"/>
                        <w:szCs w:val="72"/>
                      </w:rPr>
                      <w:t>PostgreSQL</w:t>
                    </w:r>
                    <w:r>
                      <w:rPr>
                        <w:rFonts w:asciiTheme="majorHAnsi" w:eastAsiaTheme="majorEastAsia" w:hAnsiTheme="majorHAnsi" w:cstheme="majorBidi"/>
                        <w:color w:val="4F81BD" w:themeColor="accent1"/>
                        <w:sz w:val="72"/>
                        <w:szCs w:val="72"/>
                      </w:rPr>
                      <w:t>数据库源代码指导</w:t>
                    </w:r>
                  </w:p>
                </w:sdtContent>
              </w:sdt>
            </w:tc>
          </w:tr>
          <w:tr w:rsidR="00D639EA" w14:paraId="019703F9" w14:textId="77777777" w:rsidTr="006C5AF4">
            <w:trPr>
              <w:trHeight w:val="309"/>
            </w:trPr>
            <w:sdt>
              <w:sdtPr>
                <w:rPr>
                  <w:rFonts w:hint="eastAsia"/>
                  <w:color w:val="365F91" w:themeColor="accent1" w:themeShade="BF"/>
                  <w:sz w:val="24"/>
                  <w:szCs w:val="24"/>
                </w:rPr>
                <w:alias w:val="副标题"/>
                <w:id w:val="13406923"/>
                <w:placeholder>
                  <w:docPart w:val="A71D13D5DA414A5698D25D76A861F3D8"/>
                </w:placeholder>
                <w:dataBinding w:prefixMappings="xmlns:ns0='http://schemas.openxmlformats.org/package/2006/metadata/core-properties' xmlns:ns1='http://purl.org/dc/elements/1.1/'" w:xpath="/ns0:coreProperties[1]/ns1:subject[1]" w:storeItemID="{6C3C8BC8-F283-45AE-878A-BAB7291924A1}"/>
                <w:text/>
              </w:sdtPr>
              <w:sdtContent>
                <w:tc>
                  <w:tcPr>
                    <w:tcW w:w="6244" w:type="dxa"/>
                    <w:tcBorders>
                      <w:top w:val="nil"/>
                      <w:left w:val="single" w:sz="12" w:space="0" w:color="4F81BD" w:themeColor="accent1"/>
                      <w:bottom w:val="nil"/>
                      <w:right w:val="nil"/>
                    </w:tcBorders>
                    <w:tcMar>
                      <w:top w:w="216" w:type="dxa"/>
                      <w:left w:w="115" w:type="dxa"/>
                      <w:bottom w:w="216" w:type="dxa"/>
                      <w:right w:w="115" w:type="dxa"/>
                    </w:tcMar>
                    <w:hideMark/>
                  </w:tcPr>
                  <w:p w14:paraId="3E709F2B" w14:textId="29BF7A8A" w:rsidR="00D639EA" w:rsidRDefault="00814A88">
                    <w:pPr>
                      <w:pStyle w:val="aff7"/>
                      <w:rPr>
                        <w:color w:val="365F91" w:themeColor="accent1" w:themeShade="BF"/>
                        <w:kern w:val="2"/>
                        <w:sz w:val="24"/>
                        <w:szCs w:val="24"/>
                      </w:rPr>
                    </w:pPr>
                    <w:r>
                      <w:rPr>
                        <w:rFonts w:hint="eastAsia"/>
                        <w:color w:val="365F91" w:themeColor="accent1" w:themeShade="BF"/>
                        <w:sz w:val="24"/>
                        <w:szCs w:val="24"/>
                      </w:rPr>
                      <w:t>PostgreSQL</w:t>
                    </w:r>
                    <w:r>
                      <w:rPr>
                        <w:rFonts w:hint="eastAsia"/>
                        <w:color w:val="365F91" w:themeColor="accent1" w:themeShade="BF"/>
                        <w:sz w:val="24"/>
                        <w:szCs w:val="24"/>
                      </w:rPr>
                      <w:t>数据库</w:t>
                    </w:r>
                    <w:r w:rsidR="004D25D4">
                      <w:rPr>
                        <w:rFonts w:hint="eastAsia"/>
                        <w:color w:val="365F91" w:themeColor="accent1" w:themeShade="BF"/>
                        <w:sz w:val="24"/>
                        <w:szCs w:val="24"/>
                      </w:rPr>
                      <w:t>事务</w:t>
                    </w:r>
                    <w:r w:rsidR="00D8784D">
                      <w:rPr>
                        <w:rFonts w:hint="eastAsia"/>
                        <w:color w:val="365F91" w:themeColor="accent1" w:themeShade="BF"/>
                        <w:sz w:val="24"/>
                        <w:szCs w:val="24"/>
                      </w:rPr>
                      <w:t>引擎</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D639EA" w14:paraId="2EFC0B7D" w14:textId="77777777" w:rsidTr="00D639EA">
            <w:tc>
              <w:tcPr>
                <w:tcW w:w="7221" w:type="dxa"/>
                <w:tcMar>
                  <w:top w:w="216" w:type="dxa"/>
                  <w:left w:w="115" w:type="dxa"/>
                  <w:bottom w:w="216" w:type="dxa"/>
                  <w:right w:w="115" w:type="dxa"/>
                </w:tcMar>
              </w:tcPr>
              <w:sdt>
                <w:sdtPr>
                  <w:rPr>
                    <w:color w:val="4F81BD" w:themeColor="accent1"/>
                    <w:kern w:val="2"/>
                    <w:sz w:val="28"/>
                    <w:szCs w:val="28"/>
                  </w:rPr>
                  <w:alias w:val="作者"/>
                  <w:id w:val="13406928"/>
                  <w:placeholder>
                    <w:docPart w:val="1DF2B45CE0F742EA94EC4D074E7B544A"/>
                  </w:placeholder>
                  <w:dataBinding w:prefixMappings="xmlns:ns0='http://schemas.openxmlformats.org/package/2006/metadata/core-properties' xmlns:ns1='http://purl.org/dc/elements/1.1/'" w:xpath="/ns0:coreProperties[1]/ns1:creator[1]" w:storeItemID="{6C3C8BC8-F283-45AE-878A-BAB7291924A1}"/>
                  <w:text/>
                </w:sdtPr>
                <w:sdtContent>
                  <w:p w14:paraId="198028A6" w14:textId="3D62461D" w:rsidR="00D639EA" w:rsidRDefault="00814A88">
                    <w:pPr>
                      <w:pStyle w:val="aff7"/>
                      <w:rPr>
                        <w:color w:val="4F81BD" w:themeColor="accent1"/>
                        <w:kern w:val="2"/>
                        <w:sz w:val="28"/>
                        <w:szCs w:val="28"/>
                      </w:rPr>
                    </w:pPr>
                    <w:r>
                      <w:rPr>
                        <w:color w:val="4F81BD" w:themeColor="accent1"/>
                        <w:kern w:val="2"/>
                        <w:sz w:val="28"/>
                        <w:szCs w:val="28"/>
                      </w:rPr>
                      <w:t>《数据库系统原理与实现》课程教研组</w:t>
                    </w:r>
                    <w:r>
                      <w:rPr>
                        <w:color w:val="4F81BD" w:themeColor="accent1"/>
                        <w:kern w:val="2"/>
                        <w:sz w:val="28"/>
                        <w:szCs w:val="28"/>
                      </w:rPr>
                      <w:t xml:space="preserve"> </w:t>
                    </w:r>
                    <w:r>
                      <w:rPr>
                        <w:color w:val="4F81BD" w:themeColor="accent1"/>
                        <w:kern w:val="2"/>
                        <w:sz w:val="28"/>
                        <w:szCs w:val="28"/>
                      </w:rPr>
                      <w:t>曾庆峰</w:t>
                    </w:r>
                  </w:p>
                </w:sdtContent>
              </w:sdt>
              <w:sdt>
                <w:sdtPr>
                  <w:rPr>
                    <w:color w:val="4F81BD" w:themeColor="accent1"/>
                    <w:sz w:val="28"/>
                    <w:szCs w:val="28"/>
                  </w:rPr>
                  <w:alias w:val="日期"/>
                  <w:tag w:val="日期"/>
                  <w:id w:val="13406932"/>
                  <w:placeholder>
                    <w:docPart w:val="3EF76DA202C44350A824033048684271"/>
                  </w:placeholder>
                  <w:dataBinding w:prefixMappings="xmlns:ns0='http://schemas.microsoft.com/office/2006/coverPageProps'" w:xpath="/ns0:CoverPageProperties[1]/ns0:PublishDate[1]" w:storeItemID="{55AF091B-3C7A-41E3-B477-F2FDAA23CFDA}"/>
                  <w:date w:fullDate="2024-03-01T00:00:00Z">
                    <w:dateFormat w:val="yyyy-M-d"/>
                    <w:lid w:val="zh-CN"/>
                    <w:storeMappedDataAs w:val="dateTime"/>
                    <w:calendar w:val="gregorian"/>
                  </w:date>
                </w:sdtPr>
                <w:sdtContent>
                  <w:p w14:paraId="64A41CD4" w14:textId="52ED3D77" w:rsidR="00D639EA" w:rsidRDefault="00814A88" w:rsidP="00D639EA">
                    <w:pPr>
                      <w:pStyle w:val="aff7"/>
                      <w:jc w:val="center"/>
                      <w:rPr>
                        <w:color w:val="4F81BD" w:themeColor="accent1"/>
                        <w:kern w:val="2"/>
                        <w:sz w:val="28"/>
                        <w:szCs w:val="28"/>
                      </w:rPr>
                    </w:pPr>
                    <w:r>
                      <w:rPr>
                        <w:rFonts w:hint="eastAsia"/>
                        <w:color w:val="4F81BD" w:themeColor="accent1"/>
                        <w:sz w:val="28"/>
                        <w:szCs w:val="28"/>
                      </w:rPr>
                      <w:t>2024-3-1</w:t>
                    </w:r>
                  </w:p>
                </w:sdtContent>
              </w:sdt>
              <w:p w14:paraId="06F2E306" w14:textId="77777777" w:rsidR="00D639EA" w:rsidRDefault="00D639EA">
                <w:pPr>
                  <w:pStyle w:val="aff7"/>
                  <w:rPr>
                    <w:color w:val="4F81BD" w:themeColor="accent1"/>
                    <w:kern w:val="2"/>
                  </w:rPr>
                </w:pPr>
              </w:p>
            </w:tc>
          </w:tr>
        </w:tbl>
        <w:p w14:paraId="165177A1" w14:textId="77777777" w:rsidR="00D639EA" w:rsidRDefault="00D639EA" w:rsidP="00D639EA">
          <w:pPr>
            <w:widowControl/>
            <w:jc w:val="left"/>
          </w:pPr>
          <w:r>
            <w:rPr>
              <w:kern w:val="0"/>
            </w:rPr>
            <w:br w:type="page"/>
          </w:r>
        </w:p>
      </w:sdtContent>
    </w:sdt>
    <w:bookmarkStart w:id="0" w:name="_Hlk164666426" w:displacedByCustomXml="next"/>
    <w:sdt>
      <w:sdtPr>
        <w:rPr>
          <w:rFonts w:asciiTheme="minorHAnsi" w:eastAsiaTheme="minorEastAsia" w:hAnsiTheme="minorHAnsi" w:cstheme="minorBidi"/>
          <w:color w:val="auto"/>
          <w:kern w:val="2"/>
          <w:sz w:val="21"/>
          <w:szCs w:val="22"/>
          <w:lang w:val="zh-CN"/>
        </w:rPr>
        <w:id w:val="507190507"/>
        <w:docPartObj>
          <w:docPartGallery w:val="Table of Contents"/>
          <w:docPartUnique/>
        </w:docPartObj>
      </w:sdtPr>
      <w:sdtEndPr>
        <w:rPr>
          <w:b/>
          <w:bCs/>
        </w:rPr>
      </w:sdtEndPr>
      <w:sdtContent>
        <w:p w14:paraId="284B4947" w14:textId="098003CA" w:rsidR="00D639EA" w:rsidRDefault="00D639EA">
          <w:pPr>
            <w:pStyle w:val="TOC"/>
            <w:spacing w:before="31" w:after="31"/>
            <w:ind w:firstLine="480"/>
          </w:pPr>
          <w:r>
            <w:rPr>
              <w:lang w:val="zh-CN"/>
            </w:rPr>
            <w:t>目录</w:t>
          </w:r>
        </w:p>
        <w:p w14:paraId="4D708226" w14:textId="174C73BB" w:rsidR="004D25D4" w:rsidRDefault="00D639EA">
          <w:pPr>
            <w:pStyle w:val="TOC1"/>
            <w:tabs>
              <w:tab w:val="left" w:pos="440"/>
              <w:tab w:val="right" w:leader="dot" w:pos="8296"/>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64666398" w:history="1">
            <w:r w:rsidR="004D25D4" w:rsidRPr="00E84A92">
              <w:rPr>
                <w:rStyle w:val="af1"/>
                <w:noProof/>
              </w:rPr>
              <w:t>1</w:t>
            </w:r>
            <w:r w:rsidR="004D25D4">
              <w:rPr>
                <w:rFonts w:cstheme="minorBidi"/>
                <w:noProof/>
                <w:kern w:val="2"/>
                <w:sz w:val="21"/>
              </w:rPr>
              <w:tab/>
            </w:r>
            <w:r w:rsidR="004D25D4" w:rsidRPr="00E84A92">
              <w:rPr>
                <w:rStyle w:val="af1"/>
                <w:rFonts w:eastAsiaTheme="majorEastAsia"/>
                <w:noProof/>
              </w:rPr>
              <w:t>普通表的存储结构</w:t>
            </w:r>
            <w:r w:rsidR="004D25D4">
              <w:rPr>
                <w:noProof/>
                <w:webHidden/>
              </w:rPr>
              <w:tab/>
            </w:r>
            <w:r w:rsidR="004D25D4">
              <w:rPr>
                <w:noProof/>
                <w:webHidden/>
              </w:rPr>
              <w:fldChar w:fldCharType="begin"/>
            </w:r>
            <w:r w:rsidR="004D25D4">
              <w:rPr>
                <w:noProof/>
                <w:webHidden/>
              </w:rPr>
              <w:instrText xml:space="preserve"> PAGEREF _Toc164666398 \h </w:instrText>
            </w:r>
            <w:r w:rsidR="004D25D4">
              <w:rPr>
                <w:noProof/>
                <w:webHidden/>
              </w:rPr>
            </w:r>
            <w:r w:rsidR="004D25D4">
              <w:rPr>
                <w:noProof/>
                <w:webHidden/>
              </w:rPr>
              <w:fldChar w:fldCharType="separate"/>
            </w:r>
            <w:r w:rsidR="004D25D4">
              <w:rPr>
                <w:noProof/>
                <w:webHidden/>
              </w:rPr>
              <w:t>4</w:t>
            </w:r>
            <w:r w:rsidR="004D25D4">
              <w:rPr>
                <w:noProof/>
                <w:webHidden/>
              </w:rPr>
              <w:fldChar w:fldCharType="end"/>
            </w:r>
          </w:hyperlink>
        </w:p>
        <w:p w14:paraId="703DD1B4" w14:textId="1B9C02A7" w:rsidR="004D25D4" w:rsidRDefault="002663BD">
          <w:pPr>
            <w:pStyle w:val="TOC3"/>
            <w:tabs>
              <w:tab w:val="left" w:pos="1260"/>
              <w:tab w:val="right" w:leader="dot" w:pos="8296"/>
            </w:tabs>
            <w:rPr>
              <w:rFonts w:cstheme="minorBidi"/>
              <w:noProof/>
              <w:kern w:val="2"/>
              <w:sz w:val="21"/>
            </w:rPr>
          </w:pPr>
          <w:hyperlink w:anchor="_Toc164666399" w:history="1">
            <w:r w:rsidR="004D25D4" w:rsidRPr="00E84A92">
              <w:rPr>
                <w:rStyle w:val="af1"/>
                <w:rFonts w:eastAsiaTheme="majorEastAsia"/>
                <w:noProof/>
              </w:rPr>
              <w:t>1.1.1</w:t>
            </w:r>
            <w:r w:rsidR="004D25D4">
              <w:rPr>
                <w:rFonts w:cstheme="minorBidi"/>
                <w:noProof/>
                <w:kern w:val="2"/>
                <w:sz w:val="21"/>
              </w:rPr>
              <w:tab/>
            </w:r>
            <w:r w:rsidR="004D25D4" w:rsidRPr="00E84A92">
              <w:rPr>
                <w:rStyle w:val="af1"/>
                <w:rFonts w:eastAsiaTheme="majorEastAsia"/>
                <w:noProof/>
              </w:rPr>
              <w:t>页结构</w:t>
            </w:r>
            <w:r w:rsidR="004D25D4">
              <w:rPr>
                <w:noProof/>
                <w:webHidden/>
              </w:rPr>
              <w:tab/>
            </w:r>
            <w:r w:rsidR="004D25D4">
              <w:rPr>
                <w:noProof/>
                <w:webHidden/>
              </w:rPr>
              <w:fldChar w:fldCharType="begin"/>
            </w:r>
            <w:r w:rsidR="004D25D4">
              <w:rPr>
                <w:noProof/>
                <w:webHidden/>
              </w:rPr>
              <w:instrText xml:space="preserve"> PAGEREF _Toc164666399 \h </w:instrText>
            </w:r>
            <w:r w:rsidR="004D25D4">
              <w:rPr>
                <w:noProof/>
                <w:webHidden/>
              </w:rPr>
            </w:r>
            <w:r w:rsidR="004D25D4">
              <w:rPr>
                <w:noProof/>
                <w:webHidden/>
              </w:rPr>
              <w:fldChar w:fldCharType="separate"/>
            </w:r>
            <w:r w:rsidR="004D25D4">
              <w:rPr>
                <w:noProof/>
                <w:webHidden/>
              </w:rPr>
              <w:t>4</w:t>
            </w:r>
            <w:r w:rsidR="004D25D4">
              <w:rPr>
                <w:noProof/>
                <w:webHidden/>
              </w:rPr>
              <w:fldChar w:fldCharType="end"/>
            </w:r>
          </w:hyperlink>
        </w:p>
        <w:p w14:paraId="0EA2E7CC" w14:textId="088B467A" w:rsidR="004D25D4" w:rsidRDefault="002663BD">
          <w:pPr>
            <w:pStyle w:val="TOC3"/>
            <w:tabs>
              <w:tab w:val="left" w:pos="1260"/>
              <w:tab w:val="right" w:leader="dot" w:pos="8296"/>
            </w:tabs>
            <w:rPr>
              <w:rFonts w:cstheme="minorBidi"/>
              <w:noProof/>
              <w:kern w:val="2"/>
              <w:sz w:val="21"/>
            </w:rPr>
          </w:pPr>
          <w:hyperlink w:anchor="_Toc164666400" w:history="1">
            <w:r w:rsidR="004D25D4" w:rsidRPr="00E84A92">
              <w:rPr>
                <w:rStyle w:val="af1"/>
                <w:rFonts w:eastAsiaTheme="majorEastAsia"/>
                <w:noProof/>
              </w:rPr>
              <w:t>1.1.2</w:t>
            </w:r>
            <w:r w:rsidR="004D25D4">
              <w:rPr>
                <w:rFonts w:cstheme="minorBidi"/>
                <w:noProof/>
                <w:kern w:val="2"/>
                <w:sz w:val="21"/>
              </w:rPr>
              <w:tab/>
            </w:r>
            <w:r w:rsidR="004D25D4" w:rsidRPr="00E84A92">
              <w:rPr>
                <w:rStyle w:val="af1"/>
                <w:rFonts w:eastAsiaTheme="majorEastAsia"/>
                <w:noProof/>
              </w:rPr>
              <w:t>普通数据元组（</w:t>
            </w:r>
            <w:r w:rsidR="004D25D4" w:rsidRPr="00E84A92">
              <w:rPr>
                <w:rStyle w:val="af1"/>
                <w:rFonts w:eastAsiaTheme="majorEastAsia"/>
                <w:noProof/>
              </w:rPr>
              <w:t>Tuple</w:t>
            </w:r>
            <w:r w:rsidR="004D25D4" w:rsidRPr="00E84A92">
              <w:rPr>
                <w:rStyle w:val="af1"/>
                <w:rFonts w:eastAsiaTheme="majorEastAsia"/>
                <w:noProof/>
              </w:rPr>
              <w:t>）</w:t>
            </w:r>
            <w:r w:rsidR="004D25D4">
              <w:rPr>
                <w:noProof/>
                <w:webHidden/>
              </w:rPr>
              <w:tab/>
            </w:r>
            <w:r w:rsidR="004D25D4">
              <w:rPr>
                <w:noProof/>
                <w:webHidden/>
              </w:rPr>
              <w:fldChar w:fldCharType="begin"/>
            </w:r>
            <w:r w:rsidR="004D25D4">
              <w:rPr>
                <w:noProof/>
                <w:webHidden/>
              </w:rPr>
              <w:instrText xml:space="preserve"> PAGEREF _Toc164666400 \h </w:instrText>
            </w:r>
            <w:r w:rsidR="004D25D4">
              <w:rPr>
                <w:noProof/>
                <w:webHidden/>
              </w:rPr>
            </w:r>
            <w:r w:rsidR="004D25D4">
              <w:rPr>
                <w:noProof/>
                <w:webHidden/>
              </w:rPr>
              <w:fldChar w:fldCharType="separate"/>
            </w:r>
            <w:r w:rsidR="004D25D4">
              <w:rPr>
                <w:noProof/>
                <w:webHidden/>
              </w:rPr>
              <w:t>6</w:t>
            </w:r>
            <w:r w:rsidR="004D25D4">
              <w:rPr>
                <w:noProof/>
                <w:webHidden/>
              </w:rPr>
              <w:fldChar w:fldCharType="end"/>
            </w:r>
          </w:hyperlink>
        </w:p>
        <w:p w14:paraId="1AA324E6" w14:textId="47F26185" w:rsidR="004D25D4" w:rsidRDefault="002663BD">
          <w:pPr>
            <w:pStyle w:val="TOC1"/>
            <w:tabs>
              <w:tab w:val="left" w:pos="440"/>
              <w:tab w:val="right" w:leader="dot" w:pos="8296"/>
            </w:tabs>
            <w:rPr>
              <w:rFonts w:cstheme="minorBidi"/>
              <w:noProof/>
              <w:kern w:val="2"/>
              <w:sz w:val="21"/>
            </w:rPr>
          </w:pPr>
          <w:hyperlink w:anchor="_Toc164666401" w:history="1">
            <w:r w:rsidR="004D25D4" w:rsidRPr="00E84A92">
              <w:rPr>
                <w:rStyle w:val="af1"/>
                <w:rFonts w:eastAsiaTheme="majorEastAsia"/>
                <w:noProof/>
              </w:rPr>
              <w:t>2</w:t>
            </w:r>
            <w:r w:rsidR="004D25D4">
              <w:rPr>
                <w:rFonts w:cstheme="minorBidi"/>
                <w:noProof/>
                <w:kern w:val="2"/>
                <w:sz w:val="21"/>
              </w:rPr>
              <w:tab/>
            </w:r>
            <w:r w:rsidR="004D25D4" w:rsidRPr="00E84A92">
              <w:rPr>
                <w:rStyle w:val="af1"/>
                <w:rFonts w:eastAsiaTheme="majorEastAsia"/>
                <w:noProof/>
              </w:rPr>
              <w:t>TOAST</w:t>
            </w:r>
            <w:r w:rsidR="004D25D4" w:rsidRPr="00E84A92">
              <w:rPr>
                <w:rStyle w:val="af1"/>
                <w:rFonts w:eastAsiaTheme="majorEastAsia"/>
                <w:noProof/>
              </w:rPr>
              <w:t>表</w:t>
            </w:r>
            <w:r w:rsidR="004D25D4">
              <w:rPr>
                <w:noProof/>
                <w:webHidden/>
              </w:rPr>
              <w:tab/>
            </w:r>
            <w:r w:rsidR="004D25D4">
              <w:rPr>
                <w:noProof/>
                <w:webHidden/>
              </w:rPr>
              <w:fldChar w:fldCharType="begin"/>
            </w:r>
            <w:r w:rsidR="004D25D4">
              <w:rPr>
                <w:noProof/>
                <w:webHidden/>
              </w:rPr>
              <w:instrText xml:space="preserve"> PAGEREF _Toc164666401 \h </w:instrText>
            </w:r>
            <w:r w:rsidR="004D25D4">
              <w:rPr>
                <w:noProof/>
                <w:webHidden/>
              </w:rPr>
            </w:r>
            <w:r w:rsidR="004D25D4">
              <w:rPr>
                <w:noProof/>
                <w:webHidden/>
              </w:rPr>
              <w:fldChar w:fldCharType="separate"/>
            </w:r>
            <w:r w:rsidR="004D25D4">
              <w:rPr>
                <w:noProof/>
                <w:webHidden/>
              </w:rPr>
              <w:t>10</w:t>
            </w:r>
            <w:r w:rsidR="004D25D4">
              <w:rPr>
                <w:noProof/>
                <w:webHidden/>
              </w:rPr>
              <w:fldChar w:fldCharType="end"/>
            </w:r>
          </w:hyperlink>
        </w:p>
        <w:p w14:paraId="7FCB5056" w14:textId="403D0E45" w:rsidR="004D25D4" w:rsidRDefault="002663BD">
          <w:pPr>
            <w:pStyle w:val="TOC3"/>
            <w:tabs>
              <w:tab w:val="left" w:pos="1260"/>
              <w:tab w:val="right" w:leader="dot" w:pos="8296"/>
            </w:tabs>
            <w:rPr>
              <w:rFonts w:cstheme="minorBidi"/>
              <w:noProof/>
              <w:kern w:val="2"/>
              <w:sz w:val="21"/>
            </w:rPr>
          </w:pPr>
          <w:hyperlink w:anchor="_Toc164666402" w:history="1">
            <w:r w:rsidR="004D25D4" w:rsidRPr="00E84A92">
              <w:rPr>
                <w:rStyle w:val="af1"/>
                <w:rFonts w:eastAsiaTheme="majorEastAsia"/>
                <w:noProof/>
              </w:rPr>
              <w:t>2.1.1</w:t>
            </w:r>
            <w:r w:rsidR="004D25D4">
              <w:rPr>
                <w:rFonts w:cstheme="minorBidi"/>
                <w:noProof/>
                <w:kern w:val="2"/>
                <w:sz w:val="21"/>
              </w:rPr>
              <w:tab/>
            </w:r>
            <w:r w:rsidR="004D25D4" w:rsidRPr="00E84A92">
              <w:rPr>
                <w:rStyle w:val="af1"/>
                <w:rFonts w:eastAsiaTheme="majorEastAsia"/>
                <w:noProof/>
              </w:rPr>
              <w:t>TOAST</w:t>
            </w:r>
            <w:r w:rsidR="004D25D4" w:rsidRPr="00E84A92">
              <w:rPr>
                <w:rStyle w:val="af1"/>
                <w:rFonts w:eastAsiaTheme="majorEastAsia"/>
                <w:noProof/>
              </w:rPr>
              <w:t>技术概述</w:t>
            </w:r>
            <w:r w:rsidR="004D25D4">
              <w:rPr>
                <w:noProof/>
                <w:webHidden/>
              </w:rPr>
              <w:tab/>
            </w:r>
            <w:r w:rsidR="004D25D4">
              <w:rPr>
                <w:noProof/>
                <w:webHidden/>
              </w:rPr>
              <w:fldChar w:fldCharType="begin"/>
            </w:r>
            <w:r w:rsidR="004D25D4">
              <w:rPr>
                <w:noProof/>
                <w:webHidden/>
              </w:rPr>
              <w:instrText xml:space="preserve"> PAGEREF _Toc164666402 \h </w:instrText>
            </w:r>
            <w:r w:rsidR="004D25D4">
              <w:rPr>
                <w:noProof/>
                <w:webHidden/>
              </w:rPr>
            </w:r>
            <w:r w:rsidR="004D25D4">
              <w:rPr>
                <w:noProof/>
                <w:webHidden/>
              </w:rPr>
              <w:fldChar w:fldCharType="separate"/>
            </w:r>
            <w:r w:rsidR="004D25D4">
              <w:rPr>
                <w:noProof/>
                <w:webHidden/>
              </w:rPr>
              <w:t>11</w:t>
            </w:r>
            <w:r w:rsidR="004D25D4">
              <w:rPr>
                <w:noProof/>
                <w:webHidden/>
              </w:rPr>
              <w:fldChar w:fldCharType="end"/>
            </w:r>
          </w:hyperlink>
        </w:p>
        <w:p w14:paraId="35D5E9B4" w14:textId="18F15A23" w:rsidR="004D25D4" w:rsidRDefault="002663BD">
          <w:pPr>
            <w:pStyle w:val="TOC3"/>
            <w:tabs>
              <w:tab w:val="left" w:pos="1260"/>
              <w:tab w:val="right" w:leader="dot" w:pos="8296"/>
            </w:tabs>
            <w:rPr>
              <w:rFonts w:cstheme="minorBidi"/>
              <w:noProof/>
              <w:kern w:val="2"/>
              <w:sz w:val="21"/>
            </w:rPr>
          </w:pPr>
          <w:hyperlink w:anchor="_Toc164666403" w:history="1">
            <w:r w:rsidR="004D25D4" w:rsidRPr="00E84A92">
              <w:rPr>
                <w:rStyle w:val="af1"/>
                <w:rFonts w:eastAsiaTheme="majorEastAsia"/>
                <w:noProof/>
              </w:rPr>
              <w:t>2.1.2</w:t>
            </w:r>
            <w:r w:rsidR="004D25D4">
              <w:rPr>
                <w:rFonts w:cstheme="minorBidi"/>
                <w:noProof/>
                <w:kern w:val="2"/>
                <w:sz w:val="21"/>
              </w:rPr>
              <w:tab/>
            </w:r>
            <w:r w:rsidR="004D25D4" w:rsidRPr="00E84A92">
              <w:rPr>
                <w:rStyle w:val="af1"/>
                <w:rFonts w:eastAsiaTheme="majorEastAsia"/>
                <w:noProof/>
              </w:rPr>
              <w:t>检查是否需要使用</w:t>
            </w:r>
            <w:r w:rsidR="004D25D4" w:rsidRPr="00E84A92">
              <w:rPr>
                <w:rStyle w:val="af1"/>
                <w:rFonts w:eastAsiaTheme="majorEastAsia"/>
                <w:noProof/>
              </w:rPr>
              <w:t>TOAST</w:t>
            </w:r>
            <w:r w:rsidR="004D25D4" w:rsidRPr="00E84A92">
              <w:rPr>
                <w:rStyle w:val="af1"/>
                <w:rFonts w:eastAsiaTheme="majorEastAsia"/>
                <w:noProof/>
              </w:rPr>
              <w:t>技术存储表</w:t>
            </w:r>
            <w:r w:rsidR="004D25D4">
              <w:rPr>
                <w:noProof/>
                <w:webHidden/>
              </w:rPr>
              <w:tab/>
            </w:r>
            <w:r w:rsidR="004D25D4">
              <w:rPr>
                <w:noProof/>
                <w:webHidden/>
              </w:rPr>
              <w:fldChar w:fldCharType="begin"/>
            </w:r>
            <w:r w:rsidR="004D25D4">
              <w:rPr>
                <w:noProof/>
                <w:webHidden/>
              </w:rPr>
              <w:instrText xml:space="preserve"> PAGEREF _Toc164666403 \h </w:instrText>
            </w:r>
            <w:r w:rsidR="004D25D4">
              <w:rPr>
                <w:noProof/>
                <w:webHidden/>
              </w:rPr>
            </w:r>
            <w:r w:rsidR="004D25D4">
              <w:rPr>
                <w:noProof/>
                <w:webHidden/>
              </w:rPr>
              <w:fldChar w:fldCharType="separate"/>
            </w:r>
            <w:r w:rsidR="004D25D4">
              <w:rPr>
                <w:noProof/>
                <w:webHidden/>
              </w:rPr>
              <w:t>12</w:t>
            </w:r>
            <w:r w:rsidR="004D25D4">
              <w:rPr>
                <w:noProof/>
                <w:webHidden/>
              </w:rPr>
              <w:fldChar w:fldCharType="end"/>
            </w:r>
          </w:hyperlink>
        </w:p>
        <w:p w14:paraId="6A737EF9" w14:textId="0473B968" w:rsidR="004D25D4" w:rsidRDefault="002663BD">
          <w:pPr>
            <w:pStyle w:val="TOC3"/>
            <w:tabs>
              <w:tab w:val="left" w:pos="1260"/>
              <w:tab w:val="right" w:leader="dot" w:pos="8296"/>
            </w:tabs>
            <w:rPr>
              <w:rFonts w:cstheme="minorBidi"/>
              <w:noProof/>
              <w:kern w:val="2"/>
              <w:sz w:val="21"/>
            </w:rPr>
          </w:pPr>
          <w:hyperlink w:anchor="_Toc164666404" w:history="1">
            <w:r w:rsidR="004D25D4" w:rsidRPr="00E84A92">
              <w:rPr>
                <w:rStyle w:val="af1"/>
                <w:rFonts w:eastAsiaTheme="majorEastAsia"/>
                <w:noProof/>
              </w:rPr>
              <w:t>2.1.3</w:t>
            </w:r>
            <w:r w:rsidR="004D25D4">
              <w:rPr>
                <w:rFonts w:cstheme="minorBidi"/>
                <w:noProof/>
                <w:kern w:val="2"/>
                <w:sz w:val="21"/>
              </w:rPr>
              <w:tab/>
            </w:r>
            <w:r w:rsidR="004D25D4" w:rsidRPr="00E84A92">
              <w:rPr>
                <w:rStyle w:val="af1"/>
                <w:rFonts w:eastAsiaTheme="majorEastAsia"/>
                <w:noProof/>
              </w:rPr>
              <w:t>定义</w:t>
            </w:r>
            <w:r w:rsidR="004D25D4" w:rsidRPr="00E84A92">
              <w:rPr>
                <w:rStyle w:val="af1"/>
                <w:rFonts w:eastAsiaTheme="majorEastAsia"/>
                <w:noProof/>
              </w:rPr>
              <w:t>TOAST_TUPLE_THRESHOLD</w:t>
            </w:r>
            <w:r w:rsidR="004D25D4" w:rsidRPr="00E84A92">
              <w:rPr>
                <w:rStyle w:val="af1"/>
                <w:rFonts w:eastAsiaTheme="majorEastAsia"/>
                <w:noProof/>
              </w:rPr>
              <w:t>的值</w:t>
            </w:r>
            <w:r w:rsidR="004D25D4">
              <w:rPr>
                <w:noProof/>
                <w:webHidden/>
              </w:rPr>
              <w:tab/>
            </w:r>
            <w:r w:rsidR="004D25D4">
              <w:rPr>
                <w:noProof/>
                <w:webHidden/>
              </w:rPr>
              <w:fldChar w:fldCharType="begin"/>
            </w:r>
            <w:r w:rsidR="004D25D4">
              <w:rPr>
                <w:noProof/>
                <w:webHidden/>
              </w:rPr>
              <w:instrText xml:space="preserve"> PAGEREF _Toc164666404 \h </w:instrText>
            </w:r>
            <w:r w:rsidR="004D25D4">
              <w:rPr>
                <w:noProof/>
                <w:webHidden/>
              </w:rPr>
            </w:r>
            <w:r w:rsidR="004D25D4">
              <w:rPr>
                <w:noProof/>
                <w:webHidden/>
              </w:rPr>
              <w:fldChar w:fldCharType="separate"/>
            </w:r>
            <w:r w:rsidR="004D25D4">
              <w:rPr>
                <w:noProof/>
                <w:webHidden/>
              </w:rPr>
              <w:t>14</w:t>
            </w:r>
            <w:r w:rsidR="004D25D4">
              <w:rPr>
                <w:noProof/>
                <w:webHidden/>
              </w:rPr>
              <w:fldChar w:fldCharType="end"/>
            </w:r>
          </w:hyperlink>
        </w:p>
        <w:p w14:paraId="6BDAF577" w14:textId="3F0D31A4" w:rsidR="004D25D4" w:rsidRDefault="002663BD">
          <w:pPr>
            <w:pStyle w:val="TOC3"/>
            <w:tabs>
              <w:tab w:val="left" w:pos="1260"/>
              <w:tab w:val="right" w:leader="dot" w:pos="8296"/>
            </w:tabs>
            <w:rPr>
              <w:rFonts w:cstheme="minorBidi"/>
              <w:noProof/>
              <w:kern w:val="2"/>
              <w:sz w:val="21"/>
            </w:rPr>
          </w:pPr>
          <w:hyperlink w:anchor="_Toc164666405" w:history="1">
            <w:r w:rsidR="004D25D4" w:rsidRPr="00E84A92">
              <w:rPr>
                <w:rStyle w:val="af1"/>
                <w:rFonts w:eastAsiaTheme="majorEastAsia"/>
                <w:noProof/>
              </w:rPr>
              <w:t>2.1.4</w:t>
            </w:r>
            <w:r w:rsidR="004D25D4">
              <w:rPr>
                <w:rFonts w:cstheme="minorBidi"/>
                <w:noProof/>
                <w:kern w:val="2"/>
                <w:sz w:val="21"/>
              </w:rPr>
              <w:tab/>
            </w:r>
            <w:r w:rsidR="004D25D4" w:rsidRPr="00E84A92">
              <w:rPr>
                <w:rStyle w:val="af1"/>
                <w:rFonts w:eastAsiaTheme="majorEastAsia"/>
                <w:noProof/>
              </w:rPr>
              <w:t>存储类型（策略）</w:t>
            </w:r>
            <w:r w:rsidR="004D25D4">
              <w:rPr>
                <w:noProof/>
                <w:webHidden/>
              </w:rPr>
              <w:tab/>
            </w:r>
            <w:r w:rsidR="004D25D4">
              <w:rPr>
                <w:noProof/>
                <w:webHidden/>
              </w:rPr>
              <w:fldChar w:fldCharType="begin"/>
            </w:r>
            <w:r w:rsidR="004D25D4">
              <w:rPr>
                <w:noProof/>
                <w:webHidden/>
              </w:rPr>
              <w:instrText xml:space="preserve"> PAGEREF _Toc164666405 \h </w:instrText>
            </w:r>
            <w:r w:rsidR="004D25D4">
              <w:rPr>
                <w:noProof/>
                <w:webHidden/>
              </w:rPr>
            </w:r>
            <w:r w:rsidR="004D25D4">
              <w:rPr>
                <w:noProof/>
                <w:webHidden/>
              </w:rPr>
              <w:fldChar w:fldCharType="separate"/>
            </w:r>
            <w:r w:rsidR="004D25D4">
              <w:rPr>
                <w:noProof/>
                <w:webHidden/>
              </w:rPr>
              <w:t>15</w:t>
            </w:r>
            <w:r w:rsidR="004D25D4">
              <w:rPr>
                <w:noProof/>
                <w:webHidden/>
              </w:rPr>
              <w:fldChar w:fldCharType="end"/>
            </w:r>
          </w:hyperlink>
        </w:p>
        <w:p w14:paraId="4A07BC5C" w14:textId="0E46F449" w:rsidR="004D25D4" w:rsidRDefault="002663BD">
          <w:pPr>
            <w:pStyle w:val="TOC3"/>
            <w:tabs>
              <w:tab w:val="left" w:pos="1260"/>
              <w:tab w:val="right" w:leader="dot" w:pos="8296"/>
            </w:tabs>
            <w:rPr>
              <w:rFonts w:cstheme="minorBidi"/>
              <w:noProof/>
              <w:kern w:val="2"/>
              <w:sz w:val="21"/>
            </w:rPr>
          </w:pPr>
          <w:hyperlink w:anchor="_Toc164666406" w:history="1">
            <w:r w:rsidR="004D25D4" w:rsidRPr="00E84A92">
              <w:rPr>
                <w:rStyle w:val="af1"/>
                <w:rFonts w:eastAsiaTheme="majorEastAsia"/>
                <w:noProof/>
              </w:rPr>
              <w:t>2.1.5</w:t>
            </w:r>
            <w:r w:rsidR="004D25D4">
              <w:rPr>
                <w:rFonts w:cstheme="minorBidi"/>
                <w:noProof/>
                <w:kern w:val="2"/>
                <w:sz w:val="21"/>
              </w:rPr>
              <w:tab/>
            </w:r>
            <w:r w:rsidR="004D25D4" w:rsidRPr="00E84A92">
              <w:rPr>
                <w:rStyle w:val="af1"/>
                <w:rFonts w:eastAsiaTheme="majorEastAsia"/>
                <w:noProof/>
              </w:rPr>
              <w:t>TOAST</w:t>
            </w:r>
            <w:r w:rsidR="004D25D4" w:rsidRPr="00E84A92">
              <w:rPr>
                <w:rStyle w:val="af1"/>
                <w:rFonts w:eastAsiaTheme="majorEastAsia"/>
                <w:noProof/>
              </w:rPr>
              <w:t>表示例</w:t>
            </w:r>
            <w:r w:rsidR="004D25D4">
              <w:rPr>
                <w:noProof/>
                <w:webHidden/>
              </w:rPr>
              <w:tab/>
            </w:r>
            <w:r w:rsidR="004D25D4">
              <w:rPr>
                <w:noProof/>
                <w:webHidden/>
              </w:rPr>
              <w:fldChar w:fldCharType="begin"/>
            </w:r>
            <w:r w:rsidR="004D25D4">
              <w:rPr>
                <w:noProof/>
                <w:webHidden/>
              </w:rPr>
              <w:instrText xml:space="preserve"> PAGEREF _Toc164666406 \h </w:instrText>
            </w:r>
            <w:r w:rsidR="004D25D4">
              <w:rPr>
                <w:noProof/>
                <w:webHidden/>
              </w:rPr>
            </w:r>
            <w:r w:rsidR="004D25D4">
              <w:rPr>
                <w:noProof/>
                <w:webHidden/>
              </w:rPr>
              <w:fldChar w:fldCharType="separate"/>
            </w:r>
            <w:r w:rsidR="004D25D4">
              <w:rPr>
                <w:noProof/>
                <w:webHidden/>
              </w:rPr>
              <w:t>16</w:t>
            </w:r>
            <w:r w:rsidR="004D25D4">
              <w:rPr>
                <w:noProof/>
                <w:webHidden/>
              </w:rPr>
              <w:fldChar w:fldCharType="end"/>
            </w:r>
          </w:hyperlink>
        </w:p>
        <w:p w14:paraId="25D1DF14" w14:textId="7C12867E" w:rsidR="004D25D4" w:rsidRDefault="002663BD">
          <w:pPr>
            <w:pStyle w:val="TOC3"/>
            <w:tabs>
              <w:tab w:val="left" w:pos="1260"/>
              <w:tab w:val="right" w:leader="dot" w:pos="8296"/>
            </w:tabs>
            <w:rPr>
              <w:rFonts w:cstheme="minorBidi"/>
              <w:noProof/>
              <w:kern w:val="2"/>
              <w:sz w:val="21"/>
            </w:rPr>
          </w:pPr>
          <w:hyperlink w:anchor="_Toc164666407" w:history="1">
            <w:r w:rsidR="004D25D4" w:rsidRPr="00E84A92">
              <w:rPr>
                <w:rStyle w:val="af1"/>
                <w:rFonts w:eastAsiaTheme="majorEastAsia"/>
                <w:noProof/>
              </w:rPr>
              <w:t>2.1.6</w:t>
            </w:r>
            <w:r w:rsidR="004D25D4">
              <w:rPr>
                <w:rFonts w:cstheme="minorBidi"/>
                <w:noProof/>
                <w:kern w:val="2"/>
                <w:sz w:val="21"/>
              </w:rPr>
              <w:tab/>
            </w:r>
            <w:r w:rsidR="004D25D4" w:rsidRPr="00E84A92">
              <w:rPr>
                <w:rStyle w:val="af1"/>
                <w:rFonts w:eastAsiaTheme="majorEastAsia"/>
                <w:noProof/>
              </w:rPr>
              <w:t>toast</w:t>
            </w:r>
            <w:r w:rsidR="004D25D4" w:rsidRPr="00E84A92">
              <w:rPr>
                <w:rStyle w:val="af1"/>
                <w:rFonts w:eastAsiaTheme="majorEastAsia"/>
                <w:noProof/>
              </w:rPr>
              <w:t>表使用示例</w:t>
            </w:r>
            <w:r w:rsidR="004D25D4">
              <w:rPr>
                <w:noProof/>
                <w:webHidden/>
              </w:rPr>
              <w:tab/>
            </w:r>
            <w:r w:rsidR="004D25D4">
              <w:rPr>
                <w:noProof/>
                <w:webHidden/>
              </w:rPr>
              <w:fldChar w:fldCharType="begin"/>
            </w:r>
            <w:r w:rsidR="004D25D4">
              <w:rPr>
                <w:noProof/>
                <w:webHidden/>
              </w:rPr>
              <w:instrText xml:space="preserve"> PAGEREF _Toc164666407 \h </w:instrText>
            </w:r>
            <w:r w:rsidR="004D25D4">
              <w:rPr>
                <w:noProof/>
                <w:webHidden/>
              </w:rPr>
            </w:r>
            <w:r w:rsidR="004D25D4">
              <w:rPr>
                <w:noProof/>
                <w:webHidden/>
              </w:rPr>
              <w:fldChar w:fldCharType="separate"/>
            </w:r>
            <w:r w:rsidR="004D25D4">
              <w:rPr>
                <w:noProof/>
                <w:webHidden/>
              </w:rPr>
              <w:t>20</w:t>
            </w:r>
            <w:r w:rsidR="004D25D4">
              <w:rPr>
                <w:noProof/>
                <w:webHidden/>
              </w:rPr>
              <w:fldChar w:fldCharType="end"/>
            </w:r>
          </w:hyperlink>
        </w:p>
        <w:p w14:paraId="7F67CAF1" w14:textId="481A9413" w:rsidR="004D25D4" w:rsidRDefault="002663BD">
          <w:pPr>
            <w:pStyle w:val="TOC1"/>
            <w:tabs>
              <w:tab w:val="left" w:pos="440"/>
              <w:tab w:val="right" w:leader="dot" w:pos="8296"/>
            </w:tabs>
            <w:rPr>
              <w:rFonts w:cstheme="minorBidi"/>
              <w:noProof/>
              <w:kern w:val="2"/>
              <w:sz w:val="21"/>
            </w:rPr>
          </w:pPr>
          <w:hyperlink w:anchor="_Toc164666408" w:history="1">
            <w:r w:rsidR="004D25D4" w:rsidRPr="00E84A92">
              <w:rPr>
                <w:rStyle w:val="af1"/>
                <w:rFonts w:eastAsiaTheme="majorEastAsia"/>
                <w:noProof/>
              </w:rPr>
              <w:t>3</w:t>
            </w:r>
            <w:r w:rsidR="004D25D4">
              <w:rPr>
                <w:rFonts w:cstheme="minorBidi"/>
                <w:noProof/>
                <w:kern w:val="2"/>
                <w:sz w:val="21"/>
              </w:rPr>
              <w:tab/>
            </w:r>
            <w:r w:rsidR="004D25D4" w:rsidRPr="00E84A92">
              <w:rPr>
                <w:rStyle w:val="af1"/>
                <w:rFonts w:eastAsiaTheme="majorEastAsia"/>
                <w:noProof/>
              </w:rPr>
              <w:t>大对象存储机制</w:t>
            </w:r>
            <w:r w:rsidR="004D25D4">
              <w:rPr>
                <w:noProof/>
                <w:webHidden/>
              </w:rPr>
              <w:tab/>
            </w:r>
            <w:r w:rsidR="004D25D4">
              <w:rPr>
                <w:noProof/>
                <w:webHidden/>
              </w:rPr>
              <w:fldChar w:fldCharType="begin"/>
            </w:r>
            <w:r w:rsidR="004D25D4">
              <w:rPr>
                <w:noProof/>
                <w:webHidden/>
              </w:rPr>
              <w:instrText xml:space="preserve"> PAGEREF _Toc164666408 \h </w:instrText>
            </w:r>
            <w:r w:rsidR="004D25D4">
              <w:rPr>
                <w:noProof/>
                <w:webHidden/>
              </w:rPr>
            </w:r>
            <w:r w:rsidR="004D25D4">
              <w:rPr>
                <w:noProof/>
                <w:webHidden/>
              </w:rPr>
              <w:fldChar w:fldCharType="separate"/>
            </w:r>
            <w:r w:rsidR="004D25D4">
              <w:rPr>
                <w:noProof/>
                <w:webHidden/>
              </w:rPr>
              <w:t>29</w:t>
            </w:r>
            <w:r w:rsidR="004D25D4">
              <w:rPr>
                <w:noProof/>
                <w:webHidden/>
              </w:rPr>
              <w:fldChar w:fldCharType="end"/>
            </w:r>
          </w:hyperlink>
        </w:p>
        <w:p w14:paraId="4BE18718" w14:textId="35B9FC5D" w:rsidR="004D25D4" w:rsidRDefault="002663BD">
          <w:pPr>
            <w:pStyle w:val="TOC3"/>
            <w:tabs>
              <w:tab w:val="left" w:pos="1260"/>
              <w:tab w:val="right" w:leader="dot" w:pos="8296"/>
            </w:tabs>
            <w:rPr>
              <w:rFonts w:cstheme="minorBidi"/>
              <w:noProof/>
              <w:kern w:val="2"/>
              <w:sz w:val="21"/>
            </w:rPr>
          </w:pPr>
          <w:hyperlink w:anchor="_Toc164666409" w:history="1">
            <w:r w:rsidR="004D25D4" w:rsidRPr="00E84A92">
              <w:rPr>
                <w:rStyle w:val="af1"/>
                <w:rFonts w:eastAsiaTheme="majorEastAsia"/>
                <w:noProof/>
              </w:rPr>
              <w:t>3.1.1</w:t>
            </w:r>
            <w:r w:rsidR="004D25D4">
              <w:rPr>
                <w:rFonts w:cstheme="minorBidi"/>
                <w:noProof/>
                <w:kern w:val="2"/>
                <w:sz w:val="21"/>
              </w:rPr>
              <w:tab/>
            </w:r>
            <w:r w:rsidR="004D25D4" w:rsidRPr="00E84A92">
              <w:rPr>
                <w:rStyle w:val="af1"/>
                <w:rFonts w:eastAsiaTheme="majorEastAsia"/>
                <w:noProof/>
              </w:rPr>
              <w:t>PostgreSQL</w:t>
            </w:r>
            <w:r w:rsidR="004D25D4" w:rsidRPr="00E84A92">
              <w:rPr>
                <w:rStyle w:val="af1"/>
                <w:rFonts w:eastAsiaTheme="majorEastAsia"/>
                <w:noProof/>
              </w:rPr>
              <w:t>传统的大对象</w:t>
            </w:r>
            <w:r w:rsidR="004D25D4">
              <w:rPr>
                <w:noProof/>
                <w:webHidden/>
              </w:rPr>
              <w:tab/>
            </w:r>
            <w:r w:rsidR="004D25D4">
              <w:rPr>
                <w:noProof/>
                <w:webHidden/>
              </w:rPr>
              <w:fldChar w:fldCharType="begin"/>
            </w:r>
            <w:r w:rsidR="004D25D4">
              <w:rPr>
                <w:noProof/>
                <w:webHidden/>
              </w:rPr>
              <w:instrText xml:space="preserve"> PAGEREF _Toc164666409 \h </w:instrText>
            </w:r>
            <w:r w:rsidR="004D25D4">
              <w:rPr>
                <w:noProof/>
                <w:webHidden/>
              </w:rPr>
            </w:r>
            <w:r w:rsidR="004D25D4">
              <w:rPr>
                <w:noProof/>
                <w:webHidden/>
              </w:rPr>
              <w:fldChar w:fldCharType="separate"/>
            </w:r>
            <w:r w:rsidR="004D25D4">
              <w:rPr>
                <w:noProof/>
                <w:webHidden/>
              </w:rPr>
              <w:t>29</w:t>
            </w:r>
            <w:r w:rsidR="004D25D4">
              <w:rPr>
                <w:noProof/>
                <w:webHidden/>
              </w:rPr>
              <w:fldChar w:fldCharType="end"/>
            </w:r>
          </w:hyperlink>
        </w:p>
        <w:p w14:paraId="26089430" w14:textId="1D010409" w:rsidR="004D25D4" w:rsidRDefault="002663BD">
          <w:pPr>
            <w:pStyle w:val="TOC3"/>
            <w:tabs>
              <w:tab w:val="left" w:pos="1260"/>
              <w:tab w:val="right" w:leader="dot" w:pos="8296"/>
            </w:tabs>
            <w:rPr>
              <w:rFonts w:cstheme="minorBidi"/>
              <w:noProof/>
              <w:kern w:val="2"/>
              <w:sz w:val="21"/>
            </w:rPr>
          </w:pPr>
          <w:hyperlink w:anchor="_Toc164666410" w:history="1">
            <w:r w:rsidR="004D25D4" w:rsidRPr="00E84A92">
              <w:rPr>
                <w:rStyle w:val="af1"/>
                <w:rFonts w:eastAsiaTheme="majorEastAsia"/>
                <w:noProof/>
              </w:rPr>
              <w:t>3.1.2</w:t>
            </w:r>
            <w:r w:rsidR="004D25D4">
              <w:rPr>
                <w:rFonts w:cstheme="minorBidi"/>
                <w:noProof/>
                <w:kern w:val="2"/>
                <w:sz w:val="21"/>
              </w:rPr>
              <w:tab/>
            </w:r>
            <w:r w:rsidR="004D25D4" w:rsidRPr="00E84A92">
              <w:rPr>
                <w:rStyle w:val="af1"/>
                <w:rFonts w:eastAsiaTheme="majorEastAsia"/>
                <w:noProof/>
              </w:rPr>
              <w:t>传统大对象的存储空间组织</w:t>
            </w:r>
            <w:r w:rsidR="004D25D4">
              <w:rPr>
                <w:noProof/>
                <w:webHidden/>
              </w:rPr>
              <w:tab/>
            </w:r>
            <w:r w:rsidR="004D25D4">
              <w:rPr>
                <w:noProof/>
                <w:webHidden/>
              </w:rPr>
              <w:fldChar w:fldCharType="begin"/>
            </w:r>
            <w:r w:rsidR="004D25D4">
              <w:rPr>
                <w:noProof/>
                <w:webHidden/>
              </w:rPr>
              <w:instrText xml:space="preserve"> PAGEREF _Toc164666410 \h </w:instrText>
            </w:r>
            <w:r w:rsidR="004D25D4">
              <w:rPr>
                <w:noProof/>
                <w:webHidden/>
              </w:rPr>
            </w:r>
            <w:r w:rsidR="004D25D4">
              <w:rPr>
                <w:noProof/>
                <w:webHidden/>
              </w:rPr>
              <w:fldChar w:fldCharType="separate"/>
            </w:r>
            <w:r w:rsidR="004D25D4">
              <w:rPr>
                <w:noProof/>
                <w:webHidden/>
              </w:rPr>
              <w:t>30</w:t>
            </w:r>
            <w:r w:rsidR="004D25D4">
              <w:rPr>
                <w:noProof/>
                <w:webHidden/>
              </w:rPr>
              <w:fldChar w:fldCharType="end"/>
            </w:r>
          </w:hyperlink>
        </w:p>
        <w:p w14:paraId="3229C191" w14:textId="48369D5D" w:rsidR="004D25D4" w:rsidRDefault="002663BD">
          <w:pPr>
            <w:pStyle w:val="TOC3"/>
            <w:tabs>
              <w:tab w:val="left" w:pos="1260"/>
              <w:tab w:val="right" w:leader="dot" w:pos="8296"/>
            </w:tabs>
            <w:rPr>
              <w:rFonts w:cstheme="minorBidi"/>
              <w:noProof/>
              <w:kern w:val="2"/>
              <w:sz w:val="21"/>
            </w:rPr>
          </w:pPr>
          <w:hyperlink w:anchor="_Toc164666411" w:history="1">
            <w:r w:rsidR="004D25D4" w:rsidRPr="00E84A92">
              <w:rPr>
                <w:rStyle w:val="af1"/>
                <w:rFonts w:eastAsiaTheme="majorEastAsia"/>
                <w:noProof/>
              </w:rPr>
              <w:t>3.1.3</w:t>
            </w:r>
            <w:r w:rsidR="004D25D4">
              <w:rPr>
                <w:rFonts w:cstheme="minorBidi"/>
                <w:noProof/>
                <w:kern w:val="2"/>
                <w:sz w:val="21"/>
              </w:rPr>
              <w:tab/>
            </w:r>
            <w:r w:rsidR="004D25D4" w:rsidRPr="00E84A92">
              <w:rPr>
                <w:rStyle w:val="af1"/>
                <w:rFonts w:eastAsiaTheme="majorEastAsia"/>
                <w:noProof/>
              </w:rPr>
              <w:t>传统大对象的使用示例</w:t>
            </w:r>
            <w:r w:rsidR="004D25D4">
              <w:rPr>
                <w:noProof/>
                <w:webHidden/>
              </w:rPr>
              <w:tab/>
            </w:r>
            <w:r w:rsidR="004D25D4">
              <w:rPr>
                <w:noProof/>
                <w:webHidden/>
              </w:rPr>
              <w:fldChar w:fldCharType="begin"/>
            </w:r>
            <w:r w:rsidR="004D25D4">
              <w:rPr>
                <w:noProof/>
                <w:webHidden/>
              </w:rPr>
              <w:instrText xml:space="preserve"> PAGEREF _Toc164666411 \h </w:instrText>
            </w:r>
            <w:r w:rsidR="004D25D4">
              <w:rPr>
                <w:noProof/>
                <w:webHidden/>
              </w:rPr>
            </w:r>
            <w:r w:rsidR="004D25D4">
              <w:rPr>
                <w:noProof/>
                <w:webHidden/>
              </w:rPr>
              <w:fldChar w:fldCharType="separate"/>
            </w:r>
            <w:r w:rsidR="004D25D4">
              <w:rPr>
                <w:noProof/>
                <w:webHidden/>
              </w:rPr>
              <w:t>41</w:t>
            </w:r>
            <w:r w:rsidR="004D25D4">
              <w:rPr>
                <w:noProof/>
                <w:webHidden/>
              </w:rPr>
              <w:fldChar w:fldCharType="end"/>
            </w:r>
          </w:hyperlink>
        </w:p>
        <w:p w14:paraId="06F3A023" w14:textId="2CAF2232" w:rsidR="004D25D4" w:rsidRDefault="002663BD">
          <w:pPr>
            <w:pStyle w:val="TOC2"/>
            <w:tabs>
              <w:tab w:val="left" w:pos="1260"/>
              <w:tab w:val="right" w:leader="dot" w:pos="8296"/>
            </w:tabs>
            <w:rPr>
              <w:rFonts w:cstheme="minorBidi"/>
              <w:noProof/>
              <w:kern w:val="2"/>
              <w:sz w:val="21"/>
            </w:rPr>
          </w:pPr>
          <w:hyperlink w:anchor="_Toc164666412" w:history="1">
            <w:r w:rsidR="004D25D4" w:rsidRPr="00E84A92">
              <w:rPr>
                <w:rStyle w:val="af1"/>
                <w:noProof/>
              </w:rPr>
              <w:t>3.2</w:t>
            </w:r>
            <w:r w:rsidR="004D25D4">
              <w:rPr>
                <w:rFonts w:cstheme="minorBidi"/>
                <w:noProof/>
                <w:kern w:val="2"/>
                <w:sz w:val="21"/>
              </w:rPr>
              <w:tab/>
            </w:r>
            <w:r w:rsidR="004D25D4" w:rsidRPr="00E84A92">
              <w:rPr>
                <w:rStyle w:val="af1"/>
                <w:noProof/>
              </w:rPr>
              <w:t>大对象存储机制</w:t>
            </w:r>
            <w:r w:rsidR="004D25D4">
              <w:rPr>
                <w:noProof/>
                <w:webHidden/>
              </w:rPr>
              <w:tab/>
            </w:r>
            <w:r w:rsidR="004D25D4">
              <w:rPr>
                <w:noProof/>
                <w:webHidden/>
              </w:rPr>
              <w:fldChar w:fldCharType="begin"/>
            </w:r>
            <w:r w:rsidR="004D25D4">
              <w:rPr>
                <w:noProof/>
                <w:webHidden/>
              </w:rPr>
              <w:instrText xml:space="preserve"> PAGEREF _Toc164666412 \h </w:instrText>
            </w:r>
            <w:r w:rsidR="004D25D4">
              <w:rPr>
                <w:noProof/>
                <w:webHidden/>
              </w:rPr>
            </w:r>
            <w:r w:rsidR="004D25D4">
              <w:rPr>
                <w:noProof/>
                <w:webHidden/>
              </w:rPr>
              <w:fldChar w:fldCharType="separate"/>
            </w:r>
            <w:r w:rsidR="004D25D4">
              <w:rPr>
                <w:noProof/>
                <w:webHidden/>
              </w:rPr>
              <w:t>42</w:t>
            </w:r>
            <w:r w:rsidR="004D25D4">
              <w:rPr>
                <w:noProof/>
                <w:webHidden/>
              </w:rPr>
              <w:fldChar w:fldCharType="end"/>
            </w:r>
          </w:hyperlink>
        </w:p>
        <w:p w14:paraId="4B5304A1" w14:textId="3C134857" w:rsidR="004D25D4" w:rsidRDefault="002663BD">
          <w:pPr>
            <w:pStyle w:val="TOC1"/>
            <w:tabs>
              <w:tab w:val="left" w:pos="440"/>
              <w:tab w:val="right" w:leader="dot" w:pos="8296"/>
            </w:tabs>
            <w:rPr>
              <w:rFonts w:cstheme="minorBidi"/>
              <w:noProof/>
              <w:kern w:val="2"/>
              <w:sz w:val="21"/>
            </w:rPr>
          </w:pPr>
          <w:hyperlink w:anchor="_Toc164666413" w:history="1">
            <w:r w:rsidR="004D25D4" w:rsidRPr="00E84A92">
              <w:rPr>
                <w:rStyle w:val="af1"/>
                <w:rFonts w:eastAsiaTheme="majorEastAsia"/>
                <w:noProof/>
              </w:rPr>
              <w:t>4</w:t>
            </w:r>
            <w:r w:rsidR="004D25D4">
              <w:rPr>
                <w:rFonts w:cstheme="minorBidi"/>
                <w:noProof/>
                <w:kern w:val="2"/>
                <w:sz w:val="21"/>
              </w:rPr>
              <w:tab/>
            </w:r>
            <w:r w:rsidR="004D25D4" w:rsidRPr="00E84A92">
              <w:rPr>
                <w:rStyle w:val="af1"/>
                <w:rFonts w:eastAsiaTheme="majorEastAsia"/>
                <w:noProof/>
              </w:rPr>
              <w:t>索引</w:t>
            </w:r>
            <w:r w:rsidR="004D25D4">
              <w:rPr>
                <w:noProof/>
                <w:webHidden/>
              </w:rPr>
              <w:tab/>
            </w:r>
            <w:r w:rsidR="004D25D4">
              <w:rPr>
                <w:noProof/>
                <w:webHidden/>
              </w:rPr>
              <w:fldChar w:fldCharType="begin"/>
            </w:r>
            <w:r w:rsidR="004D25D4">
              <w:rPr>
                <w:noProof/>
                <w:webHidden/>
              </w:rPr>
              <w:instrText xml:space="preserve"> PAGEREF _Toc164666413 \h </w:instrText>
            </w:r>
            <w:r w:rsidR="004D25D4">
              <w:rPr>
                <w:noProof/>
                <w:webHidden/>
              </w:rPr>
            </w:r>
            <w:r w:rsidR="004D25D4">
              <w:rPr>
                <w:noProof/>
                <w:webHidden/>
              </w:rPr>
              <w:fldChar w:fldCharType="separate"/>
            </w:r>
            <w:r w:rsidR="004D25D4">
              <w:rPr>
                <w:noProof/>
                <w:webHidden/>
              </w:rPr>
              <w:t>45</w:t>
            </w:r>
            <w:r w:rsidR="004D25D4">
              <w:rPr>
                <w:noProof/>
                <w:webHidden/>
              </w:rPr>
              <w:fldChar w:fldCharType="end"/>
            </w:r>
          </w:hyperlink>
        </w:p>
        <w:p w14:paraId="4AE56AE1" w14:textId="293106A4" w:rsidR="004D25D4" w:rsidRDefault="002663BD">
          <w:pPr>
            <w:pStyle w:val="TOC1"/>
            <w:tabs>
              <w:tab w:val="left" w:pos="440"/>
              <w:tab w:val="right" w:leader="dot" w:pos="8296"/>
            </w:tabs>
            <w:rPr>
              <w:rFonts w:cstheme="minorBidi"/>
              <w:noProof/>
              <w:kern w:val="2"/>
              <w:sz w:val="21"/>
            </w:rPr>
          </w:pPr>
          <w:hyperlink w:anchor="_Toc164666414" w:history="1">
            <w:r w:rsidR="004D25D4" w:rsidRPr="00E84A92">
              <w:rPr>
                <w:rStyle w:val="af1"/>
                <w:rFonts w:eastAsiaTheme="majorEastAsia"/>
                <w:noProof/>
              </w:rPr>
              <w:t>5</w:t>
            </w:r>
            <w:r w:rsidR="004D25D4">
              <w:rPr>
                <w:rFonts w:cstheme="minorBidi"/>
                <w:noProof/>
                <w:kern w:val="2"/>
                <w:sz w:val="21"/>
              </w:rPr>
              <w:tab/>
            </w:r>
            <w:r w:rsidR="004D25D4" w:rsidRPr="00E84A92">
              <w:rPr>
                <w:rStyle w:val="af1"/>
                <w:rFonts w:eastAsiaTheme="majorEastAsia"/>
                <w:noProof/>
              </w:rPr>
              <w:t>参考</w:t>
            </w:r>
            <w:r w:rsidR="004D25D4">
              <w:rPr>
                <w:noProof/>
                <w:webHidden/>
              </w:rPr>
              <w:tab/>
            </w:r>
            <w:r w:rsidR="004D25D4">
              <w:rPr>
                <w:noProof/>
                <w:webHidden/>
              </w:rPr>
              <w:fldChar w:fldCharType="begin"/>
            </w:r>
            <w:r w:rsidR="004D25D4">
              <w:rPr>
                <w:noProof/>
                <w:webHidden/>
              </w:rPr>
              <w:instrText xml:space="preserve"> PAGEREF _Toc164666414 \h </w:instrText>
            </w:r>
            <w:r w:rsidR="004D25D4">
              <w:rPr>
                <w:noProof/>
                <w:webHidden/>
              </w:rPr>
            </w:r>
            <w:r w:rsidR="004D25D4">
              <w:rPr>
                <w:noProof/>
                <w:webHidden/>
              </w:rPr>
              <w:fldChar w:fldCharType="separate"/>
            </w:r>
            <w:r w:rsidR="004D25D4">
              <w:rPr>
                <w:noProof/>
                <w:webHidden/>
              </w:rPr>
              <w:t>46</w:t>
            </w:r>
            <w:r w:rsidR="004D25D4">
              <w:rPr>
                <w:noProof/>
                <w:webHidden/>
              </w:rPr>
              <w:fldChar w:fldCharType="end"/>
            </w:r>
          </w:hyperlink>
        </w:p>
        <w:p w14:paraId="5E422423" w14:textId="7940DBD8" w:rsidR="004D25D4" w:rsidRDefault="002663BD">
          <w:pPr>
            <w:pStyle w:val="TOC2"/>
            <w:tabs>
              <w:tab w:val="left" w:pos="1260"/>
              <w:tab w:val="right" w:leader="dot" w:pos="8296"/>
            </w:tabs>
            <w:rPr>
              <w:rFonts w:cstheme="minorBidi"/>
              <w:noProof/>
              <w:kern w:val="2"/>
              <w:sz w:val="21"/>
            </w:rPr>
          </w:pPr>
          <w:hyperlink w:anchor="_Toc164666415" w:history="1">
            <w:r w:rsidR="004D25D4" w:rsidRPr="00E84A92">
              <w:rPr>
                <w:rStyle w:val="af1"/>
                <w:noProof/>
              </w:rPr>
              <w:t>5.1</w:t>
            </w:r>
            <w:r w:rsidR="004D25D4">
              <w:rPr>
                <w:rFonts w:cstheme="minorBidi"/>
                <w:noProof/>
                <w:kern w:val="2"/>
                <w:sz w:val="21"/>
              </w:rPr>
              <w:tab/>
            </w:r>
            <w:r w:rsidR="004D25D4" w:rsidRPr="00E84A92">
              <w:rPr>
                <w:rStyle w:val="af1"/>
                <w:noProof/>
              </w:rPr>
              <w:t>源码分析</w:t>
            </w:r>
            <w:r w:rsidR="004D25D4">
              <w:rPr>
                <w:noProof/>
                <w:webHidden/>
              </w:rPr>
              <w:tab/>
            </w:r>
            <w:r w:rsidR="004D25D4">
              <w:rPr>
                <w:noProof/>
                <w:webHidden/>
              </w:rPr>
              <w:fldChar w:fldCharType="begin"/>
            </w:r>
            <w:r w:rsidR="004D25D4">
              <w:rPr>
                <w:noProof/>
                <w:webHidden/>
              </w:rPr>
              <w:instrText xml:space="preserve"> PAGEREF _Toc164666415 \h </w:instrText>
            </w:r>
            <w:r w:rsidR="004D25D4">
              <w:rPr>
                <w:noProof/>
                <w:webHidden/>
              </w:rPr>
            </w:r>
            <w:r w:rsidR="004D25D4">
              <w:rPr>
                <w:noProof/>
                <w:webHidden/>
              </w:rPr>
              <w:fldChar w:fldCharType="separate"/>
            </w:r>
            <w:r w:rsidR="004D25D4">
              <w:rPr>
                <w:noProof/>
                <w:webHidden/>
              </w:rPr>
              <w:t>46</w:t>
            </w:r>
            <w:r w:rsidR="004D25D4">
              <w:rPr>
                <w:noProof/>
                <w:webHidden/>
              </w:rPr>
              <w:fldChar w:fldCharType="end"/>
            </w:r>
          </w:hyperlink>
        </w:p>
        <w:p w14:paraId="2A7129DC" w14:textId="5D9DC533" w:rsidR="004D25D4" w:rsidRDefault="002663BD">
          <w:pPr>
            <w:pStyle w:val="TOC2"/>
            <w:tabs>
              <w:tab w:val="left" w:pos="1260"/>
              <w:tab w:val="right" w:leader="dot" w:pos="8296"/>
            </w:tabs>
            <w:rPr>
              <w:rFonts w:cstheme="minorBidi"/>
              <w:noProof/>
              <w:kern w:val="2"/>
              <w:sz w:val="21"/>
            </w:rPr>
          </w:pPr>
          <w:hyperlink w:anchor="_Toc164666416" w:history="1">
            <w:r w:rsidR="004D25D4" w:rsidRPr="00E84A92">
              <w:rPr>
                <w:rStyle w:val="af1"/>
                <w:noProof/>
              </w:rPr>
              <w:t>5.2</w:t>
            </w:r>
            <w:r w:rsidR="004D25D4">
              <w:rPr>
                <w:rFonts w:cstheme="minorBidi"/>
                <w:noProof/>
                <w:kern w:val="2"/>
                <w:sz w:val="21"/>
              </w:rPr>
              <w:tab/>
            </w:r>
            <w:r w:rsidR="004D25D4" w:rsidRPr="00E84A92">
              <w:rPr>
                <w:rStyle w:val="af1"/>
                <w:noProof/>
              </w:rPr>
              <w:t>The Internals of PostgreSQL</w:t>
            </w:r>
            <w:r w:rsidR="004D25D4">
              <w:rPr>
                <w:noProof/>
                <w:webHidden/>
              </w:rPr>
              <w:tab/>
            </w:r>
            <w:r w:rsidR="004D25D4">
              <w:rPr>
                <w:noProof/>
                <w:webHidden/>
              </w:rPr>
              <w:fldChar w:fldCharType="begin"/>
            </w:r>
            <w:r w:rsidR="004D25D4">
              <w:rPr>
                <w:noProof/>
                <w:webHidden/>
              </w:rPr>
              <w:instrText xml:space="preserve"> PAGEREF _Toc164666416 \h </w:instrText>
            </w:r>
            <w:r w:rsidR="004D25D4">
              <w:rPr>
                <w:noProof/>
                <w:webHidden/>
              </w:rPr>
            </w:r>
            <w:r w:rsidR="004D25D4">
              <w:rPr>
                <w:noProof/>
                <w:webHidden/>
              </w:rPr>
              <w:fldChar w:fldCharType="separate"/>
            </w:r>
            <w:r w:rsidR="004D25D4">
              <w:rPr>
                <w:noProof/>
                <w:webHidden/>
              </w:rPr>
              <w:t>46</w:t>
            </w:r>
            <w:r w:rsidR="004D25D4">
              <w:rPr>
                <w:noProof/>
                <w:webHidden/>
              </w:rPr>
              <w:fldChar w:fldCharType="end"/>
            </w:r>
          </w:hyperlink>
        </w:p>
        <w:p w14:paraId="525F99EA" w14:textId="726F84E6" w:rsidR="004D25D4" w:rsidRDefault="002663BD">
          <w:pPr>
            <w:pStyle w:val="TOC2"/>
            <w:tabs>
              <w:tab w:val="left" w:pos="1260"/>
              <w:tab w:val="right" w:leader="dot" w:pos="8296"/>
            </w:tabs>
            <w:rPr>
              <w:rFonts w:cstheme="minorBidi"/>
              <w:noProof/>
              <w:kern w:val="2"/>
              <w:sz w:val="21"/>
            </w:rPr>
          </w:pPr>
          <w:hyperlink w:anchor="_Toc164666417" w:history="1">
            <w:r w:rsidR="004D25D4" w:rsidRPr="00E84A92">
              <w:rPr>
                <w:rStyle w:val="af1"/>
                <w:noProof/>
              </w:rPr>
              <w:t>5.3</w:t>
            </w:r>
            <w:r w:rsidR="004D25D4">
              <w:rPr>
                <w:rFonts w:cstheme="minorBidi"/>
                <w:noProof/>
                <w:kern w:val="2"/>
                <w:sz w:val="21"/>
              </w:rPr>
              <w:tab/>
            </w:r>
            <w:r w:rsidR="004D25D4" w:rsidRPr="00E84A92">
              <w:rPr>
                <w:rStyle w:val="af1"/>
                <w:noProof/>
              </w:rPr>
              <w:t>the different memory components of a PostgreSQL instance</w:t>
            </w:r>
            <w:r w:rsidR="004D25D4">
              <w:rPr>
                <w:noProof/>
                <w:webHidden/>
              </w:rPr>
              <w:tab/>
            </w:r>
            <w:r w:rsidR="004D25D4">
              <w:rPr>
                <w:noProof/>
                <w:webHidden/>
              </w:rPr>
              <w:fldChar w:fldCharType="begin"/>
            </w:r>
            <w:r w:rsidR="004D25D4">
              <w:rPr>
                <w:noProof/>
                <w:webHidden/>
              </w:rPr>
              <w:instrText xml:space="preserve"> PAGEREF _Toc164666417 \h </w:instrText>
            </w:r>
            <w:r w:rsidR="004D25D4">
              <w:rPr>
                <w:noProof/>
                <w:webHidden/>
              </w:rPr>
            </w:r>
            <w:r w:rsidR="004D25D4">
              <w:rPr>
                <w:noProof/>
                <w:webHidden/>
              </w:rPr>
              <w:fldChar w:fldCharType="separate"/>
            </w:r>
            <w:r w:rsidR="004D25D4">
              <w:rPr>
                <w:noProof/>
                <w:webHidden/>
              </w:rPr>
              <w:t>46</w:t>
            </w:r>
            <w:r w:rsidR="004D25D4">
              <w:rPr>
                <w:noProof/>
                <w:webHidden/>
              </w:rPr>
              <w:fldChar w:fldCharType="end"/>
            </w:r>
          </w:hyperlink>
        </w:p>
        <w:p w14:paraId="38A07A4E" w14:textId="10B0A69B" w:rsidR="004D25D4" w:rsidRDefault="002663BD">
          <w:pPr>
            <w:pStyle w:val="TOC2"/>
            <w:tabs>
              <w:tab w:val="left" w:pos="1260"/>
              <w:tab w:val="right" w:leader="dot" w:pos="8296"/>
            </w:tabs>
            <w:rPr>
              <w:rFonts w:cstheme="minorBidi"/>
              <w:noProof/>
              <w:kern w:val="2"/>
              <w:sz w:val="21"/>
            </w:rPr>
          </w:pPr>
          <w:hyperlink w:anchor="_Toc164666418" w:history="1">
            <w:r w:rsidR="004D25D4" w:rsidRPr="00E84A92">
              <w:rPr>
                <w:rStyle w:val="af1"/>
                <w:rFonts w:ascii="-apple-system" w:hAnsi="-apple-system"/>
                <w:noProof/>
              </w:rPr>
              <w:t>5.4</w:t>
            </w:r>
            <w:r w:rsidR="004D25D4">
              <w:rPr>
                <w:rFonts w:cstheme="minorBidi"/>
                <w:noProof/>
                <w:kern w:val="2"/>
                <w:sz w:val="21"/>
              </w:rPr>
              <w:tab/>
            </w:r>
            <w:r w:rsidR="004D25D4" w:rsidRPr="00E84A92">
              <w:rPr>
                <w:rStyle w:val="af1"/>
                <w:rFonts w:ascii="-apple-system" w:hAnsi="-apple-system"/>
                <w:noProof/>
              </w:rPr>
              <w:t>PostgreSQL</w:t>
            </w:r>
            <w:r w:rsidR="004D25D4" w:rsidRPr="00E84A92">
              <w:rPr>
                <w:rStyle w:val="af1"/>
                <w:rFonts w:ascii="-apple-system" w:hAnsi="-apple-system"/>
                <w:noProof/>
              </w:rPr>
              <w:t>进程架构与内存管理</w:t>
            </w:r>
            <w:r w:rsidR="004D25D4">
              <w:rPr>
                <w:noProof/>
                <w:webHidden/>
              </w:rPr>
              <w:tab/>
            </w:r>
            <w:r w:rsidR="004D25D4">
              <w:rPr>
                <w:noProof/>
                <w:webHidden/>
              </w:rPr>
              <w:fldChar w:fldCharType="begin"/>
            </w:r>
            <w:r w:rsidR="004D25D4">
              <w:rPr>
                <w:noProof/>
                <w:webHidden/>
              </w:rPr>
              <w:instrText xml:space="preserve"> PAGEREF _Toc164666418 \h </w:instrText>
            </w:r>
            <w:r w:rsidR="004D25D4">
              <w:rPr>
                <w:noProof/>
                <w:webHidden/>
              </w:rPr>
            </w:r>
            <w:r w:rsidR="004D25D4">
              <w:rPr>
                <w:noProof/>
                <w:webHidden/>
              </w:rPr>
              <w:fldChar w:fldCharType="separate"/>
            </w:r>
            <w:r w:rsidR="004D25D4">
              <w:rPr>
                <w:noProof/>
                <w:webHidden/>
              </w:rPr>
              <w:t>46</w:t>
            </w:r>
            <w:r w:rsidR="004D25D4">
              <w:rPr>
                <w:noProof/>
                <w:webHidden/>
              </w:rPr>
              <w:fldChar w:fldCharType="end"/>
            </w:r>
          </w:hyperlink>
        </w:p>
        <w:p w14:paraId="7F80C312" w14:textId="3548939A" w:rsidR="004D25D4" w:rsidRDefault="002663BD">
          <w:pPr>
            <w:pStyle w:val="TOC2"/>
            <w:tabs>
              <w:tab w:val="left" w:pos="1260"/>
              <w:tab w:val="right" w:leader="dot" w:pos="8296"/>
            </w:tabs>
            <w:rPr>
              <w:rFonts w:cstheme="minorBidi"/>
              <w:noProof/>
              <w:kern w:val="2"/>
              <w:sz w:val="21"/>
            </w:rPr>
          </w:pPr>
          <w:hyperlink w:anchor="_Toc164666419" w:history="1">
            <w:r w:rsidR="004D25D4" w:rsidRPr="00E84A92">
              <w:rPr>
                <w:rStyle w:val="af1"/>
                <w:noProof/>
              </w:rPr>
              <w:t>5.5</w:t>
            </w:r>
            <w:r w:rsidR="004D25D4">
              <w:rPr>
                <w:rFonts w:cstheme="minorBidi"/>
                <w:noProof/>
                <w:kern w:val="2"/>
                <w:sz w:val="21"/>
              </w:rPr>
              <w:tab/>
            </w:r>
            <w:r w:rsidR="004D25D4" w:rsidRPr="00E84A92">
              <w:rPr>
                <w:rStyle w:val="af1"/>
                <w:noProof/>
              </w:rPr>
              <w:t>PostgreSQL</w:t>
            </w:r>
            <w:r w:rsidR="004D25D4" w:rsidRPr="00E84A92">
              <w:rPr>
                <w:rStyle w:val="af1"/>
                <w:noProof/>
              </w:rPr>
              <w:t>存储结构浅析</w:t>
            </w:r>
            <w:r w:rsidR="004D25D4">
              <w:rPr>
                <w:noProof/>
                <w:webHidden/>
              </w:rPr>
              <w:tab/>
            </w:r>
            <w:r w:rsidR="004D25D4">
              <w:rPr>
                <w:noProof/>
                <w:webHidden/>
              </w:rPr>
              <w:fldChar w:fldCharType="begin"/>
            </w:r>
            <w:r w:rsidR="004D25D4">
              <w:rPr>
                <w:noProof/>
                <w:webHidden/>
              </w:rPr>
              <w:instrText xml:space="preserve"> PAGEREF _Toc164666419 \h </w:instrText>
            </w:r>
            <w:r w:rsidR="004D25D4">
              <w:rPr>
                <w:noProof/>
                <w:webHidden/>
              </w:rPr>
            </w:r>
            <w:r w:rsidR="004D25D4">
              <w:rPr>
                <w:noProof/>
                <w:webHidden/>
              </w:rPr>
              <w:fldChar w:fldCharType="separate"/>
            </w:r>
            <w:r w:rsidR="004D25D4">
              <w:rPr>
                <w:noProof/>
                <w:webHidden/>
              </w:rPr>
              <w:t>47</w:t>
            </w:r>
            <w:r w:rsidR="004D25D4">
              <w:rPr>
                <w:noProof/>
                <w:webHidden/>
              </w:rPr>
              <w:fldChar w:fldCharType="end"/>
            </w:r>
          </w:hyperlink>
        </w:p>
        <w:p w14:paraId="09C88759" w14:textId="68DA84F7" w:rsidR="004D25D4" w:rsidRDefault="002663BD">
          <w:pPr>
            <w:pStyle w:val="TOC2"/>
            <w:tabs>
              <w:tab w:val="left" w:pos="1260"/>
              <w:tab w:val="right" w:leader="dot" w:pos="8296"/>
            </w:tabs>
            <w:rPr>
              <w:rFonts w:cstheme="minorBidi"/>
              <w:noProof/>
              <w:kern w:val="2"/>
              <w:sz w:val="21"/>
            </w:rPr>
          </w:pPr>
          <w:hyperlink w:anchor="_Toc164666420" w:history="1">
            <w:r w:rsidR="004D25D4" w:rsidRPr="00E84A92">
              <w:rPr>
                <w:rStyle w:val="af1"/>
                <w:noProof/>
              </w:rPr>
              <w:t>5.6</w:t>
            </w:r>
            <w:r w:rsidR="004D25D4">
              <w:rPr>
                <w:rFonts w:cstheme="minorBidi"/>
                <w:noProof/>
                <w:kern w:val="2"/>
                <w:sz w:val="21"/>
              </w:rPr>
              <w:tab/>
            </w:r>
            <w:r w:rsidR="004D25D4" w:rsidRPr="00E84A92">
              <w:rPr>
                <w:rStyle w:val="af1"/>
                <w:noProof/>
              </w:rPr>
              <w:t>PostgreSQL</w:t>
            </w:r>
            <w:r w:rsidR="004D25D4" w:rsidRPr="00E84A92">
              <w:rPr>
                <w:rStyle w:val="af1"/>
                <w:noProof/>
              </w:rPr>
              <w:t>系统概述</w:t>
            </w:r>
            <w:r w:rsidR="004D25D4">
              <w:rPr>
                <w:noProof/>
                <w:webHidden/>
              </w:rPr>
              <w:tab/>
            </w:r>
            <w:r w:rsidR="004D25D4">
              <w:rPr>
                <w:noProof/>
                <w:webHidden/>
              </w:rPr>
              <w:fldChar w:fldCharType="begin"/>
            </w:r>
            <w:r w:rsidR="004D25D4">
              <w:rPr>
                <w:noProof/>
                <w:webHidden/>
              </w:rPr>
              <w:instrText xml:space="preserve"> PAGEREF _Toc164666420 \h </w:instrText>
            </w:r>
            <w:r w:rsidR="004D25D4">
              <w:rPr>
                <w:noProof/>
                <w:webHidden/>
              </w:rPr>
            </w:r>
            <w:r w:rsidR="004D25D4">
              <w:rPr>
                <w:noProof/>
                <w:webHidden/>
              </w:rPr>
              <w:fldChar w:fldCharType="separate"/>
            </w:r>
            <w:r w:rsidR="004D25D4">
              <w:rPr>
                <w:noProof/>
                <w:webHidden/>
              </w:rPr>
              <w:t>47</w:t>
            </w:r>
            <w:r w:rsidR="004D25D4">
              <w:rPr>
                <w:noProof/>
                <w:webHidden/>
              </w:rPr>
              <w:fldChar w:fldCharType="end"/>
            </w:r>
          </w:hyperlink>
        </w:p>
        <w:p w14:paraId="6CFD13E8" w14:textId="55C1B4B4" w:rsidR="004D25D4" w:rsidRDefault="002663BD">
          <w:pPr>
            <w:pStyle w:val="TOC2"/>
            <w:tabs>
              <w:tab w:val="left" w:pos="1260"/>
              <w:tab w:val="right" w:leader="dot" w:pos="8296"/>
            </w:tabs>
            <w:rPr>
              <w:rFonts w:cstheme="minorBidi"/>
              <w:noProof/>
              <w:kern w:val="2"/>
              <w:sz w:val="21"/>
            </w:rPr>
          </w:pPr>
          <w:hyperlink w:anchor="_Toc164666421" w:history="1">
            <w:r w:rsidR="004D25D4" w:rsidRPr="00E84A92">
              <w:rPr>
                <w:rStyle w:val="af1"/>
                <w:rFonts w:ascii="Times New Roman" w:eastAsia="宋体" w:hAnsi="Times New Roman" w:cs="宋体"/>
                <w:noProof/>
              </w:rPr>
              <w:t>5.7</w:t>
            </w:r>
            <w:r w:rsidR="004D25D4">
              <w:rPr>
                <w:rFonts w:cstheme="minorBidi"/>
                <w:noProof/>
                <w:kern w:val="2"/>
                <w:sz w:val="21"/>
              </w:rPr>
              <w:tab/>
            </w:r>
            <w:r w:rsidR="004D25D4" w:rsidRPr="00E84A92">
              <w:rPr>
                <w:rStyle w:val="af1"/>
                <w:rFonts w:ascii="Times New Roman" w:eastAsia="宋体" w:hAnsi="Times New Roman" w:cs="宋体"/>
                <w:noProof/>
              </w:rPr>
              <w:t>存储管理</w:t>
            </w:r>
            <w:r w:rsidR="004D25D4">
              <w:rPr>
                <w:noProof/>
                <w:webHidden/>
              </w:rPr>
              <w:tab/>
            </w:r>
            <w:r w:rsidR="004D25D4">
              <w:rPr>
                <w:noProof/>
                <w:webHidden/>
              </w:rPr>
              <w:fldChar w:fldCharType="begin"/>
            </w:r>
            <w:r w:rsidR="004D25D4">
              <w:rPr>
                <w:noProof/>
                <w:webHidden/>
              </w:rPr>
              <w:instrText xml:space="preserve"> PAGEREF _Toc164666421 \h </w:instrText>
            </w:r>
            <w:r w:rsidR="004D25D4">
              <w:rPr>
                <w:noProof/>
                <w:webHidden/>
              </w:rPr>
            </w:r>
            <w:r w:rsidR="004D25D4">
              <w:rPr>
                <w:noProof/>
                <w:webHidden/>
              </w:rPr>
              <w:fldChar w:fldCharType="separate"/>
            </w:r>
            <w:r w:rsidR="004D25D4">
              <w:rPr>
                <w:noProof/>
                <w:webHidden/>
              </w:rPr>
              <w:t>49</w:t>
            </w:r>
            <w:r w:rsidR="004D25D4">
              <w:rPr>
                <w:noProof/>
                <w:webHidden/>
              </w:rPr>
              <w:fldChar w:fldCharType="end"/>
            </w:r>
          </w:hyperlink>
        </w:p>
        <w:p w14:paraId="43F19C6C" w14:textId="74C0BE43" w:rsidR="004D25D4" w:rsidRDefault="002663BD">
          <w:pPr>
            <w:pStyle w:val="TOC3"/>
            <w:tabs>
              <w:tab w:val="left" w:pos="1260"/>
              <w:tab w:val="right" w:leader="dot" w:pos="8296"/>
            </w:tabs>
            <w:rPr>
              <w:rFonts w:cstheme="minorBidi"/>
              <w:noProof/>
              <w:kern w:val="2"/>
              <w:sz w:val="21"/>
            </w:rPr>
          </w:pPr>
          <w:hyperlink w:anchor="_Toc164666422" w:history="1">
            <w:r w:rsidR="004D25D4" w:rsidRPr="00E84A92">
              <w:rPr>
                <w:rStyle w:val="af1"/>
                <w:noProof/>
              </w:rPr>
              <w:t>5.7.1</w:t>
            </w:r>
            <w:r w:rsidR="004D25D4">
              <w:rPr>
                <w:rFonts w:cstheme="minorBidi"/>
                <w:noProof/>
                <w:kern w:val="2"/>
                <w:sz w:val="21"/>
              </w:rPr>
              <w:tab/>
            </w:r>
            <w:r w:rsidR="004D25D4" w:rsidRPr="00E84A92">
              <w:rPr>
                <w:rStyle w:val="af1"/>
                <w:rFonts w:eastAsiaTheme="majorEastAsia"/>
                <w:noProof/>
              </w:rPr>
              <w:t>内存管理</w:t>
            </w:r>
            <w:r w:rsidR="004D25D4">
              <w:rPr>
                <w:noProof/>
                <w:webHidden/>
              </w:rPr>
              <w:tab/>
            </w:r>
            <w:r w:rsidR="004D25D4">
              <w:rPr>
                <w:noProof/>
                <w:webHidden/>
              </w:rPr>
              <w:fldChar w:fldCharType="begin"/>
            </w:r>
            <w:r w:rsidR="004D25D4">
              <w:rPr>
                <w:noProof/>
                <w:webHidden/>
              </w:rPr>
              <w:instrText xml:space="preserve"> PAGEREF _Toc164666422 \h </w:instrText>
            </w:r>
            <w:r w:rsidR="004D25D4">
              <w:rPr>
                <w:noProof/>
                <w:webHidden/>
              </w:rPr>
            </w:r>
            <w:r w:rsidR="004D25D4">
              <w:rPr>
                <w:noProof/>
                <w:webHidden/>
              </w:rPr>
              <w:fldChar w:fldCharType="separate"/>
            </w:r>
            <w:r w:rsidR="004D25D4">
              <w:rPr>
                <w:noProof/>
                <w:webHidden/>
              </w:rPr>
              <w:t>50</w:t>
            </w:r>
            <w:r w:rsidR="004D25D4">
              <w:rPr>
                <w:noProof/>
                <w:webHidden/>
              </w:rPr>
              <w:fldChar w:fldCharType="end"/>
            </w:r>
          </w:hyperlink>
        </w:p>
        <w:p w14:paraId="270ABFDD" w14:textId="03967A93" w:rsidR="004D25D4" w:rsidRDefault="002663BD">
          <w:pPr>
            <w:pStyle w:val="TOC3"/>
            <w:tabs>
              <w:tab w:val="left" w:pos="1260"/>
              <w:tab w:val="right" w:leader="dot" w:pos="8296"/>
            </w:tabs>
            <w:rPr>
              <w:rFonts w:cstheme="minorBidi"/>
              <w:noProof/>
              <w:kern w:val="2"/>
              <w:sz w:val="21"/>
            </w:rPr>
          </w:pPr>
          <w:hyperlink w:anchor="_Toc164666423" w:history="1">
            <w:r w:rsidR="004D25D4" w:rsidRPr="00E84A92">
              <w:rPr>
                <w:rStyle w:val="af1"/>
                <w:noProof/>
              </w:rPr>
              <w:t>5.7.2</w:t>
            </w:r>
            <w:r w:rsidR="004D25D4">
              <w:rPr>
                <w:rFonts w:cstheme="minorBidi"/>
                <w:noProof/>
                <w:kern w:val="2"/>
                <w:sz w:val="21"/>
              </w:rPr>
              <w:tab/>
            </w:r>
            <w:r w:rsidR="004D25D4" w:rsidRPr="00E84A92">
              <w:rPr>
                <w:rStyle w:val="af1"/>
                <w:rFonts w:eastAsiaTheme="majorEastAsia"/>
                <w:noProof/>
              </w:rPr>
              <w:t>外存管理</w:t>
            </w:r>
            <w:r w:rsidR="004D25D4">
              <w:rPr>
                <w:noProof/>
                <w:webHidden/>
              </w:rPr>
              <w:tab/>
            </w:r>
            <w:r w:rsidR="004D25D4">
              <w:rPr>
                <w:noProof/>
                <w:webHidden/>
              </w:rPr>
              <w:fldChar w:fldCharType="begin"/>
            </w:r>
            <w:r w:rsidR="004D25D4">
              <w:rPr>
                <w:noProof/>
                <w:webHidden/>
              </w:rPr>
              <w:instrText xml:space="preserve"> PAGEREF _Toc164666423 \h </w:instrText>
            </w:r>
            <w:r w:rsidR="004D25D4">
              <w:rPr>
                <w:noProof/>
                <w:webHidden/>
              </w:rPr>
            </w:r>
            <w:r w:rsidR="004D25D4">
              <w:rPr>
                <w:noProof/>
                <w:webHidden/>
              </w:rPr>
              <w:fldChar w:fldCharType="separate"/>
            </w:r>
            <w:r w:rsidR="004D25D4">
              <w:rPr>
                <w:noProof/>
                <w:webHidden/>
              </w:rPr>
              <w:t>50</w:t>
            </w:r>
            <w:r w:rsidR="004D25D4">
              <w:rPr>
                <w:noProof/>
                <w:webHidden/>
              </w:rPr>
              <w:fldChar w:fldCharType="end"/>
            </w:r>
          </w:hyperlink>
        </w:p>
        <w:p w14:paraId="626F58F3" w14:textId="318E0BA0" w:rsidR="004D25D4" w:rsidRDefault="002663BD">
          <w:pPr>
            <w:pStyle w:val="TOC2"/>
            <w:tabs>
              <w:tab w:val="left" w:pos="1260"/>
              <w:tab w:val="right" w:leader="dot" w:pos="8296"/>
            </w:tabs>
            <w:rPr>
              <w:rFonts w:cstheme="minorBidi"/>
              <w:noProof/>
              <w:kern w:val="2"/>
              <w:sz w:val="21"/>
            </w:rPr>
          </w:pPr>
          <w:hyperlink w:anchor="_Toc164666424" w:history="1">
            <w:r w:rsidR="004D25D4" w:rsidRPr="00E84A92">
              <w:rPr>
                <w:rStyle w:val="af1"/>
                <w:rFonts w:ascii="Times New Roman" w:eastAsia="宋体" w:hAnsi="Times New Roman" w:cs="宋体"/>
                <w:noProof/>
              </w:rPr>
              <w:t>5.8</w:t>
            </w:r>
            <w:r w:rsidR="004D25D4">
              <w:rPr>
                <w:rFonts w:cstheme="minorBidi"/>
                <w:noProof/>
                <w:kern w:val="2"/>
                <w:sz w:val="21"/>
              </w:rPr>
              <w:tab/>
            </w:r>
            <w:r w:rsidR="004D25D4" w:rsidRPr="00E84A92">
              <w:rPr>
                <w:rStyle w:val="af1"/>
                <w:rFonts w:ascii="Times New Roman" w:eastAsia="宋体" w:hAnsi="Times New Roman" w:cs="宋体"/>
                <w:noProof/>
              </w:rPr>
              <w:t>源码综述</w:t>
            </w:r>
            <w:r w:rsidR="004D25D4">
              <w:rPr>
                <w:noProof/>
                <w:webHidden/>
              </w:rPr>
              <w:tab/>
            </w:r>
            <w:r w:rsidR="004D25D4">
              <w:rPr>
                <w:noProof/>
                <w:webHidden/>
              </w:rPr>
              <w:fldChar w:fldCharType="begin"/>
            </w:r>
            <w:r w:rsidR="004D25D4">
              <w:rPr>
                <w:noProof/>
                <w:webHidden/>
              </w:rPr>
              <w:instrText xml:space="preserve"> PAGEREF _Toc164666424 \h </w:instrText>
            </w:r>
            <w:r w:rsidR="004D25D4">
              <w:rPr>
                <w:noProof/>
                <w:webHidden/>
              </w:rPr>
            </w:r>
            <w:r w:rsidR="004D25D4">
              <w:rPr>
                <w:noProof/>
                <w:webHidden/>
              </w:rPr>
              <w:fldChar w:fldCharType="separate"/>
            </w:r>
            <w:r w:rsidR="004D25D4">
              <w:rPr>
                <w:noProof/>
                <w:webHidden/>
              </w:rPr>
              <w:t>51</w:t>
            </w:r>
            <w:r w:rsidR="004D25D4">
              <w:rPr>
                <w:noProof/>
                <w:webHidden/>
              </w:rPr>
              <w:fldChar w:fldCharType="end"/>
            </w:r>
          </w:hyperlink>
        </w:p>
        <w:p w14:paraId="64B4500C" w14:textId="0D32FE8F" w:rsidR="004D25D4" w:rsidRDefault="002663BD">
          <w:pPr>
            <w:pStyle w:val="TOC2"/>
            <w:tabs>
              <w:tab w:val="left" w:pos="1260"/>
              <w:tab w:val="right" w:leader="dot" w:pos="8296"/>
            </w:tabs>
            <w:rPr>
              <w:rFonts w:cstheme="minorBidi"/>
              <w:noProof/>
              <w:kern w:val="2"/>
              <w:sz w:val="21"/>
            </w:rPr>
          </w:pPr>
          <w:hyperlink w:anchor="_Toc164666425" w:history="1">
            <w:r w:rsidR="004D25D4" w:rsidRPr="00E84A92">
              <w:rPr>
                <w:rStyle w:val="af1"/>
                <w:rFonts w:ascii="Times New Roman" w:eastAsia="宋体" w:hAnsi="Times New Roman" w:cs="宋体"/>
                <w:noProof/>
              </w:rPr>
              <w:t>5.9</w:t>
            </w:r>
            <w:r w:rsidR="004D25D4">
              <w:rPr>
                <w:rFonts w:cstheme="minorBidi"/>
                <w:noProof/>
                <w:kern w:val="2"/>
                <w:sz w:val="21"/>
              </w:rPr>
              <w:tab/>
            </w:r>
            <w:r w:rsidR="004D25D4" w:rsidRPr="00E84A92">
              <w:rPr>
                <w:rStyle w:val="af1"/>
                <w:rFonts w:ascii="Times New Roman" w:eastAsia="宋体" w:hAnsi="Times New Roman" w:cs="宋体"/>
                <w:noProof/>
              </w:rPr>
              <w:t>安装</w:t>
            </w:r>
            <w:r w:rsidR="004D25D4" w:rsidRPr="00E84A92">
              <w:rPr>
                <w:rStyle w:val="af1"/>
                <w:rFonts w:ascii="Times New Roman" w:eastAsia="宋体" w:hAnsi="Times New Roman" w:cs="宋体"/>
                <w:noProof/>
              </w:rPr>
              <w:t>psycopg2</w:t>
            </w:r>
            <w:r w:rsidR="004D25D4">
              <w:rPr>
                <w:noProof/>
                <w:webHidden/>
              </w:rPr>
              <w:tab/>
            </w:r>
            <w:r w:rsidR="004D25D4">
              <w:rPr>
                <w:noProof/>
                <w:webHidden/>
              </w:rPr>
              <w:fldChar w:fldCharType="begin"/>
            </w:r>
            <w:r w:rsidR="004D25D4">
              <w:rPr>
                <w:noProof/>
                <w:webHidden/>
              </w:rPr>
              <w:instrText xml:space="preserve"> PAGEREF _Toc164666425 \h </w:instrText>
            </w:r>
            <w:r w:rsidR="004D25D4">
              <w:rPr>
                <w:noProof/>
                <w:webHidden/>
              </w:rPr>
            </w:r>
            <w:r w:rsidR="004D25D4">
              <w:rPr>
                <w:noProof/>
                <w:webHidden/>
              </w:rPr>
              <w:fldChar w:fldCharType="separate"/>
            </w:r>
            <w:r w:rsidR="004D25D4">
              <w:rPr>
                <w:noProof/>
                <w:webHidden/>
              </w:rPr>
              <w:t>51</w:t>
            </w:r>
            <w:r w:rsidR="004D25D4">
              <w:rPr>
                <w:noProof/>
                <w:webHidden/>
              </w:rPr>
              <w:fldChar w:fldCharType="end"/>
            </w:r>
          </w:hyperlink>
        </w:p>
        <w:p w14:paraId="6B46FA76" w14:textId="625762A7" w:rsidR="00D639EA" w:rsidRDefault="00D639EA">
          <w:r>
            <w:rPr>
              <w:b/>
              <w:bCs/>
              <w:lang w:val="zh-CN"/>
            </w:rPr>
            <w:fldChar w:fldCharType="end"/>
          </w:r>
        </w:p>
      </w:sdtContent>
    </w:sdt>
    <w:p w14:paraId="5E435FF7" w14:textId="7309F46E" w:rsidR="00D639EA" w:rsidRDefault="00D639EA" w:rsidP="00187C39"/>
    <w:p w14:paraId="5FF31F43" w14:textId="0D033E8F" w:rsidR="00D639EA" w:rsidRDefault="00D639EA" w:rsidP="00187C39"/>
    <w:p w14:paraId="5083B908" w14:textId="685E53E0" w:rsidR="00D639EA" w:rsidRDefault="00D639EA" w:rsidP="00187C39"/>
    <w:p w14:paraId="05C4AEC4" w14:textId="77777777" w:rsidR="00D639EA" w:rsidRPr="00D639EA" w:rsidRDefault="00D639EA" w:rsidP="00187C39"/>
    <w:p w14:paraId="1B265827" w14:textId="27CD0BBE" w:rsidR="00AF263C" w:rsidRDefault="00AF263C" w:rsidP="00D37B9D">
      <w:pPr>
        <w:pStyle w:val="074Char"/>
        <w:spacing w:line="360" w:lineRule="auto"/>
      </w:pPr>
    </w:p>
    <w:p w14:paraId="0CDFE797" w14:textId="3C23565F" w:rsidR="00023DDB" w:rsidRDefault="00023DDB" w:rsidP="009A07B5">
      <w:pPr>
        <w:pStyle w:val="1"/>
        <w:keepNext w:val="0"/>
        <w:keepLines w:val="0"/>
        <w:pageBreakBefore/>
        <w:rPr>
          <w:rFonts w:eastAsiaTheme="majorEastAsia"/>
          <w:sz w:val="30"/>
          <w:szCs w:val="30"/>
        </w:rPr>
      </w:pPr>
      <w:bookmarkStart w:id="1" w:name="_Toc164666398"/>
      <w:bookmarkEnd w:id="0"/>
      <w:r>
        <w:rPr>
          <w:rFonts w:eastAsiaTheme="majorEastAsia" w:hint="eastAsia"/>
          <w:sz w:val="30"/>
          <w:szCs w:val="30"/>
        </w:rPr>
        <w:lastRenderedPageBreak/>
        <w:t>PostgreSQL</w:t>
      </w:r>
      <w:r>
        <w:rPr>
          <w:rFonts w:eastAsiaTheme="majorEastAsia" w:hint="eastAsia"/>
          <w:sz w:val="30"/>
          <w:szCs w:val="30"/>
        </w:rPr>
        <w:t>事务</w:t>
      </w:r>
      <w:r w:rsidR="00185617">
        <w:rPr>
          <w:rFonts w:eastAsiaTheme="majorEastAsia" w:hint="eastAsia"/>
          <w:sz w:val="30"/>
          <w:szCs w:val="30"/>
        </w:rPr>
        <w:t>基础知识</w:t>
      </w:r>
    </w:p>
    <w:p w14:paraId="4D59B82A" w14:textId="77777777" w:rsidR="000436DE" w:rsidRDefault="000436DE" w:rsidP="00023DDB">
      <w:pPr>
        <w:pStyle w:val="2"/>
        <w:rPr>
          <w:sz w:val="24"/>
          <w:szCs w:val="24"/>
        </w:rPr>
      </w:pPr>
      <w:r>
        <w:rPr>
          <w:rFonts w:hint="eastAsia"/>
          <w:sz w:val="24"/>
          <w:szCs w:val="24"/>
        </w:rPr>
        <w:t>基本概念</w:t>
      </w:r>
    </w:p>
    <w:p w14:paraId="424C88D6" w14:textId="05FA8F75" w:rsidR="002A739A" w:rsidRDefault="002A739A" w:rsidP="000436DE">
      <w:pPr>
        <w:pStyle w:val="3"/>
        <w:rPr>
          <w:rFonts w:eastAsiaTheme="majorEastAsia"/>
          <w:sz w:val="24"/>
          <w:szCs w:val="24"/>
        </w:rPr>
      </w:pPr>
      <w:r w:rsidRPr="000436DE">
        <w:rPr>
          <w:rFonts w:eastAsiaTheme="majorEastAsia" w:hint="eastAsia"/>
          <w:sz w:val="24"/>
          <w:szCs w:val="24"/>
        </w:rPr>
        <w:t>事务管理系统</w:t>
      </w:r>
    </w:p>
    <w:p w14:paraId="517F773D" w14:textId="4600292E" w:rsidR="00861078" w:rsidRDefault="00861078" w:rsidP="00861078">
      <w:pPr>
        <w:pStyle w:val="074Char"/>
        <w:spacing w:line="360" w:lineRule="auto"/>
      </w:pPr>
      <w:r>
        <w:rPr>
          <w:rFonts w:hint="eastAsia"/>
        </w:rPr>
        <w:t>事务管理系统一般是指数据库中事务处理相关的几个模块的统称。事务管理系统主要包括三个大模块：事务管理器、锁管理器和日志管理器。</w:t>
      </w:r>
    </w:p>
    <w:p w14:paraId="0F38B490" w14:textId="24E4F414" w:rsidR="00023DDB" w:rsidRDefault="00023DDB" w:rsidP="00023DDB">
      <w:pPr>
        <w:pStyle w:val="074Char"/>
        <w:spacing w:line="360" w:lineRule="auto"/>
        <w:ind w:firstLine="0"/>
      </w:pPr>
      <w:r>
        <w:rPr>
          <w:noProof/>
        </w:rPr>
        <w:drawing>
          <wp:inline distT="0" distB="0" distL="0" distR="0" wp14:anchorId="7E747083" wp14:editId="7583C4AB">
            <wp:extent cx="5274310" cy="3232785"/>
            <wp:effectExtent l="0" t="0" r="254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232785"/>
                    </a:xfrm>
                    <a:prstGeom prst="rect">
                      <a:avLst/>
                    </a:prstGeom>
                  </pic:spPr>
                </pic:pic>
              </a:graphicData>
            </a:graphic>
          </wp:inline>
        </w:drawing>
      </w:r>
    </w:p>
    <w:p w14:paraId="1C241FCA" w14:textId="03EBA4CB" w:rsidR="00EC0A68" w:rsidRDefault="00EC0A68" w:rsidP="00023DDB">
      <w:pPr>
        <w:pStyle w:val="074Char"/>
        <w:spacing w:line="360" w:lineRule="auto"/>
        <w:ind w:firstLine="0"/>
      </w:pPr>
    </w:p>
    <w:p w14:paraId="514F3F97" w14:textId="306A4F68" w:rsidR="00023DDB" w:rsidRDefault="00023DDB" w:rsidP="000436DE">
      <w:pPr>
        <w:pStyle w:val="3"/>
        <w:rPr>
          <w:sz w:val="24"/>
          <w:szCs w:val="24"/>
        </w:rPr>
      </w:pPr>
      <w:r w:rsidRPr="000436DE">
        <w:rPr>
          <w:rFonts w:eastAsiaTheme="majorEastAsia" w:hint="eastAsia"/>
          <w:sz w:val="24"/>
          <w:szCs w:val="24"/>
        </w:rPr>
        <w:t>事务的定义</w:t>
      </w:r>
    </w:p>
    <w:p w14:paraId="17DAF0ED" w14:textId="1DC6CB85" w:rsidR="00023DDB" w:rsidRDefault="00023DDB" w:rsidP="00023DDB">
      <w:pPr>
        <w:spacing w:line="360" w:lineRule="auto"/>
        <w:ind w:firstLineChars="200" w:firstLine="422"/>
        <w:rPr>
          <w:rFonts w:ascii="宋体" w:eastAsia="宋体" w:hAnsi="宋体" w:cs="Times New Roman"/>
          <w:szCs w:val="21"/>
        </w:rPr>
      </w:pPr>
      <w:r w:rsidRPr="0035574F">
        <w:rPr>
          <w:rFonts w:ascii="宋体" w:eastAsia="宋体" w:hAnsi="宋体" w:cs="Times New Roman" w:hint="eastAsia"/>
          <w:b/>
          <w:szCs w:val="21"/>
        </w:rPr>
        <w:t>事务（TRANSACTION）</w:t>
      </w:r>
      <w:r w:rsidRPr="0035574F">
        <w:rPr>
          <w:rFonts w:ascii="宋体" w:eastAsia="宋体" w:hAnsi="宋体" w:cs="Times New Roman" w:hint="eastAsia"/>
          <w:szCs w:val="21"/>
        </w:rPr>
        <w:t>是用户定义的一个有限的数据库操作序列，这些操作要么全做，要么全不做，是一个不可分割的工作单位。事务是一系列数据操作，这些操作将数据库从一个一致性状态转换到另一个一致性状态。</w:t>
      </w:r>
    </w:p>
    <w:p w14:paraId="18DFD213" w14:textId="2EE610C9" w:rsidR="000436DE" w:rsidRDefault="000436DE" w:rsidP="000436DE">
      <w:pPr>
        <w:pStyle w:val="3"/>
        <w:rPr>
          <w:sz w:val="24"/>
          <w:szCs w:val="24"/>
        </w:rPr>
      </w:pPr>
      <w:r w:rsidRPr="000436DE">
        <w:rPr>
          <w:rFonts w:eastAsiaTheme="majorEastAsia" w:hint="eastAsia"/>
          <w:sz w:val="24"/>
          <w:szCs w:val="24"/>
        </w:rPr>
        <w:t>事务的</w:t>
      </w:r>
      <w:r>
        <w:rPr>
          <w:rFonts w:eastAsiaTheme="majorEastAsia" w:hint="eastAsia"/>
          <w:sz w:val="24"/>
          <w:szCs w:val="24"/>
        </w:rPr>
        <w:t>ACID</w:t>
      </w:r>
      <w:r>
        <w:rPr>
          <w:rFonts w:eastAsiaTheme="majorEastAsia" w:hint="eastAsia"/>
          <w:sz w:val="24"/>
          <w:szCs w:val="24"/>
        </w:rPr>
        <w:t>特性</w:t>
      </w:r>
    </w:p>
    <w:p w14:paraId="45598099" w14:textId="77777777" w:rsidR="00023DDB" w:rsidRPr="0035574F" w:rsidRDefault="00023DDB" w:rsidP="00023DDB">
      <w:pPr>
        <w:spacing w:line="360" w:lineRule="auto"/>
        <w:ind w:firstLineChars="200" w:firstLine="420"/>
      </w:pPr>
      <w:r w:rsidRPr="0035574F">
        <w:rPr>
          <w:rFonts w:ascii="宋体" w:eastAsia="宋体" w:hAnsi="宋体" w:cs="Times New Roman" w:hint="eastAsia"/>
          <w:szCs w:val="21"/>
        </w:rPr>
        <w:t>数据库的事务具有以下四个属性：</w:t>
      </w:r>
    </w:p>
    <w:p w14:paraId="15A758E2" w14:textId="77777777" w:rsidR="00023DDB" w:rsidRPr="0035574F" w:rsidRDefault="00023DDB" w:rsidP="009257C1">
      <w:pPr>
        <w:numPr>
          <w:ilvl w:val="0"/>
          <w:numId w:val="139"/>
        </w:numPr>
        <w:spacing w:line="360" w:lineRule="auto"/>
        <w:rPr>
          <w:rFonts w:ascii="宋体" w:eastAsia="宋体" w:hAnsi="宋体" w:cs="Times New Roman"/>
          <w:szCs w:val="21"/>
        </w:rPr>
      </w:pPr>
      <w:r w:rsidRPr="0035574F">
        <w:rPr>
          <w:rFonts w:ascii="宋体" w:eastAsia="宋体" w:hAnsi="宋体" w:cs="Times New Roman" w:hint="eastAsia"/>
          <w:b/>
          <w:szCs w:val="21"/>
        </w:rPr>
        <w:t>原子性（Atomicity）：</w:t>
      </w:r>
      <w:r w:rsidRPr="0035574F">
        <w:rPr>
          <w:rFonts w:ascii="宋体" w:eastAsia="宋体" w:hAnsi="宋体" w:cs="Times New Roman" w:hint="eastAsia"/>
          <w:szCs w:val="21"/>
        </w:rPr>
        <w:t>事务作为一个整体被执行，事务所包含的对数据库的操</w:t>
      </w:r>
      <w:r w:rsidRPr="0035574F">
        <w:rPr>
          <w:rFonts w:ascii="宋体" w:eastAsia="宋体" w:hAnsi="宋体" w:cs="Times New Roman" w:hint="eastAsia"/>
          <w:szCs w:val="21"/>
        </w:rPr>
        <w:lastRenderedPageBreak/>
        <w:t>作，要么全部被执行（Commit），要么都不执行（Roll Back）。</w:t>
      </w:r>
    </w:p>
    <w:p w14:paraId="50098DC6" w14:textId="77777777" w:rsidR="00023DDB" w:rsidRPr="0035574F" w:rsidRDefault="00023DDB" w:rsidP="009257C1">
      <w:pPr>
        <w:numPr>
          <w:ilvl w:val="0"/>
          <w:numId w:val="139"/>
        </w:numPr>
        <w:spacing w:line="360" w:lineRule="auto"/>
        <w:rPr>
          <w:rFonts w:ascii="宋体" w:eastAsia="宋体" w:hAnsi="宋体" w:cs="Times New Roman"/>
          <w:szCs w:val="21"/>
        </w:rPr>
      </w:pPr>
      <w:r w:rsidRPr="0035574F">
        <w:rPr>
          <w:rFonts w:ascii="宋体" w:eastAsia="宋体" w:hAnsi="宋体" w:cs="Times New Roman" w:hint="eastAsia"/>
          <w:b/>
          <w:szCs w:val="21"/>
        </w:rPr>
        <w:t>一致性（Consistency）：</w:t>
      </w:r>
      <w:r w:rsidRPr="0035574F">
        <w:rPr>
          <w:rFonts w:ascii="宋体" w:eastAsia="宋体" w:hAnsi="宋体" w:cs="Times New Roman" w:hint="eastAsia"/>
          <w:szCs w:val="21"/>
        </w:rPr>
        <w:t>事务应确保数据库的状态从一个一致状态转变为另一个一致状态。一致状态的含义是对数据库中数据的变更，都满足完整性约束以及组织机构的业务规则。</w:t>
      </w:r>
    </w:p>
    <w:p w14:paraId="1990BD33" w14:textId="77777777" w:rsidR="00023DDB" w:rsidRPr="0035574F" w:rsidRDefault="00023DDB" w:rsidP="009257C1">
      <w:pPr>
        <w:numPr>
          <w:ilvl w:val="0"/>
          <w:numId w:val="139"/>
        </w:numPr>
        <w:spacing w:line="360" w:lineRule="auto"/>
        <w:rPr>
          <w:rFonts w:ascii="宋体" w:eastAsia="宋体" w:hAnsi="宋体" w:cs="Times New Roman"/>
          <w:szCs w:val="21"/>
        </w:rPr>
      </w:pPr>
      <w:r w:rsidRPr="0035574F">
        <w:rPr>
          <w:rFonts w:ascii="宋体" w:eastAsia="宋体" w:hAnsi="宋体" w:cs="Times New Roman" w:hint="eastAsia"/>
          <w:b/>
          <w:szCs w:val="21"/>
        </w:rPr>
        <w:t>隔离性（Isolation）：</w:t>
      </w:r>
      <w:r w:rsidRPr="0035574F">
        <w:rPr>
          <w:rFonts w:ascii="宋体" w:eastAsia="宋体" w:hAnsi="宋体" w:cs="Times New Roman" w:hint="eastAsia"/>
          <w:szCs w:val="21"/>
        </w:rPr>
        <w:t>多个事务并发地执行，一个事务的执行不会影响其他事务的执行，好像当前数据库管理系统就只在执行一个事务一样。</w:t>
      </w:r>
    </w:p>
    <w:p w14:paraId="60B6FFF4" w14:textId="77777777" w:rsidR="00023DDB" w:rsidRPr="0035574F" w:rsidRDefault="00023DDB" w:rsidP="009257C1">
      <w:pPr>
        <w:numPr>
          <w:ilvl w:val="0"/>
          <w:numId w:val="139"/>
        </w:numPr>
        <w:spacing w:line="360" w:lineRule="auto"/>
        <w:rPr>
          <w:rFonts w:ascii="Times New Roman" w:eastAsia="宋体" w:hAnsi="Times New Roman" w:cs="Times New Roman"/>
          <w:szCs w:val="21"/>
        </w:rPr>
      </w:pPr>
      <w:r w:rsidRPr="0035574F">
        <w:rPr>
          <w:rFonts w:ascii="宋体" w:eastAsia="宋体" w:hAnsi="宋体" w:cs="Times New Roman" w:hint="eastAsia"/>
          <w:b/>
          <w:szCs w:val="21"/>
        </w:rPr>
        <w:t>持久性（Durability）：</w:t>
      </w:r>
      <w:r w:rsidRPr="0035574F">
        <w:rPr>
          <w:rFonts w:ascii="宋体" w:eastAsia="宋体" w:hAnsi="宋体" w:cs="Times New Roman" w:hint="eastAsia"/>
          <w:szCs w:val="21"/>
        </w:rPr>
        <w:t>已提交事务对数据库的变更将永久地保存到数据库中，即使发生数据库故障也能确保这一点。</w:t>
      </w:r>
    </w:p>
    <w:p w14:paraId="562631A2" w14:textId="416D166E" w:rsidR="00023DDB" w:rsidRDefault="00023DDB" w:rsidP="00023DDB">
      <w:pPr>
        <w:pStyle w:val="074Char"/>
        <w:spacing w:line="360" w:lineRule="auto"/>
        <w:ind w:firstLineChars="200"/>
        <w:rPr>
          <w:spacing w:val="-6"/>
        </w:rPr>
      </w:pPr>
      <w:r w:rsidRPr="0035574F">
        <w:rPr>
          <w:rFonts w:ascii="宋体" w:hAnsi="宋体" w:cs="Times New Roman" w:hint="eastAsia"/>
          <w:szCs w:val="21"/>
        </w:rPr>
        <w:t>事务的这四个属性简称为</w:t>
      </w:r>
      <w:r w:rsidRPr="0035574F">
        <w:rPr>
          <w:rFonts w:ascii="宋体" w:hAnsi="宋体" w:cs="Times New Roman" w:hint="eastAsia"/>
          <w:b/>
          <w:szCs w:val="21"/>
        </w:rPr>
        <w:t>事务的ACID</w:t>
      </w:r>
      <w:r w:rsidRPr="0035574F">
        <w:rPr>
          <w:rFonts w:ascii="宋体" w:hAnsi="宋体" w:cs="Times New Roman" w:hint="eastAsia"/>
          <w:szCs w:val="21"/>
        </w:rPr>
        <w:t>（取自这4个属性的英文首字母）。</w:t>
      </w:r>
      <w:r w:rsidRPr="0035574F">
        <w:rPr>
          <w:rFonts w:hint="eastAsia"/>
          <w:spacing w:val="-6"/>
        </w:rPr>
        <w:t>保证事务</w:t>
      </w:r>
      <w:r w:rsidRPr="0035574F">
        <w:rPr>
          <w:rFonts w:hint="eastAsia"/>
          <w:spacing w:val="-6"/>
        </w:rPr>
        <w:t>ACID</w:t>
      </w:r>
      <w:r w:rsidRPr="0035574F">
        <w:rPr>
          <w:rFonts w:hint="eastAsia"/>
          <w:spacing w:val="-6"/>
        </w:rPr>
        <w:t>特性是事务管理的重要任务。</w:t>
      </w:r>
    </w:p>
    <w:p w14:paraId="212EA3EA" w14:textId="77777777" w:rsidR="00130A1E" w:rsidRDefault="00130A1E" w:rsidP="00130A1E">
      <w:pPr>
        <w:pStyle w:val="3"/>
        <w:rPr>
          <w:sz w:val="24"/>
          <w:szCs w:val="24"/>
        </w:rPr>
      </w:pPr>
      <w:r w:rsidRPr="000436DE">
        <w:rPr>
          <w:rFonts w:eastAsiaTheme="majorEastAsia" w:hint="eastAsia"/>
          <w:sz w:val="24"/>
          <w:szCs w:val="24"/>
        </w:rPr>
        <w:t>事务状态</w:t>
      </w:r>
    </w:p>
    <w:p w14:paraId="1552FF15" w14:textId="77777777" w:rsidR="00130A1E" w:rsidRPr="00F25733" w:rsidRDefault="00130A1E" w:rsidP="00130A1E">
      <w:pPr>
        <w:spacing w:line="360" w:lineRule="auto"/>
        <w:ind w:firstLineChars="200" w:firstLine="420"/>
        <w:rPr>
          <w:rFonts w:ascii="宋体" w:eastAsia="宋体" w:hAnsi="宋体" w:cs="Times New Roman"/>
          <w:szCs w:val="21"/>
        </w:rPr>
      </w:pPr>
      <w:r w:rsidRPr="00F25733">
        <w:rPr>
          <w:rFonts w:ascii="宋体" w:eastAsia="宋体" w:hAnsi="宋体" w:cs="Times New Roman"/>
          <w:szCs w:val="21"/>
        </w:rPr>
        <w:t>事务有三种状态：提交、回滚和正在运行。</w:t>
      </w:r>
      <w:r>
        <w:rPr>
          <w:rFonts w:ascii="宋体" w:eastAsia="宋体" w:hAnsi="宋体" w:cs="Times New Roman" w:hint="eastAsia"/>
          <w:szCs w:val="21"/>
        </w:rPr>
        <w:t>PostgreSQL</w:t>
      </w:r>
      <w:r w:rsidRPr="00F25733">
        <w:rPr>
          <w:rFonts w:ascii="宋体" w:eastAsia="宋体" w:hAnsi="宋体" w:cs="Times New Roman" w:hint="eastAsia"/>
          <w:szCs w:val="21"/>
        </w:rPr>
        <w:t>数据库的数据目录下有一个sys</w:t>
      </w:r>
      <w:r w:rsidRPr="00F25733">
        <w:rPr>
          <w:rFonts w:ascii="宋体" w:eastAsia="宋体" w:hAnsi="宋体" w:cs="Times New Roman"/>
          <w:szCs w:val="21"/>
        </w:rPr>
        <w:t>_xact</w:t>
      </w:r>
      <w:r w:rsidRPr="00F25733">
        <w:rPr>
          <w:rFonts w:ascii="宋体" w:eastAsia="宋体" w:hAnsi="宋体" w:cs="Times New Roman" w:hint="eastAsia"/>
          <w:szCs w:val="21"/>
        </w:rPr>
        <w:t>子目录，其中的文件中记录系统中事务的状态信息，每个事务使用2位保存。可以</w:t>
      </w:r>
      <w:r w:rsidRPr="00F25733">
        <w:rPr>
          <w:rFonts w:ascii="宋体" w:eastAsia="宋体" w:hAnsi="宋体" w:cs="Times New Roman"/>
          <w:szCs w:val="21"/>
        </w:rPr>
        <w:t>使用函数txid_status()</w:t>
      </w:r>
      <w:r w:rsidRPr="00F25733">
        <w:rPr>
          <w:rFonts w:ascii="宋体" w:eastAsia="宋体" w:hAnsi="宋体" w:cs="Times New Roman" w:hint="eastAsia"/>
          <w:szCs w:val="21"/>
        </w:rPr>
        <w:t>来</w:t>
      </w:r>
      <w:r w:rsidRPr="00F25733">
        <w:rPr>
          <w:rFonts w:ascii="宋体" w:eastAsia="宋体" w:hAnsi="宋体" w:cs="Times New Roman"/>
          <w:szCs w:val="21"/>
        </w:rPr>
        <w:t>获取</w:t>
      </w:r>
      <w:r w:rsidRPr="00F25733">
        <w:rPr>
          <w:rFonts w:ascii="宋体" w:eastAsia="宋体" w:hAnsi="宋体" w:cs="Times New Roman" w:hint="eastAsia"/>
          <w:szCs w:val="21"/>
        </w:rPr>
        <w:t>指定</w:t>
      </w:r>
      <w:r w:rsidRPr="00F25733">
        <w:rPr>
          <w:rFonts w:ascii="宋体" w:eastAsia="宋体" w:hAnsi="宋体" w:cs="Times New Roman"/>
          <w:szCs w:val="21"/>
        </w:rPr>
        <w:t>事务</w:t>
      </w:r>
      <w:r w:rsidRPr="00F25733">
        <w:rPr>
          <w:rFonts w:ascii="宋体" w:eastAsia="宋体" w:hAnsi="宋体" w:cs="Times New Roman" w:hint="eastAsia"/>
          <w:szCs w:val="21"/>
        </w:rPr>
        <w:t>号</w:t>
      </w:r>
      <w:r w:rsidRPr="00F25733">
        <w:rPr>
          <w:rFonts w:ascii="宋体" w:eastAsia="宋体" w:hAnsi="宋体" w:cs="Times New Roman"/>
          <w:szCs w:val="21"/>
        </w:rPr>
        <w:t>的状态</w:t>
      </w:r>
      <w:r w:rsidRPr="00F25733">
        <w:rPr>
          <w:rFonts w:ascii="宋体" w:eastAsia="宋体" w:hAnsi="宋体" w:cs="Times New Roman" w:hint="eastAsia"/>
          <w:szCs w:val="21"/>
        </w:rPr>
        <w:t>：</w:t>
      </w:r>
    </w:p>
    <w:p w14:paraId="2C108F83" w14:textId="77777777" w:rsidR="00130A1E" w:rsidRPr="00F25733" w:rsidRDefault="00130A1E" w:rsidP="00130A1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SELECT txid_status('1190');</w:t>
      </w:r>
    </w:p>
    <w:p w14:paraId="125E67FD" w14:textId="77777777" w:rsidR="00130A1E" w:rsidRPr="00F25733" w:rsidRDefault="00130A1E" w:rsidP="00130A1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txid_status </w:t>
      </w:r>
    </w:p>
    <w:p w14:paraId="4AC80EC1" w14:textId="77777777" w:rsidR="00130A1E" w:rsidRPr="00F25733" w:rsidRDefault="00130A1E" w:rsidP="00130A1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w:t>
      </w:r>
    </w:p>
    <w:p w14:paraId="77EAE4A4" w14:textId="77777777" w:rsidR="00130A1E" w:rsidRPr="00F25733" w:rsidRDefault="00130A1E" w:rsidP="00130A1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committed</w:t>
      </w:r>
    </w:p>
    <w:p w14:paraId="09526250" w14:textId="77777777" w:rsidR="00130A1E" w:rsidRPr="00F25733" w:rsidRDefault="00130A1E" w:rsidP="00130A1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1 row)</w:t>
      </w:r>
    </w:p>
    <w:p w14:paraId="1B9253FA" w14:textId="77777777" w:rsidR="00130A1E" w:rsidRDefault="00130A1E" w:rsidP="00023DDB">
      <w:pPr>
        <w:pStyle w:val="074Char"/>
        <w:spacing w:line="360" w:lineRule="auto"/>
        <w:ind w:firstLineChars="200" w:firstLine="396"/>
        <w:rPr>
          <w:spacing w:val="-6"/>
        </w:rPr>
      </w:pPr>
    </w:p>
    <w:p w14:paraId="278A9A09" w14:textId="46481752" w:rsidR="000F0452" w:rsidRDefault="000F0452" w:rsidP="000436DE">
      <w:pPr>
        <w:pStyle w:val="3"/>
        <w:rPr>
          <w:sz w:val="24"/>
          <w:szCs w:val="24"/>
        </w:rPr>
      </w:pPr>
      <w:r w:rsidRPr="000436DE">
        <w:rPr>
          <w:rFonts w:eastAsiaTheme="majorEastAsia" w:hint="eastAsia"/>
          <w:sz w:val="24"/>
          <w:szCs w:val="24"/>
        </w:rPr>
        <w:t>显示事务和隐式事务</w:t>
      </w:r>
    </w:p>
    <w:p w14:paraId="61E94753" w14:textId="52B1DA58" w:rsidR="000F0452" w:rsidRPr="0035574F" w:rsidRDefault="000F0452" w:rsidP="000F0452">
      <w:pPr>
        <w:spacing w:line="360" w:lineRule="auto"/>
        <w:ind w:firstLineChars="200" w:firstLine="420"/>
        <w:rPr>
          <w:rFonts w:ascii="宋体" w:eastAsia="宋体" w:hAnsi="宋体" w:cs="Times New Roman"/>
          <w:szCs w:val="21"/>
        </w:rPr>
      </w:pPr>
      <w:r w:rsidRPr="0035574F">
        <w:rPr>
          <w:rFonts w:ascii="宋体" w:eastAsia="宋体" w:hAnsi="宋体" w:cs="Times New Roman" w:hint="eastAsia"/>
          <w:szCs w:val="21"/>
        </w:rPr>
        <w:t>在</w:t>
      </w:r>
      <w:r>
        <w:rPr>
          <w:rFonts w:ascii="宋体" w:eastAsia="宋体" w:hAnsi="宋体" w:cs="Times New Roman" w:hint="eastAsia"/>
          <w:szCs w:val="21"/>
        </w:rPr>
        <w:t>PostgreSQL</w:t>
      </w:r>
      <w:r w:rsidRPr="0035574F">
        <w:rPr>
          <w:rFonts w:ascii="宋体" w:eastAsia="宋体" w:hAnsi="宋体" w:cs="Times New Roman" w:hint="eastAsia"/>
          <w:szCs w:val="21"/>
        </w:rPr>
        <w:t>数据库中，所有SQL语句都在事务中执行。</w:t>
      </w:r>
      <w:r>
        <w:rPr>
          <w:rFonts w:ascii="宋体" w:eastAsia="宋体" w:hAnsi="宋体" w:cs="Times New Roman" w:hint="eastAsia"/>
          <w:szCs w:val="21"/>
        </w:rPr>
        <w:t>PostgreSQL</w:t>
      </w:r>
      <w:r w:rsidRPr="0035574F">
        <w:rPr>
          <w:rFonts w:ascii="宋体" w:eastAsia="宋体" w:hAnsi="宋体" w:cs="Times New Roman" w:hint="eastAsia"/>
          <w:szCs w:val="21"/>
        </w:rPr>
        <w:t>数据库支持隐式事务和显式事务。</w:t>
      </w:r>
    </w:p>
    <w:p w14:paraId="4D6222A1" w14:textId="061BF799" w:rsidR="000F0452" w:rsidRDefault="000F0452" w:rsidP="000F0452">
      <w:pPr>
        <w:spacing w:line="360" w:lineRule="auto"/>
        <w:ind w:firstLineChars="200" w:firstLine="422"/>
      </w:pPr>
      <w:r w:rsidRPr="0035574F">
        <w:rPr>
          <w:rFonts w:ascii="宋体" w:eastAsia="宋体" w:hAnsi="宋体" w:cs="Times New Roman" w:hint="eastAsia"/>
          <w:b/>
          <w:szCs w:val="21"/>
        </w:rPr>
        <w:t>显式事务</w:t>
      </w:r>
      <w:r w:rsidRPr="0035574F">
        <w:rPr>
          <w:rFonts w:ascii="宋体" w:eastAsia="宋体" w:hAnsi="宋体" w:cs="Times New Roman" w:hint="eastAsia"/>
          <w:szCs w:val="21"/>
        </w:rPr>
        <w:t>需要明确指定事务开始语句和结束语句，在它们之间的一组SQL</w:t>
      </w:r>
      <w:r>
        <w:rPr>
          <w:rFonts w:ascii="宋体" w:eastAsia="宋体" w:hAnsi="宋体" w:cs="Times New Roman" w:hint="eastAsia"/>
          <w:szCs w:val="21"/>
        </w:rPr>
        <w:t>语句</w:t>
      </w:r>
      <w:r w:rsidRPr="0035574F">
        <w:rPr>
          <w:rFonts w:ascii="宋体" w:eastAsia="宋体" w:hAnsi="宋体" w:cs="Times New Roman" w:hint="eastAsia"/>
          <w:szCs w:val="21"/>
        </w:rPr>
        <w:t>形成</w:t>
      </w:r>
      <w:r>
        <w:rPr>
          <w:rFonts w:ascii="宋体" w:eastAsia="宋体" w:hAnsi="宋体" w:cs="Times New Roman" w:hint="eastAsia"/>
          <w:szCs w:val="21"/>
        </w:rPr>
        <w:t>了</w:t>
      </w:r>
      <w:r w:rsidRPr="0035574F">
        <w:rPr>
          <w:rFonts w:ascii="宋体" w:eastAsia="宋体" w:hAnsi="宋体" w:cs="Times New Roman" w:hint="eastAsia"/>
          <w:szCs w:val="21"/>
        </w:rPr>
        <w:t>一个</w:t>
      </w:r>
      <w:r w:rsidRPr="000F0452">
        <w:rPr>
          <w:rFonts w:ascii="宋体" w:eastAsia="宋体" w:hAnsi="宋体" w:cs="Times New Roman" w:hint="eastAsia"/>
          <w:b/>
          <w:szCs w:val="21"/>
        </w:rPr>
        <w:t>事务块</w:t>
      </w:r>
      <w:r w:rsidRPr="0035574F">
        <w:rPr>
          <w:rFonts w:ascii="宋体" w:eastAsia="宋体" w:hAnsi="宋体" w:cs="Times New Roman" w:hint="eastAsia"/>
          <w:szCs w:val="21"/>
        </w:rPr>
        <w:t>。一个事务块以BEGIN开始，以COMMIT或ROLLBACK结束。</w:t>
      </w:r>
      <w:r w:rsidRPr="0035574F">
        <w:rPr>
          <w:rFonts w:ascii="宋体" w:eastAsia="宋体" w:hAnsi="宋体" w:cs="Times New Roman" w:hint="eastAsia"/>
          <w:b/>
          <w:szCs w:val="21"/>
        </w:rPr>
        <w:t>事务提交（COMMIT）</w:t>
      </w:r>
      <w:r w:rsidRPr="0035574F">
        <w:rPr>
          <w:rFonts w:ascii="宋体" w:eastAsia="宋体" w:hAnsi="宋体" w:cs="Times New Roman" w:hint="eastAsia"/>
          <w:szCs w:val="21"/>
        </w:rPr>
        <w:t>是指成功完成事务的所有操作，将事务中所有对数据库的更新写回到磁盘上的物理数据库中去，事务正常结束。提交事务的更新使数据库进入一个新的一致状态。</w:t>
      </w:r>
      <w:r w:rsidRPr="0035574F">
        <w:rPr>
          <w:rFonts w:ascii="宋体" w:eastAsia="宋体" w:hAnsi="宋体" w:cs="Times New Roman" w:hint="eastAsia"/>
          <w:b/>
          <w:szCs w:val="21"/>
        </w:rPr>
        <w:t>事务回滚（ROLLBACK）</w:t>
      </w:r>
      <w:r w:rsidRPr="0035574F">
        <w:rPr>
          <w:rFonts w:ascii="宋体" w:eastAsia="宋体" w:hAnsi="宋体" w:cs="Times New Roman" w:hint="eastAsia"/>
          <w:szCs w:val="21"/>
        </w:rPr>
        <w:t>是指在事务运行的过程中发生了某种故障，事务不能继续执行，系统将事务中对数</w:t>
      </w:r>
      <w:r w:rsidRPr="0035574F">
        <w:rPr>
          <w:rFonts w:hint="eastAsia"/>
        </w:rPr>
        <w:t>据库的所有已完成的操作全部撤销，回滚到事务开始时的状态。</w:t>
      </w:r>
    </w:p>
    <w:p w14:paraId="48D76569" w14:textId="129F0EB2" w:rsidR="000F0452" w:rsidRPr="0035574F" w:rsidRDefault="000F0452" w:rsidP="000F045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lastRenderedPageBreak/>
        <w:t>对于</w:t>
      </w:r>
      <w:r w:rsidRPr="0035574F">
        <w:rPr>
          <w:rFonts w:ascii="宋体" w:eastAsia="宋体" w:hAnsi="宋体" w:cs="Times New Roman" w:hint="eastAsia"/>
          <w:szCs w:val="21"/>
        </w:rPr>
        <w:t>不在事务块中的SQL语句，</w:t>
      </w:r>
      <w:r>
        <w:rPr>
          <w:rFonts w:ascii="宋体" w:eastAsia="宋体" w:hAnsi="宋体" w:cs="Times New Roman" w:hint="eastAsia"/>
          <w:szCs w:val="21"/>
        </w:rPr>
        <w:t>PostreSQL</w:t>
      </w:r>
      <w:r w:rsidRPr="0035574F">
        <w:rPr>
          <w:rFonts w:ascii="宋体" w:eastAsia="宋体" w:hAnsi="宋体" w:cs="Times New Roman" w:hint="eastAsia"/>
          <w:szCs w:val="21"/>
        </w:rPr>
        <w:t>会自动在内部开启一个事务，执行该SQL语句，执行正确则自动提交，执行失败则自动回滚，称之为</w:t>
      </w:r>
      <w:r w:rsidRPr="0035574F">
        <w:rPr>
          <w:rFonts w:ascii="宋体" w:eastAsia="宋体" w:hAnsi="宋体" w:cs="Times New Roman" w:hint="eastAsia"/>
          <w:b/>
          <w:szCs w:val="21"/>
        </w:rPr>
        <w:t>隐式事务</w:t>
      </w:r>
      <w:r w:rsidRPr="0035574F">
        <w:rPr>
          <w:rFonts w:ascii="宋体" w:eastAsia="宋体" w:hAnsi="宋体" w:cs="Times New Roman" w:hint="eastAsia"/>
          <w:szCs w:val="21"/>
        </w:rPr>
        <w:t>，也称为</w:t>
      </w:r>
      <w:r w:rsidRPr="000F0452">
        <w:rPr>
          <w:rFonts w:ascii="宋体" w:eastAsia="宋体" w:hAnsi="宋体" w:cs="Times New Roman" w:hint="eastAsia"/>
          <w:b/>
          <w:szCs w:val="21"/>
        </w:rPr>
        <w:t>单语句事务</w:t>
      </w:r>
      <w:r w:rsidRPr="0035574F">
        <w:rPr>
          <w:rFonts w:ascii="宋体" w:eastAsia="宋体" w:hAnsi="宋体" w:cs="Times New Roman" w:hint="eastAsia"/>
          <w:szCs w:val="21"/>
        </w:rPr>
        <w:t>。</w:t>
      </w:r>
    </w:p>
    <w:p w14:paraId="50E71C90" w14:textId="4D3FACE2" w:rsidR="00023DDB" w:rsidRPr="000F0452" w:rsidRDefault="00023DDB" w:rsidP="00023DDB">
      <w:pPr>
        <w:pStyle w:val="074Char"/>
        <w:spacing w:line="360" w:lineRule="auto"/>
        <w:ind w:firstLineChars="200"/>
      </w:pPr>
    </w:p>
    <w:p w14:paraId="1ED83B83" w14:textId="17CEAEE7" w:rsidR="00023DDB" w:rsidRDefault="000F0452" w:rsidP="00023DDB">
      <w:pPr>
        <w:pStyle w:val="074Char"/>
        <w:spacing w:line="360" w:lineRule="auto"/>
        <w:ind w:firstLineChars="200"/>
      </w:pPr>
      <w:r>
        <w:rPr>
          <w:rFonts w:hint="eastAsia"/>
        </w:rPr>
        <w:t>例：单语句事务</w:t>
      </w:r>
    </w:p>
    <w:p w14:paraId="7140942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kingbase@dbsvr ~]$ </w:t>
      </w:r>
      <w:r w:rsidRPr="0035574F">
        <w:rPr>
          <w:rFonts w:ascii="宋体" w:eastAsia="宋体" w:hAnsi="宋体" w:cs="Huawei Sans"/>
          <w:color w:val="FF0000"/>
          <w:spacing w:val="-4"/>
          <w:sz w:val="18"/>
          <w:szCs w:val="21"/>
          <w:shd w:val="pct15" w:color="auto" w:fill="FFFFFF"/>
        </w:rPr>
        <w:t>ksql -d test -U system</w:t>
      </w:r>
    </w:p>
    <w:p w14:paraId="558044D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CREATE</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TABLE</w:t>
      </w:r>
      <w:r w:rsidRPr="0035574F">
        <w:rPr>
          <w:rFonts w:ascii="宋体" w:eastAsia="宋体" w:hAnsi="宋体" w:cs="Huawei Sans"/>
          <w:color w:val="FF0000"/>
          <w:spacing w:val="-4"/>
          <w:sz w:val="18"/>
          <w:szCs w:val="21"/>
          <w:shd w:val="pct15" w:color="auto" w:fill="FFFFFF"/>
        </w:rPr>
        <w:t xml:space="preserve"> t1(col1 int  primary key , col2 int);</w:t>
      </w:r>
    </w:p>
    <w:p w14:paraId="34DE515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CREATE TABLE</w:t>
      </w:r>
    </w:p>
    <w:p w14:paraId="4FE2360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1,1);</w:t>
      </w:r>
    </w:p>
    <w:p w14:paraId="343FFE8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1613E27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2,1);</w:t>
      </w:r>
    </w:p>
    <w:p w14:paraId="13E4119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2F840C0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SELECT</w:t>
      </w:r>
      <w:r w:rsidRPr="0035574F">
        <w:rPr>
          <w:rFonts w:ascii="宋体" w:eastAsia="宋体" w:hAnsi="宋体" w:cs="Huawei Sans"/>
          <w:color w:val="FF0000"/>
          <w:spacing w:val="-4"/>
          <w:sz w:val="18"/>
          <w:szCs w:val="21"/>
          <w:shd w:val="pct15" w:color="auto" w:fill="FFFFFF"/>
        </w:rPr>
        <w:t xml:space="preserve"> * </w:t>
      </w:r>
      <w:r w:rsidRPr="0035574F">
        <w:rPr>
          <w:rFonts w:ascii="宋体" w:eastAsia="宋体" w:hAnsi="宋体" w:cs="Huawei Sans" w:hint="eastAsia"/>
          <w:color w:val="FF0000"/>
          <w:spacing w:val="-4"/>
          <w:sz w:val="18"/>
          <w:szCs w:val="21"/>
          <w:shd w:val="pct15" w:color="auto" w:fill="FFFFFF"/>
        </w:rPr>
        <w:t>FROM</w:t>
      </w:r>
      <w:r w:rsidRPr="0035574F">
        <w:rPr>
          <w:rFonts w:ascii="宋体" w:eastAsia="宋体" w:hAnsi="宋体" w:cs="Huawei Sans"/>
          <w:color w:val="FF0000"/>
          <w:spacing w:val="-4"/>
          <w:sz w:val="18"/>
          <w:szCs w:val="21"/>
          <w:shd w:val="pct15" w:color="auto" w:fill="FFFFFF"/>
        </w:rPr>
        <w:t xml:space="preserve"> t1;</w:t>
      </w:r>
    </w:p>
    <w:p w14:paraId="77CE1C2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w:t>
      </w:r>
    </w:p>
    <w:p w14:paraId="391B7D3B"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6EA0119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0DCF501B"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6540E0A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2 rows)</w:t>
      </w:r>
    </w:p>
    <w:p w14:paraId="7B71ECD3" w14:textId="5C975C94" w:rsidR="00023DDB" w:rsidRDefault="00023DDB" w:rsidP="00EC0A68">
      <w:pPr>
        <w:pStyle w:val="074Char"/>
        <w:spacing w:line="360" w:lineRule="auto"/>
      </w:pPr>
    </w:p>
    <w:p w14:paraId="31DB4434" w14:textId="7CBACD8D" w:rsidR="000F0452" w:rsidRDefault="000F0452" w:rsidP="000F0452">
      <w:pPr>
        <w:pStyle w:val="074Char"/>
        <w:spacing w:line="360" w:lineRule="auto"/>
        <w:ind w:firstLineChars="200"/>
      </w:pPr>
      <w:r>
        <w:rPr>
          <w:rFonts w:hint="eastAsia"/>
        </w:rPr>
        <w:t>例：显式事务</w:t>
      </w:r>
    </w:p>
    <w:p w14:paraId="5F3E8CD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BEGIN;</w:t>
      </w:r>
    </w:p>
    <w:p w14:paraId="7DAE7BB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BEGIN</w:t>
      </w:r>
    </w:p>
    <w:p w14:paraId="29CCB9E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3,1);</w:t>
      </w:r>
    </w:p>
    <w:p w14:paraId="2E04A32B"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02F470B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4,1);</w:t>
      </w:r>
    </w:p>
    <w:p w14:paraId="7694793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38FA117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SELECT</w:t>
      </w:r>
      <w:r w:rsidRPr="0035574F">
        <w:rPr>
          <w:rFonts w:ascii="宋体" w:eastAsia="宋体" w:hAnsi="宋体" w:cs="Huawei Sans"/>
          <w:color w:val="FF0000"/>
          <w:spacing w:val="-4"/>
          <w:sz w:val="18"/>
          <w:szCs w:val="21"/>
          <w:shd w:val="pct15" w:color="auto" w:fill="FFFFFF"/>
        </w:rPr>
        <w:t xml:space="preserve"> * </w:t>
      </w:r>
      <w:r w:rsidRPr="0035574F">
        <w:rPr>
          <w:rFonts w:ascii="宋体" w:eastAsia="宋体" w:hAnsi="宋体" w:cs="Huawei Sans" w:hint="eastAsia"/>
          <w:color w:val="FF0000"/>
          <w:spacing w:val="-4"/>
          <w:sz w:val="18"/>
          <w:szCs w:val="21"/>
          <w:shd w:val="pct15" w:color="auto" w:fill="FFFFFF"/>
        </w:rPr>
        <w:t>FROM</w:t>
      </w:r>
      <w:r w:rsidRPr="0035574F">
        <w:rPr>
          <w:rFonts w:ascii="宋体" w:eastAsia="宋体" w:hAnsi="宋体" w:cs="Huawei Sans"/>
          <w:color w:val="FF0000"/>
          <w:spacing w:val="-4"/>
          <w:sz w:val="18"/>
          <w:szCs w:val="21"/>
          <w:shd w:val="pct15" w:color="auto" w:fill="FFFFFF"/>
        </w:rPr>
        <w:t xml:space="preserve"> t1;</w:t>
      </w:r>
    </w:p>
    <w:p w14:paraId="6C7BCEED"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w:t>
      </w:r>
    </w:p>
    <w:p w14:paraId="64BE40BF"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71C6D9E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74A1FF5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05CE25E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3 |    1</w:t>
      </w:r>
    </w:p>
    <w:p w14:paraId="509081F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4 |    1</w:t>
      </w:r>
    </w:p>
    <w:p w14:paraId="52D65D9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4 rows)</w:t>
      </w:r>
    </w:p>
    <w:p w14:paraId="04D10535" w14:textId="77777777" w:rsidR="000F0452" w:rsidRPr="0035574F" w:rsidRDefault="000F0452" w:rsidP="000F0452">
      <w:pPr>
        <w:spacing w:line="360" w:lineRule="auto"/>
        <w:ind w:firstLineChars="200" w:firstLine="420"/>
        <w:rPr>
          <w:rFonts w:ascii="宋体" w:eastAsia="宋体" w:hAnsi="宋体" w:cs="Times New Roman"/>
          <w:szCs w:val="21"/>
        </w:rPr>
      </w:pPr>
      <w:r w:rsidRPr="0035574F">
        <w:rPr>
          <w:rFonts w:ascii="宋体" w:eastAsia="宋体" w:hAnsi="宋体" w:cs="Times New Roman"/>
          <w:szCs w:val="21"/>
        </w:rPr>
        <w:t>如果</w:t>
      </w:r>
      <w:r w:rsidRPr="0035574F">
        <w:rPr>
          <w:rFonts w:ascii="宋体" w:eastAsia="宋体" w:hAnsi="宋体" w:cs="Times New Roman" w:hint="eastAsia"/>
          <w:szCs w:val="21"/>
        </w:rPr>
        <w:t>此时我们回滚</w:t>
      </w:r>
      <w:r w:rsidRPr="0035574F">
        <w:rPr>
          <w:rFonts w:ascii="宋体" w:eastAsia="宋体" w:hAnsi="宋体" w:cs="Times New Roman"/>
          <w:szCs w:val="21"/>
        </w:rPr>
        <w:t>事务，则该事务中所有的操作都会撤销</w:t>
      </w:r>
      <w:r w:rsidRPr="0035574F">
        <w:rPr>
          <w:rFonts w:ascii="宋体" w:eastAsia="宋体" w:hAnsi="宋体" w:cs="Times New Roman" w:hint="eastAsia"/>
          <w:szCs w:val="21"/>
        </w:rPr>
        <w:t>：</w:t>
      </w:r>
      <w:r w:rsidRPr="0035574F">
        <w:rPr>
          <w:rFonts w:ascii="宋体" w:eastAsia="宋体" w:hAnsi="宋体" w:cs="Times New Roman"/>
          <w:szCs w:val="21"/>
        </w:rPr>
        <w:t xml:space="preserve"> </w:t>
      </w:r>
    </w:p>
    <w:p w14:paraId="61C18131"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ROLLBACK;</w:t>
      </w:r>
    </w:p>
    <w:p w14:paraId="578624D1"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ROLLBACK</w:t>
      </w:r>
    </w:p>
    <w:p w14:paraId="503F54F8"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1;</w:t>
      </w:r>
    </w:p>
    <w:p w14:paraId="28AB8F4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 </w:t>
      </w:r>
    </w:p>
    <w:p w14:paraId="58A460D2"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352343D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24ED4F2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3F01E3FB"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2 rows)</w:t>
      </w:r>
    </w:p>
    <w:p w14:paraId="3DBA63A9" w14:textId="7A5593FB" w:rsidR="000F0452" w:rsidRPr="0035574F" w:rsidRDefault="000F0452" w:rsidP="000F045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Pr="0035574F">
        <w:rPr>
          <w:rFonts w:ascii="宋体" w:eastAsia="宋体" w:hAnsi="宋体" w:cs="Times New Roman" w:hint="eastAsia"/>
          <w:szCs w:val="21"/>
        </w:rPr>
        <w:t>数据库的事务块中不支持语句级的回滚，因此，在事务块中任何一个SQL语</w:t>
      </w:r>
      <w:r w:rsidRPr="0035574F">
        <w:rPr>
          <w:rFonts w:ascii="宋体" w:eastAsia="宋体" w:hAnsi="宋体" w:cs="Times New Roman" w:hint="eastAsia"/>
          <w:szCs w:val="21"/>
        </w:rPr>
        <w:lastRenderedPageBreak/>
        <w:t>句出错，后面的SQL语句不能继续执行，整个事务块必须回滚</w:t>
      </w:r>
      <w:r>
        <w:rPr>
          <w:rFonts w:ascii="宋体" w:eastAsia="宋体" w:hAnsi="宋体" w:cs="Times New Roman" w:hint="eastAsia"/>
          <w:szCs w:val="21"/>
        </w:rPr>
        <w:t>，通过回滚结束失败的事务</w:t>
      </w:r>
      <w:r w:rsidRPr="0035574F">
        <w:rPr>
          <w:rFonts w:ascii="宋体" w:eastAsia="宋体" w:hAnsi="宋体" w:cs="Times New Roman"/>
          <w:szCs w:val="21"/>
        </w:rPr>
        <w:t>：</w:t>
      </w:r>
    </w:p>
    <w:p w14:paraId="328E21C3"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BEGIN;</w:t>
      </w:r>
    </w:p>
    <w:p w14:paraId="11B207BD"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BEGIN</w:t>
      </w:r>
    </w:p>
    <w:p w14:paraId="75DFA59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5,1);</w:t>
      </w:r>
    </w:p>
    <w:p w14:paraId="1FE07A1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01B8449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SELECT</w:t>
      </w:r>
      <w:r w:rsidRPr="0035574F">
        <w:rPr>
          <w:rFonts w:ascii="宋体" w:eastAsia="宋体" w:hAnsi="宋体" w:cs="Huawei Sans"/>
          <w:color w:val="FF0000"/>
          <w:spacing w:val="-4"/>
          <w:sz w:val="18"/>
          <w:szCs w:val="21"/>
          <w:shd w:val="pct15" w:color="auto" w:fill="FFFFFF"/>
        </w:rPr>
        <w:t xml:space="preserve"> * </w:t>
      </w:r>
      <w:r w:rsidRPr="0035574F">
        <w:rPr>
          <w:rFonts w:ascii="宋体" w:eastAsia="宋体" w:hAnsi="宋体" w:cs="Huawei Sans" w:hint="eastAsia"/>
          <w:color w:val="FF0000"/>
          <w:spacing w:val="-4"/>
          <w:sz w:val="18"/>
          <w:szCs w:val="21"/>
          <w:shd w:val="pct15" w:color="auto" w:fill="FFFFFF"/>
        </w:rPr>
        <w:t>FROM</w:t>
      </w:r>
      <w:r w:rsidRPr="0035574F">
        <w:rPr>
          <w:rFonts w:ascii="宋体" w:eastAsia="宋体" w:hAnsi="宋体" w:cs="Huawei Sans"/>
          <w:color w:val="FF0000"/>
          <w:spacing w:val="-4"/>
          <w:sz w:val="18"/>
          <w:szCs w:val="21"/>
          <w:shd w:val="pct15" w:color="auto" w:fill="FFFFFF"/>
        </w:rPr>
        <w:t xml:space="preserve"> t1;</w:t>
      </w:r>
    </w:p>
    <w:p w14:paraId="152BD083"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w:t>
      </w:r>
    </w:p>
    <w:p w14:paraId="4CEAF6E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6D0EC712"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6AF7DE7E"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421F89C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5 |    1</w:t>
      </w:r>
    </w:p>
    <w:p w14:paraId="4EF5507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3 rows)</w:t>
      </w:r>
    </w:p>
    <w:p w14:paraId="341CAF69"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1,1);</w:t>
      </w:r>
    </w:p>
    <w:p w14:paraId="4B82223D"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ERROR:  duplicate key value violates unique constraint "t1_pkey"</w:t>
      </w:r>
    </w:p>
    <w:p w14:paraId="5A6868DB"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DETAIL:  Key (col1)=(1) already exists.</w:t>
      </w:r>
    </w:p>
    <w:p w14:paraId="728B8C92"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hint="eastAsia"/>
          <w:color w:val="FF0000"/>
          <w:spacing w:val="-4"/>
          <w:sz w:val="18"/>
          <w:szCs w:val="21"/>
          <w:shd w:val="pct15" w:color="auto" w:fill="FFFFFF"/>
        </w:rPr>
        <w:t>INSERT</w:t>
      </w:r>
      <w:r w:rsidRPr="0035574F">
        <w:rPr>
          <w:rFonts w:ascii="宋体" w:eastAsia="宋体" w:hAnsi="宋体" w:cs="Huawei Sans"/>
          <w:color w:val="FF0000"/>
          <w:spacing w:val="-4"/>
          <w:sz w:val="18"/>
          <w:szCs w:val="21"/>
          <w:shd w:val="pct15" w:color="auto" w:fill="FFFFFF"/>
        </w:rPr>
        <w:t xml:space="preserve"> </w:t>
      </w:r>
      <w:r w:rsidRPr="0035574F">
        <w:rPr>
          <w:rFonts w:ascii="宋体" w:eastAsia="宋体" w:hAnsi="宋体" w:cs="Huawei Sans" w:hint="eastAsia"/>
          <w:color w:val="FF0000"/>
          <w:spacing w:val="-4"/>
          <w:sz w:val="18"/>
          <w:szCs w:val="21"/>
          <w:shd w:val="pct15" w:color="auto" w:fill="FFFFFF"/>
        </w:rPr>
        <w:t>INTO</w:t>
      </w:r>
      <w:r w:rsidRPr="0035574F">
        <w:rPr>
          <w:rFonts w:ascii="宋体" w:eastAsia="宋体" w:hAnsi="宋体" w:cs="Huawei Sans"/>
          <w:color w:val="FF0000"/>
          <w:spacing w:val="-4"/>
          <w:sz w:val="18"/>
          <w:szCs w:val="21"/>
          <w:shd w:val="pct15" w:color="auto" w:fill="FFFFFF"/>
        </w:rPr>
        <w:t xml:space="preserve"> t1 </w:t>
      </w:r>
      <w:r w:rsidRPr="0035574F">
        <w:rPr>
          <w:rFonts w:ascii="宋体" w:eastAsia="宋体" w:hAnsi="宋体" w:cs="Huawei Sans" w:hint="eastAsia"/>
          <w:color w:val="FF0000"/>
          <w:spacing w:val="-4"/>
          <w:sz w:val="18"/>
          <w:szCs w:val="21"/>
          <w:shd w:val="pct15" w:color="auto" w:fill="FFFFFF"/>
        </w:rPr>
        <w:t>VALUES</w:t>
      </w:r>
      <w:r w:rsidRPr="0035574F">
        <w:rPr>
          <w:rFonts w:ascii="宋体" w:eastAsia="宋体" w:hAnsi="宋体" w:cs="Huawei Sans"/>
          <w:color w:val="FF0000"/>
          <w:spacing w:val="-4"/>
          <w:sz w:val="18"/>
          <w:szCs w:val="21"/>
          <w:shd w:val="pct15" w:color="auto" w:fill="FFFFFF"/>
        </w:rPr>
        <w:t>(6,1);</w:t>
      </w:r>
    </w:p>
    <w:p w14:paraId="6E9CB64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ERROR:  current transaction is aborted, commands ignored until end of transaction block</w:t>
      </w:r>
    </w:p>
    <w:p w14:paraId="0D09716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ROLLBACK;</w:t>
      </w:r>
      <w:r w:rsidRPr="0035574F">
        <w:rPr>
          <w:rFonts w:ascii="宋体" w:eastAsia="宋体" w:hAnsi="宋体" w:cs="Huawei Sans"/>
          <w:spacing w:val="-4"/>
          <w:sz w:val="18"/>
          <w:szCs w:val="21"/>
          <w:shd w:val="pct15" w:color="auto" w:fill="FFFFFF"/>
        </w:rPr>
        <w:t xml:space="preserve"> </w:t>
      </w:r>
    </w:p>
    <w:p w14:paraId="3E4F308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ROLLBACK</w:t>
      </w:r>
    </w:p>
    <w:p w14:paraId="7F05EE9A"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1;</w:t>
      </w:r>
    </w:p>
    <w:p w14:paraId="219F8D4C"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 </w:t>
      </w:r>
    </w:p>
    <w:p w14:paraId="00FC602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6D0051FC"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405630C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45991309"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2 rows)</w:t>
      </w:r>
    </w:p>
    <w:p w14:paraId="1C7C1F95" w14:textId="77777777" w:rsidR="000F0452" w:rsidRPr="0035574F" w:rsidRDefault="000F0452" w:rsidP="000F045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除了通过ROLLBACK显式结束一个事务，还可以通过</w:t>
      </w:r>
      <w:r w:rsidRPr="0035574F">
        <w:rPr>
          <w:rFonts w:ascii="宋体" w:eastAsia="宋体" w:hAnsi="宋体" w:cs="Times New Roman" w:hint="eastAsia"/>
          <w:szCs w:val="21"/>
        </w:rPr>
        <w:t>执行COMMIT或者END</w:t>
      </w:r>
      <w:r>
        <w:rPr>
          <w:rFonts w:ascii="宋体" w:eastAsia="宋体" w:hAnsi="宋体" w:cs="Times New Roman" w:hint="eastAsia"/>
          <w:szCs w:val="21"/>
        </w:rPr>
        <w:t>，来</w:t>
      </w:r>
      <w:r w:rsidRPr="0035574F">
        <w:rPr>
          <w:rFonts w:ascii="宋体" w:eastAsia="宋体" w:hAnsi="宋体" w:cs="Times New Roman" w:hint="eastAsia"/>
          <w:szCs w:val="21"/>
        </w:rPr>
        <w:t>显式</w:t>
      </w:r>
      <w:r>
        <w:rPr>
          <w:rFonts w:ascii="宋体" w:eastAsia="宋体" w:hAnsi="宋体" w:cs="Times New Roman" w:hint="eastAsia"/>
          <w:szCs w:val="21"/>
        </w:rPr>
        <w:t>结束</w:t>
      </w:r>
      <w:r w:rsidRPr="0035574F">
        <w:rPr>
          <w:rFonts w:ascii="宋体" w:eastAsia="宋体" w:hAnsi="宋体" w:cs="Times New Roman" w:hint="eastAsia"/>
          <w:szCs w:val="21"/>
        </w:rPr>
        <w:t>事务</w:t>
      </w:r>
      <w:r>
        <w:rPr>
          <w:rFonts w:ascii="宋体" w:eastAsia="宋体" w:hAnsi="宋体" w:cs="Times New Roman" w:hint="eastAsia"/>
          <w:szCs w:val="21"/>
        </w:rPr>
        <w:t>：</w:t>
      </w:r>
      <w:r w:rsidRPr="0035574F">
        <w:rPr>
          <w:rFonts w:ascii="宋体" w:eastAsia="宋体" w:hAnsi="宋体" w:cs="Times New Roman"/>
          <w:szCs w:val="21"/>
        </w:rPr>
        <w:t xml:space="preserve"> </w:t>
      </w:r>
    </w:p>
    <w:p w14:paraId="60D44C6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BEGIN;</w:t>
      </w:r>
    </w:p>
    <w:p w14:paraId="4B83EAE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BEGIN</w:t>
      </w:r>
    </w:p>
    <w:p w14:paraId="1ED67CF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INSERT INTO t1 VALUES(7,1);</w:t>
      </w:r>
    </w:p>
    <w:p w14:paraId="25844D7F"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5F9DC518"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COMMIT;</w:t>
      </w:r>
    </w:p>
    <w:p w14:paraId="429F2041"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COMMIT</w:t>
      </w:r>
    </w:p>
    <w:p w14:paraId="6DA5451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1;</w:t>
      </w:r>
    </w:p>
    <w:p w14:paraId="7858574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 </w:t>
      </w:r>
    </w:p>
    <w:p w14:paraId="7019030D"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0A96F5D9"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5C623D81"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3FDE5621"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7 |    1</w:t>
      </w:r>
    </w:p>
    <w:p w14:paraId="4F9B08C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3 rows)</w:t>
      </w:r>
    </w:p>
    <w:p w14:paraId="09AC9D8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 xml:space="preserve">BEGIN; </w:t>
      </w:r>
    </w:p>
    <w:p w14:paraId="3E22FDDC"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BEGIN</w:t>
      </w:r>
    </w:p>
    <w:p w14:paraId="5F71A9E7"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INSERT INTO t1 VALUES(8,1);</w:t>
      </w:r>
    </w:p>
    <w:p w14:paraId="268FD99D"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779C159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END;</w:t>
      </w:r>
    </w:p>
    <w:p w14:paraId="39F4BBC9"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COMMIT</w:t>
      </w:r>
    </w:p>
    <w:p w14:paraId="7CD4F2F2"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1;</w:t>
      </w:r>
    </w:p>
    <w:p w14:paraId="1079217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 col2 </w:t>
      </w:r>
    </w:p>
    <w:p w14:paraId="12053C94"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lastRenderedPageBreak/>
        <w:t>------+------</w:t>
      </w:r>
    </w:p>
    <w:p w14:paraId="6DF1C0A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 |    1</w:t>
      </w:r>
    </w:p>
    <w:p w14:paraId="6E7873B3"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2 |    1</w:t>
      </w:r>
    </w:p>
    <w:p w14:paraId="1DFB7A50"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7 |    1</w:t>
      </w:r>
    </w:p>
    <w:p w14:paraId="53901246"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8 |    1</w:t>
      </w:r>
    </w:p>
    <w:p w14:paraId="5919DEA5" w14:textId="77777777" w:rsidR="000F0452" w:rsidRPr="0035574F" w:rsidRDefault="000F0452" w:rsidP="000F045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4 rows)</w:t>
      </w:r>
    </w:p>
    <w:p w14:paraId="3BE019E2" w14:textId="1F4DBA36" w:rsidR="000F0452" w:rsidRPr="000F0452" w:rsidRDefault="000F0452" w:rsidP="00EC0A68">
      <w:pPr>
        <w:pStyle w:val="074Char"/>
        <w:spacing w:line="360" w:lineRule="auto"/>
      </w:pPr>
    </w:p>
    <w:p w14:paraId="1FC23F3D" w14:textId="7D96327E" w:rsidR="00C56A64" w:rsidRPr="0035574F" w:rsidRDefault="00C56A64" w:rsidP="00C56A64">
      <w:pPr>
        <w:spacing w:line="360" w:lineRule="auto"/>
        <w:ind w:firstLine="420"/>
        <w:rPr>
          <w:rFonts w:ascii="宋体" w:eastAsia="宋体" w:hAnsi="宋体" w:cs="Times New Roman"/>
          <w:szCs w:val="21"/>
        </w:rPr>
      </w:pPr>
      <w:r>
        <w:rPr>
          <w:rFonts w:ascii="宋体" w:eastAsia="宋体" w:hAnsi="宋体" w:cs="Times New Roman" w:hint="eastAsia"/>
          <w:szCs w:val="21"/>
        </w:rPr>
        <w:t>在PostgreSQL</w:t>
      </w:r>
      <w:r w:rsidRPr="0035574F">
        <w:rPr>
          <w:rFonts w:ascii="宋体" w:eastAsia="宋体" w:hAnsi="宋体" w:cs="Times New Roman" w:hint="eastAsia"/>
          <w:szCs w:val="21"/>
        </w:rPr>
        <w:t>数据库</w:t>
      </w:r>
      <w:r>
        <w:rPr>
          <w:rFonts w:ascii="宋体" w:eastAsia="宋体" w:hAnsi="宋体" w:cs="Times New Roman" w:hint="eastAsia"/>
          <w:szCs w:val="21"/>
        </w:rPr>
        <w:t>的</w:t>
      </w:r>
      <w:r w:rsidRPr="0035574F">
        <w:rPr>
          <w:rFonts w:ascii="宋体" w:eastAsia="宋体" w:hAnsi="宋体" w:cs="Times New Roman" w:hint="eastAsia"/>
          <w:szCs w:val="21"/>
        </w:rPr>
        <w:t>事务块</w:t>
      </w:r>
      <w:r>
        <w:rPr>
          <w:rFonts w:ascii="宋体" w:eastAsia="宋体" w:hAnsi="宋体" w:cs="Times New Roman" w:hint="eastAsia"/>
          <w:szCs w:val="21"/>
        </w:rPr>
        <w:t>中，</w:t>
      </w:r>
      <w:r w:rsidRPr="0035574F">
        <w:rPr>
          <w:rFonts w:ascii="宋体" w:eastAsia="宋体" w:hAnsi="宋体" w:cs="Times New Roman" w:hint="eastAsia"/>
          <w:szCs w:val="21"/>
        </w:rPr>
        <w:t>DDL语句不会自动提交</w:t>
      </w:r>
      <w:r>
        <w:rPr>
          <w:rFonts w:ascii="宋体" w:eastAsia="宋体" w:hAnsi="宋体" w:cs="Times New Roman" w:hint="eastAsia"/>
          <w:szCs w:val="21"/>
        </w:rPr>
        <w:t>（这一点与Oracle数据库不同）</w:t>
      </w:r>
      <w:r w:rsidRPr="0035574F">
        <w:rPr>
          <w:rFonts w:ascii="宋体" w:eastAsia="宋体" w:hAnsi="宋体" w:cs="Times New Roman" w:hint="eastAsia"/>
          <w:szCs w:val="21"/>
        </w:rPr>
        <w:t>。</w:t>
      </w:r>
      <w:r>
        <w:rPr>
          <w:rFonts w:ascii="宋体" w:eastAsia="宋体" w:hAnsi="宋体" w:cs="Times New Roman" w:hint="eastAsia"/>
          <w:szCs w:val="21"/>
        </w:rPr>
        <w:t>在事务块中</w:t>
      </w:r>
      <w:r w:rsidRPr="0035574F">
        <w:rPr>
          <w:rFonts w:ascii="宋体" w:eastAsia="宋体" w:hAnsi="宋体" w:cs="Times New Roman" w:hint="eastAsia"/>
          <w:szCs w:val="21"/>
        </w:rPr>
        <w:t>回滚</w:t>
      </w:r>
      <w:r>
        <w:rPr>
          <w:rFonts w:ascii="宋体" w:eastAsia="宋体" w:hAnsi="宋体" w:cs="Times New Roman" w:hint="eastAsia"/>
          <w:szCs w:val="21"/>
        </w:rPr>
        <w:t>事务</w:t>
      </w:r>
      <w:r w:rsidRPr="0035574F">
        <w:rPr>
          <w:rFonts w:ascii="宋体" w:eastAsia="宋体" w:hAnsi="宋体" w:cs="Times New Roman" w:hint="eastAsia"/>
          <w:szCs w:val="21"/>
        </w:rPr>
        <w:t>时，</w:t>
      </w:r>
      <w:r>
        <w:rPr>
          <w:rFonts w:ascii="宋体" w:eastAsia="宋体" w:hAnsi="宋体" w:cs="Times New Roman" w:hint="eastAsia"/>
          <w:szCs w:val="21"/>
        </w:rPr>
        <w:t>事务块</w:t>
      </w:r>
      <w:r w:rsidRPr="0035574F">
        <w:rPr>
          <w:rFonts w:ascii="宋体" w:eastAsia="宋体" w:hAnsi="宋体" w:cs="Times New Roman" w:hint="eastAsia"/>
          <w:szCs w:val="21"/>
        </w:rPr>
        <w:t>中的D</w:t>
      </w:r>
      <w:r w:rsidRPr="0035574F">
        <w:rPr>
          <w:rFonts w:ascii="宋体" w:eastAsia="宋体" w:hAnsi="宋体" w:cs="Times New Roman"/>
          <w:szCs w:val="21"/>
        </w:rPr>
        <w:t>DL语句</w:t>
      </w:r>
      <w:r>
        <w:rPr>
          <w:rFonts w:ascii="宋体" w:eastAsia="宋体" w:hAnsi="宋体" w:cs="Times New Roman" w:hint="eastAsia"/>
          <w:szCs w:val="21"/>
        </w:rPr>
        <w:t>也</w:t>
      </w:r>
      <w:r w:rsidRPr="0035574F">
        <w:rPr>
          <w:rFonts w:ascii="宋体" w:eastAsia="宋体" w:hAnsi="宋体" w:cs="Times New Roman"/>
          <w:szCs w:val="21"/>
        </w:rPr>
        <w:t>一起回滚</w:t>
      </w:r>
      <w:r w:rsidRPr="0035574F">
        <w:rPr>
          <w:rFonts w:ascii="宋体" w:eastAsia="宋体" w:hAnsi="宋体" w:cs="Times New Roman" w:hint="eastAsia"/>
          <w:szCs w:val="21"/>
        </w:rPr>
        <w:t>：</w:t>
      </w:r>
    </w:p>
    <w:p w14:paraId="7A00D425"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BEGIN;</w:t>
      </w:r>
    </w:p>
    <w:p w14:paraId="0CD794DB"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CREATE TABLE t2(col1 int);</w:t>
      </w:r>
    </w:p>
    <w:p w14:paraId="457645BD"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CREATE TABLE</w:t>
      </w:r>
    </w:p>
    <w:p w14:paraId="655E35A1"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INSERT INTO t2 VALUES(10);</w:t>
      </w:r>
    </w:p>
    <w:p w14:paraId="6A3C56C0"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INSERT 0 1</w:t>
      </w:r>
    </w:p>
    <w:p w14:paraId="27D8E7DB"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2;</w:t>
      </w:r>
    </w:p>
    <w:p w14:paraId="474389CF"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col1 </w:t>
      </w:r>
    </w:p>
    <w:p w14:paraId="050AAE75"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w:t>
      </w:r>
    </w:p>
    <w:p w14:paraId="05D37355"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10</w:t>
      </w:r>
    </w:p>
    <w:p w14:paraId="1BFC3988"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1 row)</w:t>
      </w:r>
    </w:p>
    <w:p w14:paraId="3637CBFB"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ROLLBACK;</w:t>
      </w:r>
    </w:p>
    <w:p w14:paraId="15993128"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ROLLBACK</w:t>
      </w:r>
    </w:p>
    <w:p w14:paraId="30FF7E42"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system@test=# </w:t>
      </w:r>
      <w:r w:rsidRPr="0035574F">
        <w:rPr>
          <w:rFonts w:ascii="宋体" w:eastAsia="宋体" w:hAnsi="宋体" w:cs="Huawei Sans"/>
          <w:color w:val="FF0000"/>
          <w:spacing w:val="-4"/>
          <w:sz w:val="18"/>
          <w:szCs w:val="21"/>
          <w:shd w:val="pct15" w:color="auto" w:fill="FFFFFF"/>
        </w:rPr>
        <w:t>SELECT * FROM t2;</w:t>
      </w:r>
    </w:p>
    <w:p w14:paraId="549B82B1"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ERROR:  relation "t2" does not exist</w:t>
      </w:r>
    </w:p>
    <w:p w14:paraId="6CF19C89"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LINE 1: SELECT * FROM t2;</w:t>
      </w:r>
    </w:p>
    <w:p w14:paraId="0C0F249D"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574F">
        <w:rPr>
          <w:rFonts w:ascii="宋体" w:eastAsia="宋体" w:hAnsi="宋体" w:cs="Huawei Sans"/>
          <w:spacing w:val="-4"/>
          <w:sz w:val="18"/>
          <w:szCs w:val="21"/>
          <w:shd w:val="pct15" w:color="auto" w:fill="FFFFFF"/>
        </w:rPr>
        <w:t xml:space="preserve">                      ^</w:t>
      </w:r>
    </w:p>
    <w:p w14:paraId="3BFC63CB" w14:textId="77777777" w:rsidR="00C56A64" w:rsidRPr="004D0845"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4D0845">
        <w:rPr>
          <w:rFonts w:ascii="宋体" w:eastAsia="宋体" w:hAnsi="宋体" w:cs="Huawei Sans"/>
          <w:spacing w:val="-4"/>
          <w:sz w:val="18"/>
          <w:szCs w:val="21"/>
          <w:shd w:val="pct15" w:color="auto" w:fill="FFFFFF"/>
        </w:rPr>
        <w:t>system@test=#</w:t>
      </w:r>
      <w:r w:rsidRPr="004D0845">
        <w:rPr>
          <w:rFonts w:ascii="宋体" w:eastAsia="宋体" w:hAnsi="宋体" w:cs="Huawei Sans"/>
          <w:color w:val="FF0000"/>
          <w:spacing w:val="-4"/>
          <w:sz w:val="18"/>
          <w:szCs w:val="21"/>
          <w:shd w:val="pct15" w:color="auto" w:fill="FFFFFF"/>
        </w:rPr>
        <w:t xml:space="preserve"> \q</w:t>
      </w:r>
    </w:p>
    <w:p w14:paraId="5C8D2488" w14:textId="77777777" w:rsidR="00C56A64" w:rsidRPr="0035574F"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0845">
        <w:rPr>
          <w:rFonts w:ascii="宋体" w:eastAsia="宋体" w:hAnsi="宋体" w:cs="Huawei Sans"/>
          <w:spacing w:val="-4"/>
          <w:sz w:val="18"/>
          <w:szCs w:val="21"/>
          <w:shd w:val="pct15" w:color="auto" w:fill="FFFFFF"/>
        </w:rPr>
        <w:t>[kingbase@dbsvr ~]$</w:t>
      </w:r>
    </w:p>
    <w:p w14:paraId="03ED6B8F" w14:textId="75B9A01C" w:rsidR="000F0452" w:rsidRDefault="000F0452" w:rsidP="00EC0A68">
      <w:pPr>
        <w:pStyle w:val="074Char"/>
        <w:spacing w:line="360" w:lineRule="auto"/>
      </w:pPr>
    </w:p>
    <w:p w14:paraId="6D404BEE" w14:textId="56ADC9BE" w:rsidR="00090CCE" w:rsidRDefault="00090CCE" w:rsidP="00EC0A68">
      <w:pPr>
        <w:pStyle w:val="074Char"/>
        <w:spacing w:line="360" w:lineRule="auto"/>
      </w:pPr>
    </w:p>
    <w:p w14:paraId="64216798" w14:textId="53396592" w:rsidR="00090CCE" w:rsidRDefault="00090CCE" w:rsidP="00EC0A68">
      <w:pPr>
        <w:pStyle w:val="074Char"/>
        <w:spacing w:line="360" w:lineRule="auto"/>
      </w:pPr>
    </w:p>
    <w:p w14:paraId="5BFA807B" w14:textId="77777777" w:rsidR="00090CCE" w:rsidRPr="00C56A64" w:rsidRDefault="00090CCE" w:rsidP="00EC0A68">
      <w:pPr>
        <w:pStyle w:val="074Char"/>
        <w:spacing w:line="360" w:lineRule="auto"/>
      </w:pPr>
    </w:p>
    <w:p w14:paraId="118772DC" w14:textId="2D7EEB70" w:rsidR="00F25733" w:rsidRDefault="00F25733" w:rsidP="000436DE">
      <w:pPr>
        <w:pStyle w:val="3"/>
        <w:rPr>
          <w:sz w:val="24"/>
          <w:szCs w:val="24"/>
        </w:rPr>
      </w:pPr>
      <w:bookmarkStart w:id="2" w:name="_Toc162344633"/>
      <w:r w:rsidRPr="000436DE">
        <w:rPr>
          <w:rFonts w:eastAsiaTheme="majorEastAsia" w:hint="eastAsia"/>
          <w:sz w:val="24"/>
          <w:szCs w:val="24"/>
        </w:rPr>
        <w:t>事务保存点</w:t>
      </w:r>
    </w:p>
    <w:p w14:paraId="1418EA66" w14:textId="1AE51550" w:rsidR="00F25733" w:rsidRPr="00F25733" w:rsidRDefault="00F25733" w:rsidP="00F25733">
      <w:pPr>
        <w:spacing w:line="360" w:lineRule="auto"/>
        <w:ind w:firstLineChars="200" w:firstLine="420"/>
        <w:rPr>
          <w:rFonts w:ascii="宋体" w:eastAsia="宋体" w:hAnsi="宋体" w:cs="Times New Roman"/>
          <w:szCs w:val="21"/>
        </w:rPr>
      </w:pPr>
    </w:p>
    <w:p w14:paraId="616F51C3" w14:textId="06A08C6C" w:rsidR="00F25733" w:rsidRPr="00F25733" w:rsidRDefault="00F25733" w:rsidP="00F25733">
      <w:pPr>
        <w:spacing w:line="360" w:lineRule="auto"/>
        <w:ind w:firstLineChars="200" w:firstLine="420"/>
        <w:rPr>
          <w:rFonts w:ascii="宋体" w:eastAsia="宋体" w:hAnsi="宋体" w:cs="Times New Roman"/>
          <w:szCs w:val="21"/>
        </w:rPr>
      </w:pPr>
    </w:p>
    <w:p w14:paraId="5837B1E5" w14:textId="77777777" w:rsidR="00F25733" w:rsidRPr="00F25733" w:rsidRDefault="00F25733" w:rsidP="00F25733">
      <w:pPr>
        <w:spacing w:line="360" w:lineRule="auto"/>
        <w:ind w:firstLineChars="200" w:firstLine="420"/>
        <w:rPr>
          <w:rFonts w:ascii="宋体" w:eastAsia="宋体" w:hAnsi="宋体" w:cs="Times New Roman"/>
          <w:szCs w:val="21"/>
        </w:rPr>
      </w:pPr>
    </w:p>
    <w:p w14:paraId="68E52A45" w14:textId="62C097AB" w:rsidR="00F25733" w:rsidRDefault="00753F6C" w:rsidP="000436DE">
      <w:pPr>
        <w:pStyle w:val="3"/>
        <w:rPr>
          <w:sz w:val="24"/>
          <w:szCs w:val="24"/>
        </w:rPr>
      </w:pPr>
      <w:r w:rsidRPr="000436DE">
        <w:rPr>
          <w:rFonts w:eastAsiaTheme="majorEastAsia" w:hint="eastAsia"/>
          <w:sz w:val="24"/>
          <w:szCs w:val="24"/>
        </w:rPr>
        <w:t>事务号</w:t>
      </w:r>
    </w:p>
    <w:p w14:paraId="66CA407B" w14:textId="4F431BD7" w:rsidR="005D6437" w:rsidRDefault="00F25733" w:rsidP="005D6437">
      <w:pPr>
        <w:pStyle w:val="074Char"/>
        <w:spacing w:line="360" w:lineRule="auto"/>
      </w:pPr>
      <w:r>
        <w:rPr>
          <w:rFonts w:ascii="宋体" w:hAnsi="宋体" w:cs="Times New Roman" w:hint="eastAsia"/>
          <w:szCs w:val="21"/>
        </w:rPr>
        <w:t>PostgreSQL</w:t>
      </w:r>
      <w:r w:rsidRPr="00F25733">
        <w:rPr>
          <w:rFonts w:hint="eastAsia"/>
        </w:rPr>
        <w:t>给每个可能修改数据库中数据的事务分配一个事务号（</w:t>
      </w:r>
      <w:r w:rsidR="005D6437">
        <w:rPr>
          <w:rFonts w:hint="eastAsia"/>
        </w:rPr>
        <w:t>txid</w:t>
      </w:r>
      <w:r w:rsidRPr="00F25733">
        <w:rPr>
          <w:rFonts w:hint="eastAsia"/>
        </w:rPr>
        <w:t>）。事务号是一</w:t>
      </w:r>
      <w:r w:rsidRPr="00F25733">
        <w:rPr>
          <w:rFonts w:hint="eastAsia"/>
        </w:rPr>
        <w:lastRenderedPageBreak/>
        <w:t>个</w:t>
      </w:r>
      <w:r w:rsidRPr="00F25733">
        <w:t>32</w:t>
      </w:r>
      <w:r w:rsidRPr="00F25733">
        <w:rPr>
          <w:rFonts w:hint="eastAsia"/>
        </w:rPr>
        <w:t>位的无符号数</w:t>
      </w:r>
      <w:r w:rsidR="005D6437">
        <w:rPr>
          <w:rFonts w:hint="eastAsia"/>
        </w:rPr>
        <w:t>，因此</w:t>
      </w:r>
      <w:r w:rsidR="005D6437" w:rsidRPr="00F25733">
        <w:rPr>
          <w:rFonts w:hint="eastAsia"/>
        </w:rPr>
        <w:t>只能标识</w:t>
      </w:r>
      <w:r w:rsidR="00A45C93">
        <w:rPr>
          <w:rFonts w:hint="eastAsia"/>
        </w:rPr>
        <w:t>2^3</w:t>
      </w:r>
      <w:r w:rsidR="00A45C93">
        <w:t>2</w:t>
      </w:r>
      <w:r w:rsidR="005D6437" w:rsidRPr="00F25733">
        <w:t>。</w:t>
      </w:r>
      <w:r w:rsidR="005D6437">
        <w:rPr>
          <w:rFonts w:hint="eastAsia"/>
        </w:rPr>
        <w:t>大于</w:t>
      </w:r>
      <w:r w:rsidR="005D6437">
        <w:rPr>
          <w:rFonts w:hint="eastAsia"/>
        </w:rPr>
        <w:t>2</w:t>
      </w:r>
      <w:r w:rsidR="005D6437">
        <w:rPr>
          <w:rFonts w:hint="eastAsia"/>
        </w:rPr>
        <w:t>的事务</w:t>
      </w:r>
      <w:r w:rsidR="005D6437">
        <w:rPr>
          <w:rFonts w:hint="eastAsia"/>
        </w:rPr>
        <w:t>ID</w:t>
      </w:r>
      <w:r w:rsidR="005D6437">
        <w:rPr>
          <w:rFonts w:hint="eastAsia"/>
        </w:rPr>
        <w:t>是普通的事务</w:t>
      </w:r>
      <w:r w:rsidR="005D6437">
        <w:rPr>
          <w:rFonts w:hint="eastAsia"/>
        </w:rPr>
        <w:t>ID</w:t>
      </w:r>
      <w:r w:rsidR="005D6437">
        <w:rPr>
          <w:rFonts w:hint="eastAsia"/>
        </w:rPr>
        <w:t>，小于等于</w:t>
      </w:r>
      <w:r w:rsidR="005D6437">
        <w:rPr>
          <w:rFonts w:hint="eastAsia"/>
        </w:rPr>
        <w:t>2</w:t>
      </w:r>
      <w:r w:rsidR="005D6437">
        <w:rPr>
          <w:rFonts w:hint="eastAsia"/>
        </w:rPr>
        <w:t>的三个事务号，是特殊的事务号：</w:t>
      </w:r>
    </w:p>
    <w:p w14:paraId="4B3678B0" w14:textId="77777777" w:rsidR="005D6437" w:rsidRDefault="005D6437" w:rsidP="005D6437">
      <w:pPr>
        <w:pStyle w:val="074Char"/>
        <w:numPr>
          <w:ilvl w:val="0"/>
          <w:numId w:val="35"/>
        </w:numPr>
        <w:spacing w:line="360" w:lineRule="auto"/>
      </w:pPr>
      <w:r>
        <w:rPr>
          <w:rFonts w:hint="eastAsia"/>
        </w:rPr>
        <w:t>0</w:t>
      </w:r>
      <w:r>
        <w:rPr>
          <w:rFonts w:hint="eastAsia"/>
        </w:rPr>
        <w:t>：</w:t>
      </w:r>
      <w:r>
        <w:rPr>
          <w:rFonts w:hint="eastAsia"/>
        </w:rPr>
        <w:t>InvalidTransactionId</w:t>
      </w:r>
      <w:r>
        <w:rPr>
          <w:rFonts w:hint="eastAsia"/>
        </w:rPr>
        <w:t>，表示无效的事务</w:t>
      </w:r>
      <w:r>
        <w:rPr>
          <w:rFonts w:hint="eastAsia"/>
        </w:rPr>
        <w:t>ID</w:t>
      </w:r>
    </w:p>
    <w:p w14:paraId="03C0C365" w14:textId="77777777" w:rsidR="005D6437" w:rsidRDefault="005D6437" w:rsidP="005D6437">
      <w:pPr>
        <w:pStyle w:val="074Char"/>
        <w:numPr>
          <w:ilvl w:val="0"/>
          <w:numId w:val="35"/>
        </w:numPr>
        <w:spacing w:line="360" w:lineRule="auto"/>
      </w:pPr>
      <w:r>
        <w:rPr>
          <w:rFonts w:hint="eastAsia"/>
        </w:rPr>
        <w:t>1</w:t>
      </w:r>
      <w:r>
        <w:rPr>
          <w:rFonts w:hint="eastAsia"/>
        </w:rPr>
        <w:t>：</w:t>
      </w:r>
      <w:r>
        <w:rPr>
          <w:rFonts w:hint="eastAsia"/>
        </w:rPr>
        <w:t>BootstrapTransactionId</w:t>
      </w:r>
      <w:r>
        <w:rPr>
          <w:rFonts w:hint="eastAsia"/>
        </w:rPr>
        <w:t>，表示系统表初始化时的事务</w:t>
      </w:r>
      <w:r>
        <w:rPr>
          <w:rFonts w:hint="eastAsia"/>
        </w:rPr>
        <w:t>ID</w:t>
      </w:r>
      <w:r>
        <w:rPr>
          <w:rFonts w:hint="eastAsia"/>
        </w:rPr>
        <w:t>，比任何普通的事务</w:t>
      </w:r>
      <w:r>
        <w:rPr>
          <w:rFonts w:hint="eastAsia"/>
        </w:rPr>
        <w:t>ID</w:t>
      </w:r>
      <w:r>
        <w:rPr>
          <w:rFonts w:hint="eastAsia"/>
        </w:rPr>
        <w:t>都旧。</w:t>
      </w:r>
    </w:p>
    <w:p w14:paraId="4B4B0E46" w14:textId="77777777" w:rsidR="005D6437" w:rsidRDefault="005D6437" w:rsidP="00185617">
      <w:pPr>
        <w:pStyle w:val="074Char"/>
        <w:numPr>
          <w:ilvl w:val="0"/>
          <w:numId w:val="35"/>
        </w:numPr>
        <w:spacing w:line="360" w:lineRule="auto"/>
      </w:pPr>
      <w:r>
        <w:rPr>
          <w:rFonts w:hint="eastAsia"/>
        </w:rPr>
        <w:t>2</w:t>
      </w:r>
      <w:r>
        <w:rPr>
          <w:rFonts w:hint="eastAsia"/>
        </w:rPr>
        <w:t>：</w:t>
      </w:r>
      <w:r>
        <w:rPr>
          <w:rFonts w:hint="eastAsia"/>
        </w:rPr>
        <w:t>FrozenTransactionId</w:t>
      </w:r>
      <w:r>
        <w:rPr>
          <w:rFonts w:hint="eastAsia"/>
        </w:rPr>
        <w:t>，冻结的事务</w:t>
      </w:r>
      <w:r>
        <w:rPr>
          <w:rFonts w:hint="eastAsia"/>
        </w:rPr>
        <w:t>ID</w:t>
      </w:r>
      <w:r>
        <w:rPr>
          <w:rFonts w:hint="eastAsia"/>
        </w:rPr>
        <w:t>，比任何普通的事务</w:t>
      </w:r>
      <w:r>
        <w:rPr>
          <w:rFonts w:hint="eastAsia"/>
        </w:rPr>
        <w:t>ID</w:t>
      </w:r>
      <w:r>
        <w:rPr>
          <w:rFonts w:hint="eastAsia"/>
        </w:rPr>
        <w:t>都旧。</w:t>
      </w:r>
    </w:p>
    <w:p w14:paraId="65FCEC01" w14:textId="77777777" w:rsidR="005D6437" w:rsidRPr="005D6437" w:rsidRDefault="005D6437" w:rsidP="00F25733">
      <w:pPr>
        <w:spacing w:line="360" w:lineRule="auto"/>
        <w:ind w:firstLineChars="200" w:firstLine="420"/>
      </w:pPr>
    </w:p>
    <w:p w14:paraId="3ACE47AA" w14:textId="77777777" w:rsidR="005D6437" w:rsidRPr="00D605DF" w:rsidRDefault="005D6437" w:rsidP="005D6437">
      <w:pPr>
        <w:pStyle w:val="074Char"/>
        <w:spacing w:line="360" w:lineRule="auto"/>
        <w:rPr>
          <w:rFonts w:ascii="-apple-system" w:hAnsi="-apple-system" w:hint="eastAsia"/>
          <w:color w:val="4D4D4D"/>
          <w:kern w:val="0"/>
          <w:sz w:val="24"/>
        </w:rPr>
      </w:pPr>
      <w:r w:rsidRPr="00D605DF">
        <w:rPr>
          <w:b/>
        </w:rPr>
        <w:t>事务间的可见性</w:t>
      </w:r>
    </w:p>
    <w:p w14:paraId="4E36CA29" w14:textId="77777777" w:rsidR="005D6437" w:rsidRDefault="005D6437" w:rsidP="005D6437">
      <w:pPr>
        <w:pStyle w:val="074Char"/>
        <w:spacing w:line="360" w:lineRule="auto"/>
      </w:pPr>
      <w:r w:rsidRPr="009D7C5B">
        <w:t>旧事务不应看见新事务修改结果，</w:t>
      </w:r>
      <w:r w:rsidRPr="009D7C5B">
        <w:t>txid</w:t>
      </w:r>
      <w:r w:rsidRPr="009D7C5B">
        <w:t>通过比较大小来判断是否可见，任何事务只可见</w:t>
      </w:r>
      <w:r w:rsidRPr="009D7C5B">
        <w:t>txid</w:t>
      </w:r>
      <w:r>
        <w:rPr>
          <w:rFonts w:hint="eastAsia"/>
        </w:rPr>
        <w:t>小于</w:t>
      </w:r>
      <w:r w:rsidRPr="009D7C5B">
        <w:t>其自身</w:t>
      </w:r>
      <w:r w:rsidRPr="009D7C5B">
        <w:t>txid</w:t>
      </w:r>
      <w:r w:rsidRPr="009D7C5B">
        <w:t>的</w:t>
      </w:r>
      <w:r>
        <w:rPr>
          <w:rFonts w:hint="eastAsia"/>
        </w:rPr>
        <w:t>其它</w:t>
      </w:r>
      <w:r w:rsidRPr="009D7C5B">
        <w:t>事务修改</w:t>
      </w:r>
      <w:r>
        <w:rPr>
          <w:rFonts w:hint="eastAsia"/>
        </w:rPr>
        <w:t>的结果</w:t>
      </w:r>
      <w:r w:rsidRPr="009D7C5B">
        <w:t>。</w:t>
      </w:r>
    </w:p>
    <w:p w14:paraId="16A01F6D" w14:textId="7E489B46" w:rsidR="005D6437" w:rsidRDefault="005D6437" w:rsidP="005D6437">
      <w:pPr>
        <w:pStyle w:val="074Char"/>
        <w:spacing w:line="360" w:lineRule="auto"/>
      </w:pPr>
      <w:r>
        <w:rPr>
          <w:rFonts w:hint="eastAsia"/>
        </w:rPr>
        <w:t>由于</w:t>
      </w:r>
      <w:r w:rsidRPr="009D7C5B">
        <w:t>txid</w:t>
      </w:r>
      <w:r w:rsidRPr="009D7C5B">
        <w:t>是无符号的</w:t>
      </w:r>
      <w:r w:rsidRPr="009D7C5B">
        <w:t>32</w:t>
      </w:r>
      <w:r w:rsidRPr="009D7C5B">
        <w:t>位整型，它并不是无限的，当</w:t>
      </w:r>
      <w:r w:rsidR="00A45C93">
        <w:rPr>
          <w:rFonts w:hint="eastAsia"/>
        </w:rPr>
        <w:t>2^3</w:t>
      </w:r>
      <w:r w:rsidR="00A45C93">
        <w:t>2</w:t>
      </w:r>
      <w:r>
        <w:rPr>
          <w:rFonts w:hint="eastAsia"/>
        </w:rPr>
        <w:t>-</w:t>
      </w:r>
      <w:r>
        <w:t>1</w:t>
      </w:r>
      <w:r>
        <w:rPr>
          <w:rFonts w:hint="eastAsia"/>
        </w:rPr>
        <w:t>个事务号</w:t>
      </w:r>
      <w:r w:rsidRPr="009D7C5B">
        <w:t>用尽之后</w:t>
      </w:r>
      <w:r>
        <w:rPr>
          <w:rFonts w:hint="eastAsia"/>
        </w:rPr>
        <w:t>，</w:t>
      </w:r>
      <w:r w:rsidRPr="009D7C5B">
        <w:t>该如何判断</w:t>
      </w:r>
      <w:r>
        <w:rPr>
          <w:rFonts w:hint="eastAsia"/>
        </w:rPr>
        <w:t>事务间数据的</w:t>
      </w:r>
      <w:r w:rsidRPr="009D7C5B">
        <w:t>可见性</w:t>
      </w:r>
      <w:r>
        <w:rPr>
          <w:rFonts w:hint="eastAsia"/>
        </w:rPr>
        <w:t>呢</w:t>
      </w:r>
      <w:r w:rsidRPr="009D7C5B">
        <w:t>？</w:t>
      </w:r>
    </w:p>
    <w:p w14:paraId="17E243D6" w14:textId="301480DA" w:rsidR="005D6437" w:rsidRDefault="005D6437" w:rsidP="005D6437">
      <w:pPr>
        <w:pStyle w:val="074Char"/>
        <w:spacing w:line="360" w:lineRule="auto"/>
      </w:pPr>
      <w:r>
        <w:rPr>
          <w:rFonts w:hint="eastAsia"/>
        </w:rPr>
        <w:t>PostgreSQL</w:t>
      </w:r>
      <w:r w:rsidRPr="009D7C5B">
        <w:t>将</w:t>
      </w:r>
      <w:r w:rsidRPr="009D7C5B">
        <w:t>txid</w:t>
      </w:r>
      <w:r w:rsidRPr="009D7C5B">
        <w:t>空间视为一个环，</w:t>
      </w:r>
      <w:r w:rsidRPr="009D7C5B">
        <w:t>txid</w:t>
      </w:r>
      <w:r w:rsidRPr="009D7C5B">
        <w:t>到达最大值后又会从</w:t>
      </w:r>
      <w:r w:rsidRPr="009D7C5B">
        <w:t>3</w:t>
      </w:r>
      <w:r w:rsidRPr="009D7C5B">
        <w:t>开始分配（</w:t>
      </w:r>
      <w:r w:rsidRPr="009D7C5B">
        <w:t>0-2</w:t>
      </w:r>
      <w:r w:rsidRPr="009D7C5B">
        <w:t>保留）</w:t>
      </w:r>
      <w:r>
        <w:rPr>
          <w:rFonts w:hint="eastAsia"/>
        </w:rPr>
        <w:t>。</w:t>
      </w:r>
      <w:r w:rsidRPr="009D7C5B">
        <w:t>如果</w:t>
      </w:r>
      <w:r>
        <w:rPr>
          <w:rFonts w:hint="eastAsia"/>
        </w:rPr>
        <w:t>只</w:t>
      </w:r>
      <w:r w:rsidRPr="009D7C5B">
        <w:t>进行简单的比大小，</w:t>
      </w:r>
      <w:r>
        <w:rPr>
          <w:rFonts w:hint="eastAsia"/>
        </w:rPr>
        <w:t>就会出现</w:t>
      </w:r>
      <w:r w:rsidRPr="009D7C5B">
        <w:t>之前的事务可以看到这个新事务创建的元组，而新事务不能看到之前事务创建的元组，这违反了事务的可见性。这种现象称为</w:t>
      </w:r>
      <w:r w:rsidRPr="009D7C5B">
        <w:t>P</w:t>
      </w:r>
      <w:r>
        <w:rPr>
          <w:rFonts w:hint="eastAsia"/>
        </w:rPr>
        <w:t>ostgreSQL</w:t>
      </w:r>
      <w:r w:rsidRPr="009D7C5B">
        <w:t>的</w:t>
      </w:r>
      <w:r w:rsidRPr="00FD0ACB">
        <w:rPr>
          <w:b/>
        </w:rPr>
        <w:t>事务</w:t>
      </w:r>
      <w:r w:rsidRPr="00FD0ACB">
        <w:rPr>
          <w:b/>
        </w:rPr>
        <w:t>ID</w:t>
      </w:r>
      <w:r w:rsidRPr="00FD0ACB">
        <w:rPr>
          <w:b/>
        </w:rPr>
        <w:t>回卷（</w:t>
      </w:r>
      <w:r w:rsidRPr="00FD0ACB">
        <w:rPr>
          <w:rFonts w:hint="eastAsia"/>
          <w:b/>
        </w:rPr>
        <w:t>TXID</w:t>
      </w:r>
      <w:r w:rsidRPr="00FD0ACB">
        <w:rPr>
          <w:b/>
        </w:rPr>
        <w:t xml:space="preserve"> Wraparound</w:t>
      </w:r>
      <w:r w:rsidRPr="00FD0ACB">
        <w:rPr>
          <w:b/>
        </w:rPr>
        <w:t>）</w:t>
      </w:r>
      <w:r w:rsidR="00FD0ACB" w:rsidRPr="00FD0ACB">
        <w:rPr>
          <w:b/>
        </w:rPr>
        <w:t>问题</w:t>
      </w:r>
      <w:r w:rsidRPr="009D7C5B">
        <w:t>。</w:t>
      </w:r>
    </w:p>
    <w:p w14:paraId="5E5114CC" w14:textId="77777777" w:rsidR="005D6437" w:rsidRDefault="005D6437" w:rsidP="005D6437">
      <w:pPr>
        <w:pStyle w:val="074Char"/>
        <w:spacing w:line="360" w:lineRule="auto"/>
      </w:pPr>
      <w:r>
        <w:rPr>
          <w:rFonts w:hint="eastAsia"/>
        </w:rPr>
        <w:t>实际上虽然</w:t>
      </w:r>
      <w:r>
        <w:rPr>
          <w:rFonts w:hint="eastAsia"/>
        </w:rPr>
        <w:t>txid</w:t>
      </w:r>
      <w:r>
        <w:rPr>
          <w:rFonts w:hint="eastAsia"/>
        </w:rPr>
        <w:t>空间是</w:t>
      </w:r>
      <w:r>
        <w:rPr>
          <w:rFonts w:hint="eastAsia"/>
        </w:rPr>
        <w:t>2^3</w:t>
      </w:r>
      <w:r>
        <w:t>2</w:t>
      </w:r>
      <w:r>
        <w:rPr>
          <w:rFonts w:hint="eastAsia"/>
        </w:rPr>
        <w:t>（大约</w:t>
      </w:r>
      <w:r>
        <w:rPr>
          <w:rFonts w:hint="eastAsia"/>
        </w:rPr>
        <w:t>42</w:t>
      </w:r>
      <w:r>
        <w:rPr>
          <w:rFonts w:hint="eastAsia"/>
        </w:rPr>
        <w:t>亿），却并非按实际数字大小来判断可见性。</w:t>
      </w:r>
      <w:r>
        <w:rPr>
          <w:rFonts w:hint="eastAsia"/>
        </w:rPr>
        <w:t>PostgreSQL</w:t>
      </w:r>
      <w:r>
        <w:rPr>
          <w:rFonts w:hint="eastAsia"/>
        </w:rPr>
        <w:t>将</w:t>
      </w:r>
      <w:r>
        <w:rPr>
          <w:rFonts w:hint="eastAsia"/>
        </w:rPr>
        <w:t>txid</w:t>
      </w:r>
      <w:r>
        <w:rPr>
          <w:rFonts w:hint="eastAsia"/>
        </w:rPr>
        <w:t>空间一分为二：</w:t>
      </w:r>
    </w:p>
    <w:p w14:paraId="6797CED1" w14:textId="77777777" w:rsidR="005D6437" w:rsidRDefault="005D6437" w:rsidP="005D6437">
      <w:pPr>
        <w:pStyle w:val="074Char"/>
        <w:numPr>
          <w:ilvl w:val="0"/>
          <w:numId w:val="39"/>
        </w:numPr>
        <w:spacing w:line="360" w:lineRule="auto"/>
      </w:pPr>
      <w:r>
        <w:rPr>
          <w:rFonts w:hint="eastAsia"/>
        </w:rPr>
        <w:t>对于某个特定的</w:t>
      </w:r>
      <w:r>
        <w:rPr>
          <w:rFonts w:hint="eastAsia"/>
        </w:rPr>
        <w:t>txid</w:t>
      </w:r>
      <w:r>
        <w:rPr>
          <w:rFonts w:hint="eastAsia"/>
        </w:rPr>
        <w:t>，其后的</w:t>
      </w:r>
      <w:r>
        <w:rPr>
          <w:rFonts w:hint="eastAsia"/>
        </w:rPr>
        <w:t>txid</w:t>
      </w:r>
      <w:r>
        <w:rPr>
          <w:rFonts w:hint="eastAsia"/>
        </w:rPr>
        <w:t>（范围从</w:t>
      </w:r>
      <w:r>
        <w:rPr>
          <w:rFonts w:hint="eastAsia"/>
        </w:rPr>
        <w:t>n+1</w:t>
      </w:r>
      <w:r>
        <w:rPr>
          <w:rFonts w:hint="eastAsia"/>
        </w:rPr>
        <w:t>到</w:t>
      </w:r>
      <w:r>
        <w:rPr>
          <w:rFonts w:hint="eastAsia"/>
        </w:rPr>
        <w:t>n+2^31</w:t>
      </w:r>
      <w:r>
        <w:rPr>
          <w:rFonts w:hint="eastAsia"/>
        </w:rPr>
        <w:t>）属于未来，均不可见。</w:t>
      </w:r>
    </w:p>
    <w:p w14:paraId="45E619AB" w14:textId="1CD572D9" w:rsidR="005D6437" w:rsidRDefault="005D6437" w:rsidP="005D6437">
      <w:pPr>
        <w:pStyle w:val="074Char"/>
        <w:numPr>
          <w:ilvl w:val="0"/>
          <w:numId w:val="39"/>
        </w:numPr>
        <w:spacing w:line="360" w:lineRule="auto"/>
      </w:pPr>
      <w:r>
        <w:rPr>
          <w:rFonts w:hint="eastAsia"/>
        </w:rPr>
        <w:t>对于某个特定的</w:t>
      </w:r>
      <w:r>
        <w:rPr>
          <w:rFonts w:hint="eastAsia"/>
        </w:rPr>
        <w:t>txid</w:t>
      </w:r>
      <w:r>
        <w:rPr>
          <w:rFonts w:hint="eastAsia"/>
        </w:rPr>
        <w:t>，其前的</w:t>
      </w:r>
      <w:r>
        <w:rPr>
          <w:rFonts w:hint="eastAsia"/>
        </w:rPr>
        <w:t>txid</w:t>
      </w:r>
      <w:r>
        <w:rPr>
          <w:rFonts w:hint="eastAsia"/>
        </w:rPr>
        <w:t>（范围从</w:t>
      </w:r>
      <w:r>
        <w:rPr>
          <w:rFonts w:hint="eastAsia"/>
        </w:rPr>
        <w:t>n+2^31</w:t>
      </w:r>
      <w:r>
        <w:t>+1</w:t>
      </w:r>
      <w:r>
        <w:rPr>
          <w:rFonts w:hint="eastAsia"/>
        </w:rPr>
        <w:t>到</w:t>
      </w:r>
      <w:r>
        <w:rPr>
          <w:rFonts w:hint="eastAsia"/>
        </w:rPr>
        <w:t>n</w:t>
      </w:r>
      <w:r>
        <w:rPr>
          <w:rFonts w:hint="eastAsia"/>
        </w:rPr>
        <w:t>）属于过去，均可见。</w:t>
      </w:r>
    </w:p>
    <w:p w14:paraId="2773849F" w14:textId="77777777" w:rsidR="005D6437" w:rsidRDefault="005D6437" w:rsidP="005D6437">
      <w:pPr>
        <w:pStyle w:val="074Char"/>
        <w:spacing w:line="360" w:lineRule="auto"/>
      </w:pPr>
    </w:p>
    <w:p w14:paraId="15B396E4" w14:textId="77777777" w:rsidR="005D6437" w:rsidRDefault="005D6437" w:rsidP="005D6437">
      <w:pPr>
        <w:pStyle w:val="074Char"/>
        <w:spacing w:line="360" w:lineRule="auto"/>
      </w:pPr>
      <w:r>
        <w:rPr>
          <w:rFonts w:hint="eastAsia"/>
        </w:rPr>
        <w:t>例如对于</w:t>
      </w:r>
      <w:r>
        <w:rPr>
          <w:rFonts w:hint="eastAsia"/>
        </w:rPr>
        <w:t>txid=100</w:t>
      </w:r>
      <w:r>
        <w:rPr>
          <w:rFonts w:hint="eastAsia"/>
        </w:rPr>
        <w:t>的事务，从</w:t>
      </w:r>
      <w:r>
        <w:rPr>
          <w:rFonts w:hint="eastAsia"/>
        </w:rPr>
        <w:t>101</w:t>
      </w:r>
      <w:r>
        <w:rPr>
          <w:rFonts w:hint="eastAsia"/>
        </w:rPr>
        <w:t>到</w:t>
      </w:r>
      <w:r>
        <w:rPr>
          <w:rFonts w:hint="eastAsia"/>
        </w:rPr>
        <w:t>2^31+10</w:t>
      </w:r>
      <w:r>
        <w:t>0</w:t>
      </w:r>
      <w:r>
        <w:rPr>
          <w:rFonts w:hint="eastAsia"/>
        </w:rPr>
        <w:t>均为不可见事务（即</w:t>
      </w:r>
      <w:r>
        <w:rPr>
          <w:rFonts w:hint="eastAsia"/>
        </w:rPr>
        <w:t>n+1</w:t>
      </w:r>
      <w:r>
        <w:rPr>
          <w:rFonts w:hint="eastAsia"/>
        </w:rPr>
        <w:t>到</w:t>
      </w:r>
      <w:r>
        <w:rPr>
          <w:rFonts w:hint="eastAsia"/>
        </w:rPr>
        <w:t>n+2^31</w:t>
      </w:r>
      <w:r>
        <w:rPr>
          <w:rFonts w:hint="eastAsia"/>
        </w:rPr>
        <w:t>）；从</w:t>
      </w:r>
      <w:r>
        <w:rPr>
          <w:rFonts w:hint="eastAsia"/>
        </w:rPr>
        <w:t>1</w:t>
      </w:r>
      <w:r>
        <w:t>00+</w:t>
      </w:r>
      <w:r>
        <w:rPr>
          <w:rFonts w:hint="eastAsia"/>
        </w:rPr>
        <w:t>2^31+1</w:t>
      </w:r>
      <w:r>
        <w:rPr>
          <w:rFonts w:hint="eastAsia"/>
        </w:rPr>
        <w:t>到</w:t>
      </w:r>
      <w:r>
        <w:rPr>
          <w:rFonts w:hint="eastAsia"/>
        </w:rPr>
        <w:t>99</w:t>
      </w:r>
      <w:r>
        <w:rPr>
          <w:rFonts w:hint="eastAsia"/>
        </w:rPr>
        <w:t>均为可见事务（即</w:t>
      </w:r>
      <w:r>
        <w:rPr>
          <w:rFonts w:hint="eastAsia"/>
        </w:rPr>
        <w:t>n+2^31+1</w:t>
      </w:r>
      <w:r>
        <w:rPr>
          <w:rFonts w:hint="eastAsia"/>
        </w:rPr>
        <w:t>到</w:t>
      </w:r>
      <w:r>
        <w:rPr>
          <w:rFonts w:hint="eastAsia"/>
        </w:rPr>
        <w:t>n-1</w:t>
      </w:r>
      <w:r>
        <w:rPr>
          <w:rFonts w:hint="eastAsia"/>
        </w:rPr>
        <w:t>）。</w:t>
      </w:r>
    </w:p>
    <w:p w14:paraId="25B0551D" w14:textId="77777777" w:rsidR="005D6437" w:rsidRDefault="005D6437" w:rsidP="005D6437">
      <w:pPr>
        <w:pStyle w:val="074Char"/>
        <w:spacing w:line="360" w:lineRule="auto"/>
        <w:ind w:firstLine="0"/>
      </w:pPr>
      <w:r>
        <w:rPr>
          <w:noProof/>
        </w:rPr>
        <w:lastRenderedPageBreak/>
        <w:drawing>
          <wp:inline distT="0" distB="0" distL="0" distR="0" wp14:anchorId="2B3CE69D" wp14:editId="5A67E5BB">
            <wp:extent cx="5274310" cy="2154642"/>
            <wp:effectExtent l="0" t="0" r="2540" b="0"/>
            <wp:docPr id="273" name="图片 273" descr="Fig. 5.1. Transaction ids in Postgre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Fig. 5.1. Transaction ids in PostgreSQ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154642"/>
                    </a:xfrm>
                    <a:prstGeom prst="rect">
                      <a:avLst/>
                    </a:prstGeom>
                    <a:noFill/>
                    <a:ln>
                      <a:noFill/>
                    </a:ln>
                  </pic:spPr>
                </pic:pic>
              </a:graphicData>
            </a:graphic>
          </wp:inline>
        </w:drawing>
      </w:r>
    </w:p>
    <w:p w14:paraId="78BDFA6C" w14:textId="2ADFE867" w:rsidR="005D6437" w:rsidRDefault="005D6437" w:rsidP="00745831">
      <w:pPr>
        <w:spacing w:line="360" w:lineRule="auto"/>
        <w:ind w:firstLineChars="200" w:firstLine="420"/>
      </w:pPr>
    </w:p>
    <w:p w14:paraId="6AE37575" w14:textId="29825A1E" w:rsidR="00745831" w:rsidRDefault="00745831" w:rsidP="00745831">
      <w:pPr>
        <w:pStyle w:val="074Char"/>
        <w:spacing w:line="360" w:lineRule="auto"/>
      </w:pPr>
      <w:r>
        <w:rPr>
          <w:rFonts w:hint="eastAsia"/>
        </w:rPr>
        <w:t>通过执行</w:t>
      </w:r>
      <w:r w:rsidRPr="00745831">
        <w:rPr>
          <w:rFonts w:hint="eastAsia"/>
          <w:b/>
        </w:rPr>
        <w:t>事务冻结</w:t>
      </w:r>
      <w:r>
        <w:rPr>
          <w:rFonts w:hint="eastAsia"/>
        </w:rPr>
        <w:t>操作，可以确保当前最新事务的</w:t>
      </w:r>
      <w:r>
        <w:rPr>
          <w:rFonts w:hint="eastAsia"/>
        </w:rPr>
        <w:t>t</w:t>
      </w:r>
      <w:r>
        <w:t>xid</w:t>
      </w:r>
      <w:r>
        <w:rPr>
          <w:rFonts w:hint="eastAsia"/>
        </w:rPr>
        <w:t>值和最古老事务的</w:t>
      </w:r>
      <w:r>
        <w:rPr>
          <w:rFonts w:hint="eastAsia"/>
        </w:rPr>
        <w:t>txid</w:t>
      </w:r>
      <w:r>
        <w:rPr>
          <w:rFonts w:hint="eastAsia"/>
        </w:rPr>
        <w:t>值之差，小于</w:t>
      </w:r>
      <w:r>
        <w:rPr>
          <w:rFonts w:hint="eastAsia"/>
        </w:rPr>
        <w:t>2^31</w:t>
      </w:r>
      <w:r>
        <w:rPr>
          <w:rFonts w:hint="eastAsia"/>
        </w:rPr>
        <w:t>，即最新事务和最古老事务都位于可见事务范围之内。</w:t>
      </w:r>
    </w:p>
    <w:p w14:paraId="1EF1DE56" w14:textId="77777777" w:rsidR="00745831" w:rsidRDefault="00745831" w:rsidP="00745831">
      <w:pPr>
        <w:pStyle w:val="074Char"/>
        <w:spacing w:line="360" w:lineRule="auto"/>
      </w:pPr>
    </w:p>
    <w:p w14:paraId="10936ABF" w14:textId="0AB5D1E1" w:rsidR="00F25733" w:rsidRPr="00F25733" w:rsidRDefault="00F25733" w:rsidP="00745831">
      <w:pPr>
        <w:pStyle w:val="074Char"/>
        <w:spacing w:line="360" w:lineRule="auto"/>
      </w:pPr>
      <w:r w:rsidRPr="00F25733">
        <w:rPr>
          <w:rFonts w:hint="eastAsia"/>
        </w:rPr>
        <w:t>为了减少事务号的消耗，</w:t>
      </w:r>
      <w:r w:rsidRPr="00745831">
        <w:rPr>
          <w:rFonts w:hint="eastAsia"/>
        </w:rPr>
        <w:t>PostgreSQL</w:t>
      </w:r>
      <w:r w:rsidRPr="00F25733">
        <w:rPr>
          <w:rFonts w:hint="eastAsia"/>
        </w:rPr>
        <w:t>对于只读事务先不分配事务号，而是使用</w:t>
      </w:r>
      <w:r w:rsidRPr="00F25733">
        <w:rPr>
          <w:rFonts w:hint="eastAsia"/>
          <w:b/>
        </w:rPr>
        <w:t>虚拟事务号</w:t>
      </w:r>
      <w:r w:rsidRPr="00F25733">
        <w:rPr>
          <w:rFonts w:hint="eastAsia"/>
        </w:rPr>
        <w:t>来唯一标识该事务。虚拟事务号由该会话的</w:t>
      </w:r>
      <w:r w:rsidRPr="00F25733">
        <w:t>标识号</w:t>
      </w:r>
      <w:r w:rsidRPr="00F25733">
        <w:rPr>
          <w:rFonts w:hint="eastAsia"/>
        </w:rPr>
        <w:t>和内部维护的一个</w:t>
      </w:r>
      <w:r w:rsidRPr="00F25733">
        <w:t>局部</w:t>
      </w:r>
      <w:r w:rsidRPr="00F25733">
        <w:rPr>
          <w:rFonts w:hint="eastAsia"/>
        </w:rPr>
        <w:t>的事务号组成，可以唯一标识一个事务。</w:t>
      </w:r>
    </w:p>
    <w:p w14:paraId="0272E799" w14:textId="77777777" w:rsidR="00F25733" w:rsidRPr="00F25733" w:rsidRDefault="00F25733" w:rsidP="00745831">
      <w:pPr>
        <w:pStyle w:val="074Char"/>
        <w:spacing w:line="360" w:lineRule="auto"/>
      </w:pPr>
      <w:r w:rsidRPr="00F25733">
        <w:rPr>
          <w:rFonts w:hint="eastAsia"/>
        </w:rPr>
        <w:t>使用下面的内置函数可以获得当前事务的事务号：</w:t>
      </w:r>
    </w:p>
    <w:p w14:paraId="0D2B93A1" w14:textId="77777777" w:rsidR="00F25733" w:rsidRPr="00F25733" w:rsidRDefault="00F25733" w:rsidP="009257C1">
      <w:pPr>
        <w:numPr>
          <w:ilvl w:val="0"/>
          <w:numId w:val="141"/>
        </w:numPr>
        <w:adjustRightInd w:val="0"/>
        <w:spacing w:beforeLines="25" w:before="78" w:afterLines="25" w:after="78" w:line="300" w:lineRule="auto"/>
      </w:pPr>
      <w:r w:rsidRPr="00F25733">
        <w:rPr>
          <w:rFonts w:ascii="Times New Roman" w:hAnsi="Times New Roman"/>
          <w:szCs w:val="20"/>
        </w:rPr>
        <w:t>txid_current</w:t>
      </w:r>
      <w:r w:rsidRPr="00F25733">
        <w:rPr>
          <w:rFonts w:hint="eastAsia"/>
        </w:rPr>
        <w:t>(</w:t>
      </w:r>
      <w:r w:rsidRPr="00F25733">
        <w:t>)</w:t>
      </w:r>
      <w:r w:rsidRPr="00F25733">
        <w:t>：</w:t>
      </w:r>
      <w:r w:rsidRPr="00F25733">
        <w:rPr>
          <w:rFonts w:ascii="Times New Roman" w:hAnsi="Times New Roman"/>
          <w:szCs w:val="20"/>
        </w:rPr>
        <w:t>该函数</w:t>
      </w:r>
      <w:r w:rsidRPr="00F25733">
        <w:t>返回当前事务的事务号，如果当前事务还没有分配事务号，则会给它分配事务号。</w:t>
      </w:r>
    </w:p>
    <w:p w14:paraId="5BCB400F" w14:textId="77777777" w:rsidR="00F25733" w:rsidRPr="00F25733" w:rsidRDefault="00F25733" w:rsidP="009257C1">
      <w:pPr>
        <w:numPr>
          <w:ilvl w:val="0"/>
          <w:numId w:val="141"/>
        </w:numPr>
        <w:adjustRightInd w:val="0"/>
        <w:spacing w:beforeLines="25" w:before="78" w:afterLines="25" w:after="78" w:line="300" w:lineRule="auto"/>
      </w:pPr>
      <w:r w:rsidRPr="00F25733">
        <w:rPr>
          <w:rFonts w:ascii="Times New Roman" w:hAnsi="Times New Roman"/>
          <w:szCs w:val="20"/>
        </w:rPr>
        <w:t>txid_current_if_assigned()</w:t>
      </w:r>
      <w:r w:rsidRPr="00F25733">
        <w:rPr>
          <w:rFonts w:ascii="Times New Roman" w:hAnsi="Times New Roman"/>
          <w:szCs w:val="20"/>
        </w:rPr>
        <w:t>：该函数</w:t>
      </w:r>
      <w:r w:rsidRPr="00F25733">
        <w:t>返回当前事务的事务号，如果当前事务还没有分配事务号，则</w:t>
      </w:r>
      <w:r w:rsidRPr="00F25733">
        <w:rPr>
          <w:rFonts w:hint="eastAsia"/>
        </w:rPr>
        <w:t>返回</w:t>
      </w:r>
      <w:r w:rsidRPr="00F25733">
        <w:rPr>
          <w:rFonts w:hint="eastAsia"/>
        </w:rPr>
        <w:t>n</w:t>
      </w:r>
      <w:r w:rsidRPr="00F25733">
        <w:t>ull</w:t>
      </w:r>
      <w:r w:rsidRPr="00F25733">
        <w:t>。</w:t>
      </w:r>
    </w:p>
    <w:p w14:paraId="1F65759B" w14:textId="77777777" w:rsidR="00F25733" w:rsidRPr="00F25733" w:rsidRDefault="00F25733" w:rsidP="00F25733">
      <w:pPr>
        <w:tabs>
          <w:tab w:val="num" w:pos="720"/>
          <w:tab w:val="num" w:pos="1440"/>
        </w:tabs>
        <w:spacing w:before="60" w:after="60"/>
        <w:ind w:firstLineChars="200" w:firstLine="420"/>
      </w:pPr>
      <w:r w:rsidRPr="00F25733">
        <w:rPr>
          <w:rFonts w:hint="eastAsia"/>
        </w:rPr>
        <w:t>为了避免浪费事务号，建议使用</w:t>
      </w:r>
      <w:r w:rsidRPr="00F25733">
        <w:rPr>
          <w:rFonts w:ascii="Times New Roman" w:hAnsi="Times New Roman"/>
          <w:szCs w:val="20"/>
        </w:rPr>
        <w:t>txid_current_if_assigned()</w:t>
      </w:r>
      <w:r w:rsidRPr="00F25733">
        <w:t>函数</w:t>
      </w:r>
      <w:r w:rsidRPr="00F25733">
        <w:rPr>
          <w:rFonts w:hint="eastAsia"/>
        </w:rPr>
        <w:t>来获取当前事务的事务号：</w:t>
      </w:r>
    </w:p>
    <w:p w14:paraId="125D70A9"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kingbase@dbsvr ~]$ </w:t>
      </w:r>
      <w:r w:rsidRPr="00F25733">
        <w:rPr>
          <w:rFonts w:ascii="宋体" w:eastAsia="宋体" w:hAnsi="宋体" w:cs="Huawei Sans"/>
          <w:color w:val="FF0000"/>
          <w:spacing w:val="-4"/>
          <w:sz w:val="18"/>
          <w:szCs w:val="21"/>
          <w:shd w:val="pct15" w:color="auto" w:fill="FFFFFF"/>
        </w:rPr>
        <w:t>ksql -d test -U system</w:t>
      </w:r>
    </w:p>
    <w:p w14:paraId="25B7C376"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BEGIN;</w:t>
      </w:r>
    </w:p>
    <w:p w14:paraId="15D244F6"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SELECT * FROM t1;</w:t>
      </w:r>
    </w:p>
    <w:p w14:paraId="3EAC4298"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hint="eastAsia"/>
          <w:spacing w:val="-4"/>
          <w:sz w:val="18"/>
          <w:szCs w:val="21"/>
          <w:shd w:val="pct15" w:color="auto" w:fill="FFFFFF"/>
        </w:rPr>
        <w:t>（省略了输出）</w:t>
      </w:r>
    </w:p>
    <w:p w14:paraId="7183A805"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SELECT txid_current_if_assigned();</w:t>
      </w:r>
    </w:p>
    <w:p w14:paraId="62D1A9BF"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txid_current_if_assigned </w:t>
      </w:r>
    </w:p>
    <w:p w14:paraId="2069EDD0"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w:t>
      </w:r>
    </w:p>
    <w:p w14:paraId="1AD50DD8"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w:t>
      </w:r>
    </w:p>
    <w:p w14:paraId="7A80E3AB"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1 row)                                      </w:t>
      </w:r>
      <w:r w:rsidRPr="00F25733">
        <w:rPr>
          <w:rFonts w:ascii="宋体" w:eastAsia="宋体" w:hAnsi="宋体" w:cs="Huawei Sans" w:hint="eastAsia"/>
          <w:spacing w:val="-4"/>
          <w:sz w:val="18"/>
          <w:szCs w:val="21"/>
          <w:highlight w:val="yellow"/>
          <w:shd w:val="pct15" w:color="auto" w:fill="FFFFFF"/>
        </w:rPr>
        <w:t>说明：输出为空白，标识此时还未分配事务号！</w:t>
      </w:r>
    </w:p>
    <w:p w14:paraId="3DAB0CE9"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INSERT INTO t1 VALUES(9,1);</w:t>
      </w:r>
    </w:p>
    <w:p w14:paraId="661B0ECC"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INSERT 0 1</w:t>
      </w:r>
    </w:p>
    <w:p w14:paraId="3713A53E"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system@test=# </w:t>
      </w:r>
      <w:r w:rsidRPr="00F25733">
        <w:rPr>
          <w:rFonts w:ascii="宋体" w:eastAsia="宋体" w:hAnsi="宋体" w:cs="Huawei Sans"/>
          <w:color w:val="FF0000"/>
          <w:spacing w:val="-4"/>
          <w:sz w:val="18"/>
          <w:szCs w:val="21"/>
          <w:shd w:val="pct15" w:color="auto" w:fill="FFFFFF"/>
        </w:rPr>
        <w:t>SELECT txid_current_if_assigned();</w:t>
      </w:r>
    </w:p>
    <w:p w14:paraId="07B6FC0A"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txid_current_if_assigned </w:t>
      </w:r>
    </w:p>
    <w:p w14:paraId="11EFCE2C"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w:t>
      </w:r>
    </w:p>
    <w:p w14:paraId="37C52CDA"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                     1190</w:t>
      </w:r>
    </w:p>
    <w:p w14:paraId="225669E2"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 xml:space="preserve">(1 row)                                     </w:t>
      </w:r>
      <w:r w:rsidRPr="00F25733">
        <w:rPr>
          <w:rFonts w:ascii="宋体" w:eastAsia="宋体" w:hAnsi="宋体" w:cs="Huawei Sans" w:hint="eastAsia"/>
          <w:spacing w:val="-4"/>
          <w:sz w:val="18"/>
          <w:szCs w:val="21"/>
          <w:highlight w:val="yellow"/>
          <w:shd w:val="pct15" w:color="auto" w:fill="FFFFFF"/>
        </w:rPr>
        <w:t>说明：执行了INSERT语句，此时分配了事务号1190！</w:t>
      </w:r>
    </w:p>
    <w:p w14:paraId="6828CFE7"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F25733">
        <w:rPr>
          <w:rFonts w:ascii="宋体" w:eastAsia="宋体" w:hAnsi="宋体" w:cs="Huawei Sans"/>
          <w:spacing w:val="-4"/>
          <w:sz w:val="18"/>
          <w:szCs w:val="21"/>
          <w:shd w:val="pct15" w:color="auto" w:fill="FFFFFF"/>
        </w:rPr>
        <w:lastRenderedPageBreak/>
        <w:t>system@test=#</w:t>
      </w:r>
      <w:r w:rsidRPr="00F25733">
        <w:rPr>
          <w:rFonts w:ascii="宋体" w:eastAsia="宋体" w:hAnsi="宋体" w:cs="Huawei Sans"/>
          <w:color w:val="FF0000"/>
          <w:spacing w:val="-4"/>
          <w:sz w:val="18"/>
          <w:szCs w:val="21"/>
          <w:shd w:val="pct15" w:color="auto" w:fill="FFFFFF"/>
        </w:rPr>
        <w:t xml:space="preserve"> COMMIT;</w:t>
      </w:r>
    </w:p>
    <w:p w14:paraId="00BCB1BB" w14:textId="77777777" w:rsidR="00F25733" w:rsidRPr="00F25733" w:rsidRDefault="00F25733" w:rsidP="00F25733">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25733">
        <w:rPr>
          <w:rFonts w:ascii="宋体" w:eastAsia="宋体" w:hAnsi="宋体" w:cs="Huawei Sans"/>
          <w:spacing w:val="-4"/>
          <w:sz w:val="18"/>
          <w:szCs w:val="21"/>
          <w:shd w:val="pct15" w:color="auto" w:fill="FFFFFF"/>
        </w:rPr>
        <w:t>COMMIT</w:t>
      </w:r>
    </w:p>
    <w:p w14:paraId="56F635B4" w14:textId="75993DE5" w:rsidR="00F25733" w:rsidRDefault="00F25733" w:rsidP="00F25733">
      <w:pPr>
        <w:spacing w:line="360" w:lineRule="auto"/>
        <w:ind w:firstLineChars="200" w:firstLine="420"/>
        <w:rPr>
          <w:rFonts w:ascii="宋体" w:eastAsia="宋体" w:hAnsi="宋体" w:cs="Times New Roman"/>
          <w:szCs w:val="21"/>
        </w:rPr>
      </w:pPr>
    </w:p>
    <w:p w14:paraId="1775BB78" w14:textId="77777777" w:rsidR="00B12182" w:rsidRDefault="00B12182" w:rsidP="00B12182">
      <w:pPr>
        <w:pStyle w:val="3"/>
        <w:rPr>
          <w:rFonts w:eastAsiaTheme="majorEastAsia"/>
          <w:sz w:val="24"/>
          <w:szCs w:val="24"/>
        </w:rPr>
      </w:pPr>
      <w:bookmarkStart w:id="3" w:name="_Toc162344644"/>
      <w:r w:rsidRPr="00B12182">
        <w:rPr>
          <w:rFonts w:eastAsiaTheme="majorEastAsia" w:hint="eastAsia"/>
          <w:sz w:val="24"/>
          <w:szCs w:val="24"/>
        </w:rPr>
        <w:t>管理事务</w:t>
      </w:r>
      <w:r w:rsidRPr="00B12182">
        <w:rPr>
          <w:rFonts w:eastAsiaTheme="majorEastAsia"/>
          <w:sz w:val="24"/>
          <w:szCs w:val="24"/>
        </w:rPr>
        <w:t>号</w:t>
      </w:r>
      <w:bookmarkEnd w:id="3"/>
    </w:p>
    <w:p w14:paraId="1AA5AC29" w14:textId="77777777" w:rsidR="00B12182" w:rsidRPr="00B12182" w:rsidRDefault="00B12182" w:rsidP="00B12182">
      <w:pPr>
        <w:pStyle w:val="4"/>
        <w:rPr>
          <w:rFonts w:ascii="Arial" w:eastAsia="宋体" w:hAnsi="Arial" w:cs="Times New Roman"/>
          <w:sz w:val="24"/>
          <w:szCs w:val="32"/>
        </w:rPr>
      </w:pPr>
      <w:bookmarkStart w:id="4" w:name="_Toc157957762"/>
      <w:bookmarkStart w:id="5" w:name="_Toc162344645"/>
      <w:r w:rsidRPr="00B12182">
        <w:rPr>
          <w:rFonts w:hint="eastAsia"/>
          <w:sz w:val="21"/>
          <w:szCs w:val="21"/>
        </w:rPr>
        <w:t>自动冻结事务</w:t>
      </w:r>
      <w:bookmarkEnd w:id="4"/>
      <w:r w:rsidRPr="00B12182">
        <w:rPr>
          <w:sz w:val="21"/>
          <w:szCs w:val="21"/>
        </w:rPr>
        <w:t>号</w:t>
      </w:r>
      <w:bookmarkEnd w:id="5"/>
    </w:p>
    <w:p w14:paraId="60CA51E5" w14:textId="338866FC" w:rsidR="00B12182" w:rsidRPr="00B12182" w:rsidRDefault="001F0CB6" w:rsidP="00B1218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B12182" w:rsidRPr="00B12182">
        <w:rPr>
          <w:rFonts w:ascii="宋体" w:eastAsia="宋体" w:hAnsi="宋体" w:cs="Times New Roman"/>
          <w:szCs w:val="21"/>
        </w:rPr>
        <w:t>使用元组头上的事务号来标识元组的版本，并根据查询使用的快照来决定访问哪个版本，元组头上的事务号跟元组一起存储在数据磁盘上。</w:t>
      </w:r>
    </w:p>
    <w:p w14:paraId="4CB4B673" w14:textId="61678334" w:rsidR="00B12182" w:rsidRPr="00B12182" w:rsidRDefault="001F0CB6" w:rsidP="00B1218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B12182" w:rsidRPr="00B12182">
        <w:rPr>
          <w:rFonts w:ascii="宋体" w:eastAsia="宋体" w:hAnsi="宋体" w:cs="Times New Roman"/>
          <w:szCs w:val="21"/>
        </w:rPr>
        <w:t>中的事务号是</w:t>
      </w:r>
      <w:r w:rsidR="00B12182" w:rsidRPr="00B12182">
        <w:rPr>
          <w:rFonts w:ascii="宋体" w:eastAsia="宋体" w:hAnsi="宋体" w:cs="Times New Roman" w:hint="eastAsia"/>
          <w:szCs w:val="21"/>
        </w:rPr>
        <w:t>3</w:t>
      </w:r>
      <w:r w:rsidR="00B12182" w:rsidRPr="00B12182">
        <w:rPr>
          <w:rFonts w:ascii="宋体" w:eastAsia="宋体" w:hAnsi="宋体" w:cs="Times New Roman"/>
          <w:szCs w:val="21"/>
        </w:rPr>
        <w:t>2位的无符号数，最多可以存放</w:t>
      </w:r>
      <w:r w:rsidR="00B12182" w:rsidRPr="00B12182">
        <w:rPr>
          <w:rFonts w:ascii="宋体" w:eastAsia="宋体" w:hAnsi="宋体" w:cs="Times New Roman" w:hint="eastAsia"/>
          <w:szCs w:val="21"/>
        </w:rPr>
        <w:t>2</w:t>
      </w:r>
      <w:r w:rsidR="00B12182" w:rsidRPr="00B12182">
        <w:rPr>
          <w:rFonts w:ascii="宋体" w:eastAsia="宋体" w:hAnsi="宋体" w:cs="Times New Roman"/>
          <w:szCs w:val="21"/>
          <w:vertAlign w:val="superscript"/>
        </w:rPr>
        <w:t>32</w:t>
      </w:r>
      <w:r w:rsidR="00B12182" w:rsidRPr="00B12182">
        <w:rPr>
          <w:rFonts w:ascii="宋体" w:eastAsia="宋体" w:hAnsi="宋体" w:cs="Times New Roman"/>
          <w:szCs w:val="21"/>
        </w:rPr>
        <w:t>-1个事务，随着系统的长时间的运行，就会出现事务号不够用的情况。对于该问题，目前</w:t>
      </w:r>
      <w:r>
        <w:rPr>
          <w:rFonts w:ascii="宋体" w:eastAsia="宋体" w:hAnsi="宋体" w:cs="Times New Roman" w:hint="eastAsia"/>
          <w:szCs w:val="21"/>
        </w:rPr>
        <w:t>PostgreSQL</w:t>
      </w:r>
      <w:r w:rsidR="00B12182" w:rsidRPr="00B12182">
        <w:rPr>
          <w:rFonts w:ascii="宋体" w:eastAsia="宋体" w:hAnsi="宋体" w:cs="Times New Roman"/>
          <w:szCs w:val="21"/>
        </w:rPr>
        <w:t>目前采用的策略是事务号循环使用，称为</w:t>
      </w:r>
      <w:r w:rsidR="00B12182" w:rsidRPr="00B12182">
        <w:rPr>
          <w:rFonts w:ascii="宋体" w:eastAsia="宋体" w:hAnsi="宋体" w:cs="Times New Roman"/>
          <w:b/>
          <w:szCs w:val="21"/>
        </w:rPr>
        <w:t>事务号的回卷（Wraparound）</w:t>
      </w:r>
      <w:r w:rsidR="00B12182" w:rsidRPr="00B12182">
        <w:rPr>
          <w:rFonts w:ascii="宋体" w:eastAsia="宋体" w:hAnsi="宋体" w:cs="Times New Roman"/>
          <w:szCs w:val="21"/>
        </w:rPr>
        <w:t>，就像日常生活中的钟表，指针跨过</w:t>
      </w:r>
      <w:r w:rsidR="00B12182" w:rsidRPr="00B12182">
        <w:rPr>
          <w:rFonts w:ascii="宋体" w:eastAsia="宋体" w:hAnsi="宋体" w:cs="Times New Roman" w:hint="eastAsia"/>
          <w:szCs w:val="21"/>
        </w:rPr>
        <w:t>1</w:t>
      </w:r>
      <w:r w:rsidR="00B12182" w:rsidRPr="00B12182">
        <w:rPr>
          <w:rFonts w:ascii="宋体" w:eastAsia="宋体" w:hAnsi="宋体" w:cs="Times New Roman"/>
          <w:szCs w:val="21"/>
        </w:rPr>
        <w:t>2点后就变成了</w:t>
      </w:r>
      <w:r w:rsidR="00B12182" w:rsidRPr="00B12182">
        <w:rPr>
          <w:rFonts w:ascii="宋体" w:eastAsia="宋体" w:hAnsi="宋体" w:cs="Times New Roman" w:hint="eastAsia"/>
          <w:szCs w:val="21"/>
        </w:rPr>
        <w:t>1点。但是，系统中是根据事务号先后来判断元组的可见性，如果</w:t>
      </w:r>
      <w:r w:rsidR="00B12182" w:rsidRPr="00B12182">
        <w:rPr>
          <w:rFonts w:ascii="宋体" w:eastAsia="宋体" w:hAnsi="宋体" w:cs="Times New Roman"/>
          <w:szCs w:val="21"/>
        </w:rPr>
        <w:t>事务号发生了回卷，就不能根据其大小来判断事务发生的先后，这就是“</w:t>
      </w:r>
      <w:r w:rsidR="00B12182" w:rsidRPr="00B12182">
        <w:rPr>
          <w:rFonts w:ascii="宋体" w:eastAsia="宋体" w:hAnsi="宋体" w:cs="Times New Roman" w:hint="eastAsia"/>
          <w:szCs w:val="21"/>
        </w:rPr>
        <w:t>事务ID回</w:t>
      </w:r>
      <w:r w:rsidR="00B12182" w:rsidRPr="00B12182">
        <w:rPr>
          <w:rFonts w:ascii="Arial" w:eastAsia="宋体" w:hAnsi="Arial" w:cs="Times New Roman"/>
          <w:sz w:val="24"/>
          <w:szCs w:val="32"/>
        </w:rPr>
        <w:t>卷</w:t>
      </w:r>
      <w:r w:rsidR="00B12182" w:rsidRPr="00B12182">
        <w:rPr>
          <w:rFonts w:ascii="宋体" w:eastAsia="宋体" w:hAnsi="宋体" w:cs="Times New Roman" w:hint="eastAsia"/>
          <w:szCs w:val="21"/>
        </w:rPr>
        <w:t>”的问题。</w:t>
      </w:r>
    </w:p>
    <w:p w14:paraId="4BC84812" w14:textId="29E84DF6" w:rsidR="00B12182" w:rsidRPr="00B12182" w:rsidRDefault="001F0CB6" w:rsidP="00B1218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B12182" w:rsidRPr="00B12182">
        <w:rPr>
          <w:rFonts w:ascii="宋体" w:eastAsia="宋体" w:hAnsi="宋体" w:cs="Times New Roman"/>
          <w:szCs w:val="21"/>
        </w:rPr>
        <w:t>引入</w:t>
      </w:r>
      <w:r w:rsidR="00B12182" w:rsidRPr="00B12182">
        <w:rPr>
          <w:rFonts w:ascii="宋体" w:eastAsia="宋体" w:hAnsi="宋体" w:cs="Times New Roman"/>
          <w:b/>
          <w:szCs w:val="21"/>
        </w:rPr>
        <w:t>事务“年龄（age）”</w:t>
      </w:r>
      <w:r w:rsidR="00B12182" w:rsidRPr="00B12182">
        <w:rPr>
          <w:rFonts w:ascii="宋体" w:eastAsia="宋体" w:hAnsi="宋体" w:cs="Times New Roman"/>
          <w:szCs w:val="21"/>
        </w:rPr>
        <w:t>的概念来判断事务发生的先后。</w:t>
      </w:r>
      <w:r w:rsidR="00B12182" w:rsidRPr="00B12182">
        <w:rPr>
          <w:rFonts w:ascii="宋体" w:eastAsia="宋体" w:hAnsi="宋体" w:cs="Times New Roman" w:hint="eastAsia"/>
          <w:szCs w:val="21"/>
        </w:rPr>
        <w:t>一个事务的年龄定义为其事务号与系统最新下一个事务号之间的距离。使用</w:t>
      </w:r>
      <w:r w:rsidR="00B12182" w:rsidRPr="00B12182">
        <w:rPr>
          <w:rFonts w:ascii="宋体" w:eastAsia="宋体" w:hAnsi="宋体" w:cs="Times New Roman"/>
          <w:szCs w:val="21"/>
        </w:rPr>
        <w:t>age()函数可以获得一个事务的年龄。通过事务的年龄可以判断事务发生的先后，先发生的事务其年龄更老。</w:t>
      </w:r>
    </w:p>
    <w:p w14:paraId="5D81C2C3" w14:textId="160E0E26"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因为在</w:t>
      </w:r>
      <w:r w:rsidR="001F0CB6">
        <w:rPr>
          <w:rFonts w:ascii="宋体" w:eastAsia="宋体" w:hAnsi="宋体" w:cs="Times New Roman" w:hint="eastAsia"/>
          <w:szCs w:val="21"/>
        </w:rPr>
        <w:t>PostgreSQL</w:t>
      </w:r>
      <w:r w:rsidRPr="00B12182">
        <w:rPr>
          <w:rFonts w:ascii="宋体" w:eastAsia="宋体" w:hAnsi="宋体" w:cs="Times New Roman"/>
          <w:szCs w:val="21"/>
        </w:rPr>
        <w:t>中事务号是32位循环使用的，事务的最大年龄是</w:t>
      </w:r>
      <w:r w:rsidRPr="00B12182">
        <w:rPr>
          <w:rFonts w:ascii="宋体" w:eastAsia="宋体" w:hAnsi="宋体" w:cs="Times New Roman" w:hint="eastAsia"/>
          <w:szCs w:val="21"/>
        </w:rPr>
        <w:t>2</w:t>
      </w:r>
      <w:r w:rsidRPr="00B12182">
        <w:rPr>
          <w:rFonts w:ascii="宋体" w:eastAsia="宋体" w:hAnsi="宋体" w:cs="Times New Roman"/>
          <w:szCs w:val="21"/>
          <w:vertAlign w:val="superscript"/>
        </w:rPr>
        <w:t>31</w:t>
      </w:r>
      <w:r w:rsidRPr="00B12182">
        <w:rPr>
          <w:rFonts w:ascii="宋体" w:eastAsia="宋体" w:hAnsi="宋体" w:cs="Times New Roman"/>
          <w:szCs w:val="21"/>
        </w:rPr>
        <w:t>，系统对特别老的事务采用</w:t>
      </w:r>
      <w:r w:rsidRPr="00B12182">
        <w:rPr>
          <w:rFonts w:ascii="宋体" w:eastAsia="宋体" w:hAnsi="宋体" w:cs="Times New Roman"/>
          <w:b/>
          <w:szCs w:val="21"/>
        </w:rPr>
        <w:t>冻结（freezing）</w:t>
      </w:r>
      <w:r w:rsidRPr="00B12182">
        <w:rPr>
          <w:rFonts w:ascii="宋体" w:eastAsia="宋体" w:hAnsi="宋体" w:cs="Times New Roman"/>
          <w:szCs w:val="21"/>
        </w:rPr>
        <w:t>的方式，表明该事务号比当前所有的事务号都老，不参与正常的比较运算，称为</w:t>
      </w:r>
      <w:r w:rsidRPr="00B12182">
        <w:rPr>
          <w:rFonts w:ascii="宋体" w:eastAsia="宋体" w:hAnsi="宋体" w:cs="Times New Roman"/>
          <w:b/>
          <w:szCs w:val="21"/>
        </w:rPr>
        <w:t>事务号的冻结</w:t>
      </w:r>
      <w:r w:rsidRPr="00B12182">
        <w:rPr>
          <w:rFonts w:ascii="宋体" w:eastAsia="宋体" w:hAnsi="宋体" w:cs="Times New Roman"/>
          <w:szCs w:val="21"/>
        </w:rPr>
        <w:t>。</w:t>
      </w:r>
      <w:r w:rsidR="001F0CB6">
        <w:rPr>
          <w:rFonts w:ascii="宋体" w:eastAsia="宋体" w:hAnsi="宋体" w:cs="Times New Roman" w:hint="eastAsia"/>
          <w:szCs w:val="21"/>
        </w:rPr>
        <w:t>PostgreSQL</w:t>
      </w:r>
      <w:r w:rsidRPr="00B12182">
        <w:rPr>
          <w:rFonts w:ascii="宋体" w:eastAsia="宋体" w:hAnsi="宋体" w:cs="Times New Roman"/>
          <w:szCs w:val="21"/>
        </w:rPr>
        <w:t>通过后台清理进程</w:t>
      </w:r>
      <w:r w:rsidRPr="00B12182">
        <w:rPr>
          <w:rFonts w:ascii="宋体" w:eastAsia="宋体" w:hAnsi="宋体" w:cs="Times New Roman" w:hint="eastAsia"/>
          <w:szCs w:val="21"/>
        </w:rPr>
        <w:t>Autovacuum</w:t>
      </w:r>
      <w:r w:rsidRPr="00B12182">
        <w:rPr>
          <w:rFonts w:ascii="宋体" w:eastAsia="宋体" w:hAnsi="宋体" w:cs="Times New Roman"/>
          <w:szCs w:val="21"/>
        </w:rPr>
        <w:t>后台定期对数据库中元组头上的老事务号进行冻结来预防事务号的回卷带来的问题。</w:t>
      </w:r>
    </w:p>
    <w:p w14:paraId="5619A614"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系统配置参数</w:t>
      </w:r>
      <w:hyperlink r:id="rId11" w:anchor="GUC-VACUUM-FREEZE-MIN-AGE" w:history="1">
        <w:r w:rsidRPr="00B12182">
          <w:rPr>
            <w:rFonts w:ascii="宋体" w:eastAsia="宋体" w:hAnsi="宋体" w:cs="Times New Roman"/>
            <w:szCs w:val="21"/>
          </w:rPr>
          <w:t>vacuum_freeze_min_age</w:t>
        </w:r>
      </w:hyperlink>
      <w:r w:rsidRPr="00B12182">
        <w:rPr>
          <w:rFonts w:ascii="宋体" w:eastAsia="宋体" w:hAnsi="宋体" w:cs="Times New Roman"/>
          <w:szCs w:val="21"/>
        </w:rPr>
        <w:t>定义了事务号冻结的最小年龄，默认值为</w:t>
      </w:r>
      <w:r w:rsidRPr="00B12182">
        <w:rPr>
          <w:rFonts w:ascii="宋体" w:eastAsia="宋体" w:hAnsi="宋体" w:cs="Times New Roman" w:hint="eastAsia"/>
          <w:szCs w:val="21"/>
        </w:rPr>
        <w:t>5</w:t>
      </w:r>
      <w:r w:rsidRPr="00B12182">
        <w:rPr>
          <w:rFonts w:ascii="宋体" w:eastAsia="宋体" w:hAnsi="宋体" w:cs="Times New Roman"/>
          <w:szCs w:val="21"/>
        </w:rPr>
        <w:t>0</w:t>
      </w:r>
      <w:r w:rsidRPr="00B12182">
        <w:rPr>
          <w:rFonts w:ascii="宋体" w:eastAsia="宋体" w:hAnsi="宋体" w:cs="Times New Roman" w:hint="eastAsia"/>
          <w:szCs w:val="21"/>
        </w:rPr>
        <w:t>0</w:t>
      </w:r>
      <w:r w:rsidRPr="00B12182">
        <w:rPr>
          <w:rFonts w:ascii="宋体" w:eastAsia="宋体" w:hAnsi="宋体" w:cs="Times New Roman"/>
          <w:szCs w:val="21"/>
        </w:rPr>
        <w:t>00000(5千万</w:t>
      </w:r>
      <w:r w:rsidRPr="00B12182">
        <w:rPr>
          <w:rFonts w:ascii="宋体" w:eastAsia="宋体" w:hAnsi="宋体" w:cs="Times New Roman" w:hint="eastAsia"/>
          <w:szCs w:val="21"/>
        </w:rPr>
        <w:t>)</w:t>
      </w:r>
      <w:r w:rsidRPr="00B12182">
        <w:rPr>
          <w:rFonts w:ascii="宋体" w:eastAsia="宋体" w:hAnsi="宋体" w:cs="Times New Roman"/>
          <w:szCs w:val="21"/>
        </w:rPr>
        <w:t>，即如果元组头上的事务号的年龄大于该值，则冻结该事务号。</w:t>
      </w:r>
    </w:p>
    <w:p w14:paraId="3105350B"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系统表sys_class中relfrozenxid列的值记录中每个表中元组事务号的冻结点，即比该点老的事务都已经进行了冻结，可以使用下面的</w:t>
      </w:r>
      <w:r w:rsidRPr="00B12182">
        <w:rPr>
          <w:rFonts w:ascii="宋体" w:eastAsia="宋体" w:hAnsi="宋体" w:cs="Times New Roman" w:hint="eastAsia"/>
          <w:szCs w:val="21"/>
        </w:rPr>
        <w:t>S</w:t>
      </w:r>
      <w:r w:rsidRPr="00B12182">
        <w:rPr>
          <w:rFonts w:ascii="宋体" w:eastAsia="宋体" w:hAnsi="宋体" w:cs="Times New Roman"/>
          <w:szCs w:val="21"/>
        </w:rPr>
        <w:t>QL查询每个表的冻结点：</w:t>
      </w:r>
    </w:p>
    <w:p w14:paraId="2FD0B06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B12182">
        <w:rPr>
          <w:rFonts w:ascii="宋体" w:eastAsia="宋体" w:hAnsi="宋体" w:cs="Huawei Sans"/>
          <w:spacing w:val="-4"/>
          <w:sz w:val="18"/>
          <w:szCs w:val="21"/>
          <w:shd w:val="pct15" w:color="auto" w:fill="FFFFFF"/>
        </w:rPr>
        <w:t xml:space="preserve">system@test=# </w:t>
      </w:r>
      <w:r w:rsidRPr="00B12182">
        <w:rPr>
          <w:rFonts w:ascii="宋体" w:eastAsia="宋体" w:hAnsi="宋体" w:cs="Huawei Sans"/>
          <w:color w:val="FF0000"/>
          <w:spacing w:val="-4"/>
          <w:sz w:val="18"/>
          <w:szCs w:val="21"/>
          <w:shd w:val="pct15" w:color="auto" w:fill="FFFFFF"/>
        </w:rPr>
        <w:t>SELECT relfrozenxid, age(relfrozenxid) FROM sys_class WHERE relname = 't_mvcc';</w:t>
      </w:r>
    </w:p>
    <w:p w14:paraId="740D1FB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relfrozenxid | age </w:t>
      </w:r>
    </w:p>
    <w:p w14:paraId="36875CD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w:t>
      </w:r>
    </w:p>
    <w:p w14:paraId="0201938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1251 | 113</w:t>
      </w:r>
    </w:p>
    <w:p w14:paraId="1185595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1 row)</w:t>
      </w:r>
    </w:p>
    <w:p w14:paraId="43C13A65"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下面的</w:t>
      </w:r>
      <w:r w:rsidRPr="00B12182">
        <w:rPr>
          <w:rFonts w:ascii="宋体" w:eastAsia="宋体" w:hAnsi="宋体" w:cs="Times New Roman" w:hint="eastAsia"/>
          <w:szCs w:val="21"/>
        </w:rPr>
        <w:t>S</w:t>
      </w:r>
      <w:r w:rsidRPr="00B12182">
        <w:rPr>
          <w:rFonts w:ascii="宋体" w:eastAsia="宋体" w:hAnsi="宋体" w:cs="Times New Roman"/>
          <w:szCs w:val="21"/>
        </w:rPr>
        <w:t>QL可以查询出</w:t>
      </w:r>
      <w:r w:rsidRPr="00B12182">
        <w:rPr>
          <w:rFonts w:ascii="宋体" w:eastAsia="宋体" w:hAnsi="宋体" w:cs="Times New Roman" w:hint="eastAsia"/>
          <w:szCs w:val="21"/>
        </w:rPr>
        <w:t>当前连接的</w:t>
      </w:r>
      <w:r w:rsidRPr="00B12182">
        <w:rPr>
          <w:rFonts w:ascii="宋体" w:eastAsia="宋体" w:hAnsi="宋体" w:cs="Times New Roman"/>
          <w:szCs w:val="21"/>
        </w:rPr>
        <w:t>数据库中所有表的事务号的冻结点，以及它们的</w:t>
      </w:r>
      <w:r w:rsidRPr="00B12182">
        <w:rPr>
          <w:rFonts w:ascii="宋体" w:eastAsia="宋体" w:hAnsi="宋体" w:cs="Times New Roman" w:hint="eastAsia"/>
          <w:szCs w:val="21"/>
        </w:rPr>
        <w:t>事</w:t>
      </w:r>
      <w:r w:rsidRPr="00B12182">
        <w:rPr>
          <w:rFonts w:ascii="宋体" w:eastAsia="宋体" w:hAnsi="宋体" w:cs="Times New Roman" w:hint="eastAsia"/>
          <w:szCs w:val="21"/>
        </w:rPr>
        <w:lastRenderedPageBreak/>
        <w:t>务</w:t>
      </w:r>
      <w:r w:rsidRPr="00B12182">
        <w:rPr>
          <w:rFonts w:ascii="宋体" w:eastAsia="宋体" w:hAnsi="宋体" w:cs="Times New Roman"/>
          <w:szCs w:val="21"/>
        </w:rPr>
        <w:t>年龄：</w:t>
      </w:r>
    </w:p>
    <w:p w14:paraId="66EA12B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system@test=# </w:t>
      </w:r>
      <w:r w:rsidRPr="00B12182">
        <w:rPr>
          <w:rFonts w:ascii="宋体" w:eastAsia="宋体" w:hAnsi="宋体" w:cs="Huawei Sans"/>
          <w:color w:val="FF0000"/>
          <w:spacing w:val="-4"/>
          <w:sz w:val="18"/>
          <w:szCs w:val="21"/>
          <w:shd w:val="pct15" w:color="auto" w:fill="FFFFFF"/>
        </w:rPr>
        <w:t>SELECT n.nspname AS schema_name,   c.relname AS table_name,</w:t>
      </w:r>
    </w:p>
    <w:p w14:paraId="3CDD41D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c.relfrozenxid,    age(c.relfrozenxid) AS age</w:t>
      </w:r>
    </w:p>
    <w:p w14:paraId="0F33878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FROM   </w:t>
      </w:r>
      <w:r w:rsidRPr="00B12182">
        <w:rPr>
          <w:rFonts w:ascii="宋体" w:eastAsia="宋体" w:hAnsi="宋体" w:cs="Huawei Sans" w:hint="eastAsia"/>
          <w:color w:val="FF0000"/>
          <w:spacing w:val="-4"/>
          <w:sz w:val="18"/>
          <w:szCs w:val="21"/>
          <w:shd w:val="pct15" w:color="auto" w:fill="FFFFFF"/>
        </w:rPr>
        <w:t>sys</w:t>
      </w:r>
      <w:r w:rsidRPr="00B12182">
        <w:rPr>
          <w:rFonts w:ascii="宋体" w:eastAsia="宋体" w:hAnsi="宋体" w:cs="Huawei Sans"/>
          <w:color w:val="FF0000"/>
          <w:spacing w:val="-4"/>
          <w:sz w:val="18"/>
          <w:szCs w:val="21"/>
          <w:shd w:val="pct15" w:color="auto" w:fill="FFFFFF"/>
        </w:rPr>
        <w:t xml:space="preserve">_class c  JOIN </w:t>
      </w:r>
      <w:r w:rsidRPr="00B12182">
        <w:rPr>
          <w:rFonts w:ascii="宋体" w:eastAsia="宋体" w:hAnsi="宋体" w:cs="Huawei Sans" w:hint="eastAsia"/>
          <w:color w:val="FF0000"/>
          <w:spacing w:val="-4"/>
          <w:sz w:val="18"/>
          <w:szCs w:val="21"/>
          <w:shd w:val="pct15" w:color="auto" w:fill="FFFFFF"/>
        </w:rPr>
        <w:t>sys</w:t>
      </w:r>
      <w:r w:rsidRPr="00B12182">
        <w:rPr>
          <w:rFonts w:ascii="宋体" w:eastAsia="宋体" w:hAnsi="宋体" w:cs="Huawei Sans"/>
          <w:color w:val="FF0000"/>
          <w:spacing w:val="-4"/>
          <w:sz w:val="18"/>
          <w:szCs w:val="21"/>
          <w:shd w:val="pct15" w:color="auto" w:fill="FFFFFF"/>
        </w:rPr>
        <w:t>_namespace n ON c.relnamespace = n.oid</w:t>
      </w:r>
    </w:p>
    <w:p w14:paraId="46E34F9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WHERE  c.relkind = 'r'  AND n.nspname NOT IN </w:t>
      </w:r>
    </w:p>
    <w:p w14:paraId="1972006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 'pg_catalog', 'information_schema', 'anon', </w:t>
      </w:r>
    </w:p>
    <w:p w14:paraId="4585EBA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dbms_sql', 'perf','sys','sys_catalog', 'src_restrict',</w:t>
      </w:r>
      <w:r w:rsidRPr="00B12182">
        <w:rPr>
          <w:rFonts w:ascii="宋体" w:eastAsia="宋体" w:hAnsi="宋体" w:cs="Huawei Sans"/>
          <w:spacing w:val="-4"/>
          <w:sz w:val="18"/>
          <w:szCs w:val="21"/>
          <w:shd w:val="pct15" w:color="auto" w:fill="FFFFFF"/>
        </w:rPr>
        <w:t xml:space="preserve"> </w:t>
      </w:r>
    </w:p>
    <w:p w14:paraId="3DAEFC2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sys_hm','sysaudit' , 'sysmac', 'xlog_record_read')</w:t>
      </w:r>
    </w:p>
    <w:p w14:paraId="7D0D2A4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ORDER BY  schema_name,age DESC;</w:t>
      </w:r>
    </w:p>
    <w:p w14:paraId="7D1AECA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schema_name | table_name | relfrozenxid | age </w:t>
      </w:r>
    </w:p>
    <w:p w14:paraId="0CF4E7C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w:t>
      </w:r>
    </w:p>
    <w:p w14:paraId="2A6CB0E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public      | t1         |         1250 | 114</w:t>
      </w:r>
    </w:p>
    <w:p w14:paraId="26CB988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hint="eastAsia"/>
          <w:spacing w:val="-4"/>
          <w:sz w:val="18"/>
          <w:szCs w:val="21"/>
          <w:shd w:val="pct15" w:color="auto" w:fill="FFFFFF"/>
        </w:rPr>
        <w:t>（省略了许多输出）</w:t>
      </w:r>
    </w:p>
    <w:p w14:paraId="6BA79AF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12 rows)</w:t>
      </w:r>
    </w:p>
    <w:p w14:paraId="17F08505"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系统表</w:t>
      </w:r>
      <w:r w:rsidRPr="00B12182">
        <w:rPr>
          <w:rFonts w:ascii="宋体" w:eastAsia="宋体" w:hAnsi="宋体" w:cs="Times New Roman" w:hint="eastAsia"/>
          <w:szCs w:val="21"/>
        </w:rPr>
        <w:t>s</w:t>
      </w:r>
      <w:r w:rsidRPr="00B12182">
        <w:rPr>
          <w:rFonts w:ascii="宋体" w:eastAsia="宋体" w:hAnsi="宋体" w:cs="Times New Roman"/>
          <w:szCs w:val="21"/>
        </w:rPr>
        <w:t>ys_database中datfrozenxid列记录了本数据库中的元组事务号的冻结点，可以使用下面的</w:t>
      </w:r>
      <w:r w:rsidRPr="00B12182">
        <w:rPr>
          <w:rFonts w:ascii="宋体" w:eastAsia="宋体" w:hAnsi="宋体" w:cs="Times New Roman" w:hint="eastAsia"/>
          <w:szCs w:val="21"/>
        </w:rPr>
        <w:t>S</w:t>
      </w:r>
      <w:r w:rsidRPr="00B12182">
        <w:rPr>
          <w:rFonts w:ascii="宋体" w:eastAsia="宋体" w:hAnsi="宋体" w:cs="Times New Roman"/>
          <w:szCs w:val="21"/>
        </w:rPr>
        <w:t>QL语句进行查询：</w:t>
      </w:r>
    </w:p>
    <w:p w14:paraId="012BC66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B12182">
        <w:rPr>
          <w:rFonts w:ascii="宋体" w:eastAsia="宋体" w:hAnsi="宋体" w:cs="Huawei Sans"/>
          <w:spacing w:val="-4"/>
          <w:sz w:val="18"/>
          <w:szCs w:val="21"/>
          <w:shd w:val="pct15" w:color="auto" w:fill="FFFFFF"/>
        </w:rPr>
        <w:t xml:space="preserve">system@test=# </w:t>
      </w:r>
      <w:r w:rsidRPr="00B12182">
        <w:rPr>
          <w:rFonts w:ascii="宋体" w:eastAsia="宋体" w:hAnsi="宋体" w:cs="Huawei Sans"/>
          <w:color w:val="FF0000"/>
          <w:spacing w:val="-4"/>
          <w:sz w:val="18"/>
          <w:szCs w:val="21"/>
          <w:shd w:val="pct15" w:color="auto" w:fill="FFFFFF"/>
        </w:rPr>
        <w:t>SELECT datname, datfrozenxid, age(datfrozenxid) FROM sys_database;</w:t>
      </w:r>
    </w:p>
    <w:p w14:paraId="0766BF4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datname  | datfrozenxid | age </w:t>
      </w:r>
    </w:p>
    <w:p w14:paraId="0BC59FB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w:t>
      </w:r>
    </w:p>
    <w:p w14:paraId="378C7A3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test      |         1012 | 352</w:t>
      </w:r>
    </w:p>
    <w:p w14:paraId="233A876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kingbase  |         1012 | 352</w:t>
      </w:r>
    </w:p>
    <w:p w14:paraId="17699213"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template1 |         1012 | 352</w:t>
      </w:r>
    </w:p>
    <w:p w14:paraId="4815AEF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template0 |         1012 | 352</w:t>
      </w:r>
    </w:p>
    <w:p w14:paraId="02E5AE7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 security  |         1012 | 352</w:t>
      </w:r>
    </w:p>
    <w:p w14:paraId="4063E82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5 rows)</w:t>
      </w:r>
    </w:p>
    <w:p w14:paraId="53CEB601" w14:textId="526AA510"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如果由于各种原因没有定期对表进行冻结操作，或者有些数据库长久不使用，就有可能发生事务号回卷的问题，从而造成数据的丢失。为了规避这种现象，数据库中元组头上的事务号的年龄老到一定程度，</w:t>
      </w:r>
      <w:r w:rsidR="001F0CB6">
        <w:rPr>
          <w:rFonts w:ascii="宋体" w:eastAsia="宋体" w:hAnsi="宋体" w:cs="Times New Roman"/>
          <w:szCs w:val="21"/>
        </w:rPr>
        <w:t>PostgreSQL</w:t>
      </w:r>
      <w:r w:rsidRPr="00B12182">
        <w:rPr>
          <w:rFonts w:ascii="宋体" w:eastAsia="宋体" w:hAnsi="宋体" w:cs="Times New Roman"/>
          <w:szCs w:val="21"/>
        </w:rPr>
        <w:t>会强制启动</w:t>
      </w:r>
      <w:r w:rsidRPr="00B12182">
        <w:rPr>
          <w:rFonts w:ascii="宋体" w:eastAsia="宋体" w:hAnsi="宋体" w:cs="Times New Roman" w:hint="eastAsia"/>
          <w:szCs w:val="21"/>
        </w:rPr>
        <w:t>A</w:t>
      </w:r>
      <w:r w:rsidRPr="00B12182">
        <w:rPr>
          <w:rFonts w:ascii="宋体" w:eastAsia="宋体" w:hAnsi="宋体" w:cs="Times New Roman"/>
          <w:szCs w:val="21"/>
        </w:rPr>
        <w:t>utovacuum进行数据库中元组头上事务号的冻结。系统参数autovacuum_freeze_max_age定义了强制启动</w:t>
      </w:r>
      <w:r w:rsidRPr="00B12182">
        <w:rPr>
          <w:rFonts w:ascii="宋体" w:eastAsia="宋体" w:hAnsi="宋体" w:cs="Times New Roman" w:hint="eastAsia"/>
          <w:szCs w:val="21"/>
        </w:rPr>
        <w:t>A</w:t>
      </w:r>
      <w:r w:rsidRPr="00B12182">
        <w:rPr>
          <w:rFonts w:ascii="宋体" w:eastAsia="宋体" w:hAnsi="宋体" w:cs="Times New Roman"/>
          <w:szCs w:val="21"/>
        </w:rPr>
        <w:t>utovacuum的年龄，默认值是</w:t>
      </w:r>
      <w:r w:rsidRPr="00B12182">
        <w:rPr>
          <w:rFonts w:ascii="宋体" w:eastAsia="宋体" w:hAnsi="宋体" w:cs="Times New Roman" w:hint="eastAsia"/>
          <w:szCs w:val="21"/>
        </w:rPr>
        <w:t>2</w:t>
      </w:r>
      <w:r w:rsidRPr="00B12182">
        <w:rPr>
          <w:rFonts w:ascii="宋体" w:eastAsia="宋体" w:hAnsi="宋体" w:cs="Times New Roman"/>
          <w:szCs w:val="21"/>
        </w:rPr>
        <w:t>00000000</w:t>
      </w:r>
      <w:r w:rsidRPr="00B12182">
        <w:rPr>
          <w:rFonts w:ascii="Times New Roman" w:eastAsia="宋体" w:hAnsi="Times New Roman" w:cs="宋体" w:hint="eastAsia"/>
          <w:szCs w:val="24"/>
        </w:rPr>
        <w:t>（</w:t>
      </w:r>
      <w:r w:rsidRPr="00B12182">
        <w:rPr>
          <w:rFonts w:ascii="Times New Roman" w:eastAsia="宋体" w:hAnsi="Times New Roman" w:cs="宋体" w:hint="eastAsia"/>
          <w:szCs w:val="24"/>
        </w:rPr>
        <w:t>2</w:t>
      </w:r>
      <w:r w:rsidRPr="00B12182">
        <w:rPr>
          <w:rFonts w:ascii="Times New Roman" w:eastAsia="宋体" w:hAnsi="Times New Roman" w:cs="宋体" w:hint="eastAsia"/>
          <w:szCs w:val="24"/>
        </w:rPr>
        <w:t>亿）</w:t>
      </w:r>
      <w:r w:rsidRPr="00B12182">
        <w:rPr>
          <w:rFonts w:ascii="宋体" w:eastAsia="宋体" w:hAnsi="宋体" w:cs="Times New Roman"/>
          <w:szCs w:val="21"/>
        </w:rPr>
        <w:t>，即数据库中的</w:t>
      </w:r>
      <w:r w:rsidRPr="00B12182">
        <w:rPr>
          <w:rFonts w:ascii="宋体" w:eastAsia="宋体" w:hAnsi="宋体" w:cs="Times New Roman" w:hint="eastAsia"/>
          <w:szCs w:val="21"/>
        </w:rPr>
        <w:t>元组头上的事务号的年龄如果超过</w:t>
      </w:r>
      <w:r w:rsidRPr="00B12182">
        <w:rPr>
          <w:rFonts w:ascii="宋体" w:eastAsia="宋体" w:hAnsi="宋体" w:cs="Times New Roman"/>
          <w:szCs w:val="21"/>
        </w:rPr>
        <w:t>2亿，则强制启动</w:t>
      </w:r>
      <w:r w:rsidRPr="00B12182">
        <w:rPr>
          <w:rFonts w:ascii="宋体" w:eastAsia="宋体" w:hAnsi="宋体" w:cs="Times New Roman" w:hint="eastAsia"/>
          <w:szCs w:val="21"/>
        </w:rPr>
        <w:t>A</w:t>
      </w:r>
      <w:r w:rsidRPr="00B12182">
        <w:rPr>
          <w:rFonts w:ascii="宋体" w:eastAsia="宋体" w:hAnsi="宋体" w:cs="Times New Roman"/>
          <w:szCs w:val="21"/>
        </w:rPr>
        <w:t>utovacuum。</w:t>
      </w:r>
    </w:p>
    <w:p w14:paraId="3C2922EC"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如果强制启动A</w:t>
      </w:r>
      <w:r w:rsidRPr="00B12182">
        <w:rPr>
          <w:rFonts w:ascii="宋体" w:eastAsia="宋体" w:hAnsi="宋体" w:cs="Times New Roman"/>
          <w:szCs w:val="21"/>
        </w:rPr>
        <w:t>utovacuum后也没有解决问题，数据库中元组头上的事务号年龄越来越大，当距离回卷点还剩</w:t>
      </w:r>
      <w:r w:rsidRPr="00B12182">
        <w:rPr>
          <w:rFonts w:ascii="宋体" w:eastAsia="宋体" w:hAnsi="宋体" w:cs="Times New Roman" w:hint="eastAsia"/>
          <w:szCs w:val="21"/>
        </w:rPr>
        <w:t>4</w:t>
      </w:r>
      <w:r w:rsidRPr="00B12182">
        <w:rPr>
          <w:rFonts w:ascii="宋体" w:eastAsia="宋体" w:hAnsi="宋体" w:cs="Times New Roman"/>
          <w:szCs w:val="21"/>
        </w:rPr>
        <w:t>0000000（</w:t>
      </w:r>
      <w:r w:rsidRPr="00B12182">
        <w:rPr>
          <w:rFonts w:ascii="宋体" w:eastAsia="宋体" w:hAnsi="宋体" w:cs="Times New Roman" w:hint="eastAsia"/>
          <w:szCs w:val="21"/>
        </w:rPr>
        <w:t>4千万</w:t>
      </w:r>
      <w:r w:rsidRPr="00B12182">
        <w:rPr>
          <w:rFonts w:ascii="宋体" w:eastAsia="宋体" w:hAnsi="宋体" w:cs="Times New Roman"/>
          <w:szCs w:val="21"/>
        </w:rPr>
        <w:t>）个事务号时，系统会抛出警告，提示执行</w:t>
      </w:r>
      <w:r w:rsidRPr="00B12182">
        <w:rPr>
          <w:rFonts w:ascii="宋体" w:eastAsia="宋体" w:hAnsi="宋体" w:cs="Times New Roman" w:hint="eastAsia"/>
          <w:szCs w:val="21"/>
        </w:rPr>
        <w:t>全数据库的</w:t>
      </w:r>
      <w:r w:rsidRPr="00B12182">
        <w:rPr>
          <w:rFonts w:ascii="宋体" w:eastAsia="宋体" w:hAnsi="宋体" w:cs="Times New Roman"/>
          <w:szCs w:val="21"/>
        </w:rPr>
        <w:t>VACUUM。</w:t>
      </w:r>
    </w:p>
    <w:p w14:paraId="112D9A6B"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如果忽略了该警告或系统原因没能冻结数据库中的老事务号，则当距离回卷点还剩3000000（</w:t>
      </w:r>
      <w:r w:rsidRPr="00B12182">
        <w:rPr>
          <w:rFonts w:ascii="宋体" w:eastAsia="宋体" w:hAnsi="宋体" w:cs="Times New Roman" w:hint="eastAsia"/>
          <w:szCs w:val="21"/>
        </w:rPr>
        <w:t>3百万</w:t>
      </w:r>
      <w:r w:rsidRPr="00B12182">
        <w:rPr>
          <w:rFonts w:ascii="宋体" w:eastAsia="宋体" w:hAnsi="宋体" w:cs="Times New Roman"/>
          <w:szCs w:val="21"/>
        </w:rPr>
        <w:t>）个事务号时，系统会自动关闭以防止事务号回卷导致数据的丢失。</w:t>
      </w:r>
    </w:p>
    <w:p w14:paraId="1D89B6D1" w14:textId="43285F37" w:rsidR="00B12182" w:rsidRPr="00B12182" w:rsidRDefault="001F0CB6" w:rsidP="00B12182">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B12182" w:rsidRPr="00B12182">
        <w:rPr>
          <w:rFonts w:ascii="宋体" w:eastAsia="宋体" w:hAnsi="宋体" w:cs="Times New Roman"/>
          <w:szCs w:val="21"/>
        </w:rPr>
        <w:t>中事务号是循环使用的，图7-1给出了事务号冻结的几个关键节点。</w:t>
      </w:r>
    </w:p>
    <w:p w14:paraId="47372F64" w14:textId="77777777" w:rsidR="00B12182" w:rsidRPr="00B12182" w:rsidRDefault="00B12182" w:rsidP="00B12182">
      <w:pPr>
        <w:spacing w:line="360" w:lineRule="auto"/>
        <w:ind w:firstLineChars="200" w:firstLine="420"/>
        <w:rPr>
          <w:rFonts w:ascii="宋体" w:eastAsia="宋体" w:hAnsi="宋体" w:cs="Times New Roman"/>
          <w:szCs w:val="21"/>
        </w:rPr>
      </w:pPr>
    </w:p>
    <w:p w14:paraId="2B21E366"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noProof/>
          <w:szCs w:val="21"/>
        </w:rPr>
        <w:lastRenderedPageBreak/>
        <mc:AlternateContent>
          <mc:Choice Requires="wpg">
            <w:drawing>
              <wp:anchor distT="0" distB="0" distL="114300" distR="114300" simplePos="0" relativeHeight="251659264" behindDoc="0" locked="0" layoutInCell="1" allowOverlap="1" wp14:anchorId="619A1794" wp14:editId="6F877A48">
                <wp:simplePos x="0" y="0"/>
                <wp:positionH relativeFrom="column">
                  <wp:posOffset>323619</wp:posOffset>
                </wp:positionH>
                <wp:positionV relativeFrom="paragraph">
                  <wp:posOffset>13598</wp:posOffset>
                </wp:positionV>
                <wp:extent cx="4968116" cy="2454442"/>
                <wp:effectExtent l="0" t="0" r="0" b="0"/>
                <wp:wrapNone/>
                <wp:docPr id="288" name="组合 15"/>
                <wp:cNvGraphicFramePr/>
                <a:graphic xmlns:a="http://schemas.openxmlformats.org/drawingml/2006/main">
                  <a:graphicData uri="http://schemas.microsoft.com/office/word/2010/wordprocessingGroup">
                    <wpg:wgp>
                      <wpg:cNvGrpSpPr/>
                      <wpg:grpSpPr>
                        <a:xfrm>
                          <a:off x="0" y="0"/>
                          <a:ext cx="4968116" cy="2454442"/>
                          <a:chOff x="-711759" y="0"/>
                          <a:chExt cx="10423784" cy="4893897"/>
                        </a:xfrm>
                      </wpg:grpSpPr>
                      <wps:wsp>
                        <wps:cNvPr id="289" name="椭圆 289"/>
                        <wps:cNvSpPr/>
                        <wps:spPr>
                          <a:xfrm>
                            <a:off x="1067804" y="0"/>
                            <a:ext cx="4536504" cy="4464496"/>
                          </a:xfrm>
                          <a:prstGeom prst="ellipse">
                            <a:avLst/>
                          </a:prstGeom>
                          <a:solidFill>
                            <a:sysClr val="window" lastClr="FFFFFF"/>
                          </a:solidFill>
                          <a:ln w="25400" cap="flat" cmpd="sng" algn="ctr">
                            <a:solidFill>
                              <a:srgbClr val="4F81BD">
                                <a:shade val="50000"/>
                              </a:srgbClr>
                            </a:solidFill>
                            <a:prstDash val="solid"/>
                          </a:ln>
                          <a:effectLst/>
                        </wps:spPr>
                        <wps:bodyPr rtlCol="0" anchor="ctr"/>
                      </wps:wsp>
                      <wps:wsp>
                        <wps:cNvPr id="290" name="十字星 6"/>
                        <wps:cNvSpPr/>
                        <wps:spPr>
                          <a:xfrm>
                            <a:off x="4596196" y="399440"/>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291" name="十字星 8"/>
                        <wps:cNvSpPr/>
                        <wps:spPr>
                          <a:xfrm>
                            <a:off x="1365776" y="3554288"/>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292" name="十字星 9"/>
                        <wps:cNvSpPr/>
                        <wps:spPr>
                          <a:xfrm>
                            <a:off x="1931900" y="3960440"/>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293" name="十字星 10"/>
                        <wps:cNvSpPr/>
                        <wps:spPr>
                          <a:xfrm>
                            <a:off x="3516076" y="4320480"/>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294" name="TextBox 7"/>
                        <wps:cNvSpPr txBox="1"/>
                        <wps:spPr>
                          <a:xfrm>
                            <a:off x="5195980" y="310505"/>
                            <a:ext cx="2897376" cy="583229"/>
                          </a:xfrm>
                          <a:prstGeom prst="rect">
                            <a:avLst/>
                          </a:prstGeom>
                          <a:noFill/>
                        </wps:spPr>
                        <wps:txbx>
                          <w:txbxContent>
                            <w:p w14:paraId="739E4D57"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A:</w:t>
                              </w:r>
                              <w:r>
                                <w:rPr>
                                  <w:rFonts w:ascii="Arial" w:hAnsi="Arial" w:cstheme="minorBidi"/>
                                  <w:color w:val="000000" w:themeColor="text1"/>
                                  <w:kern w:val="24"/>
                                </w:rPr>
                                <w:t>冻结</w:t>
                              </w:r>
                              <w:r>
                                <w:rPr>
                                  <w:rFonts w:ascii="Arial" w:hAnsi="Arial" w:cstheme="minorBidi" w:hint="eastAsia"/>
                                  <w:color w:val="000000" w:themeColor="text1"/>
                                  <w:kern w:val="24"/>
                                </w:rPr>
                                <w:t>点事务号</w:t>
                              </w:r>
                            </w:p>
                          </w:txbxContent>
                        </wps:txbx>
                        <wps:bodyPr wrap="square" rtlCol="0">
                          <a:noAutofit/>
                        </wps:bodyPr>
                      </wps:wsp>
                      <wps:wsp>
                        <wps:cNvPr id="295" name="TextBox 8"/>
                        <wps:cNvSpPr txBox="1"/>
                        <wps:spPr>
                          <a:xfrm>
                            <a:off x="-711759" y="3264536"/>
                            <a:ext cx="2548546" cy="523019"/>
                          </a:xfrm>
                          <a:prstGeom prst="rect">
                            <a:avLst/>
                          </a:prstGeom>
                          <a:noFill/>
                        </wps:spPr>
                        <wps:txbx>
                          <w:txbxContent>
                            <w:p w14:paraId="1B0A01D6"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F:</w:t>
                              </w:r>
                              <w:r>
                                <w:rPr>
                                  <w:rFonts w:ascii="Arial" w:hAnsi="Arial" w:cstheme="minorBidi"/>
                                  <w:color w:val="000000" w:themeColor="text1"/>
                                  <w:kern w:val="24"/>
                                </w:rPr>
                                <w:t>回卷</w:t>
                              </w:r>
                              <w:r>
                                <w:rPr>
                                  <w:rFonts w:ascii="Arial" w:hAnsi="Arial" w:cstheme="minorBidi" w:hint="eastAsia"/>
                                  <w:color w:val="000000" w:themeColor="text1"/>
                                  <w:kern w:val="24"/>
                                </w:rPr>
                                <w:t>事务号</w:t>
                              </w:r>
                            </w:p>
                          </w:txbxContent>
                        </wps:txbx>
                        <wps:bodyPr wrap="square" rtlCol="0">
                          <a:noAutofit/>
                        </wps:bodyPr>
                      </wps:wsp>
                      <wps:wsp>
                        <wps:cNvPr id="296" name="TextBox 9"/>
                        <wps:cNvSpPr txBox="1"/>
                        <wps:spPr>
                          <a:xfrm>
                            <a:off x="3619336" y="4274188"/>
                            <a:ext cx="2717590" cy="520161"/>
                          </a:xfrm>
                          <a:prstGeom prst="rect">
                            <a:avLst/>
                          </a:prstGeom>
                          <a:noFill/>
                        </wps:spPr>
                        <wps:txbx>
                          <w:txbxContent>
                            <w:p w14:paraId="69F532B3"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D:</w:t>
                              </w:r>
                              <w:r>
                                <w:rPr>
                                  <w:rFonts w:ascii="Arial" w:hAnsi="Arial" w:cstheme="minorBidi"/>
                                  <w:color w:val="000000" w:themeColor="text1"/>
                                  <w:kern w:val="24"/>
                                </w:rPr>
                                <w:t>警告</w:t>
                              </w:r>
                              <w:r>
                                <w:rPr>
                                  <w:rFonts w:ascii="Arial" w:hAnsi="Arial" w:cstheme="minorBidi" w:hint="eastAsia"/>
                                  <w:color w:val="000000" w:themeColor="text1"/>
                                  <w:kern w:val="24"/>
                                </w:rPr>
                                <w:t>点</w:t>
                              </w:r>
                              <w:r>
                                <w:rPr>
                                  <w:rFonts w:ascii="Arial" w:hAnsi="Arial" w:cstheme="minorBidi"/>
                                  <w:color w:val="000000" w:themeColor="text1"/>
                                  <w:kern w:val="24"/>
                                </w:rPr>
                                <w:t>事务号</w:t>
                              </w:r>
                            </w:p>
                          </w:txbxContent>
                        </wps:txbx>
                        <wps:bodyPr wrap="square" rtlCol="0">
                          <a:noAutofit/>
                        </wps:bodyPr>
                      </wps:wsp>
                      <wps:wsp>
                        <wps:cNvPr id="297" name="TextBox 10"/>
                        <wps:cNvSpPr txBox="1"/>
                        <wps:spPr>
                          <a:xfrm>
                            <a:off x="753667" y="4320480"/>
                            <a:ext cx="2371546" cy="573417"/>
                          </a:xfrm>
                          <a:prstGeom prst="rect">
                            <a:avLst/>
                          </a:prstGeom>
                          <a:noFill/>
                        </wps:spPr>
                        <wps:txbx>
                          <w:txbxContent>
                            <w:p w14:paraId="7EA6F38F"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E:</w:t>
                              </w:r>
                              <w:r>
                                <w:rPr>
                                  <w:rFonts w:ascii="Arial" w:hAnsi="Arial" w:cstheme="minorBidi"/>
                                  <w:color w:val="000000" w:themeColor="text1"/>
                                  <w:kern w:val="24"/>
                                </w:rPr>
                                <w:t>宕机</w:t>
                              </w:r>
                              <w:r>
                                <w:rPr>
                                  <w:rFonts w:ascii="Arial" w:hAnsi="Arial" w:cstheme="minorBidi" w:hint="eastAsia"/>
                                  <w:color w:val="000000" w:themeColor="text1"/>
                                  <w:kern w:val="24"/>
                                </w:rPr>
                                <w:t>事务号</w:t>
                              </w:r>
                            </w:p>
                          </w:txbxContent>
                        </wps:txbx>
                        <wps:bodyPr wrap="square" rtlCol="0">
                          <a:noAutofit/>
                        </wps:bodyPr>
                      </wps:wsp>
                      <wps:wsp>
                        <wps:cNvPr id="298" name="十字星 15"/>
                        <wps:cNvSpPr/>
                        <wps:spPr>
                          <a:xfrm>
                            <a:off x="5316276" y="1440160"/>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299" name="TextBox 12"/>
                        <wps:cNvSpPr txBox="1"/>
                        <wps:spPr>
                          <a:xfrm>
                            <a:off x="5924943" y="1470820"/>
                            <a:ext cx="2547249" cy="688097"/>
                          </a:xfrm>
                          <a:prstGeom prst="rect">
                            <a:avLst/>
                          </a:prstGeom>
                          <a:noFill/>
                        </wps:spPr>
                        <wps:txbx>
                          <w:txbxContent>
                            <w:p w14:paraId="65DAC2C9"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B:</w:t>
                              </w:r>
                              <w:r>
                                <w:rPr>
                                  <w:rFonts w:ascii="Arial" w:hAnsi="Arial" w:cstheme="minorBidi"/>
                                  <w:color w:val="000000" w:themeColor="text1"/>
                                  <w:kern w:val="24"/>
                                </w:rPr>
                                <w:t>当前</w:t>
                              </w:r>
                              <w:r>
                                <w:rPr>
                                  <w:rFonts w:ascii="Arial" w:hAnsi="Arial" w:cstheme="minorBidi" w:hint="eastAsia"/>
                                  <w:color w:val="000000" w:themeColor="text1"/>
                                  <w:kern w:val="24"/>
                                </w:rPr>
                                <w:t>事务号</w:t>
                              </w:r>
                            </w:p>
                          </w:txbxContent>
                        </wps:txbx>
                        <wps:bodyPr wrap="square" rtlCol="0">
                          <a:noAutofit/>
                        </wps:bodyPr>
                      </wps:wsp>
                      <wps:wsp>
                        <wps:cNvPr id="300" name="十字星 17"/>
                        <wps:cNvSpPr/>
                        <wps:spPr>
                          <a:xfrm>
                            <a:off x="4989092" y="3447092"/>
                            <a:ext cx="360040" cy="288032"/>
                          </a:xfrm>
                          <a:prstGeom prst="star4">
                            <a:avLst/>
                          </a:prstGeom>
                          <a:solidFill>
                            <a:srgbClr val="4F81BD"/>
                          </a:solidFill>
                          <a:ln w="25400" cap="flat" cmpd="sng" algn="ctr">
                            <a:solidFill>
                              <a:srgbClr val="4F81BD">
                                <a:shade val="50000"/>
                              </a:srgbClr>
                            </a:solidFill>
                            <a:prstDash val="solid"/>
                          </a:ln>
                          <a:effectLst/>
                        </wps:spPr>
                        <wps:bodyPr rtlCol="0" anchor="ctr"/>
                      </wps:wsp>
                      <wps:wsp>
                        <wps:cNvPr id="301" name="TextBox 14"/>
                        <wps:cNvSpPr txBox="1"/>
                        <wps:spPr>
                          <a:xfrm>
                            <a:off x="5166435" y="3403102"/>
                            <a:ext cx="4545590" cy="616856"/>
                          </a:xfrm>
                          <a:prstGeom prst="rect">
                            <a:avLst/>
                          </a:prstGeom>
                          <a:noFill/>
                        </wps:spPr>
                        <wps:txbx>
                          <w:txbxContent>
                            <w:p w14:paraId="146F9361"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C:</w:t>
                              </w:r>
                              <w:r>
                                <w:rPr>
                                  <w:rFonts w:ascii="Arial" w:hAnsi="Arial" w:cstheme="minorBidi"/>
                                  <w:color w:val="000000" w:themeColor="text1"/>
                                  <w:kern w:val="24"/>
                                </w:rPr>
                                <w:t>触发</w:t>
                              </w:r>
                              <w:r>
                                <w:rPr>
                                  <w:rFonts w:ascii="Arial" w:hAnsi="Arial" w:cstheme="minorBidi" w:hint="eastAsia"/>
                                  <w:color w:val="000000" w:themeColor="text1"/>
                                  <w:kern w:val="24"/>
                                </w:rPr>
                                <w:t>Autovacuum</w:t>
                              </w:r>
                              <w:r>
                                <w:rPr>
                                  <w:rFonts w:ascii="Arial" w:hAnsi="Arial" w:cstheme="minorBidi"/>
                                  <w:color w:val="000000" w:themeColor="text1"/>
                                  <w:kern w:val="24"/>
                                </w:rPr>
                                <w:t>事务号</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19A1794" id="组合 15" o:spid="_x0000_s1026" style="position:absolute;left:0;text-align:left;margin-left:25.5pt;margin-top:1.05pt;width:391.2pt;height:193.25pt;z-index:251659264;mso-width-relative:margin;mso-height-relative:margin" coordorigin="-7117" coordsize="104237,48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">
                <v:oval id="椭圆 289" o:spid="_x0000_s1027" style="position:absolute;left:10678;width:45365;height:446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" fillcolor="window" strokecolor="#385d8a" strokeweight="2p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十字星 6" o:spid="_x0000_s1028" type="#_x0000_t187" style="position:absolute;left:45961;top:3994;width:360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" fillcolor="#4f81bd" strokecolor="#385d8a" strokeweight="2pt"/>
                <v:shape id="十字星 8" o:spid="_x0000_s1029" type="#_x0000_t187" style="position:absolute;left:13657;top:35542;width:3601;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" fillcolor="#4f81bd" strokecolor="#385d8a" strokeweight="2pt"/>
                <v:shape id="十字星 9" o:spid="_x0000_s1030" type="#_x0000_t187" style="position:absolute;left:19319;top:39604;width:36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" fillcolor="#4f81bd" strokecolor="#385d8a" strokeweight="2pt"/>
                <v:shape id="十字星 10" o:spid="_x0000_s1031" type="#_x0000_t187" style="position:absolute;left:35160;top:43204;width:3601;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" fillcolor="#4f81bd" strokecolor="#385d8a" strokeweight="2pt"/>
                <v:shapetype id="_x0000_t202" coordsize="21600,21600" o:spt="202" path="m,l,21600r21600,l21600,xe">
                  <v:stroke joinstyle="miter"/>
                  <v:path gradientshapeok="t" o:connecttype="rect"/>
                </v:shapetype>
                <v:shape id="TextBox 7" o:spid="_x0000_s1032" type="#_x0000_t202" style="position:absolute;left:51959;top:3105;width:28974;height:5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739E4D57"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A:</w:t>
                        </w:r>
                        <w:r>
                          <w:rPr>
                            <w:rFonts w:ascii="Arial" w:hAnsi="Arial" w:cstheme="minorBidi"/>
                            <w:color w:val="000000" w:themeColor="text1"/>
                            <w:kern w:val="24"/>
                          </w:rPr>
                          <w:t>冻结</w:t>
                        </w:r>
                        <w:r>
                          <w:rPr>
                            <w:rFonts w:ascii="Arial" w:hAnsi="Arial" w:cstheme="minorBidi" w:hint="eastAsia"/>
                            <w:color w:val="000000" w:themeColor="text1"/>
                            <w:kern w:val="24"/>
                          </w:rPr>
                          <w:t>点事务号</w:t>
                        </w:r>
                      </w:p>
                    </w:txbxContent>
                  </v:textbox>
                </v:shape>
                <v:shape id="TextBox 8" o:spid="_x0000_s1033" type="#_x0000_t202" style="position:absolute;left:-7117;top:32645;width:25484;height:5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1B0A01D6"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F:</w:t>
                        </w:r>
                        <w:r>
                          <w:rPr>
                            <w:rFonts w:ascii="Arial" w:hAnsi="Arial" w:cstheme="minorBidi"/>
                            <w:color w:val="000000" w:themeColor="text1"/>
                            <w:kern w:val="24"/>
                          </w:rPr>
                          <w:t>回卷</w:t>
                        </w:r>
                        <w:r>
                          <w:rPr>
                            <w:rFonts w:ascii="Arial" w:hAnsi="Arial" w:cstheme="minorBidi" w:hint="eastAsia"/>
                            <w:color w:val="000000" w:themeColor="text1"/>
                            <w:kern w:val="24"/>
                          </w:rPr>
                          <w:t>事务号</w:t>
                        </w:r>
                      </w:p>
                    </w:txbxContent>
                  </v:textbox>
                </v:shape>
                <v:shape id="TextBox 9" o:spid="_x0000_s1034" type="#_x0000_t202" style="position:absolute;left:36193;top:42741;width:27176;height:5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69F532B3"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D:</w:t>
                        </w:r>
                        <w:r>
                          <w:rPr>
                            <w:rFonts w:ascii="Arial" w:hAnsi="Arial" w:cstheme="minorBidi"/>
                            <w:color w:val="000000" w:themeColor="text1"/>
                            <w:kern w:val="24"/>
                          </w:rPr>
                          <w:t>警告</w:t>
                        </w:r>
                        <w:r>
                          <w:rPr>
                            <w:rFonts w:ascii="Arial" w:hAnsi="Arial" w:cstheme="minorBidi" w:hint="eastAsia"/>
                            <w:color w:val="000000" w:themeColor="text1"/>
                            <w:kern w:val="24"/>
                          </w:rPr>
                          <w:t>点</w:t>
                        </w:r>
                        <w:r>
                          <w:rPr>
                            <w:rFonts w:ascii="Arial" w:hAnsi="Arial" w:cstheme="minorBidi"/>
                            <w:color w:val="000000" w:themeColor="text1"/>
                            <w:kern w:val="24"/>
                          </w:rPr>
                          <w:t>事务号</w:t>
                        </w:r>
                      </w:p>
                    </w:txbxContent>
                  </v:textbox>
                </v:shape>
                <v:shape id="TextBox 10" o:spid="_x0000_s1035" type="#_x0000_t202" style="position:absolute;left:7536;top:43204;width:23716;height:5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nNv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NoHXmXgE5PIJAAD//wMAUEsBAi0AFAAGAAgAAAAhANvh9svuAAAAhQEAABMAAAAAAAAAAAAA&#10;AAAAAAAAAFtDb250ZW50X1R5cGVzXS54bWxQSwECLQAUAAYACAAAACEAWvQsW78AAAAVAQAACwAA&#10;AAAAAAAAAAAAAAAfAQAAX3JlbHMvLnJlbHNQSwECLQAUAAYACAAAACEAUJZzb8MAAADcAAAADwAA&#10;AAAAAAAAAAAAAAAHAgAAZHJzL2Rvd25yZXYueG1sUEsFBgAAAAADAAMAtwAAAPcCAAAAAA==&#10;" filled="f" stroked="f">
                  <v:textbox>
                    <w:txbxContent>
                      <w:p w14:paraId="7EA6F38F"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E:</w:t>
                        </w:r>
                        <w:r>
                          <w:rPr>
                            <w:rFonts w:ascii="Arial" w:hAnsi="Arial" w:cstheme="minorBidi"/>
                            <w:color w:val="000000" w:themeColor="text1"/>
                            <w:kern w:val="24"/>
                          </w:rPr>
                          <w:t>宕机</w:t>
                        </w:r>
                        <w:r>
                          <w:rPr>
                            <w:rFonts w:ascii="Arial" w:hAnsi="Arial" w:cstheme="minorBidi" w:hint="eastAsia"/>
                            <w:color w:val="000000" w:themeColor="text1"/>
                            <w:kern w:val="24"/>
                          </w:rPr>
                          <w:t>事务号</w:t>
                        </w:r>
                      </w:p>
                    </w:txbxContent>
                  </v:textbox>
                </v:shape>
                <v:shape id="十字星 15" o:spid="_x0000_s1036" type="#_x0000_t187" style="position:absolute;left:53162;top:14401;width:360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" fillcolor="#4f81bd" strokecolor="#385d8a" strokeweight="2pt"/>
                <v:shape id="TextBox 12" o:spid="_x0000_s1037" type="#_x0000_t202" style="position:absolute;left:59249;top:14708;width:25472;height:6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65DAC2C9"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B:</w:t>
                        </w:r>
                        <w:r>
                          <w:rPr>
                            <w:rFonts w:ascii="Arial" w:hAnsi="Arial" w:cstheme="minorBidi"/>
                            <w:color w:val="000000" w:themeColor="text1"/>
                            <w:kern w:val="24"/>
                          </w:rPr>
                          <w:t>当前</w:t>
                        </w:r>
                        <w:r>
                          <w:rPr>
                            <w:rFonts w:ascii="Arial" w:hAnsi="Arial" w:cstheme="minorBidi" w:hint="eastAsia"/>
                            <w:color w:val="000000" w:themeColor="text1"/>
                            <w:kern w:val="24"/>
                          </w:rPr>
                          <w:t>事务号</w:t>
                        </w:r>
                      </w:p>
                    </w:txbxContent>
                  </v:textbox>
                </v:shape>
                <v:shape id="十字星 17" o:spid="_x0000_s1038" type="#_x0000_t187" style="position:absolute;left:49890;top:34470;width:3601;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" fillcolor="#4f81bd" strokecolor="#385d8a" strokeweight="2pt"/>
                <v:shape id="TextBox 14" o:spid="_x0000_s1039" type="#_x0000_t202" style="position:absolute;left:51664;top:34031;width:45456;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14:paraId="146F9361" w14:textId="77777777" w:rsidR="001F4C49" w:rsidRDefault="001F4C49" w:rsidP="00B12182">
                        <w:pPr>
                          <w:pStyle w:val="af7"/>
                          <w:spacing w:before="0" w:beforeAutospacing="0" w:after="0" w:afterAutospacing="0"/>
                          <w:ind w:firstLine="480"/>
                          <w:textAlignment w:val="baseline"/>
                        </w:pPr>
                        <w:r>
                          <w:rPr>
                            <w:rFonts w:ascii="Arial" w:hAnsi="Arial" w:cstheme="minorBidi"/>
                            <w:color w:val="000000" w:themeColor="text1"/>
                            <w:kern w:val="24"/>
                          </w:rPr>
                          <w:t>C:</w:t>
                        </w:r>
                        <w:r>
                          <w:rPr>
                            <w:rFonts w:ascii="Arial" w:hAnsi="Arial" w:cstheme="minorBidi"/>
                            <w:color w:val="000000" w:themeColor="text1"/>
                            <w:kern w:val="24"/>
                          </w:rPr>
                          <w:t>触发</w:t>
                        </w:r>
                        <w:r>
                          <w:rPr>
                            <w:rFonts w:ascii="Arial" w:hAnsi="Arial" w:cstheme="minorBidi" w:hint="eastAsia"/>
                            <w:color w:val="000000" w:themeColor="text1"/>
                            <w:kern w:val="24"/>
                          </w:rPr>
                          <w:t>Autovacuum</w:t>
                        </w:r>
                        <w:r>
                          <w:rPr>
                            <w:rFonts w:ascii="Arial" w:hAnsi="Arial" w:cstheme="minorBidi"/>
                            <w:color w:val="000000" w:themeColor="text1"/>
                            <w:kern w:val="24"/>
                          </w:rPr>
                          <w:t>事务号</w:t>
                        </w:r>
                      </w:p>
                    </w:txbxContent>
                  </v:textbox>
                </v:shape>
              </v:group>
            </w:pict>
          </mc:Fallback>
        </mc:AlternateContent>
      </w:r>
    </w:p>
    <w:p w14:paraId="4E1D9240" w14:textId="77777777" w:rsidR="00B12182" w:rsidRPr="00B12182" w:rsidRDefault="00B12182" w:rsidP="00B12182">
      <w:pPr>
        <w:spacing w:line="360" w:lineRule="auto"/>
        <w:ind w:firstLineChars="200" w:firstLine="420"/>
        <w:rPr>
          <w:rFonts w:ascii="宋体" w:eastAsia="宋体" w:hAnsi="宋体" w:cs="Times New Roman"/>
          <w:szCs w:val="21"/>
        </w:rPr>
      </w:pPr>
    </w:p>
    <w:p w14:paraId="5F80850E" w14:textId="77777777" w:rsidR="00B12182" w:rsidRPr="00B12182" w:rsidRDefault="00B12182" w:rsidP="00B12182">
      <w:pPr>
        <w:spacing w:line="360" w:lineRule="auto"/>
        <w:ind w:firstLineChars="200" w:firstLine="420"/>
        <w:rPr>
          <w:rFonts w:ascii="宋体" w:eastAsia="宋体" w:hAnsi="宋体" w:cs="Times New Roman"/>
          <w:szCs w:val="21"/>
        </w:rPr>
      </w:pPr>
    </w:p>
    <w:p w14:paraId="607D41D3" w14:textId="77777777" w:rsidR="00B12182" w:rsidRPr="00B12182" w:rsidRDefault="00B12182" w:rsidP="00B12182">
      <w:pPr>
        <w:spacing w:line="360" w:lineRule="auto"/>
        <w:ind w:firstLineChars="200" w:firstLine="420"/>
        <w:rPr>
          <w:rFonts w:ascii="宋体" w:eastAsia="宋体" w:hAnsi="宋体" w:cs="Times New Roman"/>
          <w:szCs w:val="21"/>
        </w:rPr>
      </w:pPr>
    </w:p>
    <w:p w14:paraId="40533064" w14:textId="77777777" w:rsidR="00B12182" w:rsidRPr="00B12182" w:rsidRDefault="00B12182" w:rsidP="00B12182">
      <w:pPr>
        <w:spacing w:line="360" w:lineRule="auto"/>
        <w:ind w:firstLineChars="200" w:firstLine="420"/>
        <w:rPr>
          <w:rFonts w:ascii="宋体" w:eastAsia="宋体" w:hAnsi="宋体" w:cs="Times New Roman"/>
          <w:szCs w:val="21"/>
        </w:rPr>
      </w:pPr>
    </w:p>
    <w:p w14:paraId="52744604" w14:textId="77777777" w:rsidR="00B12182" w:rsidRPr="00B12182" w:rsidRDefault="00B12182" w:rsidP="00B12182">
      <w:pPr>
        <w:spacing w:line="360" w:lineRule="auto"/>
        <w:ind w:firstLineChars="200" w:firstLine="420"/>
        <w:rPr>
          <w:rFonts w:ascii="宋体" w:eastAsia="宋体" w:hAnsi="宋体" w:cs="Times New Roman"/>
          <w:szCs w:val="21"/>
        </w:rPr>
      </w:pPr>
    </w:p>
    <w:p w14:paraId="51AEF18D" w14:textId="77777777" w:rsidR="00B12182" w:rsidRPr="00B12182" w:rsidRDefault="00B12182" w:rsidP="00B12182">
      <w:pPr>
        <w:spacing w:line="360" w:lineRule="auto"/>
        <w:ind w:firstLineChars="200" w:firstLine="420"/>
        <w:rPr>
          <w:rFonts w:ascii="宋体" w:eastAsia="宋体" w:hAnsi="宋体" w:cs="Times New Roman"/>
          <w:szCs w:val="21"/>
        </w:rPr>
      </w:pPr>
    </w:p>
    <w:p w14:paraId="3F758FDB" w14:textId="77777777" w:rsidR="00B12182" w:rsidRPr="00B12182" w:rsidRDefault="00B12182" w:rsidP="00B12182">
      <w:pPr>
        <w:spacing w:line="360" w:lineRule="auto"/>
        <w:ind w:firstLineChars="200" w:firstLine="420"/>
        <w:rPr>
          <w:rFonts w:ascii="宋体" w:eastAsia="宋体" w:hAnsi="宋体" w:cs="Times New Roman"/>
          <w:szCs w:val="21"/>
        </w:rPr>
      </w:pPr>
    </w:p>
    <w:p w14:paraId="1C1C9209" w14:textId="77777777" w:rsidR="00B12182" w:rsidRPr="00B12182" w:rsidRDefault="00B12182" w:rsidP="00B12182">
      <w:pPr>
        <w:spacing w:line="360" w:lineRule="auto"/>
        <w:ind w:firstLineChars="200" w:firstLine="420"/>
        <w:rPr>
          <w:rFonts w:ascii="宋体" w:eastAsia="宋体" w:hAnsi="宋体" w:cs="Times New Roman"/>
          <w:szCs w:val="21"/>
        </w:rPr>
      </w:pPr>
    </w:p>
    <w:p w14:paraId="0F1B3612" w14:textId="77777777" w:rsidR="00B12182" w:rsidRPr="00B12182" w:rsidRDefault="00B12182" w:rsidP="00B12182">
      <w:pPr>
        <w:spacing w:beforeLines="50" w:before="156" w:afterLines="100" w:after="312" w:line="276" w:lineRule="auto"/>
        <w:jc w:val="center"/>
        <w:rPr>
          <w:rFonts w:ascii="黑体" w:eastAsia="黑体" w:hAnsi="黑体" w:cs="Times New Roman"/>
          <w:sz w:val="18"/>
          <w:szCs w:val="21"/>
        </w:rPr>
      </w:pPr>
      <w:r w:rsidRPr="00B12182">
        <w:rPr>
          <w:rFonts w:ascii="黑体" w:eastAsia="黑体" w:hAnsi="黑体" w:cs="Times New Roman" w:hint="eastAsia"/>
          <w:sz w:val="18"/>
          <w:szCs w:val="21"/>
        </w:rPr>
        <w:t>图</w:t>
      </w:r>
      <w:r w:rsidRPr="00B12182">
        <w:rPr>
          <w:rFonts w:ascii="黑体" w:eastAsia="黑体" w:hAnsi="黑体" w:cs="Times New Roman"/>
          <w:sz w:val="18"/>
          <w:szCs w:val="21"/>
        </w:rPr>
        <w:t xml:space="preserve">7-1 </w:t>
      </w:r>
      <w:r w:rsidRPr="00B12182">
        <w:rPr>
          <w:rFonts w:ascii="黑体" w:eastAsia="黑体" w:hAnsi="黑体" w:cs="Times New Roman" w:hint="eastAsia"/>
          <w:sz w:val="18"/>
          <w:szCs w:val="21"/>
        </w:rPr>
        <w:t>事务冻结的几个关键点</w:t>
      </w:r>
    </w:p>
    <w:p w14:paraId="21F5F901"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szCs w:val="21"/>
        </w:rPr>
        <w:t>假设某个数据库的冻结点的事务号是</w:t>
      </w:r>
      <w:r w:rsidRPr="00B12182">
        <w:rPr>
          <w:rFonts w:ascii="宋体" w:eastAsia="宋体" w:hAnsi="宋体" w:cs="Times New Roman" w:hint="eastAsia"/>
          <w:szCs w:val="21"/>
        </w:rPr>
        <w:t>A，回卷事务号为F，F</w:t>
      </w:r>
      <w:r w:rsidRPr="00B12182">
        <w:rPr>
          <w:rFonts w:ascii="宋体" w:eastAsia="宋体" w:hAnsi="宋体" w:cs="Times New Roman"/>
          <w:szCs w:val="21"/>
        </w:rPr>
        <w:t>-A表示它们之间的距离，即相隔的事务号个数，则F-A=2</w:t>
      </w:r>
      <w:r w:rsidRPr="00B12182">
        <w:rPr>
          <w:rFonts w:ascii="宋体" w:eastAsia="宋体" w:hAnsi="宋体" w:cs="Times New Roman"/>
          <w:szCs w:val="21"/>
          <w:vertAlign w:val="superscript"/>
        </w:rPr>
        <w:t>31</w:t>
      </w:r>
      <w:r w:rsidRPr="00B12182">
        <w:rPr>
          <w:rFonts w:ascii="宋体" w:eastAsia="宋体" w:hAnsi="宋体" w:cs="Times New Roman" w:hint="eastAsia"/>
          <w:szCs w:val="21"/>
        </w:rPr>
        <w:t>（约</w:t>
      </w:r>
      <w:r w:rsidRPr="00B12182">
        <w:rPr>
          <w:rFonts w:ascii="宋体" w:eastAsia="宋体" w:hAnsi="宋体" w:cs="Times New Roman"/>
          <w:szCs w:val="21"/>
        </w:rPr>
        <w:t>20</w:t>
      </w:r>
      <w:r w:rsidRPr="00B12182">
        <w:rPr>
          <w:rFonts w:ascii="宋体" w:eastAsia="宋体" w:hAnsi="宋体" w:cs="Times New Roman" w:hint="eastAsia"/>
          <w:szCs w:val="21"/>
        </w:rPr>
        <w:t>亿）,</w:t>
      </w:r>
      <w:r w:rsidRPr="00B12182">
        <w:rPr>
          <w:rFonts w:ascii="宋体" w:eastAsia="宋体" w:hAnsi="宋体" w:cs="Times New Roman"/>
          <w:szCs w:val="21"/>
        </w:rPr>
        <w:t>F-D=4</w:t>
      </w:r>
      <w:r w:rsidRPr="00B12182">
        <w:rPr>
          <w:rFonts w:ascii="宋体" w:eastAsia="宋体" w:hAnsi="宋体" w:cs="Times New Roman" w:hint="eastAsia"/>
          <w:szCs w:val="21"/>
        </w:rPr>
        <w:t>千万,</w:t>
      </w:r>
      <w:r w:rsidRPr="00B12182">
        <w:rPr>
          <w:rFonts w:ascii="宋体" w:eastAsia="宋体" w:hAnsi="宋体" w:cs="Times New Roman"/>
          <w:szCs w:val="21"/>
        </w:rPr>
        <w:t>F-E=3百万。</w:t>
      </w:r>
      <w:r w:rsidRPr="00B12182">
        <w:rPr>
          <w:rFonts w:ascii="宋体" w:eastAsia="宋体" w:hAnsi="宋体" w:cs="Times New Roman" w:hint="eastAsia"/>
          <w:szCs w:val="21"/>
        </w:rPr>
        <w:t>当前事务号是B，则</w:t>
      </w:r>
      <w:r w:rsidRPr="00B12182">
        <w:rPr>
          <w:rFonts w:ascii="宋体" w:eastAsia="宋体" w:hAnsi="宋体" w:cs="Times New Roman"/>
          <w:szCs w:val="21"/>
        </w:rPr>
        <w:t>冻结点</w:t>
      </w:r>
      <w:r w:rsidRPr="00B12182">
        <w:rPr>
          <w:rFonts w:ascii="宋体" w:eastAsia="宋体" w:hAnsi="宋体" w:cs="Times New Roman" w:hint="eastAsia"/>
          <w:szCs w:val="21"/>
        </w:rPr>
        <w:t>年龄就是B</w:t>
      </w:r>
      <w:r w:rsidRPr="00B12182">
        <w:rPr>
          <w:rFonts w:ascii="宋体" w:eastAsia="宋体" w:hAnsi="宋体" w:cs="Times New Roman"/>
          <w:szCs w:val="21"/>
        </w:rPr>
        <w:t>-A。</w:t>
      </w:r>
    </w:p>
    <w:p w14:paraId="745E5222"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默认情况下，当前事务号B到达C点时，系统启动Au</w:t>
      </w:r>
      <w:r w:rsidRPr="00B12182">
        <w:rPr>
          <w:rFonts w:ascii="宋体" w:eastAsia="宋体" w:hAnsi="宋体" w:cs="Times New Roman"/>
          <w:szCs w:val="21"/>
        </w:rPr>
        <w:t>tovacuum</w:t>
      </w:r>
      <w:r w:rsidRPr="00B12182">
        <w:rPr>
          <w:rFonts w:ascii="宋体" w:eastAsia="宋体" w:hAnsi="宋体" w:cs="Times New Roman" w:hint="eastAsia"/>
          <w:szCs w:val="21"/>
        </w:rPr>
        <w:t>进程</w:t>
      </w:r>
      <w:r w:rsidRPr="00B12182">
        <w:rPr>
          <w:rFonts w:ascii="宋体" w:eastAsia="宋体" w:hAnsi="宋体" w:cs="Times New Roman"/>
          <w:szCs w:val="21"/>
        </w:rPr>
        <w:t>，</w:t>
      </w:r>
      <w:r w:rsidRPr="00B12182">
        <w:rPr>
          <w:rFonts w:ascii="宋体" w:eastAsia="宋体" w:hAnsi="宋体" w:cs="Times New Roman" w:hint="eastAsia"/>
          <w:szCs w:val="21"/>
        </w:rPr>
        <w:t>也就是说，C点是自动清理进程执行事务号冻结操作的触发点，它由系统参数</w:t>
      </w:r>
      <w:r w:rsidRPr="00B12182">
        <w:rPr>
          <w:rFonts w:ascii="宋体" w:eastAsia="宋体" w:hAnsi="宋体" w:cs="Times New Roman"/>
          <w:szCs w:val="21"/>
        </w:rPr>
        <w:t>autovacuum_freeze_max_age定义</w:t>
      </w:r>
      <w:r w:rsidRPr="00B12182">
        <w:rPr>
          <w:rFonts w:ascii="宋体" w:eastAsia="宋体" w:hAnsi="宋体" w:cs="Times New Roman" w:hint="eastAsia"/>
          <w:szCs w:val="21"/>
        </w:rPr>
        <w:t>（</w:t>
      </w:r>
      <w:r w:rsidRPr="00B12182">
        <w:rPr>
          <w:rFonts w:ascii="宋体" w:eastAsia="宋体" w:hAnsi="宋体" w:cs="Times New Roman"/>
          <w:szCs w:val="21"/>
        </w:rPr>
        <w:t>C-A=2</w:t>
      </w:r>
      <w:r w:rsidRPr="00B12182">
        <w:rPr>
          <w:rFonts w:ascii="宋体" w:eastAsia="宋体" w:hAnsi="宋体" w:cs="Times New Roman" w:hint="eastAsia"/>
          <w:szCs w:val="21"/>
        </w:rPr>
        <w:t>亿）。</w:t>
      </w:r>
    </w:p>
    <w:p w14:paraId="6181DA16"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如果Au</w:t>
      </w:r>
      <w:r w:rsidRPr="00B12182">
        <w:rPr>
          <w:rFonts w:ascii="宋体" w:eastAsia="宋体" w:hAnsi="宋体" w:cs="Times New Roman"/>
          <w:szCs w:val="21"/>
        </w:rPr>
        <w:t>tovacuum冻结了年龄大于</w:t>
      </w:r>
      <w:r w:rsidRPr="00B12182">
        <w:rPr>
          <w:rFonts w:ascii="宋体" w:eastAsia="宋体" w:hAnsi="宋体" w:cs="Times New Roman" w:hint="eastAsia"/>
          <w:szCs w:val="21"/>
        </w:rPr>
        <w:t>5千万</w:t>
      </w:r>
      <w:r w:rsidRPr="00B12182">
        <w:rPr>
          <w:rFonts w:ascii="宋体" w:eastAsia="宋体" w:hAnsi="宋体" w:cs="Times New Roman"/>
          <w:szCs w:val="21"/>
        </w:rPr>
        <w:t>（由</w:t>
      </w:r>
      <w:hyperlink r:id="rId12" w:anchor="GUC-VACUUM-FREEZE-MIN-AGE" w:history="1">
        <w:r w:rsidRPr="00B12182">
          <w:rPr>
            <w:rFonts w:ascii="宋体" w:eastAsia="宋体" w:hAnsi="宋体" w:cs="Times New Roman"/>
            <w:szCs w:val="21"/>
          </w:rPr>
          <w:t>vacuum_freeze_min_age</w:t>
        </w:r>
      </w:hyperlink>
      <w:r w:rsidRPr="00B12182">
        <w:rPr>
          <w:rFonts w:ascii="宋体" w:eastAsia="宋体" w:hAnsi="宋体" w:cs="Times New Roman"/>
          <w:szCs w:val="21"/>
        </w:rPr>
        <w:t>定义）的事务号，则</w:t>
      </w:r>
      <w:r w:rsidRPr="00B12182">
        <w:rPr>
          <w:rFonts w:ascii="宋体" w:eastAsia="宋体" w:hAnsi="宋体" w:cs="Times New Roman" w:hint="eastAsia"/>
          <w:szCs w:val="21"/>
        </w:rPr>
        <w:t>A点会向前移动，从而降低其年龄，后面所有的关键点也会相应向前移动相同的距离，从而规避事务回卷。</w:t>
      </w:r>
    </w:p>
    <w:p w14:paraId="4D986205" w14:textId="77777777" w:rsidR="00B12182" w:rsidRPr="00B12182" w:rsidRDefault="00B12182" w:rsidP="00B12182">
      <w:pPr>
        <w:pStyle w:val="4"/>
        <w:rPr>
          <w:rFonts w:ascii="Arial" w:eastAsia="宋体" w:hAnsi="Arial" w:cs="Times New Roman"/>
          <w:sz w:val="24"/>
          <w:szCs w:val="32"/>
        </w:rPr>
      </w:pPr>
      <w:bookmarkStart w:id="6" w:name="_Toc157957763"/>
      <w:bookmarkStart w:id="7" w:name="_Toc162344646"/>
      <w:r w:rsidRPr="00B12182">
        <w:rPr>
          <w:rFonts w:hint="eastAsia"/>
          <w:sz w:val="21"/>
          <w:szCs w:val="21"/>
        </w:rPr>
        <w:t>手工冻结事务号</w:t>
      </w:r>
      <w:bookmarkEnd w:id="6"/>
      <w:bookmarkEnd w:id="7"/>
    </w:p>
    <w:p w14:paraId="69F54676" w14:textId="7C184757" w:rsidR="00B12182" w:rsidRPr="00B12182" w:rsidRDefault="001F0CB6" w:rsidP="00B12182">
      <w:pPr>
        <w:spacing w:line="360" w:lineRule="auto"/>
        <w:ind w:firstLineChars="200" w:firstLine="420"/>
        <w:rPr>
          <w:rFonts w:ascii="宋体" w:eastAsia="宋体" w:hAnsi="宋体" w:cs="Times New Roman"/>
          <w:szCs w:val="21"/>
        </w:rPr>
      </w:pPr>
      <w:r>
        <w:rPr>
          <w:rFonts w:ascii="宋体" w:eastAsia="宋体" w:hAnsi="宋体" w:cs="Times New Roman"/>
          <w:szCs w:val="21"/>
        </w:rPr>
        <w:t>PostgreSQL</w:t>
      </w:r>
      <w:r w:rsidR="00B12182" w:rsidRPr="00B12182">
        <w:rPr>
          <w:rFonts w:ascii="宋体" w:eastAsia="宋体" w:hAnsi="宋体" w:cs="Times New Roman" w:hint="eastAsia"/>
          <w:szCs w:val="21"/>
        </w:rPr>
        <w:t>数据库自动清理进程（</w:t>
      </w:r>
      <w:r w:rsidR="00B12182" w:rsidRPr="00B12182">
        <w:rPr>
          <w:rFonts w:ascii="宋体" w:eastAsia="宋体" w:hAnsi="宋体" w:cs="Times New Roman"/>
          <w:szCs w:val="21"/>
        </w:rPr>
        <w:t>AUTOVACUUM</w:t>
      </w:r>
      <w:r w:rsidR="00B12182" w:rsidRPr="00B12182">
        <w:rPr>
          <w:rFonts w:ascii="宋体" w:eastAsia="宋体" w:hAnsi="宋体" w:cs="Times New Roman" w:hint="eastAsia"/>
          <w:szCs w:val="21"/>
        </w:rPr>
        <w:t>）会在执行清理操作的时候自动执行事务号冻结，在必要时，也可以通过在ksql中执行下面的命令来手工冻结表的事务</w:t>
      </w:r>
      <w:r w:rsidR="00B12182" w:rsidRPr="00B12182">
        <w:rPr>
          <w:rFonts w:ascii="宋体" w:eastAsia="宋体" w:hAnsi="宋体" w:cs="Times New Roman"/>
          <w:szCs w:val="21"/>
        </w:rPr>
        <w:t>ID</w:t>
      </w:r>
      <w:r w:rsidR="00B12182" w:rsidRPr="00B12182">
        <w:rPr>
          <w:rFonts w:ascii="宋体" w:eastAsia="宋体" w:hAnsi="宋体" w:cs="Times New Roman" w:hint="eastAsia"/>
          <w:szCs w:val="21"/>
        </w:rPr>
        <w:t>，语法如下：</w:t>
      </w:r>
    </w:p>
    <w:p w14:paraId="019D053F" w14:textId="77777777" w:rsidR="00B12182" w:rsidRPr="00B12182" w:rsidRDefault="00B12182" w:rsidP="00B12182">
      <w:pPr>
        <w:ind w:firstLine="420"/>
        <w:rPr>
          <w:rFonts w:ascii="Times New Roman" w:eastAsia="宋体" w:hAnsi="Times New Roman" w:cs="Times New Roman"/>
          <w:szCs w:val="21"/>
        </w:rPr>
      </w:pPr>
      <w:r w:rsidRPr="00B12182">
        <w:t xml:space="preserve">vacuum  (freeze,verbose) [TableName];     -- </w:t>
      </w:r>
      <w:r w:rsidRPr="00B12182">
        <w:rPr>
          <w:rFonts w:hint="eastAsia"/>
        </w:rPr>
        <w:t>手工冻结单个表</w:t>
      </w:r>
      <w:r w:rsidRPr="00B12182">
        <w:t>TableName</w:t>
      </w:r>
    </w:p>
    <w:p w14:paraId="7FDEF655" w14:textId="3ED5FF83" w:rsidR="00B12182" w:rsidRPr="00B12182" w:rsidRDefault="00B12182" w:rsidP="00B12182">
      <w:pPr>
        <w:ind w:firstLine="420"/>
        <w:rPr>
          <w:rFonts w:ascii="Times New Roman" w:eastAsia="宋体" w:hAnsi="Times New Roman" w:cs="Times New Roman"/>
          <w:szCs w:val="21"/>
        </w:rPr>
      </w:pPr>
      <w:r w:rsidRPr="00B12182">
        <w:t xml:space="preserve">vacuum  (freeze,verbose) ;       </w:t>
      </w:r>
      <w:r>
        <w:t xml:space="preserve"> </w:t>
      </w:r>
      <w:r w:rsidRPr="00B12182">
        <w:t xml:space="preserve">        -- </w:t>
      </w:r>
      <w:r w:rsidRPr="00B12182">
        <w:rPr>
          <w:rFonts w:hint="eastAsia"/>
        </w:rPr>
        <w:t>手工冻结当前连接的数据库的所有表</w:t>
      </w:r>
    </w:p>
    <w:p w14:paraId="279D20C7" w14:textId="77777777" w:rsidR="00B12182" w:rsidRPr="00B12182" w:rsidRDefault="00B12182" w:rsidP="00B12182">
      <w:pPr>
        <w:spacing w:line="360" w:lineRule="auto"/>
        <w:ind w:firstLineChars="200" w:firstLine="420"/>
        <w:rPr>
          <w:rFonts w:ascii="宋体" w:eastAsia="宋体" w:hAnsi="宋体" w:cs="Times New Roman"/>
          <w:szCs w:val="21"/>
        </w:rPr>
      </w:pPr>
    </w:p>
    <w:p w14:paraId="51FF4816" w14:textId="77777777" w:rsidR="00B12182" w:rsidRPr="00B12182" w:rsidRDefault="00B12182" w:rsidP="00B12182">
      <w:pPr>
        <w:spacing w:line="360" w:lineRule="auto"/>
        <w:ind w:firstLineChars="200" w:firstLine="420"/>
        <w:rPr>
          <w:rFonts w:ascii="宋体" w:eastAsia="宋体" w:hAnsi="宋体" w:cs="Times New Roman"/>
          <w:szCs w:val="21"/>
        </w:rPr>
      </w:pPr>
      <w:r w:rsidRPr="00B12182">
        <w:rPr>
          <w:rFonts w:ascii="宋体" w:eastAsia="宋体" w:hAnsi="宋体" w:cs="Times New Roman" w:hint="eastAsia"/>
          <w:szCs w:val="21"/>
        </w:rPr>
        <w:t>在开始我们的示例之前，请读者执行下面的步骤，创建一个以很高速率消耗n个数据库事务ID的存储过程</w:t>
      </w:r>
      <w:r w:rsidRPr="00B12182">
        <w:rPr>
          <w:rFonts w:ascii="宋体" w:eastAsia="宋体" w:hAnsi="宋体" w:cs="Times New Roman"/>
          <w:szCs w:val="21"/>
        </w:rPr>
        <w:t>insert_data_loop</w:t>
      </w:r>
      <w:r w:rsidRPr="00B12182">
        <w:rPr>
          <w:rFonts w:ascii="宋体" w:eastAsia="宋体" w:hAnsi="宋体" w:cs="Times New Roman" w:hint="eastAsia"/>
          <w:szCs w:val="21"/>
        </w:rPr>
        <w:t>(n</w:t>
      </w:r>
      <w:r w:rsidRPr="00B12182">
        <w:rPr>
          <w:rFonts w:ascii="宋体" w:eastAsia="宋体" w:hAnsi="宋体" w:cs="Times New Roman"/>
          <w:szCs w:val="21"/>
        </w:rPr>
        <w:t>)</w:t>
      </w:r>
      <w:r w:rsidRPr="00B12182">
        <w:rPr>
          <w:rFonts w:ascii="宋体" w:eastAsia="宋体" w:hAnsi="宋体" w:cs="Times New Roman" w:hint="eastAsia"/>
          <w:szCs w:val="21"/>
        </w:rPr>
        <w:t>：</w:t>
      </w:r>
    </w:p>
    <w:p w14:paraId="497D4D02" w14:textId="77777777" w:rsidR="00B12182" w:rsidRPr="00B12182" w:rsidRDefault="00B12182" w:rsidP="009257C1">
      <w:pPr>
        <w:numPr>
          <w:ilvl w:val="0"/>
          <w:numId w:val="150"/>
        </w:numPr>
        <w:spacing w:line="360" w:lineRule="auto"/>
        <w:rPr>
          <w:rFonts w:ascii="宋体" w:eastAsia="宋体" w:hAnsi="宋体" w:cs="Times New Roman"/>
          <w:szCs w:val="21"/>
        </w:rPr>
      </w:pPr>
      <w:r w:rsidRPr="00B12182">
        <w:rPr>
          <w:rFonts w:ascii="Times New Roman" w:eastAsia="宋体" w:hAnsi="Times New Roman" w:cs="宋体" w:hint="eastAsia"/>
          <w:szCs w:val="24"/>
        </w:rPr>
        <w:lastRenderedPageBreak/>
        <w:t>执行下面的</w:t>
      </w:r>
      <w:r w:rsidRPr="00B12182">
        <w:rPr>
          <w:rFonts w:ascii="Times New Roman" w:eastAsia="宋体" w:hAnsi="Times New Roman" w:cs="宋体" w:hint="eastAsia"/>
          <w:szCs w:val="24"/>
        </w:rPr>
        <w:t>SQL</w:t>
      </w:r>
      <w:r w:rsidRPr="00B12182">
        <w:rPr>
          <w:rFonts w:ascii="Times New Roman" w:eastAsia="宋体" w:hAnsi="Times New Roman" w:cs="宋体" w:hint="eastAsia"/>
          <w:szCs w:val="24"/>
        </w:rPr>
        <w:t>，创建一个测试表</w:t>
      </w:r>
      <w:r w:rsidRPr="00B12182">
        <w:rPr>
          <w:rFonts w:ascii="Times New Roman" w:eastAsia="宋体" w:hAnsi="Times New Roman" w:cs="宋体" w:hint="eastAsia"/>
          <w:szCs w:val="24"/>
        </w:rPr>
        <w:t>test</w:t>
      </w:r>
      <w:r w:rsidRPr="00B12182">
        <w:rPr>
          <w:rFonts w:ascii="Times New Roman" w:eastAsia="宋体" w:hAnsi="Times New Roman" w:cs="宋体"/>
          <w:szCs w:val="24"/>
        </w:rPr>
        <w:t>_table</w:t>
      </w:r>
      <w:r w:rsidRPr="00B12182">
        <w:rPr>
          <w:rFonts w:ascii="Times New Roman" w:eastAsia="宋体" w:hAnsi="Times New Roman" w:cs="宋体" w:hint="eastAsia"/>
          <w:szCs w:val="24"/>
        </w:rPr>
        <w:t>：</w:t>
      </w:r>
    </w:p>
    <w:p w14:paraId="6700177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REATE TABLE test_table ( id SERIAL PRIMARY KEY,data TEXT );</w:t>
      </w:r>
    </w:p>
    <w:p w14:paraId="09915D52" w14:textId="77777777" w:rsidR="00B12182" w:rsidRPr="00B12182" w:rsidRDefault="00B12182" w:rsidP="009257C1">
      <w:pPr>
        <w:numPr>
          <w:ilvl w:val="0"/>
          <w:numId w:val="150"/>
        </w:numPr>
        <w:spacing w:line="360" w:lineRule="auto"/>
        <w:rPr>
          <w:rFonts w:ascii="宋体" w:eastAsia="宋体" w:hAnsi="宋体" w:cs="Times New Roman"/>
          <w:szCs w:val="21"/>
        </w:rPr>
      </w:pPr>
      <w:r w:rsidRPr="00B12182">
        <w:rPr>
          <w:rFonts w:ascii="Times New Roman" w:eastAsia="宋体" w:hAnsi="Times New Roman" w:cs="宋体" w:hint="eastAsia"/>
          <w:szCs w:val="24"/>
        </w:rPr>
        <w:t>执行下面的</w:t>
      </w:r>
      <w:r w:rsidRPr="00B12182">
        <w:rPr>
          <w:rFonts w:ascii="Times New Roman" w:eastAsia="宋体" w:hAnsi="Times New Roman" w:cs="宋体" w:hint="eastAsia"/>
          <w:szCs w:val="24"/>
        </w:rPr>
        <w:t>SQL</w:t>
      </w:r>
      <w:r w:rsidRPr="00B12182">
        <w:rPr>
          <w:rFonts w:ascii="Times New Roman" w:eastAsia="宋体" w:hAnsi="Times New Roman" w:cs="宋体" w:hint="eastAsia"/>
          <w:szCs w:val="24"/>
        </w:rPr>
        <w:t>，基于测试表</w:t>
      </w:r>
      <w:r w:rsidRPr="00B12182">
        <w:rPr>
          <w:rFonts w:ascii="Times New Roman" w:eastAsia="宋体" w:hAnsi="Times New Roman" w:cs="宋体" w:hint="eastAsia"/>
          <w:szCs w:val="24"/>
        </w:rPr>
        <w:t>test</w:t>
      </w:r>
      <w:r w:rsidRPr="00B12182">
        <w:rPr>
          <w:rFonts w:ascii="Times New Roman" w:eastAsia="宋体" w:hAnsi="Times New Roman" w:cs="宋体"/>
          <w:szCs w:val="24"/>
        </w:rPr>
        <w:t>_table</w:t>
      </w:r>
      <w:r w:rsidRPr="00B12182">
        <w:rPr>
          <w:rFonts w:ascii="Times New Roman" w:eastAsia="宋体" w:hAnsi="Times New Roman" w:cs="宋体" w:hint="eastAsia"/>
          <w:szCs w:val="24"/>
        </w:rPr>
        <w:t>，创建一个名叫</w:t>
      </w:r>
      <w:r w:rsidRPr="00B12182">
        <w:rPr>
          <w:rFonts w:ascii="Times New Roman" w:eastAsia="宋体" w:hAnsi="Times New Roman" w:cs="宋体"/>
          <w:szCs w:val="24"/>
        </w:rPr>
        <w:t>insert_data_loop</w:t>
      </w:r>
      <w:r w:rsidRPr="00B12182">
        <w:rPr>
          <w:rFonts w:ascii="Times New Roman" w:eastAsia="宋体" w:hAnsi="Times New Roman" w:cs="宋体" w:hint="eastAsia"/>
          <w:szCs w:val="24"/>
        </w:rPr>
        <w:t>存储过程：</w:t>
      </w:r>
    </w:p>
    <w:p w14:paraId="28B5B68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REATE OR REPLACE PROCEDURE insert_data_loop(max_iterations_param INT) AS $$</w:t>
      </w:r>
    </w:p>
    <w:p w14:paraId="5E284B8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DECLARE</w:t>
      </w:r>
    </w:p>
    <w:p w14:paraId="4AE68F3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i INT := 0;</w:t>
      </w:r>
    </w:p>
    <w:p w14:paraId="0A11705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data TEXT;</w:t>
      </w:r>
    </w:p>
    <w:p w14:paraId="5A0FDCB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BEGIN</w:t>
      </w:r>
    </w:p>
    <w:p w14:paraId="2D938F9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test$#    </w:t>
      </w: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color w:val="FF0000"/>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 xml:space="preserve"> -- 使用循环插入数据</w:t>
      </w:r>
    </w:p>
    <w:p w14:paraId="10F9047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LOOP</w:t>
      </w:r>
    </w:p>
    <w:p w14:paraId="3C2C932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EXIT WHEN i &gt;= max_iterations_param;</w:t>
      </w:r>
    </w:p>
    <w:p w14:paraId="151553A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p>
    <w:p w14:paraId="6E36C80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test$#     </w:t>
      </w: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color w:val="FF0000"/>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 xml:space="preserve">    -- 构建数据字符串</w:t>
      </w:r>
    </w:p>
    <w:p w14:paraId="46A5257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data := 'Transaction ' || i;</w:t>
      </w:r>
    </w:p>
    <w:p w14:paraId="489A12A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p>
    <w:p w14:paraId="59C9754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test$#        </w:t>
      </w:r>
      <w:r w:rsidRPr="00B12182">
        <w:rPr>
          <w:rFonts w:ascii="宋体" w:eastAsia="宋体" w:hAnsi="宋体" w:cs="Huawei Sans" w:hint="eastAsia"/>
          <w:color w:val="FF0000"/>
          <w:spacing w:val="-4"/>
          <w:sz w:val="18"/>
          <w:szCs w:val="18"/>
          <w:shd w:val="pct15" w:color="auto" w:fill="FFFFFF"/>
        </w:rPr>
        <w:t xml:space="preserve"> </w:t>
      </w:r>
      <w:r w:rsidRPr="00B12182">
        <w:rPr>
          <w:rFonts w:ascii="宋体" w:eastAsia="宋体" w:hAnsi="宋体" w:cs="Huawei Sans"/>
          <w:color w:val="FF0000"/>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 执行插入语句</w:t>
      </w:r>
    </w:p>
    <w:p w14:paraId="20A4962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INSERT INTO test_table (data) VALUES (data);</w:t>
      </w:r>
    </w:p>
    <w:p w14:paraId="652252C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p>
    <w:p w14:paraId="70CF787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test$#      </w:t>
      </w: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color w:val="FF0000"/>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 xml:space="preserve">   -- 提交事务消耗事务号  </w:t>
      </w:r>
    </w:p>
    <w:p w14:paraId="624E0A1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commit;</w:t>
      </w:r>
    </w:p>
    <w:p w14:paraId="66E69EB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p>
    <w:p w14:paraId="3864152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 xml:space="preserve"> -- 递增计数器</w:t>
      </w:r>
    </w:p>
    <w:p w14:paraId="728C028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i := i + 1;</w:t>
      </w:r>
    </w:p>
    <w:p w14:paraId="004A104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    END LOOP;</w:t>
      </w:r>
    </w:p>
    <w:p w14:paraId="345FF4D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p>
    <w:p w14:paraId="6041F0D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END;</w:t>
      </w:r>
    </w:p>
    <w:p w14:paraId="5CC2656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LANGUAGE plsql;</w:t>
      </w:r>
    </w:p>
    <w:p w14:paraId="28B97B83" w14:textId="77777777" w:rsidR="00B12182" w:rsidRPr="00B12182" w:rsidRDefault="00B12182" w:rsidP="009257C1">
      <w:pPr>
        <w:numPr>
          <w:ilvl w:val="0"/>
          <w:numId w:val="150"/>
        </w:numPr>
        <w:spacing w:line="360" w:lineRule="auto"/>
        <w:rPr>
          <w:rFonts w:ascii="宋体" w:eastAsia="宋体" w:hAnsi="宋体" w:cs="Times New Roman"/>
          <w:szCs w:val="21"/>
        </w:rPr>
      </w:pPr>
      <w:r w:rsidRPr="00B12182">
        <w:rPr>
          <w:rFonts w:ascii="Times New Roman" w:eastAsia="宋体" w:hAnsi="Times New Roman" w:cs="宋体" w:hint="eastAsia"/>
          <w:szCs w:val="24"/>
        </w:rPr>
        <w:t>在</w:t>
      </w:r>
      <w:r w:rsidRPr="00B12182">
        <w:rPr>
          <w:rFonts w:ascii="Times New Roman" w:eastAsia="宋体" w:hAnsi="Times New Roman" w:cs="宋体" w:hint="eastAsia"/>
          <w:szCs w:val="24"/>
        </w:rPr>
        <w:t>ksql</w:t>
      </w:r>
      <w:r w:rsidRPr="00B12182">
        <w:rPr>
          <w:rFonts w:ascii="Times New Roman" w:eastAsia="宋体" w:hAnsi="Times New Roman" w:cs="宋体" w:hint="eastAsia"/>
          <w:szCs w:val="24"/>
        </w:rPr>
        <w:t>测试存储过程</w:t>
      </w:r>
      <w:r w:rsidRPr="00B12182">
        <w:rPr>
          <w:rFonts w:ascii="Times New Roman" w:eastAsia="宋体" w:hAnsi="Times New Roman" w:cs="宋体"/>
          <w:szCs w:val="24"/>
        </w:rPr>
        <w:t>insert_data_loop()</w:t>
      </w:r>
      <w:r w:rsidRPr="00B12182">
        <w:rPr>
          <w:rFonts w:ascii="Times New Roman" w:eastAsia="宋体" w:hAnsi="Times New Roman" w:cs="宋体" w:hint="eastAsia"/>
          <w:szCs w:val="24"/>
        </w:rPr>
        <w:t>：</w:t>
      </w:r>
    </w:p>
    <w:p w14:paraId="6EC4088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txid_current();</w:t>
      </w:r>
    </w:p>
    <w:p w14:paraId="71894A1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xid_current </w:t>
      </w:r>
    </w:p>
    <w:p w14:paraId="3AEC1CD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0F1A23E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1366</w:t>
      </w:r>
    </w:p>
    <w:p w14:paraId="78E0A55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ALL insert_data_loop(10000);</w:t>
      </w:r>
    </w:p>
    <w:p w14:paraId="5D34ED6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txid_current();</w:t>
      </w:r>
    </w:p>
    <w:p w14:paraId="5285463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xid_current </w:t>
      </w:r>
    </w:p>
    <w:p w14:paraId="5DE2863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5644B41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11367</w:t>
      </w:r>
    </w:p>
    <w:p w14:paraId="24BDBFB5" w14:textId="77777777" w:rsidR="00B12182" w:rsidRPr="00B12182" w:rsidRDefault="00B12182" w:rsidP="00B12182">
      <w:pPr>
        <w:spacing w:line="360" w:lineRule="auto"/>
        <w:rPr>
          <w:rFonts w:ascii="宋体" w:eastAsia="宋体" w:hAnsi="宋体" w:cs="Times New Roman"/>
          <w:szCs w:val="21"/>
        </w:rPr>
      </w:pPr>
      <w:r w:rsidRPr="00B12182">
        <w:rPr>
          <w:rFonts w:ascii="宋体" w:eastAsia="宋体" w:hAnsi="宋体" w:cs="Times New Roman" w:hint="eastAsia"/>
          <w:szCs w:val="21"/>
        </w:rPr>
        <w:t>可以看到，存储过程</w:t>
      </w:r>
      <w:r w:rsidRPr="00B12182">
        <w:rPr>
          <w:rFonts w:ascii="宋体" w:eastAsia="宋体" w:hAnsi="宋体" w:cs="Times New Roman"/>
          <w:szCs w:val="21"/>
        </w:rPr>
        <w:t>CALL insert_data_loop(10000)</w:t>
      </w:r>
      <w:r w:rsidRPr="00B12182">
        <w:rPr>
          <w:rFonts w:ascii="宋体" w:eastAsia="宋体" w:hAnsi="宋体" w:cs="Times New Roman" w:hint="eastAsia"/>
          <w:szCs w:val="21"/>
        </w:rPr>
        <w:t>，将以很高的速率</w:t>
      </w:r>
      <w:r w:rsidRPr="00B12182">
        <w:rPr>
          <w:rFonts w:hint="eastAsia"/>
        </w:rPr>
        <w:t>消耗了</w:t>
      </w:r>
      <w:r w:rsidRPr="00B12182">
        <w:t>10000</w:t>
      </w:r>
      <w:r w:rsidRPr="00B12182">
        <w:rPr>
          <w:rFonts w:hint="eastAsia"/>
        </w:rPr>
        <w:t>个事务</w:t>
      </w:r>
      <w:r w:rsidRPr="00B12182">
        <w:t>ID</w:t>
      </w:r>
      <w:r w:rsidRPr="00B12182">
        <w:rPr>
          <w:rFonts w:hint="eastAsia"/>
        </w:rPr>
        <w:t>，可以</w:t>
      </w:r>
      <w:r w:rsidRPr="00B12182">
        <w:rPr>
          <w:rFonts w:ascii="宋体" w:eastAsia="宋体" w:hAnsi="宋体" w:cs="Times New Roman" w:hint="eastAsia"/>
          <w:szCs w:val="21"/>
        </w:rPr>
        <w:t>仿真生产数据库持续运行了一段时间</w:t>
      </w:r>
      <w:r w:rsidRPr="00B12182">
        <w:rPr>
          <w:rFonts w:hint="eastAsia"/>
        </w:rPr>
        <w:t>。</w:t>
      </w:r>
    </w:p>
    <w:p w14:paraId="1E704511" w14:textId="22417FAD" w:rsidR="00B12182" w:rsidRPr="00B12182" w:rsidRDefault="00B12182" w:rsidP="00B12182">
      <w:pPr>
        <w:spacing w:line="360" w:lineRule="auto"/>
        <w:ind w:firstLineChars="200" w:firstLine="422"/>
        <w:rPr>
          <w:rFonts w:ascii="宋体" w:eastAsia="宋体" w:hAnsi="宋体" w:cs="Times New Roman"/>
          <w:szCs w:val="21"/>
        </w:rPr>
      </w:pPr>
      <w:r w:rsidRPr="00B12182">
        <w:rPr>
          <w:rFonts w:ascii="宋体" w:eastAsia="宋体" w:hAnsi="宋体" w:cs="Times New Roman" w:hint="eastAsia"/>
          <w:b/>
          <w:szCs w:val="21"/>
        </w:rPr>
        <w:t>示例的目的</w:t>
      </w:r>
      <w:r w:rsidRPr="00B12182">
        <w:rPr>
          <w:rFonts w:ascii="宋体" w:eastAsia="宋体" w:hAnsi="宋体" w:cs="Times New Roman" w:hint="eastAsia"/>
          <w:szCs w:val="21"/>
        </w:rPr>
        <w:t>是观察持续时间很长不提交的最古老事务事务，是如何影响冻结操作的。先说结论：冻结表或者数据库的操作，不可能回收早于最古老活动事务之前的事务ID。也就是说，如果一个事务T一直不提交，随着生产数据库的运行（用调用高速率消耗事务ID的</w:t>
      </w:r>
      <w:r w:rsidRPr="00B12182">
        <w:rPr>
          <w:rFonts w:ascii="宋体" w:eastAsia="宋体" w:hAnsi="宋体" w:cs="Times New Roman" w:hint="eastAsia"/>
          <w:szCs w:val="21"/>
        </w:rPr>
        <w:lastRenderedPageBreak/>
        <w:t>存储过程</w:t>
      </w:r>
      <w:r w:rsidRPr="00B12182">
        <w:rPr>
          <w:rFonts w:ascii="宋体" w:eastAsia="宋体" w:hAnsi="宋体" w:cs="Times New Roman"/>
          <w:szCs w:val="21"/>
        </w:rPr>
        <w:t>insert_data_loop(10000)</w:t>
      </w:r>
      <w:r w:rsidRPr="00B12182">
        <w:rPr>
          <w:rFonts w:ascii="宋体" w:eastAsia="宋体" w:hAnsi="宋体" w:cs="Times New Roman" w:hint="eastAsia"/>
          <w:szCs w:val="21"/>
        </w:rPr>
        <w:t>来仿真），将影响冻结表或者数据库的操作，在最严重的情况下，会导致</w:t>
      </w:r>
      <w:r w:rsidR="001F0CB6">
        <w:rPr>
          <w:rFonts w:ascii="宋体" w:eastAsia="宋体" w:hAnsi="宋体" w:cs="Times New Roman" w:hint="eastAsia"/>
          <w:szCs w:val="21"/>
        </w:rPr>
        <w:t>PostgreSQL</w:t>
      </w:r>
      <w:r w:rsidRPr="00B12182">
        <w:rPr>
          <w:rFonts w:ascii="宋体" w:eastAsia="宋体" w:hAnsi="宋体" w:cs="Times New Roman" w:hint="eastAsia"/>
          <w:szCs w:val="21"/>
        </w:rPr>
        <w:t>数据库事务ID回卷问题的发生！示例的过程如下：</w:t>
      </w:r>
    </w:p>
    <w:p w14:paraId="54166D7F"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首先要确保我们的测试系统没有其他的活动事务。然后在第</w:t>
      </w:r>
      <w:r w:rsidRPr="00B12182">
        <w:rPr>
          <w:rFonts w:ascii="Times New Roman" w:eastAsia="宋体" w:hAnsi="Times New Roman" w:cs="宋体"/>
          <w:szCs w:val="24"/>
        </w:rPr>
        <w:t>1</w:t>
      </w:r>
      <w:r w:rsidRPr="00B12182">
        <w:rPr>
          <w:rFonts w:ascii="Times New Roman" w:eastAsia="宋体" w:hAnsi="Times New Roman" w:cs="宋体" w:hint="eastAsia"/>
          <w:szCs w:val="24"/>
        </w:rPr>
        <w:t>个终端，在</w:t>
      </w:r>
      <w:r w:rsidRPr="00B12182">
        <w:rPr>
          <w:rFonts w:ascii="Times New Roman" w:eastAsia="宋体" w:hAnsi="Times New Roman" w:cs="宋体" w:hint="eastAsia"/>
          <w:szCs w:val="24"/>
        </w:rPr>
        <w:t>ksql</w:t>
      </w:r>
      <w:r w:rsidRPr="00B12182">
        <w:rPr>
          <w:rFonts w:ascii="Times New Roman" w:eastAsia="宋体" w:hAnsi="Times New Roman" w:cs="宋体" w:hint="eastAsia"/>
          <w:szCs w:val="24"/>
        </w:rPr>
        <w:t>中，创建表</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后，开始事务</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插入</w:t>
      </w:r>
      <w:r w:rsidRPr="00B12182">
        <w:rPr>
          <w:rFonts w:ascii="Times New Roman" w:eastAsia="宋体" w:hAnsi="Times New Roman" w:cs="宋体" w:hint="eastAsia"/>
          <w:szCs w:val="24"/>
        </w:rPr>
        <w:t>1</w:t>
      </w:r>
      <w:r w:rsidRPr="00B12182">
        <w:rPr>
          <w:rFonts w:ascii="Times New Roman" w:eastAsia="宋体" w:hAnsi="Times New Roman" w:cs="宋体" w:hint="eastAsia"/>
          <w:szCs w:val="24"/>
        </w:rPr>
        <w:t>行后暂停，不要结束事务</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我们期望事务</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称为最古老的活动事务：</w:t>
      </w:r>
    </w:p>
    <w:p w14:paraId="7B73968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kingbase@dbsvr ~]$ </w:t>
      </w:r>
      <w:r w:rsidRPr="00B12182">
        <w:rPr>
          <w:rFonts w:ascii="宋体" w:eastAsia="宋体" w:hAnsi="宋体" w:cs="Huawei Sans"/>
          <w:color w:val="FF0000"/>
          <w:spacing w:val="-4"/>
          <w:sz w:val="18"/>
          <w:szCs w:val="18"/>
          <w:shd w:val="pct15" w:color="auto" w:fill="FFFFFF"/>
        </w:rPr>
        <w:t>ksql -U system -d test</w:t>
      </w:r>
    </w:p>
    <w:p w14:paraId="1C636AE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DROP TABLE IF EXISTS t1;</w:t>
      </w:r>
    </w:p>
    <w:p w14:paraId="2D08E51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REATE TABLE t1(id int);</w:t>
      </w:r>
    </w:p>
    <w:p w14:paraId="4948FCD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BEGIN;</w:t>
      </w:r>
    </w:p>
    <w:p w14:paraId="1018B66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INSERT INTO t1 VALUES (1);</w:t>
      </w:r>
    </w:p>
    <w:p w14:paraId="1F19346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txid_current();</w:t>
      </w:r>
    </w:p>
    <w:p w14:paraId="24FD123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xid_current </w:t>
      </w:r>
    </w:p>
    <w:p w14:paraId="1BB1836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040BE19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11370</w:t>
      </w:r>
    </w:p>
    <w:p w14:paraId="56D9198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1 row)</w:t>
      </w:r>
    </w:p>
    <w:p w14:paraId="61B5C73B" w14:textId="77777777" w:rsidR="00B12182" w:rsidRPr="00B12182" w:rsidRDefault="00B12182" w:rsidP="00B12182">
      <w:pPr>
        <w:spacing w:line="360" w:lineRule="auto"/>
      </w:pPr>
      <w:r w:rsidRPr="00B12182">
        <w:rPr>
          <w:rFonts w:ascii="宋体" w:eastAsia="宋体" w:hAnsi="宋体" w:cs="Times New Roman" w:hint="eastAsia"/>
          <w:szCs w:val="21"/>
        </w:rPr>
        <w:t>事务T</w:t>
      </w:r>
      <w:r w:rsidRPr="00B12182">
        <w:rPr>
          <w:rFonts w:ascii="宋体" w:eastAsia="宋体" w:hAnsi="宋体" w:cs="Times New Roman"/>
          <w:szCs w:val="21"/>
        </w:rPr>
        <w:t>1</w:t>
      </w:r>
      <w:r w:rsidRPr="00B12182">
        <w:rPr>
          <w:rFonts w:ascii="宋体" w:eastAsia="宋体" w:hAnsi="宋体" w:cs="Times New Roman" w:hint="eastAsia"/>
          <w:szCs w:val="21"/>
        </w:rPr>
        <w:t>的事务号是11370。</w:t>
      </w:r>
    </w:p>
    <w:p w14:paraId="15A90531"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2</w:t>
      </w:r>
      <w:r w:rsidRPr="00B12182">
        <w:rPr>
          <w:rFonts w:ascii="Times New Roman" w:eastAsia="宋体" w:hAnsi="Times New Roman" w:cs="宋体" w:hint="eastAsia"/>
          <w:szCs w:val="24"/>
        </w:rPr>
        <w:t>个终端，在</w:t>
      </w:r>
      <w:r w:rsidRPr="00B12182">
        <w:rPr>
          <w:rFonts w:ascii="Times New Roman" w:eastAsia="宋体" w:hAnsi="Times New Roman" w:cs="宋体" w:hint="eastAsia"/>
          <w:szCs w:val="24"/>
        </w:rPr>
        <w:t>ksql</w:t>
      </w:r>
      <w:r w:rsidRPr="00B12182">
        <w:rPr>
          <w:rFonts w:ascii="Times New Roman" w:eastAsia="宋体" w:hAnsi="Times New Roman" w:cs="宋体" w:hint="eastAsia"/>
          <w:szCs w:val="24"/>
        </w:rPr>
        <w:t>中，使用单语句事务，创建表</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后，为表</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新增</w:t>
      </w:r>
      <w:r w:rsidRPr="00B12182">
        <w:rPr>
          <w:rFonts w:ascii="Times New Roman" w:eastAsia="宋体" w:hAnsi="Times New Roman" w:cs="宋体"/>
          <w:szCs w:val="24"/>
        </w:rPr>
        <w:t>1</w:t>
      </w:r>
      <w:r w:rsidRPr="00B12182">
        <w:rPr>
          <w:rFonts w:ascii="Times New Roman" w:eastAsia="宋体" w:hAnsi="Times New Roman" w:cs="宋体" w:hint="eastAsia"/>
          <w:szCs w:val="24"/>
        </w:rPr>
        <w:t>条记录，我们注意到这条新增的记录是在最老的事务之后产生的。</w:t>
      </w:r>
    </w:p>
    <w:p w14:paraId="1038EBB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kingbase@dbsvr ~]$ </w:t>
      </w:r>
      <w:r w:rsidRPr="00B12182">
        <w:rPr>
          <w:rFonts w:ascii="宋体" w:eastAsia="宋体" w:hAnsi="宋体" w:cs="Huawei Sans"/>
          <w:color w:val="FF0000"/>
          <w:spacing w:val="-4"/>
          <w:sz w:val="18"/>
          <w:szCs w:val="18"/>
          <w:shd w:val="pct15" w:color="auto" w:fill="FFFFFF"/>
        </w:rPr>
        <w:t>ksql -U system -d test</w:t>
      </w:r>
    </w:p>
    <w:p w14:paraId="72B786D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hint="eastAsia"/>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DROP TABLE IF EXISTS t2;</w:t>
      </w:r>
    </w:p>
    <w:p w14:paraId="05BC211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hint="eastAsia"/>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CREATE TABLE t2(id int);</w:t>
      </w:r>
    </w:p>
    <w:p w14:paraId="1D4E8AD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hint="eastAsia"/>
          <w:spacing w:val="-4"/>
          <w:sz w:val="18"/>
          <w:szCs w:val="18"/>
          <w:shd w:val="pct15" w:color="auto" w:fill="FFFFFF"/>
        </w:rPr>
        <w:t xml:space="preserve"> </w:t>
      </w:r>
      <w:r w:rsidRPr="00B12182">
        <w:rPr>
          <w:rFonts w:ascii="宋体" w:eastAsia="宋体" w:hAnsi="宋体" w:cs="Huawei Sans" w:hint="eastAsia"/>
          <w:color w:val="FF0000"/>
          <w:spacing w:val="-4"/>
          <w:sz w:val="18"/>
          <w:szCs w:val="18"/>
          <w:shd w:val="pct15" w:color="auto" w:fill="FFFFFF"/>
        </w:rPr>
        <w:t>INSERT INTO t2 VALUES(100);</w:t>
      </w:r>
    </w:p>
    <w:p w14:paraId="6930E38B"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下面的命令和存储过程，消耗</w:t>
      </w:r>
      <w:r w:rsidRPr="00B12182">
        <w:rPr>
          <w:rFonts w:ascii="Times New Roman" w:eastAsia="宋体" w:hAnsi="Times New Roman" w:cs="宋体"/>
          <w:szCs w:val="24"/>
        </w:rPr>
        <w:t>10000</w:t>
      </w:r>
      <w:r w:rsidRPr="00B12182">
        <w:rPr>
          <w:rFonts w:ascii="Times New Roman" w:eastAsia="宋体" w:hAnsi="Times New Roman" w:cs="宋体" w:hint="eastAsia"/>
          <w:szCs w:val="24"/>
        </w:rPr>
        <w:t>个事务</w:t>
      </w:r>
      <w:r w:rsidRPr="00B12182">
        <w:rPr>
          <w:rFonts w:ascii="Times New Roman" w:eastAsia="宋体" w:hAnsi="Times New Roman" w:cs="宋体"/>
          <w:szCs w:val="24"/>
        </w:rPr>
        <w:t>ID</w:t>
      </w:r>
      <w:r w:rsidRPr="00B12182">
        <w:rPr>
          <w:rFonts w:ascii="Times New Roman" w:eastAsia="宋体" w:hAnsi="Times New Roman" w:cs="宋体" w:hint="eastAsia"/>
          <w:szCs w:val="24"/>
        </w:rPr>
        <w:t>，仿真生产数据库持续运行了一段时间：</w:t>
      </w:r>
    </w:p>
    <w:p w14:paraId="1396475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kingbase@dbsvr ~]$ </w:t>
      </w:r>
      <w:r w:rsidRPr="00B12182">
        <w:rPr>
          <w:rFonts w:ascii="宋体" w:eastAsia="宋体" w:hAnsi="宋体" w:cs="Huawei Sans"/>
          <w:color w:val="FF0000"/>
          <w:spacing w:val="-4"/>
          <w:sz w:val="18"/>
          <w:szCs w:val="18"/>
          <w:shd w:val="pct15" w:color="auto" w:fill="FFFFFF"/>
        </w:rPr>
        <w:t>ksql -U system -d test</w:t>
      </w:r>
    </w:p>
    <w:p w14:paraId="073C2B3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hint="eastAsia"/>
          <w:color w:val="FF0000"/>
          <w:spacing w:val="-4"/>
          <w:sz w:val="18"/>
          <w:szCs w:val="18"/>
          <w:shd w:val="pct15" w:color="auto" w:fill="FFFFFF"/>
        </w:rPr>
        <w:t>CALL insert_data_loop(10000);</w:t>
      </w:r>
    </w:p>
    <w:p w14:paraId="2A5225C3" w14:textId="77777777" w:rsidR="00B12182" w:rsidRPr="00B12182" w:rsidRDefault="00B12182" w:rsidP="00B12182">
      <w:pPr>
        <w:spacing w:line="360" w:lineRule="auto"/>
      </w:pPr>
      <w:r w:rsidRPr="00B12182">
        <w:rPr>
          <w:rFonts w:ascii="宋体" w:eastAsia="宋体" w:hAnsi="宋体" w:cs="Times New Roman" w:hint="eastAsia"/>
          <w:szCs w:val="21"/>
        </w:rPr>
        <w:t>此时第1个终端上的事务T</w:t>
      </w:r>
      <w:r w:rsidRPr="00B12182">
        <w:rPr>
          <w:rFonts w:ascii="宋体" w:eastAsia="宋体" w:hAnsi="宋体" w:cs="Times New Roman"/>
          <w:szCs w:val="21"/>
        </w:rPr>
        <w:t>1</w:t>
      </w:r>
      <w:r w:rsidRPr="00B12182">
        <w:rPr>
          <w:rFonts w:ascii="宋体" w:eastAsia="宋体" w:hAnsi="宋体" w:cs="Times New Roman" w:hint="eastAsia"/>
          <w:szCs w:val="21"/>
        </w:rPr>
        <w:t>一个运行时间很长的（基于事务ID来衡量）最古老的活动事务。</w:t>
      </w:r>
    </w:p>
    <w:p w14:paraId="2C7F6256"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2</w:t>
      </w:r>
      <w:r w:rsidRPr="00B12182">
        <w:rPr>
          <w:rFonts w:ascii="Times New Roman" w:eastAsia="宋体" w:hAnsi="Times New Roman" w:cs="宋体" w:hint="eastAsia"/>
          <w:szCs w:val="24"/>
        </w:rPr>
        <w:t>个终端，开始事务</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插入</w:t>
      </w:r>
      <w:r w:rsidRPr="00B12182">
        <w:rPr>
          <w:rFonts w:ascii="Times New Roman" w:eastAsia="宋体" w:hAnsi="Times New Roman" w:cs="宋体" w:hint="eastAsia"/>
          <w:szCs w:val="24"/>
        </w:rPr>
        <w:t>1</w:t>
      </w:r>
      <w:r w:rsidRPr="00B12182">
        <w:rPr>
          <w:rFonts w:ascii="Times New Roman" w:eastAsia="宋体" w:hAnsi="Times New Roman" w:cs="宋体" w:hint="eastAsia"/>
          <w:szCs w:val="24"/>
        </w:rPr>
        <w:t>行后暂停，不要结束事务</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w:t>
      </w:r>
    </w:p>
    <w:p w14:paraId="2DEC556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BEGIN;</w:t>
      </w:r>
    </w:p>
    <w:p w14:paraId="5E96552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INSERT INTO t1 VALUES (2);</w:t>
      </w:r>
    </w:p>
    <w:p w14:paraId="484D53C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txid_current();</w:t>
      </w:r>
    </w:p>
    <w:p w14:paraId="5993728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xid_current </w:t>
      </w:r>
    </w:p>
    <w:p w14:paraId="089E57B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3D983F8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21374</w:t>
      </w:r>
    </w:p>
    <w:p w14:paraId="14C915E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1 row)</w:t>
      </w:r>
    </w:p>
    <w:p w14:paraId="0159F0D3" w14:textId="77777777" w:rsidR="00B12182" w:rsidRPr="00B12182" w:rsidRDefault="00B12182" w:rsidP="00B12182"/>
    <w:p w14:paraId="72788114"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存储过程</w:t>
      </w:r>
      <w:r w:rsidRPr="00B12182">
        <w:rPr>
          <w:rFonts w:ascii="Times New Roman" w:eastAsia="宋体" w:hAnsi="Times New Roman" w:cs="宋体"/>
          <w:szCs w:val="24"/>
        </w:rPr>
        <w:t>insert_data_loop(10000)</w:t>
      </w:r>
      <w:r w:rsidRPr="00B12182">
        <w:rPr>
          <w:rFonts w:ascii="Times New Roman" w:eastAsia="宋体" w:hAnsi="Times New Roman" w:cs="宋体" w:hint="eastAsia"/>
          <w:szCs w:val="24"/>
        </w:rPr>
        <w:t>，消耗</w:t>
      </w:r>
      <w:r w:rsidRPr="00B12182">
        <w:rPr>
          <w:rFonts w:ascii="Times New Roman" w:eastAsia="宋体" w:hAnsi="Times New Roman" w:cs="宋体"/>
          <w:szCs w:val="24"/>
        </w:rPr>
        <w:t>10000</w:t>
      </w:r>
      <w:r w:rsidRPr="00B12182">
        <w:rPr>
          <w:rFonts w:ascii="Times New Roman" w:eastAsia="宋体" w:hAnsi="Times New Roman" w:cs="宋体" w:hint="eastAsia"/>
          <w:szCs w:val="24"/>
        </w:rPr>
        <w:t>个事务</w:t>
      </w:r>
      <w:r w:rsidRPr="00B12182">
        <w:rPr>
          <w:rFonts w:ascii="Times New Roman" w:eastAsia="宋体" w:hAnsi="Times New Roman" w:cs="宋体"/>
          <w:szCs w:val="24"/>
        </w:rPr>
        <w:t>ID</w:t>
      </w:r>
      <w:r w:rsidRPr="00B12182">
        <w:rPr>
          <w:rFonts w:ascii="Times New Roman" w:eastAsia="宋体" w:hAnsi="Times New Roman" w:cs="宋体" w:hint="eastAsia"/>
          <w:szCs w:val="24"/>
        </w:rPr>
        <w:t>：</w:t>
      </w:r>
    </w:p>
    <w:p w14:paraId="13FCBF7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ALL insert_data_loop(10000);</w:t>
      </w:r>
    </w:p>
    <w:p w14:paraId="624A56D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lastRenderedPageBreak/>
        <w:t>CALL</w:t>
      </w:r>
    </w:p>
    <w:p w14:paraId="58F2D77D" w14:textId="77777777" w:rsidR="00B12182" w:rsidRPr="00B12182" w:rsidRDefault="00B12182" w:rsidP="00B12182"/>
    <w:p w14:paraId="7741BEA2"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szCs w:val="24"/>
        </w:rPr>
        <w:t xml:space="preserve"> </w:t>
      </w: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下面的命令和</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查看表</w:t>
      </w:r>
      <w:r w:rsidRPr="00B12182">
        <w:rPr>
          <w:rFonts w:ascii="Times New Roman" w:eastAsia="宋体" w:hAnsi="Times New Roman" w:cs="宋体"/>
          <w:szCs w:val="24"/>
        </w:rPr>
        <w:t>t2</w:t>
      </w:r>
      <w:r w:rsidRPr="00B12182">
        <w:rPr>
          <w:rFonts w:ascii="Times New Roman" w:eastAsia="宋体" w:hAnsi="Times New Roman" w:cs="宋体" w:hint="eastAsia"/>
          <w:szCs w:val="24"/>
        </w:rPr>
        <w:t>的事务年龄：</w:t>
      </w:r>
    </w:p>
    <w:p w14:paraId="303B401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age(relfrozenxid),relname,pg_size_pretty(pg_total_relation_size(oid))</w:t>
      </w:r>
    </w:p>
    <w:p w14:paraId="6C169A4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FROM sys_class </w:t>
      </w:r>
    </w:p>
    <w:p w14:paraId="3A29938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WHERE relname='t2';</w:t>
      </w:r>
    </w:p>
    <w:p w14:paraId="680D4DB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age  | relname | pg_size_pretty </w:t>
      </w:r>
    </w:p>
    <w:p w14:paraId="616BAE7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7B0FDEA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20006 | t2      | 8192 bytes</w:t>
      </w:r>
    </w:p>
    <w:p w14:paraId="2ADE3A1D" w14:textId="77777777" w:rsidR="00B12182" w:rsidRPr="00B12182" w:rsidRDefault="00B12182" w:rsidP="009257C1">
      <w:pPr>
        <w:numPr>
          <w:ilvl w:val="0"/>
          <w:numId w:val="164"/>
        </w:numPr>
        <w:spacing w:line="360" w:lineRule="auto"/>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下面的</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查看所连接的数据库中，属于某个用户（如</w:t>
      </w:r>
      <w:r w:rsidRPr="00B12182">
        <w:rPr>
          <w:rFonts w:ascii="Times New Roman" w:eastAsia="宋体" w:hAnsi="Times New Roman" w:cs="宋体" w:hint="eastAsia"/>
          <w:szCs w:val="24"/>
        </w:rPr>
        <w:t>system</w:t>
      </w:r>
      <w:r w:rsidRPr="00B12182">
        <w:rPr>
          <w:rFonts w:ascii="Times New Roman" w:eastAsia="宋体" w:hAnsi="Times New Roman" w:cs="宋体" w:hint="eastAsia"/>
          <w:szCs w:val="24"/>
        </w:rPr>
        <w:t>用户）的每个表的事务年龄：</w:t>
      </w:r>
    </w:p>
    <w:p w14:paraId="2A6824E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system@test=# </w:t>
      </w:r>
      <w:r w:rsidRPr="00B12182">
        <w:rPr>
          <w:rFonts w:ascii="宋体" w:eastAsia="宋体" w:hAnsi="宋体" w:cs="Huawei Sans"/>
          <w:color w:val="FF0000"/>
          <w:spacing w:val="-4"/>
          <w:sz w:val="18"/>
          <w:szCs w:val="21"/>
          <w:shd w:val="pct15" w:color="auto" w:fill="FFFFFF"/>
        </w:rPr>
        <w:t>SELECT n.nspname AS schema_name,   c.relname AS table_name,</w:t>
      </w:r>
    </w:p>
    <w:p w14:paraId="785C9ED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c.relfrozenxid,    age(c.relfrozenxid) AS age</w:t>
      </w:r>
    </w:p>
    <w:p w14:paraId="1447622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FROM   </w:t>
      </w:r>
      <w:r w:rsidRPr="00B12182">
        <w:rPr>
          <w:rFonts w:ascii="宋体" w:eastAsia="宋体" w:hAnsi="宋体" w:cs="Huawei Sans" w:hint="eastAsia"/>
          <w:color w:val="FF0000"/>
          <w:spacing w:val="-4"/>
          <w:sz w:val="18"/>
          <w:szCs w:val="21"/>
          <w:shd w:val="pct15" w:color="auto" w:fill="FFFFFF"/>
        </w:rPr>
        <w:t>sys</w:t>
      </w:r>
      <w:r w:rsidRPr="00B12182">
        <w:rPr>
          <w:rFonts w:ascii="宋体" w:eastAsia="宋体" w:hAnsi="宋体" w:cs="Huawei Sans"/>
          <w:color w:val="FF0000"/>
          <w:spacing w:val="-4"/>
          <w:sz w:val="18"/>
          <w:szCs w:val="21"/>
          <w:shd w:val="pct15" w:color="auto" w:fill="FFFFFF"/>
        </w:rPr>
        <w:t xml:space="preserve">_class c  JOIN </w:t>
      </w:r>
      <w:r w:rsidRPr="00B12182">
        <w:rPr>
          <w:rFonts w:ascii="宋体" w:eastAsia="宋体" w:hAnsi="宋体" w:cs="Huawei Sans" w:hint="eastAsia"/>
          <w:color w:val="FF0000"/>
          <w:spacing w:val="-4"/>
          <w:sz w:val="18"/>
          <w:szCs w:val="21"/>
          <w:shd w:val="pct15" w:color="auto" w:fill="FFFFFF"/>
        </w:rPr>
        <w:t>sys</w:t>
      </w:r>
      <w:r w:rsidRPr="00B12182">
        <w:rPr>
          <w:rFonts w:ascii="宋体" w:eastAsia="宋体" w:hAnsi="宋体" w:cs="Huawei Sans"/>
          <w:color w:val="FF0000"/>
          <w:spacing w:val="-4"/>
          <w:sz w:val="18"/>
          <w:szCs w:val="21"/>
          <w:shd w:val="pct15" w:color="auto" w:fill="FFFFFF"/>
        </w:rPr>
        <w:t>_namespace n ON c.relnamespace = n.oid</w:t>
      </w:r>
    </w:p>
    <w:p w14:paraId="118DFC6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WHERE  c.relkind = 'r'  AND n.nspname NOT IN </w:t>
      </w:r>
    </w:p>
    <w:p w14:paraId="0F1849F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 'pg_catalog', 'information_schema', 'anon', </w:t>
      </w:r>
    </w:p>
    <w:p w14:paraId="31DA671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dbms_sql', 'perf','sys','sys_catalog', 'src_restrict',</w:t>
      </w:r>
      <w:r w:rsidRPr="00B12182">
        <w:rPr>
          <w:rFonts w:ascii="宋体" w:eastAsia="宋体" w:hAnsi="宋体" w:cs="Huawei Sans"/>
          <w:spacing w:val="-4"/>
          <w:sz w:val="18"/>
          <w:szCs w:val="21"/>
          <w:shd w:val="pct15" w:color="auto" w:fill="FFFFFF"/>
        </w:rPr>
        <w:t xml:space="preserve"> </w:t>
      </w:r>
    </w:p>
    <w:p w14:paraId="22B0C4F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 xml:space="preserve">              'sys_hm','sysaudit' , 'sysmac', 'xlog_record_read')</w:t>
      </w:r>
    </w:p>
    <w:p w14:paraId="72808CF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B12182">
        <w:rPr>
          <w:rFonts w:ascii="宋体" w:eastAsia="宋体" w:hAnsi="宋体" w:cs="Huawei Sans"/>
          <w:spacing w:val="-4"/>
          <w:sz w:val="18"/>
          <w:szCs w:val="21"/>
          <w:shd w:val="pct15" w:color="auto" w:fill="FFFFFF"/>
        </w:rPr>
        <w:t xml:space="preserve">test-#        </w:t>
      </w:r>
      <w:r w:rsidRPr="00B12182">
        <w:rPr>
          <w:rFonts w:ascii="宋体" w:eastAsia="宋体" w:hAnsi="宋体" w:cs="Huawei Sans"/>
          <w:color w:val="FF0000"/>
          <w:spacing w:val="-4"/>
          <w:sz w:val="18"/>
          <w:szCs w:val="21"/>
          <w:shd w:val="pct15" w:color="auto" w:fill="FFFFFF"/>
        </w:rPr>
        <w:t>ORDER BY  schema_name,age DESC;</w:t>
      </w:r>
    </w:p>
    <w:p w14:paraId="48AC049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color w:val="FF0000"/>
          <w:spacing w:val="-4"/>
          <w:sz w:val="18"/>
          <w:szCs w:val="21"/>
          <w:shd w:val="pct15" w:color="auto" w:fill="FFFFFF"/>
        </w:rPr>
        <w:t xml:space="preserve"> </w:t>
      </w:r>
      <w:r w:rsidRPr="00B12182">
        <w:rPr>
          <w:rFonts w:ascii="宋体" w:eastAsia="宋体" w:hAnsi="宋体" w:cs="Huawei Sans"/>
          <w:spacing w:val="-4"/>
          <w:sz w:val="18"/>
          <w:szCs w:val="18"/>
          <w:shd w:val="pct15" w:color="auto" w:fill="FFFFFF"/>
        </w:rPr>
        <w:t xml:space="preserve">schema_name | table_name | relfrozenxid |  age  </w:t>
      </w:r>
    </w:p>
    <w:p w14:paraId="0A3A000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6E201C8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t_mvcc     |         1251 | 30125</w:t>
      </w:r>
    </w:p>
    <w:p w14:paraId="60F451C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account    |         1325 | 30051</w:t>
      </w:r>
    </w:p>
    <w:p w14:paraId="17F1D8D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vacuumtest |         1342 | 30034</w:t>
      </w:r>
    </w:p>
    <w:p w14:paraId="3418ADF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test_table |         1364 | 30012</w:t>
      </w:r>
    </w:p>
    <w:p w14:paraId="31D77C6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w:t>
      </w:r>
      <w:r w:rsidRPr="00B12182">
        <w:rPr>
          <w:rFonts w:ascii="宋体" w:eastAsia="宋体" w:hAnsi="宋体" w:cs="Huawei Sans"/>
          <w:spacing w:val="-4"/>
          <w:sz w:val="18"/>
          <w:szCs w:val="18"/>
          <w:highlight w:val="yellow"/>
          <w:shd w:val="pct15" w:color="auto" w:fill="FFFFFF"/>
        </w:rPr>
        <w:t>t1</w:t>
      </w:r>
      <w:r w:rsidRPr="00B12182">
        <w:rPr>
          <w:rFonts w:ascii="宋体" w:eastAsia="宋体" w:hAnsi="宋体" w:cs="Huawei Sans"/>
          <w:spacing w:val="-4"/>
          <w:sz w:val="18"/>
          <w:szCs w:val="18"/>
          <w:shd w:val="pct15" w:color="auto" w:fill="FFFFFF"/>
        </w:rPr>
        <w:t xml:space="preserve">         |        11369 | </w:t>
      </w:r>
      <w:r w:rsidRPr="00B12182">
        <w:rPr>
          <w:rFonts w:ascii="宋体" w:eastAsia="宋体" w:hAnsi="宋体" w:cs="Huawei Sans"/>
          <w:spacing w:val="-4"/>
          <w:sz w:val="18"/>
          <w:szCs w:val="18"/>
          <w:highlight w:val="yellow"/>
          <w:shd w:val="pct15" w:color="auto" w:fill="FFFFFF"/>
        </w:rPr>
        <w:t>20007</w:t>
      </w:r>
    </w:p>
    <w:p w14:paraId="32CB7B4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public      | </w:t>
      </w:r>
      <w:r w:rsidRPr="00B12182">
        <w:rPr>
          <w:rFonts w:ascii="宋体" w:eastAsia="宋体" w:hAnsi="宋体" w:cs="Huawei Sans"/>
          <w:spacing w:val="-4"/>
          <w:sz w:val="18"/>
          <w:szCs w:val="18"/>
          <w:highlight w:val="yellow"/>
          <w:shd w:val="pct15" w:color="auto" w:fill="FFFFFF"/>
        </w:rPr>
        <w:t>t2</w:t>
      </w:r>
      <w:r w:rsidRPr="00B12182">
        <w:rPr>
          <w:rFonts w:ascii="宋体" w:eastAsia="宋体" w:hAnsi="宋体" w:cs="Huawei Sans"/>
          <w:spacing w:val="-4"/>
          <w:sz w:val="18"/>
          <w:szCs w:val="18"/>
          <w:shd w:val="pct15" w:color="auto" w:fill="FFFFFF"/>
        </w:rPr>
        <w:t xml:space="preserve">         |        11370 | </w:t>
      </w:r>
      <w:r w:rsidRPr="00B12182">
        <w:rPr>
          <w:rFonts w:ascii="宋体" w:eastAsia="宋体" w:hAnsi="宋体" w:cs="Huawei Sans"/>
          <w:spacing w:val="-4"/>
          <w:sz w:val="18"/>
          <w:szCs w:val="18"/>
          <w:highlight w:val="yellow"/>
          <w:shd w:val="pct15" w:color="auto" w:fill="FFFFFF"/>
        </w:rPr>
        <w:t>20006</w:t>
      </w:r>
    </w:p>
    <w:p w14:paraId="4345AED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pch        | nation     |         1238 | 30138</w:t>
      </w:r>
    </w:p>
    <w:p w14:paraId="6351F3C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省略了一些输出）</w:t>
      </w:r>
    </w:p>
    <w:p w14:paraId="5A01180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14 rows)</w:t>
      </w:r>
    </w:p>
    <w:p w14:paraId="77042B2B" w14:textId="77777777" w:rsidR="00B12182" w:rsidRPr="00B12182" w:rsidRDefault="00B12182" w:rsidP="00B12182"/>
    <w:p w14:paraId="75F91444" w14:textId="77777777" w:rsidR="00B12182" w:rsidRPr="00B12182" w:rsidRDefault="00B12182" w:rsidP="009257C1">
      <w:pPr>
        <w:numPr>
          <w:ilvl w:val="0"/>
          <w:numId w:val="164"/>
        </w:numPr>
        <w:spacing w:line="360" w:lineRule="auto"/>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下面的</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查看</w:t>
      </w:r>
      <w:r w:rsidRPr="00B12182">
        <w:rPr>
          <w:rFonts w:ascii="Times New Roman" w:eastAsia="宋体" w:hAnsi="Times New Roman" w:cs="宋体"/>
          <w:szCs w:val="24"/>
        </w:rPr>
        <w:t>Kingbase</w:t>
      </w:r>
      <w:r w:rsidRPr="00B12182">
        <w:rPr>
          <w:rFonts w:ascii="Times New Roman" w:eastAsia="宋体" w:hAnsi="Times New Roman" w:cs="宋体" w:hint="eastAsia"/>
          <w:szCs w:val="24"/>
        </w:rPr>
        <w:t>数据库集簇中，每个数据库的事务年龄：</w:t>
      </w:r>
    </w:p>
    <w:p w14:paraId="6F8B7A73"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 xml:space="preserve">SELECT datname, age(datfrozenxid) FROM </w:t>
      </w:r>
      <w:r w:rsidRPr="00B12182">
        <w:rPr>
          <w:rFonts w:ascii="宋体" w:eastAsia="宋体" w:hAnsi="宋体" w:cs="Huawei Sans" w:hint="eastAsia"/>
          <w:color w:val="FF0000"/>
          <w:spacing w:val="-4"/>
          <w:sz w:val="18"/>
          <w:szCs w:val="18"/>
          <w:shd w:val="pct15" w:color="auto" w:fill="FFFFFF"/>
        </w:rPr>
        <w:t>sys</w:t>
      </w:r>
      <w:r w:rsidRPr="00B12182">
        <w:rPr>
          <w:rFonts w:ascii="宋体" w:eastAsia="宋体" w:hAnsi="宋体" w:cs="Huawei Sans"/>
          <w:color w:val="FF0000"/>
          <w:spacing w:val="-4"/>
          <w:sz w:val="18"/>
          <w:szCs w:val="18"/>
          <w:shd w:val="pct15" w:color="auto" w:fill="FFFFFF"/>
        </w:rPr>
        <w:t>_database;</w:t>
      </w:r>
    </w:p>
    <w:p w14:paraId="54E5707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datname  |  age  </w:t>
      </w:r>
    </w:p>
    <w:p w14:paraId="01181AE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14CC3CE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est      | 30365</w:t>
      </w:r>
    </w:p>
    <w:p w14:paraId="7A49138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kingbase  | 30365</w:t>
      </w:r>
    </w:p>
    <w:p w14:paraId="607E19EF"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emplate1 | 30365</w:t>
      </w:r>
    </w:p>
    <w:p w14:paraId="60B5D4C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emplate0 | 30365</w:t>
      </w:r>
    </w:p>
    <w:p w14:paraId="3AB149F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security  | 30365</w:t>
      </w:r>
    </w:p>
    <w:p w14:paraId="3E6F308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5 rows)</w:t>
      </w:r>
    </w:p>
    <w:p w14:paraId="4AA5231A" w14:textId="77777777" w:rsidR="00B12182" w:rsidRPr="00B12182" w:rsidRDefault="00B12182" w:rsidP="00B12182"/>
    <w:p w14:paraId="3C406C8B"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下面的</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手工冻结表</w:t>
      </w:r>
      <w:r w:rsidRPr="00B12182">
        <w:rPr>
          <w:rFonts w:ascii="Times New Roman" w:eastAsia="宋体" w:hAnsi="Times New Roman" w:cs="宋体"/>
          <w:szCs w:val="24"/>
        </w:rPr>
        <w:t>t2</w:t>
      </w:r>
      <w:r w:rsidRPr="00B12182">
        <w:rPr>
          <w:rFonts w:ascii="Times New Roman" w:eastAsia="宋体" w:hAnsi="Times New Roman" w:cs="宋体" w:hint="eastAsia"/>
          <w:szCs w:val="24"/>
        </w:rPr>
        <w:t>的事务</w:t>
      </w:r>
      <w:r w:rsidRPr="00B12182">
        <w:rPr>
          <w:rFonts w:ascii="Times New Roman" w:eastAsia="宋体" w:hAnsi="Times New Roman" w:cs="宋体"/>
          <w:szCs w:val="24"/>
        </w:rPr>
        <w:t>ID</w:t>
      </w:r>
      <w:r w:rsidRPr="00B12182">
        <w:rPr>
          <w:rFonts w:ascii="Times New Roman" w:eastAsia="宋体" w:hAnsi="Times New Roman" w:cs="宋体" w:hint="eastAsia"/>
          <w:szCs w:val="24"/>
        </w:rPr>
        <w:t>，并再次查看表</w:t>
      </w:r>
      <w:r w:rsidRPr="00B12182">
        <w:rPr>
          <w:rFonts w:ascii="Times New Roman" w:eastAsia="宋体" w:hAnsi="Times New Roman" w:cs="宋体"/>
          <w:szCs w:val="24"/>
        </w:rPr>
        <w:lastRenderedPageBreak/>
        <w:t>t2</w:t>
      </w:r>
      <w:r w:rsidRPr="00B12182">
        <w:rPr>
          <w:rFonts w:ascii="Times New Roman" w:eastAsia="宋体" w:hAnsi="Times New Roman" w:cs="宋体" w:hint="eastAsia"/>
          <w:szCs w:val="24"/>
        </w:rPr>
        <w:t>的事务年龄：</w:t>
      </w:r>
    </w:p>
    <w:p w14:paraId="0E90F10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vacuum (freeze,verbose) t2;</w:t>
      </w:r>
    </w:p>
    <w:p w14:paraId="697A8B6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INFO:  aggressively vacuuming "public.t2"</w:t>
      </w:r>
    </w:p>
    <w:p w14:paraId="1D42D8A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INFO:  "t2": found 0 removable, 1 nonremovable row versions in 1 out of 1 pages</w:t>
      </w:r>
    </w:p>
    <w:p w14:paraId="287EE15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DETAIL:  0 dead row versions cannot be removed yet, oldest xmin: </w:t>
      </w:r>
      <w:r w:rsidRPr="00B12182">
        <w:rPr>
          <w:rFonts w:ascii="宋体" w:eastAsia="宋体" w:hAnsi="宋体" w:cs="Huawei Sans"/>
          <w:spacing w:val="-4"/>
          <w:sz w:val="18"/>
          <w:szCs w:val="18"/>
          <w:highlight w:val="yellow"/>
          <w:shd w:val="pct15" w:color="auto" w:fill="FFFFFF"/>
        </w:rPr>
        <w:t>11370</w:t>
      </w:r>
    </w:p>
    <w:p w14:paraId="269718C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here were 0 unused item identifiers.                            </w:t>
      </w:r>
      <w:r w:rsidRPr="00B12182">
        <w:rPr>
          <w:rFonts w:ascii="宋体" w:eastAsia="宋体" w:hAnsi="宋体" w:cs="Huawei Sans" w:hint="eastAsia"/>
          <w:spacing w:val="-4"/>
          <w:sz w:val="18"/>
          <w:szCs w:val="18"/>
          <w:highlight w:val="yellow"/>
          <w:shd w:val="pct15" w:color="auto" w:fill="FFFFFF"/>
        </w:rPr>
        <w:t>执行冻结操作时的最古老活动事务号</w:t>
      </w:r>
    </w:p>
    <w:p w14:paraId="0D9D514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Skipped 0 pages due to buffer pins, 0 frozenTup pages.</w:t>
      </w:r>
    </w:p>
    <w:p w14:paraId="67449863"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0 pages are entirely empty.</w:t>
      </w:r>
    </w:p>
    <w:p w14:paraId="4D970E9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CPU: user: 0.00 s, system: 0.00 s, elapsed: 0.00 s.</w:t>
      </w:r>
    </w:p>
    <w:p w14:paraId="3718988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VACUUM</w:t>
      </w:r>
    </w:p>
    <w:p w14:paraId="459FE6F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 xml:space="preserve">SELECT age(relfrozenxid),relname,pg_size_pretty(pg_total_relation_size(oid))  </w:t>
      </w:r>
    </w:p>
    <w:p w14:paraId="226CFBA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FROM sys_class </w:t>
      </w:r>
    </w:p>
    <w:p w14:paraId="49FF390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WHERE relname='t2';</w:t>
      </w:r>
    </w:p>
    <w:p w14:paraId="5F3B384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age  | relname | pg_size_pretty </w:t>
      </w:r>
    </w:p>
    <w:p w14:paraId="7DE9DB5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0F91A97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20008 | t2      | 40 kB</w:t>
      </w:r>
    </w:p>
    <w:p w14:paraId="621F5867" w14:textId="77777777" w:rsidR="00B12182" w:rsidRPr="00B12182" w:rsidRDefault="00B12182" w:rsidP="00B12182">
      <w:pPr>
        <w:spacing w:line="360" w:lineRule="auto"/>
        <w:ind w:firstLineChars="200" w:firstLine="420"/>
      </w:pPr>
      <w:r w:rsidRPr="00B12182">
        <w:rPr>
          <w:rFonts w:ascii="宋体" w:eastAsia="宋体" w:hAnsi="宋体" w:cs="Times New Roman" w:hint="eastAsia"/>
          <w:szCs w:val="21"/>
        </w:rPr>
        <w:t>由于表</w:t>
      </w:r>
      <w:r w:rsidRPr="00B12182">
        <w:rPr>
          <w:rFonts w:ascii="宋体" w:eastAsia="宋体" w:hAnsi="宋体" w:cs="Times New Roman"/>
          <w:szCs w:val="21"/>
        </w:rPr>
        <w:t>t2</w:t>
      </w:r>
      <w:r w:rsidRPr="00B12182">
        <w:rPr>
          <w:rFonts w:ascii="宋体" w:eastAsia="宋体" w:hAnsi="宋体" w:cs="Times New Roman" w:hint="eastAsia"/>
          <w:szCs w:val="21"/>
        </w:rPr>
        <w:t>的行是在最老事务（第</w:t>
      </w:r>
      <w:r w:rsidRPr="00B12182">
        <w:rPr>
          <w:rFonts w:ascii="宋体" w:eastAsia="宋体" w:hAnsi="宋体" w:cs="Times New Roman"/>
          <w:szCs w:val="21"/>
        </w:rPr>
        <w:t>1</w:t>
      </w:r>
      <w:r w:rsidRPr="00B12182">
        <w:rPr>
          <w:rFonts w:ascii="宋体" w:eastAsia="宋体" w:hAnsi="宋体" w:cs="Times New Roman" w:hint="eastAsia"/>
          <w:szCs w:val="21"/>
        </w:rPr>
        <w:t>个终端上的事务，事务号是</w:t>
      </w:r>
      <w:r w:rsidRPr="00B12182">
        <w:rPr>
          <w:rFonts w:ascii="宋体" w:eastAsia="宋体" w:hAnsi="宋体" w:cs="Times New Roman"/>
          <w:szCs w:val="21"/>
        </w:rPr>
        <w:t>11370</w:t>
      </w:r>
      <w:r w:rsidRPr="00B12182">
        <w:rPr>
          <w:rFonts w:ascii="宋体" w:eastAsia="宋体" w:hAnsi="宋体" w:cs="Times New Roman" w:hint="eastAsia"/>
          <w:szCs w:val="21"/>
        </w:rPr>
        <w:t>）之后产生的，因此必须保留其版本，不能被标记为</w:t>
      </w:r>
      <w:r w:rsidRPr="00B12182">
        <w:rPr>
          <w:rFonts w:ascii="宋体" w:eastAsia="宋体" w:hAnsi="宋体" w:cs="Times New Roman"/>
          <w:szCs w:val="21"/>
        </w:rPr>
        <w:t>fronzen</w:t>
      </w:r>
      <w:r w:rsidRPr="00B12182">
        <w:rPr>
          <w:rFonts w:ascii="宋体" w:eastAsia="宋体" w:hAnsi="宋体" w:cs="Times New Roman" w:hint="eastAsia"/>
          <w:szCs w:val="21"/>
        </w:rPr>
        <w:t>，因此无法将表</w:t>
      </w:r>
      <w:r w:rsidRPr="00B12182">
        <w:rPr>
          <w:rFonts w:ascii="宋体" w:eastAsia="宋体" w:hAnsi="宋体" w:cs="Times New Roman"/>
          <w:szCs w:val="21"/>
        </w:rPr>
        <w:t>t2</w:t>
      </w:r>
      <w:r w:rsidRPr="00B12182">
        <w:rPr>
          <w:rFonts w:ascii="宋体" w:eastAsia="宋体" w:hAnsi="宋体" w:cs="Times New Roman" w:hint="eastAsia"/>
          <w:szCs w:val="21"/>
        </w:rPr>
        <w:t>的事务年龄降下来！</w:t>
      </w:r>
    </w:p>
    <w:p w14:paraId="678F5243"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1</w:t>
      </w:r>
      <w:r w:rsidRPr="00B12182">
        <w:rPr>
          <w:rFonts w:ascii="Times New Roman" w:eastAsia="宋体" w:hAnsi="Times New Roman" w:cs="宋体" w:hint="eastAsia"/>
          <w:szCs w:val="24"/>
        </w:rPr>
        <w:t>个</w:t>
      </w:r>
      <w:r w:rsidRPr="00B12182">
        <w:rPr>
          <w:rFonts w:ascii="Times New Roman" w:eastAsia="宋体" w:hAnsi="Times New Roman" w:cs="宋体"/>
          <w:szCs w:val="24"/>
        </w:rPr>
        <w:t>Linux</w:t>
      </w:r>
      <w:r w:rsidRPr="00B12182">
        <w:rPr>
          <w:rFonts w:ascii="Times New Roman" w:eastAsia="宋体" w:hAnsi="Times New Roman" w:cs="宋体" w:hint="eastAsia"/>
          <w:szCs w:val="24"/>
        </w:rPr>
        <w:t>终端，提交事务</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事务号是</w:t>
      </w:r>
      <w:r w:rsidRPr="00B12182">
        <w:rPr>
          <w:rFonts w:ascii="Times New Roman" w:eastAsia="宋体" w:hAnsi="Times New Roman" w:cs="宋体"/>
          <w:szCs w:val="24"/>
        </w:rPr>
        <w:t>11370</w:t>
      </w:r>
      <w:r w:rsidRPr="00B12182">
        <w:rPr>
          <w:rFonts w:ascii="Times New Roman" w:eastAsia="宋体" w:hAnsi="Times New Roman" w:cs="宋体" w:hint="eastAsia"/>
          <w:szCs w:val="24"/>
        </w:rPr>
        <w:t>）：</w:t>
      </w:r>
    </w:p>
    <w:p w14:paraId="0053D54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COMMIT;</w:t>
      </w:r>
    </w:p>
    <w:p w14:paraId="2B2A68E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COMMIT</w:t>
      </w:r>
    </w:p>
    <w:p w14:paraId="15062FEC" w14:textId="77777777" w:rsidR="00B12182" w:rsidRPr="00B12182" w:rsidRDefault="00B12182" w:rsidP="00B12182">
      <w:pPr>
        <w:spacing w:line="360" w:lineRule="auto"/>
        <w:rPr>
          <w:rFonts w:ascii="Times New Roman" w:eastAsia="宋体" w:hAnsi="Times New Roman" w:cs="宋体"/>
          <w:szCs w:val="24"/>
        </w:rPr>
      </w:pPr>
      <w:r w:rsidRPr="00B12182">
        <w:rPr>
          <w:rFonts w:ascii="Times New Roman" w:eastAsia="宋体" w:hAnsi="Times New Roman" w:cs="宋体" w:hint="eastAsia"/>
          <w:szCs w:val="24"/>
        </w:rPr>
        <w:t>提交事务</w:t>
      </w:r>
      <w:r w:rsidRPr="00B12182">
        <w:rPr>
          <w:rFonts w:ascii="Times New Roman" w:eastAsia="宋体" w:hAnsi="Times New Roman" w:cs="宋体" w:hint="eastAsia"/>
          <w:szCs w:val="24"/>
        </w:rPr>
        <w:t>T</w:t>
      </w:r>
      <w:r w:rsidRPr="00B12182">
        <w:rPr>
          <w:rFonts w:ascii="Times New Roman" w:eastAsia="宋体" w:hAnsi="Times New Roman" w:cs="宋体"/>
          <w:szCs w:val="24"/>
        </w:rPr>
        <w:t>1</w:t>
      </w:r>
      <w:r w:rsidRPr="00B12182">
        <w:rPr>
          <w:rFonts w:ascii="Times New Roman" w:eastAsia="宋体" w:hAnsi="Times New Roman" w:cs="宋体" w:hint="eastAsia"/>
          <w:szCs w:val="24"/>
        </w:rPr>
        <w:t>后，在第</w:t>
      </w:r>
      <w:r w:rsidRPr="00B12182">
        <w:rPr>
          <w:rFonts w:ascii="Times New Roman" w:eastAsia="宋体" w:hAnsi="Times New Roman" w:cs="宋体" w:hint="eastAsia"/>
          <w:szCs w:val="24"/>
        </w:rPr>
        <w:t>2</w:t>
      </w:r>
      <w:r w:rsidRPr="00B12182">
        <w:rPr>
          <w:rFonts w:ascii="Times New Roman" w:eastAsia="宋体" w:hAnsi="Times New Roman" w:cs="宋体" w:hint="eastAsia"/>
          <w:szCs w:val="24"/>
        </w:rPr>
        <w:t>个</w:t>
      </w:r>
      <w:r w:rsidRPr="00B12182">
        <w:rPr>
          <w:rFonts w:ascii="Times New Roman" w:eastAsia="宋体" w:hAnsi="Times New Roman" w:cs="宋体" w:hint="eastAsia"/>
          <w:szCs w:val="24"/>
        </w:rPr>
        <w:t>Linux</w:t>
      </w:r>
      <w:r w:rsidRPr="00B12182">
        <w:rPr>
          <w:rFonts w:ascii="Times New Roman" w:eastAsia="宋体" w:hAnsi="Times New Roman" w:cs="宋体" w:hint="eastAsia"/>
          <w:szCs w:val="24"/>
        </w:rPr>
        <w:t>终端的事务</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成了最古老的活动事务（事务</w:t>
      </w:r>
      <w:r w:rsidRPr="00B12182">
        <w:rPr>
          <w:rFonts w:ascii="Times New Roman" w:eastAsia="宋体" w:hAnsi="Times New Roman" w:cs="宋体" w:hint="eastAsia"/>
          <w:szCs w:val="24"/>
        </w:rPr>
        <w:t>ID</w:t>
      </w:r>
      <w:r w:rsidRPr="00B12182">
        <w:rPr>
          <w:rFonts w:ascii="Times New Roman" w:eastAsia="宋体" w:hAnsi="Times New Roman" w:cs="宋体" w:hint="eastAsia"/>
          <w:szCs w:val="24"/>
        </w:rPr>
        <w:t>是</w:t>
      </w:r>
      <w:r w:rsidRPr="00B12182">
        <w:rPr>
          <w:rFonts w:ascii="Times New Roman" w:eastAsia="宋体" w:hAnsi="Times New Roman" w:cs="宋体"/>
          <w:szCs w:val="24"/>
        </w:rPr>
        <w:t>21374</w:t>
      </w:r>
      <w:r w:rsidRPr="00B12182">
        <w:rPr>
          <w:rFonts w:ascii="Times New Roman" w:eastAsia="宋体" w:hAnsi="Times New Roman" w:cs="宋体" w:hint="eastAsia"/>
          <w:szCs w:val="24"/>
        </w:rPr>
        <w:t>）。</w:t>
      </w:r>
    </w:p>
    <w:p w14:paraId="29692ABB"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再次手工冻结表</w:t>
      </w:r>
      <w:r w:rsidRPr="00B12182">
        <w:rPr>
          <w:rFonts w:ascii="Times New Roman" w:eastAsia="宋体" w:hAnsi="Times New Roman" w:cs="宋体"/>
          <w:szCs w:val="24"/>
        </w:rPr>
        <w:t>t2</w:t>
      </w:r>
      <w:r w:rsidRPr="00B12182">
        <w:rPr>
          <w:rFonts w:ascii="Times New Roman" w:eastAsia="宋体" w:hAnsi="Times New Roman" w:cs="宋体" w:hint="eastAsia"/>
          <w:szCs w:val="24"/>
        </w:rPr>
        <w:t>，并查看表</w:t>
      </w:r>
      <w:r w:rsidRPr="00B12182">
        <w:rPr>
          <w:rFonts w:ascii="Times New Roman" w:eastAsia="宋体" w:hAnsi="Times New Roman" w:cs="宋体"/>
          <w:szCs w:val="24"/>
        </w:rPr>
        <w:t>t2</w:t>
      </w:r>
      <w:r w:rsidRPr="00B12182">
        <w:rPr>
          <w:rFonts w:ascii="Times New Roman" w:eastAsia="宋体" w:hAnsi="Times New Roman" w:cs="宋体" w:hint="eastAsia"/>
          <w:szCs w:val="24"/>
        </w:rPr>
        <w:t>的事务年龄：</w:t>
      </w:r>
    </w:p>
    <w:p w14:paraId="4299120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vacuum (freeze,verbose) t2;</w:t>
      </w:r>
    </w:p>
    <w:p w14:paraId="0555D5C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INFO:  aggressively vacuuming "public.t2"</w:t>
      </w:r>
    </w:p>
    <w:p w14:paraId="48F6624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INFO:  "t2": found 0 removable, 1 nonremovable row versions in 1 out of 1 pages</w:t>
      </w:r>
    </w:p>
    <w:p w14:paraId="2F25C9E3"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DETAIL:  0 dead row versions cannot be removed yet, oldest xmin: </w:t>
      </w:r>
      <w:r w:rsidRPr="00B12182">
        <w:rPr>
          <w:rFonts w:ascii="宋体" w:eastAsia="宋体" w:hAnsi="宋体" w:cs="Huawei Sans"/>
          <w:spacing w:val="-4"/>
          <w:sz w:val="18"/>
          <w:szCs w:val="18"/>
          <w:highlight w:val="yellow"/>
          <w:shd w:val="pct15" w:color="auto" w:fill="FFFFFF"/>
        </w:rPr>
        <w:t>21374</w:t>
      </w:r>
    </w:p>
    <w:p w14:paraId="57BEDFD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here were 0 unused item identifiers.                            </w:t>
      </w:r>
      <w:r w:rsidRPr="00B12182">
        <w:rPr>
          <w:rFonts w:ascii="宋体" w:eastAsia="宋体" w:hAnsi="宋体" w:cs="Huawei Sans" w:hint="eastAsia"/>
          <w:spacing w:val="-4"/>
          <w:sz w:val="18"/>
          <w:szCs w:val="18"/>
          <w:highlight w:val="yellow"/>
          <w:shd w:val="pct15" w:color="auto" w:fill="FFFFFF"/>
        </w:rPr>
        <w:t>执行冻结操作时的最古老活动事务号</w:t>
      </w:r>
    </w:p>
    <w:p w14:paraId="509EBEF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Skipped 0 pages due to buffer pins, 0 frozenTup pages.</w:t>
      </w:r>
    </w:p>
    <w:p w14:paraId="7510942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0 pages are entirely empty.</w:t>
      </w:r>
    </w:p>
    <w:p w14:paraId="181032CD"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CPU: user: 0.00 s, system: 0.00 s, elapsed: 0.00 s.</w:t>
      </w:r>
    </w:p>
    <w:p w14:paraId="4079908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VACUUM</w:t>
      </w:r>
    </w:p>
    <w:p w14:paraId="12AB664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age(relfrozenxid),relname,</w:t>
      </w:r>
      <w:r w:rsidRPr="00B12182">
        <w:rPr>
          <w:rFonts w:ascii="宋体" w:eastAsia="宋体" w:hAnsi="宋体" w:cs="Huawei Sans" w:hint="eastAsia"/>
          <w:color w:val="FF0000"/>
          <w:spacing w:val="-4"/>
          <w:sz w:val="18"/>
          <w:szCs w:val="18"/>
          <w:shd w:val="pct15" w:color="auto" w:fill="FFFFFF"/>
        </w:rPr>
        <w:t>sys</w:t>
      </w:r>
      <w:r w:rsidRPr="00B12182">
        <w:rPr>
          <w:rFonts w:ascii="宋体" w:eastAsia="宋体" w:hAnsi="宋体" w:cs="Huawei Sans"/>
          <w:color w:val="FF0000"/>
          <w:spacing w:val="-4"/>
          <w:sz w:val="18"/>
          <w:szCs w:val="18"/>
          <w:shd w:val="pct15" w:color="auto" w:fill="FFFFFF"/>
        </w:rPr>
        <w:t>_size_pretty(</w:t>
      </w:r>
      <w:r w:rsidRPr="00B12182">
        <w:rPr>
          <w:rFonts w:ascii="宋体" w:eastAsia="宋体" w:hAnsi="宋体" w:cs="Huawei Sans" w:hint="eastAsia"/>
          <w:color w:val="FF0000"/>
          <w:spacing w:val="-4"/>
          <w:sz w:val="18"/>
          <w:szCs w:val="18"/>
          <w:shd w:val="pct15" w:color="auto" w:fill="FFFFFF"/>
        </w:rPr>
        <w:t>sys</w:t>
      </w:r>
      <w:r w:rsidRPr="00B12182">
        <w:rPr>
          <w:rFonts w:ascii="宋体" w:eastAsia="宋体" w:hAnsi="宋体" w:cs="Huawei Sans"/>
          <w:color w:val="FF0000"/>
          <w:spacing w:val="-4"/>
          <w:sz w:val="18"/>
          <w:szCs w:val="18"/>
          <w:shd w:val="pct15" w:color="auto" w:fill="FFFFFF"/>
        </w:rPr>
        <w:t xml:space="preserve">_total_relation_size(oid)) </w:t>
      </w:r>
    </w:p>
    <w:p w14:paraId="547EE78A"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FROM sys_class </w:t>
      </w:r>
    </w:p>
    <w:p w14:paraId="238572C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WHERE relname='t2';</w:t>
      </w:r>
    </w:p>
    <w:p w14:paraId="518FEC84"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age  | relname | pg_size_pretty </w:t>
      </w:r>
    </w:p>
    <w:p w14:paraId="197169B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2EF111D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spacing w:val="-4"/>
          <w:sz w:val="18"/>
          <w:szCs w:val="18"/>
          <w:highlight w:val="yellow"/>
          <w:shd w:val="pct15" w:color="auto" w:fill="FFFFFF"/>
        </w:rPr>
        <w:t>10005</w:t>
      </w:r>
      <w:r w:rsidRPr="00B12182">
        <w:rPr>
          <w:rFonts w:ascii="宋体" w:eastAsia="宋体" w:hAnsi="宋体" w:cs="Huawei Sans"/>
          <w:spacing w:val="-4"/>
          <w:sz w:val="18"/>
          <w:szCs w:val="18"/>
          <w:shd w:val="pct15" w:color="auto" w:fill="FFFFFF"/>
        </w:rPr>
        <w:t xml:space="preserve"> | t2      | 40 kB</w:t>
      </w:r>
    </w:p>
    <w:p w14:paraId="7146D4E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1 row)</w:t>
      </w:r>
    </w:p>
    <w:p w14:paraId="456178C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SELECT txid_current();</w:t>
      </w:r>
    </w:p>
    <w:p w14:paraId="4764522C"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txid_current </w:t>
      </w:r>
    </w:p>
    <w:p w14:paraId="6EB14BE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w:t>
      </w:r>
    </w:p>
    <w:p w14:paraId="22BAE38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spacing w:val="-4"/>
          <w:sz w:val="18"/>
          <w:szCs w:val="18"/>
          <w:highlight w:val="yellow"/>
          <w:shd w:val="pct15" w:color="auto" w:fill="FFFFFF"/>
        </w:rPr>
        <w:t>31379</w:t>
      </w:r>
    </w:p>
    <w:p w14:paraId="76B73B1B"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lastRenderedPageBreak/>
        <w:t>(1 row)</w:t>
      </w:r>
    </w:p>
    <w:p w14:paraId="6E637A2F" w14:textId="77777777" w:rsidR="00B12182" w:rsidRPr="00B12182" w:rsidRDefault="00B12182" w:rsidP="00B12182">
      <w:pPr>
        <w:spacing w:line="360" w:lineRule="auto"/>
      </w:pPr>
      <w:r w:rsidRPr="00B12182">
        <w:rPr>
          <w:rFonts w:ascii="宋体" w:eastAsia="宋体" w:hAnsi="宋体" w:cs="Times New Roman" w:hint="eastAsia"/>
          <w:szCs w:val="21"/>
        </w:rPr>
        <w:t>我们发现此时表</w:t>
      </w:r>
      <w:r w:rsidRPr="00B12182">
        <w:rPr>
          <w:rFonts w:ascii="宋体" w:eastAsia="宋体" w:hAnsi="宋体" w:cs="Times New Roman"/>
          <w:szCs w:val="21"/>
        </w:rPr>
        <w:t>t2</w:t>
      </w:r>
      <w:r w:rsidRPr="00B12182">
        <w:rPr>
          <w:rFonts w:ascii="宋体" w:eastAsia="宋体" w:hAnsi="宋体" w:cs="Times New Roman" w:hint="eastAsia"/>
          <w:szCs w:val="21"/>
        </w:rPr>
        <w:t>的事务年龄并没有降到</w:t>
      </w:r>
      <w:r w:rsidRPr="00B12182">
        <w:rPr>
          <w:rFonts w:ascii="宋体" w:eastAsia="宋体" w:hAnsi="宋体" w:cs="Times New Roman"/>
          <w:szCs w:val="21"/>
        </w:rPr>
        <w:t>1</w:t>
      </w:r>
      <w:r w:rsidRPr="00B12182">
        <w:rPr>
          <w:rFonts w:ascii="宋体" w:eastAsia="宋体" w:hAnsi="宋体" w:cs="Times New Roman" w:hint="eastAsia"/>
          <w:szCs w:val="21"/>
        </w:rPr>
        <w:t>，而是</w:t>
      </w:r>
      <w:r w:rsidRPr="00B12182">
        <w:rPr>
          <w:rFonts w:ascii="宋体" w:eastAsia="宋体" w:hAnsi="宋体" w:cs="Times New Roman"/>
          <w:szCs w:val="21"/>
        </w:rPr>
        <w:t>10005</w:t>
      </w:r>
      <w:r w:rsidRPr="00B12182">
        <w:rPr>
          <w:rFonts w:ascii="宋体" w:eastAsia="宋体" w:hAnsi="宋体" w:cs="Times New Roman" w:hint="eastAsia"/>
          <w:szCs w:val="21"/>
        </w:rPr>
        <w:t>（第3个终端的事务号</w:t>
      </w:r>
      <w:r w:rsidRPr="00B12182">
        <w:rPr>
          <w:rFonts w:ascii="宋体" w:eastAsia="宋体" w:hAnsi="宋体" w:cs="Times New Roman"/>
          <w:szCs w:val="21"/>
        </w:rPr>
        <w:t>31379</w:t>
      </w:r>
      <w:r w:rsidRPr="00B12182">
        <w:rPr>
          <w:rFonts w:ascii="宋体" w:eastAsia="宋体" w:hAnsi="宋体" w:cs="Times New Roman" w:hint="eastAsia"/>
          <w:szCs w:val="21"/>
        </w:rPr>
        <w:t>减去第</w:t>
      </w:r>
      <w:r w:rsidRPr="00B12182">
        <w:rPr>
          <w:rFonts w:ascii="宋体" w:eastAsia="宋体" w:hAnsi="宋体" w:cs="Times New Roman"/>
          <w:szCs w:val="21"/>
        </w:rPr>
        <w:t>2</w:t>
      </w:r>
      <w:r w:rsidRPr="00B12182">
        <w:rPr>
          <w:rFonts w:ascii="宋体" w:eastAsia="宋体" w:hAnsi="宋体" w:cs="Times New Roman" w:hint="eastAsia"/>
          <w:szCs w:val="21"/>
        </w:rPr>
        <w:t>个终端的事务号</w:t>
      </w:r>
      <w:r w:rsidRPr="00B12182">
        <w:rPr>
          <w:rFonts w:ascii="宋体" w:eastAsia="宋体" w:hAnsi="宋体" w:cs="Times New Roman"/>
          <w:szCs w:val="21"/>
        </w:rPr>
        <w:t>21374</w:t>
      </w:r>
      <w:r w:rsidRPr="00B12182">
        <w:rPr>
          <w:rFonts w:ascii="宋体" w:eastAsia="宋体" w:hAnsi="宋体" w:cs="Times New Roman" w:hint="eastAsia"/>
          <w:szCs w:val="21"/>
        </w:rPr>
        <w:t>，值为</w:t>
      </w:r>
      <w:r w:rsidRPr="00B12182">
        <w:rPr>
          <w:rFonts w:ascii="宋体" w:eastAsia="宋体" w:hAnsi="宋体" w:cs="Times New Roman"/>
          <w:szCs w:val="21"/>
        </w:rPr>
        <w:t>10005</w:t>
      </w:r>
      <w:r w:rsidRPr="00B12182">
        <w:rPr>
          <w:rFonts w:ascii="宋体" w:eastAsia="宋体" w:hAnsi="宋体" w:cs="Times New Roman" w:hint="eastAsia"/>
          <w:szCs w:val="21"/>
        </w:rPr>
        <w:t>！），原因是需要保留最古老活动事务（此时第</w:t>
      </w:r>
      <w:r w:rsidRPr="00B12182">
        <w:rPr>
          <w:rFonts w:ascii="宋体" w:eastAsia="宋体" w:hAnsi="宋体" w:cs="Times New Roman"/>
          <w:szCs w:val="21"/>
        </w:rPr>
        <w:t>2</w:t>
      </w:r>
      <w:r w:rsidRPr="00B12182">
        <w:rPr>
          <w:rFonts w:ascii="宋体" w:eastAsia="宋体" w:hAnsi="宋体" w:cs="Times New Roman" w:hint="eastAsia"/>
          <w:szCs w:val="21"/>
        </w:rPr>
        <w:t>个终端上的事务，事务号是</w:t>
      </w:r>
      <w:r w:rsidRPr="00B12182">
        <w:rPr>
          <w:rFonts w:ascii="宋体" w:eastAsia="宋体" w:hAnsi="宋体" w:cs="Times New Roman"/>
          <w:szCs w:val="21"/>
        </w:rPr>
        <w:t>21374</w:t>
      </w:r>
      <w:r w:rsidRPr="00B12182">
        <w:rPr>
          <w:rFonts w:ascii="宋体" w:eastAsia="宋体" w:hAnsi="宋体" w:cs="Times New Roman" w:hint="eastAsia"/>
          <w:szCs w:val="21"/>
        </w:rPr>
        <w:t>）以后产生的行。</w:t>
      </w:r>
    </w:p>
    <w:p w14:paraId="7953552E"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2</w:t>
      </w:r>
      <w:r w:rsidRPr="00B12182">
        <w:rPr>
          <w:rFonts w:ascii="Times New Roman" w:eastAsia="宋体" w:hAnsi="Times New Roman" w:cs="宋体" w:hint="eastAsia"/>
          <w:szCs w:val="24"/>
        </w:rPr>
        <w:t>个终端，提交事务</w:t>
      </w:r>
      <w:r w:rsidRPr="00B12182">
        <w:rPr>
          <w:rFonts w:ascii="Times New Roman" w:eastAsia="宋体" w:hAnsi="Times New Roman" w:cs="宋体" w:hint="eastAsia"/>
          <w:szCs w:val="24"/>
        </w:rPr>
        <w:t>T</w:t>
      </w:r>
      <w:r w:rsidRPr="00B12182">
        <w:rPr>
          <w:rFonts w:ascii="Times New Roman" w:eastAsia="宋体" w:hAnsi="Times New Roman" w:cs="宋体"/>
          <w:szCs w:val="24"/>
        </w:rPr>
        <w:t>2</w:t>
      </w:r>
      <w:r w:rsidRPr="00B12182">
        <w:rPr>
          <w:rFonts w:ascii="Times New Roman" w:eastAsia="宋体" w:hAnsi="Times New Roman" w:cs="宋体" w:hint="eastAsia"/>
          <w:szCs w:val="24"/>
        </w:rPr>
        <w:t>（事务号是</w:t>
      </w:r>
      <w:r w:rsidRPr="00B12182">
        <w:rPr>
          <w:rFonts w:ascii="Times New Roman" w:eastAsia="宋体" w:hAnsi="Times New Roman" w:cs="宋体"/>
          <w:szCs w:val="24"/>
        </w:rPr>
        <w:t>21374</w:t>
      </w:r>
      <w:r w:rsidRPr="00B12182">
        <w:rPr>
          <w:rFonts w:ascii="Times New Roman" w:eastAsia="宋体" w:hAnsi="Times New Roman" w:cs="宋体" w:hint="eastAsia"/>
          <w:szCs w:val="24"/>
        </w:rPr>
        <w:t>）：</w:t>
      </w:r>
    </w:p>
    <w:p w14:paraId="0CF7CC83"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B12182">
        <w:rPr>
          <w:rFonts w:ascii="宋体" w:eastAsia="宋体" w:hAnsi="宋体" w:cs="Huawei Sans"/>
          <w:spacing w:val="-4"/>
          <w:sz w:val="18"/>
          <w:szCs w:val="18"/>
          <w:shd w:val="pct15" w:color="auto" w:fill="FFFFFF"/>
        </w:rPr>
        <w:t>system@test=#</w:t>
      </w:r>
      <w:r w:rsidRPr="00B12182">
        <w:rPr>
          <w:rFonts w:ascii="宋体" w:eastAsia="宋体" w:hAnsi="宋体" w:cs="Huawei Sans"/>
          <w:color w:val="FF0000"/>
          <w:spacing w:val="-4"/>
          <w:sz w:val="18"/>
          <w:szCs w:val="18"/>
          <w:shd w:val="pct15" w:color="auto" w:fill="FFFFFF"/>
        </w:rPr>
        <w:t xml:space="preserve"> COMMIT;</w:t>
      </w:r>
    </w:p>
    <w:p w14:paraId="196D6860"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COMMIT</w:t>
      </w:r>
    </w:p>
    <w:p w14:paraId="1549F9DA" w14:textId="77777777" w:rsidR="00B12182" w:rsidRPr="00B12182" w:rsidRDefault="00B12182" w:rsidP="009257C1">
      <w:pPr>
        <w:numPr>
          <w:ilvl w:val="0"/>
          <w:numId w:val="164"/>
        </w:numPr>
        <w:spacing w:line="360" w:lineRule="auto"/>
        <w:rPr>
          <w:rFonts w:ascii="Times New Roman" w:eastAsia="宋体" w:hAnsi="Times New Roman" w:cs="宋体"/>
          <w:szCs w:val="24"/>
        </w:rPr>
      </w:pPr>
      <w:r w:rsidRPr="00B12182">
        <w:rPr>
          <w:rFonts w:ascii="Times New Roman" w:eastAsia="宋体" w:hAnsi="Times New Roman" w:cs="宋体" w:hint="eastAsia"/>
          <w:szCs w:val="24"/>
        </w:rPr>
        <w:t>在第</w:t>
      </w:r>
      <w:r w:rsidRPr="00B12182">
        <w:rPr>
          <w:rFonts w:ascii="Times New Roman" w:eastAsia="宋体" w:hAnsi="Times New Roman" w:cs="宋体"/>
          <w:szCs w:val="24"/>
        </w:rPr>
        <w:t>3</w:t>
      </w:r>
      <w:r w:rsidRPr="00B12182">
        <w:rPr>
          <w:rFonts w:ascii="Times New Roman" w:eastAsia="宋体" w:hAnsi="Times New Roman" w:cs="宋体" w:hint="eastAsia"/>
          <w:szCs w:val="24"/>
        </w:rPr>
        <w:t>个终端，执行</w:t>
      </w:r>
      <w:r w:rsidRPr="00B12182">
        <w:rPr>
          <w:rFonts w:ascii="Times New Roman" w:eastAsia="宋体" w:hAnsi="Times New Roman" w:cs="宋体"/>
          <w:szCs w:val="24"/>
        </w:rPr>
        <w:t>SQL</w:t>
      </w:r>
      <w:r w:rsidRPr="00B12182">
        <w:rPr>
          <w:rFonts w:ascii="Times New Roman" w:eastAsia="宋体" w:hAnsi="Times New Roman" w:cs="宋体" w:hint="eastAsia"/>
          <w:szCs w:val="24"/>
        </w:rPr>
        <w:t>语句，再次手工冻结表</w:t>
      </w:r>
      <w:r w:rsidRPr="00B12182">
        <w:rPr>
          <w:rFonts w:ascii="Times New Roman" w:eastAsia="宋体" w:hAnsi="Times New Roman" w:cs="宋体"/>
          <w:szCs w:val="24"/>
        </w:rPr>
        <w:t>t2</w:t>
      </w:r>
      <w:r w:rsidRPr="00B12182">
        <w:rPr>
          <w:rFonts w:ascii="Times New Roman" w:eastAsia="宋体" w:hAnsi="Times New Roman" w:cs="宋体" w:hint="eastAsia"/>
          <w:szCs w:val="24"/>
        </w:rPr>
        <w:t>，并查看表</w:t>
      </w:r>
      <w:r w:rsidRPr="00B12182">
        <w:rPr>
          <w:rFonts w:ascii="Times New Roman" w:eastAsia="宋体" w:hAnsi="Times New Roman" w:cs="宋体"/>
          <w:szCs w:val="24"/>
        </w:rPr>
        <w:t>t2</w:t>
      </w:r>
      <w:r w:rsidRPr="00B12182">
        <w:rPr>
          <w:rFonts w:ascii="Times New Roman" w:eastAsia="宋体" w:hAnsi="Times New Roman" w:cs="宋体" w:hint="eastAsia"/>
          <w:szCs w:val="24"/>
        </w:rPr>
        <w:t>的事务年龄：</w:t>
      </w:r>
    </w:p>
    <w:p w14:paraId="5202E4E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hint="eastAsia"/>
          <w:color w:val="FF0000"/>
          <w:spacing w:val="-4"/>
          <w:sz w:val="18"/>
          <w:szCs w:val="18"/>
          <w:shd w:val="pct15" w:color="auto" w:fill="FFFFFF"/>
        </w:rPr>
        <w:t xml:space="preserve">vacuum (freeze,verbose) t2; </w:t>
      </w:r>
    </w:p>
    <w:p w14:paraId="5414616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INFO:  aggressively vacuuming "public.t2"</w:t>
      </w:r>
    </w:p>
    <w:p w14:paraId="2CE9DDC6"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INFO:  "t2": found 0 removable, 1 nonremovable row versions in 1 out of 1 pages</w:t>
      </w:r>
    </w:p>
    <w:p w14:paraId="22EDCC99"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DETAIL:  0 dead row versions cannot be removed yet, oldest xmin: </w:t>
      </w:r>
      <w:r w:rsidRPr="00B12182">
        <w:rPr>
          <w:rFonts w:ascii="宋体" w:eastAsia="宋体" w:hAnsi="宋体" w:cs="Huawei Sans" w:hint="eastAsia"/>
          <w:spacing w:val="-4"/>
          <w:sz w:val="18"/>
          <w:szCs w:val="18"/>
          <w:highlight w:val="yellow"/>
          <w:shd w:val="pct15" w:color="auto" w:fill="FFFFFF"/>
        </w:rPr>
        <w:t>31</w:t>
      </w:r>
      <w:r w:rsidRPr="00B12182">
        <w:rPr>
          <w:rFonts w:ascii="宋体" w:eastAsia="宋体" w:hAnsi="宋体" w:cs="Huawei Sans"/>
          <w:spacing w:val="-4"/>
          <w:sz w:val="18"/>
          <w:szCs w:val="18"/>
          <w:highlight w:val="yellow"/>
          <w:shd w:val="pct15" w:color="auto" w:fill="FFFFFF"/>
        </w:rPr>
        <w:t>380</w:t>
      </w:r>
    </w:p>
    <w:p w14:paraId="17CED0FE"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省略了一些输出） </w:t>
      </w:r>
      <w:r w:rsidRPr="00B12182">
        <w:rPr>
          <w:rFonts w:ascii="宋体" w:eastAsia="宋体" w:hAnsi="宋体" w:cs="Huawei Sans"/>
          <w:spacing w:val="-4"/>
          <w:sz w:val="18"/>
          <w:szCs w:val="18"/>
          <w:shd w:val="pct15" w:color="auto" w:fill="FFFFFF"/>
        </w:rPr>
        <w:t xml:space="preserve">                      </w:t>
      </w:r>
      <w:r w:rsidRPr="00B12182">
        <w:rPr>
          <w:rFonts w:ascii="宋体" w:eastAsia="宋体" w:hAnsi="宋体" w:cs="Huawei Sans" w:hint="eastAsia"/>
          <w:spacing w:val="-4"/>
          <w:sz w:val="18"/>
          <w:szCs w:val="18"/>
          <w:highlight w:val="yellow"/>
          <w:shd w:val="pct15" w:color="auto" w:fill="FFFFFF"/>
        </w:rPr>
        <w:t>执行冻结操作时的最古老活动事务号，此时是最新的事务号</w:t>
      </w:r>
    </w:p>
    <w:p w14:paraId="743457B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system@test=# </w:t>
      </w:r>
      <w:r w:rsidRPr="00B12182">
        <w:rPr>
          <w:rFonts w:ascii="宋体" w:eastAsia="宋体" w:hAnsi="宋体" w:cs="Huawei Sans"/>
          <w:color w:val="FF0000"/>
          <w:spacing w:val="-4"/>
          <w:sz w:val="18"/>
          <w:szCs w:val="18"/>
          <w:shd w:val="pct15" w:color="auto" w:fill="FFFFFF"/>
        </w:rPr>
        <w:t xml:space="preserve">SELECT age(relfrozenxid),relname,pg_size_pretty(pg_total_relation_size(oid)) </w:t>
      </w:r>
    </w:p>
    <w:p w14:paraId="17161792"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 xml:space="preserve">FROM sys_class </w:t>
      </w:r>
    </w:p>
    <w:p w14:paraId="4592FAE7"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spacing w:val="-4"/>
          <w:sz w:val="18"/>
          <w:szCs w:val="18"/>
          <w:shd w:val="pct15" w:color="auto" w:fill="FFFFFF"/>
        </w:rPr>
        <w:t xml:space="preserve">test-#        </w:t>
      </w:r>
      <w:r w:rsidRPr="00B12182">
        <w:rPr>
          <w:rFonts w:ascii="宋体" w:eastAsia="宋体" w:hAnsi="宋体" w:cs="Huawei Sans"/>
          <w:color w:val="FF0000"/>
          <w:spacing w:val="-4"/>
          <w:sz w:val="18"/>
          <w:szCs w:val="18"/>
          <w:shd w:val="pct15" w:color="auto" w:fill="FFFFFF"/>
        </w:rPr>
        <w:t>WHERE relname='t2';</w:t>
      </w:r>
    </w:p>
    <w:p w14:paraId="32B058F8"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age | relname | pg_size_pretty </w:t>
      </w:r>
    </w:p>
    <w:p w14:paraId="3251EEE5"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w:t>
      </w:r>
    </w:p>
    <w:p w14:paraId="0C46A801" w14:textId="77777777" w:rsidR="00B12182" w:rsidRPr="00B12182" w:rsidRDefault="00B12182" w:rsidP="00B1218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B12182">
        <w:rPr>
          <w:rFonts w:ascii="宋体" w:eastAsia="宋体" w:hAnsi="宋体" w:cs="Huawei Sans" w:hint="eastAsia"/>
          <w:spacing w:val="-4"/>
          <w:sz w:val="18"/>
          <w:szCs w:val="18"/>
          <w:shd w:val="pct15" w:color="auto" w:fill="FFFFFF"/>
        </w:rPr>
        <w:t xml:space="preserve">   1 | t2      | 40 kB</w:t>
      </w:r>
    </w:p>
    <w:p w14:paraId="0DA7D58E" w14:textId="77777777" w:rsidR="00B12182" w:rsidRPr="00B12182" w:rsidRDefault="00B12182" w:rsidP="00B12182">
      <w:pPr>
        <w:spacing w:line="360" w:lineRule="auto"/>
        <w:rPr>
          <w:rFonts w:ascii="宋体" w:eastAsia="宋体" w:hAnsi="宋体" w:cs="Times New Roman"/>
          <w:szCs w:val="21"/>
        </w:rPr>
      </w:pPr>
      <w:r w:rsidRPr="00B12182">
        <w:rPr>
          <w:rFonts w:ascii="宋体" w:eastAsia="宋体" w:hAnsi="宋体" w:cs="Times New Roman" w:hint="eastAsia"/>
          <w:szCs w:val="21"/>
        </w:rPr>
        <w:t>可以看到，这一次表</w:t>
      </w:r>
      <w:r w:rsidRPr="00B12182">
        <w:rPr>
          <w:rFonts w:ascii="宋体" w:eastAsia="宋体" w:hAnsi="宋体" w:cs="Times New Roman"/>
          <w:szCs w:val="21"/>
        </w:rPr>
        <w:t>t2</w:t>
      </w:r>
      <w:r w:rsidRPr="00B12182">
        <w:rPr>
          <w:rFonts w:ascii="宋体" w:eastAsia="宋体" w:hAnsi="宋体" w:cs="Times New Roman" w:hint="eastAsia"/>
          <w:szCs w:val="21"/>
        </w:rPr>
        <w:t>的事务年龄已经降到</w:t>
      </w:r>
      <w:r w:rsidRPr="00B12182">
        <w:rPr>
          <w:rFonts w:ascii="宋体" w:eastAsia="宋体" w:hAnsi="宋体" w:cs="Times New Roman"/>
          <w:szCs w:val="21"/>
        </w:rPr>
        <w:t>1</w:t>
      </w:r>
      <w:r w:rsidRPr="00B12182">
        <w:rPr>
          <w:rFonts w:ascii="宋体" w:eastAsia="宋体" w:hAnsi="宋体" w:cs="Times New Roman" w:hint="eastAsia"/>
          <w:szCs w:val="21"/>
        </w:rPr>
        <w:t>。</w:t>
      </w:r>
    </w:p>
    <w:p w14:paraId="7AB85BFC" w14:textId="77777777" w:rsidR="00B12182" w:rsidRPr="00B12182" w:rsidRDefault="00B12182" w:rsidP="00B12182">
      <w:pPr>
        <w:tabs>
          <w:tab w:val="num" w:pos="720"/>
        </w:tabs>
        <w:spacing w:line="360" w:lineRule="auto"/>
        <w:ind w:firstLineChars="200" w:firstLine="420"/>
        <w:rPr>
          <w:rFonts w:ascii="宋体" w:eastAsia="宋体" w:hAnsi="宋体" w:cs="Times New Roman"/>
          <w:szCs w:val="21"/>
        </w:rPr>
      </w:pPr>
    </w:p>
    <w:p w14:paraId="0DADC39E" w14:textId="77777777" w:rsidR="00B12182" w:rsidRDefault="00B12182" w:rsidP="00B12182">
      <w:pPr>
        <w:tabs>
          <w:tab w:val="num" w:pos="720"/>
        </w:tabs>
        <w:spacing w:line="360" w:lineRule="auto"/>
        <w:ind w:firstLineChars="200" w:firstLine="420"/>
        <w:rPr>
          <w:rFonts w:ascii="宋体" w:eastAsia="宋体" w:hAnsi="宋体" w:cs="Times New Roman"/>
          <w:szCs w:val="21"/>
        </w:rPr>
      </w:pPr>
    </w:p>
    <w:p w14:paraId="5E363B9E" w14:textId="77777777" w:rsidR="00B12182" w:rsidRDefault="00B12182" w:rsidP="00B12182">
      <w:pPr>
        <w:tabs>
          <w:tab w:val="num" w:pos="720"/>
        </w:tabs>
        <w:spacing w:line="360" w:lineRule="auto"/>
        <w:ind w:firstLineChars="200" w:firstLine="420"/>
        <w:rPr>
          <w:rFonts w:ascii="宋体" w:eastAsia="宋体" w:hAnsi="宋体" w:cs="Times New Roman"/>
          <w:szCs w:val="21"/>
        </w:rPr>
      </w:pPr>
    </w:p>
    <w:p w14:paraId="12E85FE0" w14:textId="77B2CB25" w:rsidR="00B12182" w:rsidRDefault="00B12182" w:rsidP="00F25733">
      <w:pPr>
        <w:spacing w:line="360" w:lineRule="auto"/>
        <w:ind w:firstLineChars="200" w:firstLine="420"/>
        <w:rPr>
          <w:rFonts w:ascii="宋体" w:eastAsia="宋体" w:hAnsi="宋体" w:cs="Times New Roman"/>
          <w:szCs w:val="21"/>
        </w:rPr>
      </w:pPr>
    </w:p>
    <w:p w14:paraId="28CC1B70" w14:textId="77777777" w:rsidR="00FC0571" w:rsidRPr="00FC0571" w:rsidRDefault="00FC0571" w:rsidP="00FC0571">
      <w:pPr>
        <w:spacing w:line="360" w:lineRule="auto"/>
        <w:ind w:firstLineChars="200" w:firstLine="420"/>
        <w:rPr>
          <w:rFonts w:ascii="宋体" w:eastAsia="宋体" w:hAnsi="宋体" w:cs="Times New Roman"/>
          <w:szCs w:val="21"/>
        </w:rPr>
      </w:pPr>
    </w:p>
    <w:p w14:paraId="2CBD0438" w14:textId="3E9C0133" w:rsidR="00C56A64" w:rsidRDefault="00C56A64" w:rsidP="00FC0571">
      <w:pPr>
        <w:pStyle w:val="3"/>
        <w:rPr>
          <w:sz w:val="24"/>
          <w:szCs w:val="24"/>
        </w:rPr>
      </w:pPr>
      <w:r w:rsidRPr="00FC0571">
        <w:rPr>
          <w:rFonts w:eastAsiaTheme="majorEastAsia" w:hint="eastAsia"/>
          <w:sz w:val="24"/>
          <w:szCs w:val="24"/>
        </w:rPr>
        <w:t>事务隔离级别</w:t>
      </w:r>
      <w:bookmarkEnd w:id="2"/>
    </w:p>
    <w:p w14:paraId="21041A79" w14:textId="77777777" w:rsidR="0099288E" w:rsidRDefault="00C56A64" w:rsidP="0099288E">
      <w:pPr>
        <w:spacing w:line="360" w:lineRule="auto"/>
        <w:ind w:firstLineChars="200" w:firstLine="420"/>
      </w:pPr>
      <w:r>
        <w:rPr>
          <w:rFonts w:ascii="宋体" w:eastAsia="宋体" w:hAnsi="宋体" w:cs="Times New Roman" w:hint="eastAsia"/>
          <w:szCs w:val="21"/>
        </w:rPr>
        <w:t>多个事务并发执行的时候，其调度是随机的，</w:t>
      </w:r>
      <w:r w:rsidRPr="00C56A64">
        <w:rPr>
          <w:rFonts w:ascii="宋体" w:eastAsia="宋体" w:hAnsi="宋体" w:cs="Times New Roman" w:hint="eastAsia"/>
          <w:szCs w:val="21"/>
        </w:rPr>
        <w:t>不同的调度会产生不同的结果。</w:t>
      </w:r>
      <w:r>
        <w:rPr>
          <w:rFonts w:ascii="宋体" w:eastAsia="宋体" w:hAnsi="宋体" w:cs="Times New Roman" w:hint="eastAsia"/>
          <w:szCs w:val="21"/>
        </w:rPr>
        <w:t>多个</w:t>
      </w:r>
      <w:r w:rsidRPr="00C56A64">
        <w:rPr>
          <w:rFonts w:ascii="宋体" w:eastAsia="宋体" w:hAnsi="宋体" w:cs="Times New Roman" w:hint="eastAsia"/>
          <w:szCs w:val="21"/>
        </w:rPr>
        <w:t>事务并发执行，当且仅当这几个事务的并</w:t>
      </w:r>
      <w:r>
        <w:rPr>
          <w:rFonts w:ascii="宋体" w:eastAsia="宋体" w:hAnsi="宋体" w:cs="Times New Roman" w:hint="eastAsia"/>
          <w:szCs w:val="21"/>
        </w:rPr>
        <w:t>发</w:t>
      </w:r>
      <w:r w:rsidRPr="00C56A64">
        <w:rPr>
          <w:rFonts w:ascii="宋体" w:eastAsia="宋体" w:hAnsi="宋体" w:cs="Times New Roman" w:hint="eastAsia"/>
          <w:szCs w:val="21"/>
        </w:rPr>
        <w:t>执行结果，与这几个事务的某个串行执行结果相同时，我们称这些事务是</w:t>
      </w:r>
      <w:r w:rsidRPr="00C56A64">
        <w:rPr>
          <w:rFonts w:hint="eastAsia"/>
          <w:b/>
        </w:rPr>
        <w:t>可串行化调度</w:t>
      </w:r>
      <w:r w:rsidRPr="00C56A64">
        <w:rPr>
          <w:rFonts w:hint="eastAsia"/>
        </w:rPr>
        <w:t>的。</w:t>
      </w:r>
      <w:r w:rsidRPr="00C56A64">
        <w:rPr>
          <w:rFonts w:ascii="宋体" w:eastAsia="宋体" w:hAnsi="宋体" w:cs="Times New Roman" w:hint="eastAsia"/>
          <w:szCs w:val="21"/>
        </w:rPr>
        <w:t>可串行化调度</w:t>
      </w:r>
      <w:r w:rsidR="0099288E">
        <w:rPr>
          <w:rFonts w:ascii="宋体" w:eastAsia="宋体" w:hAnsi="宋体" w:cs="Times New Roman" w:hint="eastAsia"/>
          <w:szCs w:val="21"/>
        </w:rPr>
        <w:t>可以</w:t>
      </w:r>
      <w:r w:rsidRPr="00C56A64">
        <w:rPr>
          <w:rFonts w:ascii="宋体" w:eastAsia="宋体" w:hAnsi="宋体" w:cs="Times New Roman" w:hint="eastAsia"/>
          <w:szCs w:val="21"/>
        </w:rPr>
        <w:t>保证</w:t>
      </w:r>
      <w:r w:rsidR="0099288E">
        <w:rPr>
          <w:rFonts w:ascii="宋体" w:eastAsia="宋体" w:hAnsi="宋体" w:cs="Times New Roman" w:hint="eastAsia"/>
          <w:szCs w:val="21"/>
        </w:rPr>
        <w:t>多个事务并发执行时，</w:t>
      </w:r>
      <w:r w:rsidR="0099288E" w:rsidRPr="00C56A64">
        <w:rPr>
          <w:rFonts w:hint="eastAsia"/>
        </w:rPr>
        <w:t>一个用户事务的执行不受其他事务的干扰</w:t>
      </w:r>
      <w:r w:rsidR="0099288E">
        <w:rPr>
          <w:rFonts w:hint="eastAsia"/>
        </w:rPr>
        <w:t>，代价是</w:t>
      </w:r>
      <w:r w:rsidRPr="00C56A64">
        <w:rPr>
          <w:rFonts w:hint="eastAsia"/>
        </w:rPr>
        <w:t>可能会影响系统的并发度</w:t>
      </w:r>
      <w:r w:rsidR="0099288E">
        <w:rPr>
          <w:rFonts w:hint="eastAsia"/>
        </w:rPr>
        <w:t>。</w:t>
      </w:r>
    </w:p>
    <w:p w14:paraId="3D4DD56F" w14:textId="7A015AC4" w:rsidR="00C56A64" w:rsidRPr="0099288E" w:rsidRDefault="00C56A64" w:rsidP="0099288E">
      <w:pPr>
        <w:spacing w:line="360" w:lineRule="auto"/>
        <w:ind w:firstLineChars="200" w:firstLine="420"/>
        <w:rPr>
          <w:rFonts w:ascii="宋体" w:eastAsia="宋体" w:hAnsi="宋体" w:cs="Times New Roman"/>
          <w:szCs w:val="21"/>
        </w:rPr>
      </w:pPr>
      <w:r w:rsidRPr="00C56A64">
        <w:rPr>
          <w:rFonts w:hint="eastAsia"/>
        </w:rPr>
        <w:t>对于</w:t>
      </w:r>
      <w:r w:rsidR="0099288E">
        <w:rPr>
          <w:rFonts w:hint="eastAsia"/>
        </w:rPr>
        <w:t>一</w:t>
      </w:r>
      <w:r w:rsidRPr="00C56A64">
        <w:rPr>
          <w:rFonts w:hint="eastAsia"/>
        </w:rPr>
        <w:t>些应用来说，可以容忍一些数据库的不一致来换取系统的高性能和高并发。</w:t>
      </w:r>
      <w:r w:rsidR="0099288E">
        <w:rPr>
          <w:rFonts w:hint="eastAsia"/>
        </w:rPr>
        <w:t>在</w:t>
      </w:r>
      <w:r w:rsidRPr="00C56A64">
        <w:rPr>
          <w:rFonts w:hint="eastAsia"/>
        </w:rPr>
        <w:t>SQL</w:t>
      </w:r>
      <w:r w:rsidRPr="00C56A64">
        <w:rPr>
          <w:rFonts w:hint="eastAsia"/>
        </w:rPr>
        <w:t>标准中</w:t>
      </w:r>
      <w:r w:rsidR="0099288E">
        <w:rPr>
          <w:rFonts w:hint="eastAsia"/>
        </w:rPr>
        <w:t>，</w:t>
      </w:r>
      <w:r w:rsidRPr="00C56A64">
        <w:rPr>
          <w:rFonts w:hint="eastAsia"/>
        </w:rPr>
        <w:t>定义了事务不同的隔离级别，以满足不同的应用场景。</w:t>
      </w:r>
    </w:p>
    <w:p w14:paraId="6E01D43F" w14:textId="77777777" w:rsidR="00C56A64" w:rsidRPr="00C56A64" w:rsidRDefault="00C56A64" w:rsidP="00C56A64">
      <w:pPr>
        <w:spacing w:line="360" w:lineRule="auto"/>
        <w:ind w:firstLineChars="200" w:firstLine="420"/>
      </w:pPr>
      <w:r w:rsidRPr="00C56A64">
        <w:rPr>
          <w:rFonts w:ascii="宋体" w:eastAsia="宋体" w:hAnsi="宋体" w:cs="Times New Roman" w:hint="eastAsia"/>
          <w:szCs w:val="21"/>
        </w:rPr>
        <w:t xml:space="preserve">事务并发有可能导致的数据不一致包括如下几种情况： </w:t>
      </w:r>
    </w:p>
    <w:p w14:paraId="57385551" w14:textId="77777777" w:rsidR="00C56A64" w:rsidRPr="00C56A64" w:rsidRDefault="00C56A64" w:rsidP="009257C1">
      <w:pPr>
        <w:numPr>
          <w:ilvl w:val="0"/>
          <w:numId w:val="139"/>
        </w:numPr>
        <w:spacing w:line="360" w:lineRule="auto"/>
        <w:rPr>
          <w:rFonts w:ascii="宋体" w:eastAsia="宋体" w:hAnsi="宋体" w:cs="Times New Roman"/>
          <w:szCs w:val="21"/>
        </w:rPr>
      </w:pPr>
      <w:r w:rsidRPr="00C56A64">
        <w:rPr>
          <w:rFonts w:ascii="宋体" w:eastAsia="宋体" w:hAnsi="宋体" w:cs="Times New Roman"/>
          <w:b/>
          <w:szCs w:val="21"/>
        </w:rPr>
        <w:lastRenderedPageBreak/>
        <w:t>丢失修改（lost Update）</w:t>
      </w:r>
      <w:r w:rsidRPr="00C56A64">
        <w:rPr>
          <w:rFonts w:ascii="宋体" w:eastAsia="宋体" w:hAnsi="宋体" w:cs="Times New Roman"/>
          <w:szCs w:val="21"/>
        </w:rPr>
        <w:t>：</w:t>
      </w:r>
      <w:r w:rsidRPr="00C56A64">
        <w:rPr>
          <w:rFonts w:hint="eastAsia"/>
        </w:rPr>
        <w:t>指两个事务</w:t>
      </w:r>
      <w:r w:rsidRPr="00C56A64">
        <w:rPr>
          <w:rFonts w:hint="eastAsia"/>
        </w:rPr>
        <w:t>T1</w:t>
      </w:r>
      <w:r w:rsidRPr="00C56A64">
        <w:rPr>
          <w:rFonts w:hint="eastAsia"/>
        </w:rPr>
        <w:t>和</w:t>
      </w:r>
      <w:r w:rsidRPr="00C56A64">
        <w:rPr>
          <w:rFonts w:hint="eastAsia"/>
        </w:rPr>
        <w:t>T2</w:t>
      </w:r>
      <w:r w:rsidRPr="00C56A64">
        <w:rPr>
          <w:rFonts w:hint="eastAsia"/>
        </w:rPr>
        <w:t>读入同一数据，各自进行修改，</w:t>
      </w:r>
      <w:r w:rsidRPr="00C56A64">
        <w:rPr>
          <w:rFonts w:hint="eastAsia"/>
        </w:rPr>
        <w:t>T2</w:t>
      </w:r>
      <w:r w:rsidRPr="00C56A64">
        <w:rPr>
          <w:rFonts w:hint="eastAsia"/>
        </w:rPr>
        <w:t>提交的结果破坏了</w:t>
      </w:r>
      <w:r w:rsidRPr="00C56A64">
        <w:rPr>
          <w:rFonts w:hint="eastAsia"/>
        </w:rPr>
        <w:t>T1</w:t>
      </w:r>
      <w:r w:rsidRPr="00C56A64">
        <w:rPr>
          <w:rFonts w:hint="eastAsia"/>
        </w:rPr>
        <w:t>提交的结果，导致</w:t>
      </w:r>
      <w:r w:rsidRPr="00C56A64">
        <w:rPr>
          <w:rFonts w:hint="eastAsia"/>
        </w:rPr>
        <w:t>T1</w:t>
      </w:r>
      <w:r w:rsidRPr="00C56A64">
        <w:rPr>
          <w:rFonts w:hint="eastAsia"/>
        </w:rPr>
        <w:t>的修改被丢失，又称为“脏写”。</w:t>
      </w:r>
    </w:p>
    <w:p w14:paraId="272DFBF0" w14:textId="77777777" w:rsidR="00C56A64" w:rsidRPr="00C56A64" w:rsidRDefault="00C56A64" w:rsidP="009257C1">
      <w:pPr>
        <w:numPr>
          <w:ilvl w:val="0"/>
          <w:numId w:val="139"/>
        </w:numPr>
        <w:spacing w:line="360" w:lineRule="auto"/>
        <w:rPr>
          <w:rFonts w:ascii="宋体" w:eastAsia="宋体" w:hAnsi="宋体" w:cs="Times New Roman"/>
          <w:szCs w:val="21"/>
        </w:rPr>
      </w:pPr>
      <w:r w:rsidRPr="00C56A64">
        <w:rPr>
          <w:rFonts w:ascii="宋体" w:eastAsia="宋体" w:hAnsi="宋体" w:cs="Times New Roman" w:hint="eastAsia"/>
          <w:b/>
          <w:szCs w:val="21"/>
        </w:rPr>
        <w:t>脏读（Dirty Read）：</w:t>
      </w:r>
      <w:r w:rsidRPr="00C56A64">
        <w:rPr>
          <w:rFonts w:hint="eastAsia"/>
        </w:rPr>
        <w:t>指事务</w:t>
      </w:r>
      <w:r w:rsidRPr="00C56A64">
        <w:rPr>
          <w:rFonts w:hint="eastAsia"/>
        </w:rPr>
        <w:t>T1</w:t>
      </w:r>
      <w:r w:rsidRPr="00C56A64">
        <w:rPr>
          <w:rFonts w:hint="eastAsia"/>
        </w:rPr>
        <w:t>修改某一数据还未提交，事务</w:t>
      </w:r>
      <w:r w:rsidRPr="00C56A64">
        <w:rPr>
          <w:rFonts w:hint="eastAsia"/>
        </w:rPr>
        <w:t>T2</w:t>
      </w:r>
      <w:r w:rsidRPr="00C56A64">
        <w:rPr>
          <w:rFonts w:hint="eastAsia"/>
        </w:rPr>
        <w:t>读取同一数据。</w:t>
      </w:r>
    </w:p>
    <w:p w14:paraId="2A26F52A" w14:textId="77777777" w:rsidR="00C56A64" w:rsidRPr="00C56A64" w:rsidRDefault="00C56A64" w:rsidP="009257C1">
      <w:pPr>
        <w:numPr>
          <w:ilvl w:val="0"/>
          <w:numId w:val="139"/>
        </w:numPr>
        <w:spacing w:line="360" w:lineRule="auto"/>
        <w:rPr>
          <w:rFonts w:ascii="宋体" w:eastAsia="宋体" w:hAnsi="宋体" w:cs="Times New Roman"/>
          <w:szCs w:val="21"/>
        </w:rPr>
      </w:pPr>
      <w:r w:rsidRPr="00C56A64">
        <w:rPr>
          <w:rFonts w:ascii="宋体" w:eastAsia="宋体" w:hAnsi="宋体" w:cs="Times New Roman" w:hint="eastAsia"/>
          <w:b/>
          <w:szCs w:val="21"/>
        </w:rPr>
        <w:t>不可重复读（Nonrepeatable Read）：</w:t>
      </w:r>
      <w:r w:rsidRPr="00C56A64">
        <w:rPr>
          <w:rFonts w:hint="eastAsia"/>
        </w:rPr>
        <w:t>指事务</w:t>
      </w:r>
      <w:r w:rsidRPr="00C56A64">
        <w:rPr>
          <w:rFonts w:hint="eastAsia"/>
        </w:rPr>
        <w:t>T1</w:t>
      </w:r>
      <w:r w:rsidRPr="00C56A64">
        <w:rPr>
          <w:rFonts w:hint="eastAsia"/>
        </w:rPr>
        <w:t>读取数据后，事务</w:t>
      </w:r>
      <w:r w:rsidRPr="00C56A64">
        <w:rPr>
          <w:rFonts w:hint="eastAsia"/>
        </w:rPr>
        <w:t>T2</w:t>
      </w:r>
      <w:r w:rsidRPr="00C56A64">
        <w:rPr>
          <w:rFonts w:hint="eastAsia"/>
        </w:rPr>
        <w:t>执行更新或删除操作并提交，当事务</w:t>
      </w:r>
      <w:r w:rsidRPr="00C56A64">
        <w:rPr>
          <w:rFonts w:hint="eastAsia"/>
        </w:rPr>
        <w:t>T1</w:t>
      </w:r>
      <w:r w:rsidRPr="00C56A64">
        <w:rPr>
          <w:rFonts w:hint="eastAsia"/>
        </w:rPr>
        <w:t>再次读该数据时，得到与前一次不同的值或该数据被删除。</w:t>
      </w:r>
    </w:p>
    <w:p w14:paraId="339810F8" w14:textId="77777777" w:rsidR="00C56A64" w:rsidRPr="00C56A64" w:rsidRDefault="00C56A64" w:rsidP="009257C1">
      <w:pPr>
        <w:numPr>
          <w:ilvl w:val="0"/>
          <w:numId w:val="139"/>
        </w:numPr>
        <w:spacing w:line="360" w:lineRule="auto"/>
        <w:rPr>
          <w:rFonts w:ascii="Times New Roman" w:eastAsia="宋体" w:hAnsi="Times New Roman" w:cs="Times New Roman"/>
          <w:szCs w:val="21"/>
        </w:rPr>
      </w:pPr>
      <w:r w:rsidRPr="00C56A64">
        <w:rPr>
          <w:rFonts w:ascii="宋体" w:eastAsia="宋体" w:hAnsi="宋体" w:cs="Times New Roman" w:hint="eastAsia"/>
          <w:b/>
          <w:szCs w:val="21"/>
        </w:rPr>
        <w:t>幻读（Phantom Read）：</w:t>
      </w:r>
      <w:r w:rsidRPr="00C56A64">
        <w:rPr>
          <w:rFonts w:hint="eastAsia"/>
        </w:rPr>
        <w:t>指事务</w:t>
      </w:r>
      <w:r w:rsidRPr="00C56A64">
        <w:rPr>
          <w:rFonts w:hint="eastAsia"/>
        </w:rPr>
        <w:t>T1</w:t>
      </w:r>
      <w:r w:rsidRPr="00C56A64">
        <w:rPr>
          <w:rFonts w:hint="eastAsia"/>
        </w:rPr>
        <w:t>按一定条件从数据库中读取某些数据记录后，事务</w:t>
      </w:r>
      <w:r w:rsidRPr="00C56A64">
        <w:rPr>
          <w:rFonts w:hint="eastAsia"/>
        </w:rPr>
        <w:t>T2</w:t>
      </w:r>
      <w:r w:rsidRPr="00C56A64">
        <w:rPr>
          <w:rFonts w:hint="eastAsia"/>
        </w:rPr>
        <w:t>插入了一些记录，当</w:t>
      </w:r>
      <w:r w:rsidRPr="00C56A64">
        <w:rPr>
          <w:rFonts w:hint="eastAsia"/>
        </w:rPr>
        <w:t>T1</w:t>
      </w:r>
      <w:r w:rsidRPr="00C56A64">
        <w:rPr>
          <w:rFonts w:hint="eastAsia"/>
        </w:rPr>
        <w:t>再次按相同条件读取数据时，发现多了一些记录。</w:t>
      </w:r>
    </w:p>
    <w:p w14:paraId="6BCFC339" w14:textId="77777777" w:rsidR="00C56A64" w:rsidRPr="00C56A64" w:rsidRDefault="00C56A64" w:rsidP="00C56A64">
      <w:pPr>
        <w:spacing w:line="360" w:lineRule="auto"/>
        <w:ind w:firstLine="420"/>
      </w:pPr>
      <w:r w:rsidRPr="00C56A64">
        <w:rPr>
          <w:rFonts w:hint="eastAsia"/>
        </w:rPr>
        <w:t>在</w:t>
      </w:r>
      <w:r w:rsidRPr="00C56A64">
        <w:rPr>
          <w:rFonts w:hint="eastAsia"/>
        </w:rPr>
        <w:t>SQL</w:t>
      </w:r>
      <w:r w:rsidRPr="00C56A64">
        <w:rPr>
          <w:rFonts w:hint="eastAsia"/>
        </w:rPr>
        <w:t>标准中定义了事务的四类隔离级别，由低到高分别是：读未提交（</w:t>
      </w:r>
      <w:r w:rsidRPr="00C56A64">
        <w:rPr>
          <w:rFonts w:cs="宋体"/>
          <w:sz w:val="18"/>
          <w:szCs w:val="18"/>
        </w:rPr>
        <w:t>READ UNCOMMITTED</w:t>
      </w:r>
      <w:r w:rsidRPr="00C56A64">
        <w:rPr>
          <w:rFonts w:hint="eastAsia"/>
        </w:rPr>
        <w:t>）、读已提交（</w:t>
      </w:r>
      <w:r w:rsidRPr="00C56A64">
        <w:rPr>
          <w:rFonts w:cs="宋体"/>
          <w:sz w:val="18"/>
          <w:szCs w:val="18"/>
        </w:rPr>
        <w:t>READ COMMITTED</w:t>
      </w:r>
      <w:r w:rsidRPr="00C56A64">
        <w:rPr>
          <w:rFonts w:hint="eastAsia"/>
        </w:rPr>
        <w:t>）、可重复读（</w:t>
      </w:r>
      <w:r w:rsidRPr="00C56A64">
        <w:rPr>
          <w:rFonts w:cs="宋体"/>
          <w:sz w:val="18"/>
          <w:szCs w:val="18"/>
        </w:rPr>
        <w:t>REPEATABLE READ</w:t>
      </w:r>
      <w:r w:rsidRPr="00C56A64">
        <w:rPr>
          <w:rFonts w:hint="eastAsia"/>
        </w:rPr>
        <w:t>）、可串行化（</w:t>
      </w:r>
      <w:r w:rsidRPr="00C56A64">
        <w:rPr>
          <w:rFonts w:cs="宋体"/>
          <w:sz w:val="18"/>
          <w:szCs w:val="18"/>
        </w:rPr>
        <w:t>SERIALIZABLE</w:t>
      </w:r>
      <w:r w:rsidRPr="00C56A64">
        <w:rPr>
          <w:rFonts w:hint="eastAsia"/>
        </w:rPr>
        <w:t>）。所有的隔离级别都不允许出现“丢失修改”的数据异常，但对其它数据一致性的保障程度各异。</w:t>
      </w:r>
    </w:p>
    <w:p w14:paraId="1C814657" w14:textId="77777777" w:rsidR="00C56A64" w:rsidRPr="00C56A64" w:rsidRDefault="00C56A64" w:rsidP="00C56A64">
      <w:pPr>
        <w:spacing w:line="360" w:lineRule="auto"/>
        <w:ind w:firstLineChars="200" w:firstLine="420"/>
        <w:rPr>
          <w:rFonts w:ascii="宋体" w:eastAsia="宋体" w:hAnsi="宋体" w:cs="Times New Roman"/>
          <w:szCs w:val="21"/>
        </w:rPr>
      </w:pPr>
      <w:r w:rsidRPr="00C56A64">
        <w:rPr>
          <w:rFonts w:ascii="宋体" w:eastAsia="宋体" w:hAnsi="宋体" w:cs="Times New Roman"/>
          <w:szCs w:val="21"/>
        </w:rPr>
        <w:t>需要</w:t>
      </w:r>
      <w:r w:rsidRPr="00C56A64">
        <w:rPr>
          <w:rFonts w:ascii="宋体" w:eastAsia="宋体" w:hAnsi="宋体" w:cs="Times New Roman" w:hint="eastAsia"/>
          <w:szCs w:val="21"/>
        </w:rPr>
        <w:t>注意的是，“可串行化”隔离级别的定义是事务执行顺序是可串行化的，因此，在该级别下可以规避丢失修改、脏读、不可重复读和幻读这些数据异常，但是，只规避这些数据异常，并不能保证做到了可串行化。</w:t>
      </w:r>
    </w:p>
    <w:p w14:paraId="267428FC" w14:textId="77777777" w:rsidR="00C56A64" w:rsidRPr="00C56A64" w:rsidRDefault="00C56A64" w:rsidP="00C56A64">
      <w:pPr>
        <w:spacing w:line="360" w:lineRule="auto"/>
        <w:ind w:firstLine="420"/>
        <w:rPr>
          <w:rFonts w:ascii="Times New Roman" w:eastAsia="宋体" w:hAnsi="Times New Roman" w:cs="Times New Roman"/>
          <w:szCs w:val="21"/>
        </w:rPr>
      </w:pPr>
      <w:r w:rsidRPr="00C56A64">
        <w:rPr>
          <w:rFonts w:hint="eastAsia"/>
        </w:rPr>
        <w:t>表</w:t>
      </w:r>
      <w:r w:rsidRPr="00C56A64">
        <w:rPr>
          <w:rFonts w:hint="eastAsia"/>
        </w:rPr>
        <w:t>7-1</w:t>
      </w:r>
      <w:r w:rsidRPr="00C56A64">
        <w:rPr>
          <w:rFonts w:hint="eastAsia"/>
        </w:rPr>
        <w:t>给出了事务四个隔离级别与数据异常的关系。</w:t>
      </w:r>
    </w:p>
    <w:p w14:paraId="515519EC" w14:textId="77777777" w:rsidR="00C56A64" w:rsidRPr="00C56A64" w:rsidRDefault="00C56A64" w:rsidP="00C56A64">
      <w:pPr>
        <w:keepNext/>
        <w:widowControl/>
        <w:spacing w:beforeLines="150" w:before="468" w:afterLines="50" w:after="156"/>
        <w:ind w:firstLineChars="1300" w:firstLine="2349"/>
        <w:jc w:val="left"/>
        <w:rPr>
          <w:rFonts w:ascii="黑体" w:eastAsia="黑体" w:hAnsi="黑体" w:cs="Times New Roman"/>
          <w:b/>
          <w:bCs/>
          <w:kern w:val="0"/>
          <w:sz w:val="18"/>
          <w:szCs w:val="18"/>
        </w:rPr>
      </w:pPr>
      <w:r w:rsidRPr="00C56A64">
        <w:rPr>
          <w:rFonts w:ascii="黑体" w:eastAsia="黑体" w:hAnsi="黑体" w:cs="Times New Roman" w:hint="eastAsia"/>
          <w:b/>
          <w:bCs/>
          <w:kern w:val="0"/>
          <w:sz w:val="18"/>
          <w:szCs w:val="18"/>
        </w:rPr>
        <w:t>表</w:t>
      </w:r>
      <w:r w:rsidRPr="00C56A64">
        <w:rPr>
          <w:rFonts w:ascii="Times New Roman" w:eastAsia="黑体" w:hAnsi="Times New Roman" w:cs="Times New Roman"/>
          <w:b/>
          <w:bCs/>
          <w:kern w:val="0"/>
          <w:sz w:val="18"/>
          <w:szCs w:val="18"/>
        </w:rPr>
        <w:t>7-1 ANSI/ISO SQL</w:t>
      </w:r>
      <w:r w:rsidRPr="00C56A64">
        <w:rPr>
          <w:rFonts w:ascii="Times New Roman" w:eastAsia="黑体" w:hAnsi="Times New Roman" w:cs="Times New Roman" w:hint="eastAsia"/>
          <w:b/>
          <w:bCs/>
          <w:kern w:val="0"/>
          <w:sz w:val="18"/>
          <w:szCs w:val="18"/>
        </w:rPr>
        <w:t>标准定义的事务隔离级别</w:t>
      </w:r>
    </w:p>
    <w:tbl>
      <w:tblPr>
        <w:tblStyle w:val="1124"/>
        <w:tblW w:w="8875" w:type="dxa"/>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1395"/>
        <w:gridCol w:w="1395"/>
        <w:gridCol w:w="1709"/>
        <w:gridCol w:w="1709"/>
      </w:tblGrid>
      <w:tr w:rsidR="00C56A64" w:rsidRPr="00C56A64" w14:paraId="7AD5911D" w14:textId="77777777" w:rsidTr="00C56A64">
        <w:trPr>
          <w:cnfStyle w:val="100000000000" w:firstRow="1" w:lastRow="0" w:firstColumn="0" w:lastColumn="0" w:oddVBand="0" w:evenVBand="0" w:oddHBand="0" w:evenHBand="0" w:firstRowFirstColumn="0" w:firstRowLastColumn="0" w:lastRowFirstColumn="0" w:lastRowLastColumn="0"/>
          <w:cantSplit/>
          <w:trHeight w:hRule="exact" w:val="422"/>
          <w:jc w:val="center"/>
        </w:trPr>
        <w:tc>
          <w:tcPr>
            <w:cnfStyle w:val="001000000000" w:firstRow="0" w:lastRow="0" w:firstColumn="1" w:lastColumn="0" w:oddVBand="0" w:evenVBand="0" w:oddHBand="0" w:evenHBand="0" w:firstRowFirstColumn="0" w:firstRowLastColumn="0" w:lastRowFirstColumn="0" w:lastRowLastColumn="0"/>
            <w:tcW w:w="2667" w:type="dxa"/>
            <w:tcBorders>
              <w:top w:val="single" w:sz="18" w:space="0" w:color="auto"/>
              <w:left w:val="nil"/>
              <w:bottom w:val="single" w:sz="8" w:space="0" w:color="auto"/>
              <w:right w:val="nil"/>
            </w:tcBorders>
            <w:hideMark/>
          </w:tcPr>
          <w:p w14:paraId="48D04C6C" w14:textId="77777777" w:rsidR="00C56A64" w:rsidRPr="00C56A64" w:rsidRDefault="00C56A64" w:rsidP="00C56A64">
            <w:pPr>
              <w:spacing w:beforeLines="10" w:before="31" w:afterLines="10" w:after="31" w:line="312" w:lineRule="auto"/>
              <w:ind w:left="364" w:hanging="364"/>
              <w:jc w:val="center"/>
              <w:rPr>
                <w:rFonts w:cs="宋体"/>
                <w:sz w:val="18"/>
                <w:szCs w:val="18"/>
              </w:rPr>
            </w:pPr>
            <w:r w:rsidRPr="00C56A64">
              <w:rPr>
                <w:rFonts w:cs="宋体" w:hint="eastAsia"/>
                <w:sz w:val="18"/>
                <w:szCs w:val="18"/>
              </w:rPr>
              <w:t>隔离级别</w:t>
            </w:r>
          </w:p>
        </w:tc>
        <w:tc>
          <w:tcPr>
            <w:tcW w:w="1395" w:type="dxa"/>
            <w:tcBorders>
              <w:top w:val="single" w:sz="18" w:space="0" w:color="auto"/>
              <w:left w:val="nil"/>
              <w:bottom w:val="single" w:sz="8" w:space="0" w:color="auto"/>
              <w:right w:val="nil"/>
            </w:tcBorders>
          </w:tcPr>
          <w:p w14:paraId="7A10B554"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丢失修改</w:t>
            </w:r>
          </w:p>
        </w:tc>
        <w:tc>
          <w:tcPr>
            <w:tcW w:w="1395" w:type="dxa"/>
            <w:tcBorders>
              <w:top w:val="single" w:sz="18" w:space="0" w:color="auto"/>
              <w:left w:val="nil"/>
              <w:bottom w:val="single" w:sz="8" w:space="0" w:color="auto"/>
              <w:right w:val="nil"/>
            </w:tcBorders>
            <w:hideMark/>
          </w:tcPr>
          <w:p w14:paraId="6E095F82"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脏读</w:t>
            </w:r>
          </w:p>
        </w:tc>
        <w:tc>
          <w:tcPr>
            <w:tcW w:w="1709" w:type="dxa"/>
            <w:tcBorders>
              <w:top w:val="single" w:sz="18" w:space="0" w:color="auto"/>
              <w:left w:val="nil"/>
              <w:bottom w:val="single" w:sz="8" w:space="0" w:color="auto"/>
              <w:right w:val="nil"/>
            </w:tcBorders>
            <w:hideMark/>
          </w:tcPr>
          <w:p w14:paraId="78A1F223"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重复读</w:t>
            </w:r>
          </w:p>
        </w:tc>
        <w:tc>
          <w:tcPr>
            <w:tcW w:w="1709" w:type="dxa"/>
            <w:tcBorders>
              <w:top w:val="single" w:sz="18" w:space="0" w:color="auto"/>
              <w:left w:val="nil"/>
              <w:bottom w:val="single" w:sz="8" w:space="0" w:color="auto"/>
              <w:right w:val="nil"/>
            </w:tcBorders>
            <w:hideMark/>
          </w:tcPr>
          <w:p w14:paraId="77D328EA"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幻读</w:t>
            </w:r>
          </w:p>
        </w:tc>
      </w:tr>
      <w:tr w:rsidR="00C56A64" w:rsidRPr="00C56A64" w14:paraId="3DD0F80F" w14:textId="77777777" w:rsidTr="00C56A64">
        <w:trPr>
          <w:cantSplit/>
          <w:trHeight w:hRule="exact" w:val="422"/>
          <w:jc w:val="center"/>
        </w:trPr>
        <w:tc>
          <w:tcPr>
            <w:cnfStyle w:val="001000000000" w:firstRow="0" w:lastRow="0" w:firstColumn="1" w:lastColumn="0" w:oddVBand="0" w:evenVBand="0" w:oddHBand="0" w:evenHBand="0" w:firstRowFirstColumn="0" w:firstRowLastColumn="0" w:lastRowFirstColumn="0" w:lastRowLastColumn="0"/>
            <w:tcW w:w="2667" w:type="dxa"/>
            <w:tcBorders>
              <w:top w:val="single" w:sz="8" w:space="0" w:color="auto"/>
              <w:left w:val="nil"/>
              <w:bottom w:val="nil"/>
              <w:right w:val="nil"/>
            </w:tcBorders>
            <w:hideMark/>
          </w:tcPr>
          <w:p w14:paraId="6E2D0C54" w14:textId="77777777" w:rsidR="00C56A64" w:rsidRPr="00C56A64" w:rsidRDefault="00C56A64" w:rsidP="00C56A64">
            <w:pPr>
              <w:spacing w:beforeLines="10" w:before="31" w:afterLines="10" w:after="31" w:line="312" w:lineRule="auto"/>
              <w:ind w:left="365" w:hanging="365"/>
              <w:jc w:val="left"/>
              <w:rPr>
                <w:rFonts w:cs="宋体"/>
                <w:sz w:val="18"/>
                <w:szCs w:val="18"/>
              </w:rPr>
            </w:pPr>
            <w:r w:rsidRPr="00C56A64">
              <w:rPr>
                <w:rFonts w:cs="宋体"/>
                <w:sz w:val="18"/>
                <w:szCs w:val="18"/>
              </w:rPr>
              <w:t xml:space="preserve">READ UNCOMMITTED </w:t>
            </w:r>
          </w:p>
        </w:tc>
        <w:tc>
          <w:tcPr>
            <w:tcW w:w="1395" w:type="dxa"/>
            <w:tcBorders>
              <w:top w:val="single" w:sz="8" w:space="0" w:color="auto"/>
              <w:left w:val="nil"/>
              <w:bottom w:val="nil"/>
              <w:right w:val="nil"/>
            </w:tcBorders>
          </w:tcPr>
          <w:p w14:paraId="513EEA07"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95" w:type="dxa"/>
            <w:tcBorders>
              <w:top w:val="single" w:sz="8" w:space="0" w:color="auto"/>
              <w:left w:val="nil"/>
              <w:bottom w:val="nil"/>
              <w:right w:val="nil"/>
            </w:tcBorders>
            <w:hideMark/>
          </w:tcPr>
          <w:p w14:paraId="75A4DD97"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c>
          <w:tcPr>
            <w:tcW w:w="1709" w:type="dxa"/>
            <w:tcBorders>
              <w:top w:val="single" w:sz="8" w:space="0" w:color="auto"/>
              <w:left w:val="nil"/>
              <w:bottom w:val="nil"/>
              <w:right w:val="nil"/>
            </w:tcBorders>
            <w:hideMark/>
          </w:tcPr>
          <w:p w14:paraId="50D5DBE5"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c>
          <w:tcPr>
            <w:tcW w:w="1709" w:type="dxa"/>
            <w:tcBorders>
              <w:top w:val="single" w:sz="8" w:space="0" w:color="auto"/>
              <w:left w:val="nil"/>
              <w:bottom w:val="nil"/>
              <w:right w:val="nil"/>
            </w:tcBorders>
            <w:hideMark/>
          </w:tcPr>
          <w:p w14:paraId="3761CBB7"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r>
      <w:tr w:rsidR="00C56A64" w:rsidRPr="00C56A64" w14:paraId="0BD051EB" w14:textId="77777777" w:rsidTr="00C56A64">
        <w:trPr>
          <w:cantSplit/>
          <w:trHeight w:hRule="exact" w:val="422"/>
          <w:jc w:val="center"/>
        </w:trPr>
        <w:tc>
          <w:tcPr>
            <w:cnfStyle w:val="001000000000" w:firstRow="0" w:lastRow="0" w:firstColumn="1" w:lastColumn="0" w:oddVBand="0" w:evenVBand="0" w:oddHBand="0" w:evenHBand="0" w:firstRowFirstColumn="0" w:firstRowLastColumn="0" w:lastRowFirstColumn="0" w:lastRowLastColumn="0"/>
            <w:tcW w:w="2667" w:type="dxa"/>
            <w:tcBorders>
              <w:top w:val="nil"/>
              <w:left w:val="nil"/>
              <w:bottom w:val="nil"/>
              <w:right w:val="nil"/>
            </w:tcBorders>
            <w:hideMark/>
          </w:tcPr>
          <w:p w14:paraId="14C9235B" w14:textId="77777777" w:rsidR="00C56A64" w:rsidRPr="00C56A64" w:rsidRDefault="00C56A64" w:rsidP="00C56A64">
            <w:pPr>
              <w:spacing w:beforeLines="10" w:before="31" w:afterLines="10" w:after="31" w:line="312" w:lineRule="auto"/>
              <w:ind w:left="365" w:hanging="365"/>
              <w:jc w:val="left"/>
              <w:rPr>
                <w:rFonts w:cs="宋体"/>
                <w:sz w:val="18"/>
                <w:szCs w:val="18"/>
              </w:rPr>
            </w:pPr>
            <w:r w:rsidRPr="00C56A64">
              <w:rPr>
                <w:rFonts w:cs="宋体"/>
                <w:sz w:val="18"/>
                <w:szCs w:val="18"/>
              </w:rPr>
              <w:t>READ COMMITTED</w:t>
            </w:r>
          </w:p>
        </w:tc>
        <w:tc>
          <w:tcPr>
            <w:tcW w:w="1395" w:type="dxa"/>
            <w:tcBorders>
              <w:top w:val="nil"/>
              <w:left w:val="nil"/>
              <w:bottom w:val="nil"/>
              <w:right w:val="nil"/>
            </w:tcBorders>
          </w:tcPr>
          <w:p w14:paraId="035E0D9D"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95" w:type="dxa"/>
            <w:tcBorders>
              <w:top w:val="nil"/>
              <w:left w:val="nil"/>
              <w:bottom w:val="nil"/>
              <w:right w:val="nil"/>
            </w:tcBorders>
            <w:hideMark/>
          </w:tcPr>
          <w:p w14:paraId="4A3CF250"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709" w:type="dxa"/>
            <w:tcBorders>
              <w:top w:val="nil"/>
              <w:left w:val="nil"/>
              <w:bottom w:val="nil"/>
              <w:right w:val="nil"/>
            </w:tcBorders>
            <w:hideMark/>
          </w:tcPr>
          <w:p w14:paraId="1F28BC55"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c>
          <w:tcPr>
            <w:tcW w:w="1709" w:type="dxa"/>
            <w:tcBorders>
              <w:top w:val="nil"/>
              <w:left w:val="nil"/>
              <w:bottom w:val="nil"/>
              <w:right w:val="nil"/>
            </w:tcBorders>
            <w:hideMark/>
          </w:tcPr>
          <w:p w14:paraId="78CDD77A"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r>
      <w:tr w:rsidR="00C56A64" w:rsidRPr="00C56A64" w14:paraId="249B3C09" w14:textId="77777777" w:rsidTr="00C56A64">
        <w:trPr>
          <w:cantSplit/>
          <w:trHeight w:hRule="exact" w:val="422"/>
          <w:jc w:val="center"/>
        </w:trPr>
        <w:tc>
          <w:tcPr>
            <w:cnfStyle w:val="001000000000" w:firstRow="0" w:lastRow="0" w:firstColumn="1" w:lastColumn="0" w:oddVBand="0" w:evenVBand="0" w:oddHBand="0" w:evenHBand="0" w:firstRowFirstColumn="0" w:firstRowLastColumn="0" w:lastRowFirstColumn="0" w:lastRowLastColumn="0"/>
            <w:tcW w:w="2667" w:type="dxa"/>
            <w:tcBorders>
              <w:top w:val="nil"/>
              <w:left w:val="nil"/>
              <w:bottom w:val="nil"/>
              <w:right w:val="nil"/>
            </w:tcBorders>
            <w:hideMark/>
          </w:tcPr>
          <w:p w14:paraId="51E35BBE" w14:textId="77777777" w:rsidR="00C56A64" w:rsidRPr="00C56A64" w:rsidRDefault="00C56A64" w:rsidP="00C56A64">
            <w:pPr>
              <w:spacing w:beforeLines="10" w:before="31" w:afterLines="10" w:after="31" w:line="312" w:lineRule="auto"/>
              <w:ind w:left="365" w:hanging="365"/>
              <w:jc w:val="left"/>
              <w:rPr>
                <w:rFonts w:cs="宋体"/>
                <w:sz w:val="18"/>
                <w:szCs w:val="18"/>
              </w:rPr>
            </w:pPr>
            <w:r w:rsidRPr="00C56A64">
              <w:rPr>
                <w:rFonts w:cs="宋体"/>
                <w:sz w:val="18"/>
                <w:szCs w:val="18"/>
              </w:rPr>
              <w:t>REPEATABLE READ</w:t>
            </w:r>
          </w:p>
        </w:tc>
        <w:tc>
          <w:tcPr>
            <w:tcW w:w="1395" w:type="dxa"/>
            <w:tcBorders>
              <w:top w:val="nil"/>
              <w:left w:val="nil"/>
              <w:bottom w:val="nil"/>
              <w:right w:val="nil"/>
            </w:tcBorders>
          </w:tcPr>
          <w:p w14:paraId="1A436AC8"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95" w:type="dxa"/>
            <w:tcBorders>
              <w:top w:val="nil"/>
              <w:left w:val="nil"/>
              <w:bottom w:val="nil"/>
              <w:right w:val="nil"/>
            </w:tcBorders>
            <w:hideMark/>
          </w:tcPr>
          <w:p w14:paraId="27643D92"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709" w:type="dxa"/>
            <w:tcBorders>
              <w:top w:val="nil"/>
              <w:left w:val="nil"/>
              <w:bottom w:val="nil"/>
              <w:right w:val="nil"/>
            </w:tcBorders>
            <w:hideMark/>
          </w:tcPr>
          <w:p w14:paraId="4B9AC562"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709" w:type="dxa"/>
            <w:tcBorders>
              <w:top w:val="nil"/>
              <w:left w:val="nil"/>
              <w:bottom w:val="nil"/>
              <w:right w:val="nil"/>
            </w:tcBorders>
            <w:hideMark/>
          </w:tcPr>
          <w:p w14:paraId="0B93150D"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允许</w:t>
            </w:r>
          </w:p>
        </w:tc>
      </w:tr>
      <w:tr w:rsidR="00C56A64" w:rsidRPr="00C56A64" w14:paraId="67419536" w14:textId="77777777" w:rsidTr="00C56A64">
        <w:trPr>
          <w:cantSplit/>
          <w:trHeight w:hRule="exact" w:val="422"/>
          <w:jc w:val="center"/>
        </w:trPr>
        <w:tc>
          <w:tcPr>
            <w:cnfStyle w:val="001000000000" w:firstRow="0" w:lastRow="0" w:firstColumn="1" w:lastColumn="0" w:oddVBand="0" w:evenVBand="0" w:oddHBand="0" w:evenHBand="0" w:firstRowFirstColumn="0" w:firstRowLastColumn="0" w:lastRowFirstColumn="0" w:lastRowLastColumn="0"/>
            <w:tcW w:w="2667" w:type="dxa"/>
            <w:tcBorders>
              <w:top w:val="nil"/>
              <w:left w:val="nil"/>
              <w:bottom w:val="single" w:sz="18" w:space="0" w:color="auto"/>
              <w:right w:val="nil"/>
            </w:tcBorders>
            <w:hideMark/>
          </w:tcPr>
          <w:p w14:paraId="725AF477" w14:textId="77777777" w:rsidR="00C56A64" w:rsidRPr="00C56A64" w:rsidRDefault="00C56A64" w:rsidP="00C56A64">
            <w:pPr>
              <w:spacing w:beforeLines="10" w:before="31" w:afterLines="10" w:after="31" w:line="312" w:lineRule="auto"/>
              <w:ind w:left="365" w:hanging="365"/>
              <w:jc w:val="left"/>
              <w:rPr>
                <w:rFonts w:cs="宋体"/>
                <w:sz w:val="18"/>
                <w:szCs w:val="18"/>
              </w:rPr>
            </w:pPr>
            <w:r w:rsidRPr="00C56A64">
              <w:rPr>
                <w:rFonts w:cs="宋体"/>
                <w:sz w:val="18"/>
                <w:szCs w:val="18"/>
              </w:rPr>
              <w:t>SERIALIZABLE</w:t>
            </w:r>
          </w:p>
        </w:tc>
        <w:tc>
          <w:tcPr>
            <w:tcW w:w="1395" w:type="dxa"/>
            <w:tcBorders>
              <w:top w:val="nil"/>
              <w:left w:val="nil"/>
              <w:bottom w:val="single" w:sz="18" w:space="0" w:color="auto"/>
              <w:right w:val="nil"/>
            </w:tcBorders>
          </w:tcPr>
          <w:p w14:paraId="26617936"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95" w:type="dxa"/>
            <w:tcBorders>
              <w:top w:val="nil"/>
              <w:left w:val="nil"/>
              <w:bottom w:val="single" w:sz="18" w:space="0" w:color="auto"/>
              <w:right w:val="nil"/>
            </w:tcBorders>
            <w:hideMark/>
          </w:tcPr>
          <w:p w14:paraId="0473C963"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709" w:type="dxa"/>
            <w:tcBorders>
              <w:top w:val="nil"/>
              <w:left w:val="nil"/>
              <w:bottom w:val="single" w:sz="18" w:space="0" w:color="auto"/>
              <w:right w:val="nil"/>
            </w:tcBorders>
            <w:hideMark/>
          </w:tcPr>
          <w:p w14:paraId="69019A5A"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709" w:type="dxa"/>
            <w:tcBorders>
              <w:top w:val="nil"/>
              <w:left w:val="nil"/>
              <w:bottom w:val="single" w:sz="18" w:space="0" w:color="auto"/>
              <w:right w:val="nil"/>
            </w:tcBorders>
            <w:hideMark/>
          </w:tcPr>
          <w:p w14:paraId="7D8B6228"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r>
    </w:tbl>
    <w:p w14:paraId="5A061C0C" w14:textId="77777777" w:rsidR="00C56A64" w:rsidRPr="00C56A64" w:rsidRDefault="00C56A64" w:rsidP="00C56A64">
      <w:pPr>
        <w:ind w:firstLineChars="200" w:firstLine="420"/>
      </w:pPr>
    </w:p>
    <w:p w14:paraId="376ED39F" w14:textId="42BE4215" w:rsidR="00C56A64" w:rsidRPr="00C56A64" w:rsidRDefault="00C56A64" w:rsidP="00C56A64">
      <w:pPr>
        <w:spacing w:line="360" w:lineRule="auto"/>
        <w:ind w:firstLineChars="200" w:firstLine="420"/>
      </w:pPr>
      <w:r w:rsidRPr="00C56A64">
        <w:rPr>
          <w:rFonts w:ascii="宋体" w:eastAsia="宋体" w:hAnsi="宋体" w:cs="Times New Roman" w:hint="eastAsia"/>
          <w:szCs w:val="21"/>
        </w:rPr>
        <w:t>在</w:t>
      </w:r>
      <w:r w:rsidR="0099288E">
        <w:rPr>
          <w:rFonts w:ascii="宋体" w:eastAsia="宋体" w:hAnsi="宋体" w:cs="Times New Roman" w:hint="eastAsia"/>
          <w:szCs w:val="21"/>
        </w:rPr>
        <w:t>PostgreSQL</w:t>
      </w:r>
      <w:r w:rsidRPr="00C56A64">
        <w:rPr>
          <w:rFonts w:ascii="宋体" w:eastAsia="宋体" w:hAnsi="宋体" w:cs="Times New Roman" w:hint="eastAsia"/>
          <w:szCs w:val="21"/>
        </w:rPr>
        <w:t>数据库可以设置4种隔离级别，如表7-2所示。</w:t>
      </w:r>
    </w:p>
    <w:p w14:paraId="31B95DBE" w14:textId="54CDD2D7" w:rsidR="00C56A64" w:rsidRPr="00C56A64" w:rsidRDefault="00C56A64" w:rsidP="00C56A64">
      <w:pPr>
        <w:keepNext/>
        <w:widowControl/>
        <w:spacing w:beforeLines="150" w:before="468" w:afterLines="50" w:after="156"/>
        <w:ind w:firstLineChars="1300" w:firstLine="2349"/>
        <w:jc w:val="left"/>
        <w:rPr>
          <w:rFonts w:ascii="黑体" w:eastAsia="黑体" w:hAnsi="黑体" w:cs="Times New Roman"/>
          <w:b/>
          <w:bCs/>
          <w:kern w:val="0"/>
          <w:sz w:val="18"/>
          <w:szCs w:val="18"/>
        </w:rPr>
      </w:pPr>
      <w:r w:rsidRPr="00C56A64">
        <w:rPr>
          <w:rFonts w:ascii="黑体" w:eastAsia="黑体" w:hAnsi="黑体" w:cs="Times New Roman" w:hint="eastAsia"/>
          <w:b/>
          <w:bCs/>
          <w:kern w:val="0"/>
          <w:sz w:val="18"/>
          <w:szCs w:val="18"/>
        </w:rPr>
        <w:lastRenderedPageBreak/>
        <w:t>表</w:t>
      </w:r>
      <w:r w:rsidRPr="00C56A64">
        <w:rPr>
          <w:rFonts w:ascii="Times New Roman" w:eastAsia="黑体" w:hAnsi="Times New Roman" w:cs="Times New Roman"/>
          <w:b/>
          <w:bCs/>
          <w:kern w:val="0"/>
          <w:sz w:val="18"/>
          <w:szCs w:val="18"/>
        </w:rPr>
        <w:t>7-</w:t>
      </w:r>
      <w:r w:rsidRPr="00C56A64">
        <w:rPr>
          <w:rFonts w:ascii="Times New Roman" w:eastAsia="黑体" w:hAnsi="Times New Roman" w:cs="Times New Roman"/>
          <w:b/>
          <w:bCs/>
          <w:kern w:val="0"/>
          <w:sz w:val="18"/>
          <w:szCs w:val="18"/>
        </w:rPr>
        <w:fldChar w:fldCharType="begin"/>
      </w:r>
      <w:r w:rsidRPr="00C56A64">
        <w:rPr>
          <w:rFonts w:ascii="Times New Roman" w:eastAsia="黑体" w:hAnsi="Times New Roman" w:cs="Times New Roman"/>
          <w:b/>
          <w:bCs/>
          <w:kern w:val="0"/>
          <w:sz w:val="18"/>
          <w:szCs w:val="18"/>
        </w:rPr>
        <w:instrText xml:space="preserve"> SEQ </w:instrText>
      </w:r>
      <w:r w:rsidRPr="00C56A64">
        <w:rPr>
          <w:rFonts w:ascii="Times New Roman" w:eastAsia="黑体" w:hAnsi="Times New Roman" w:cs="Times New Roman" w:hint="eastAsia"/>
          <w:b/>
          <w:bCs/>
          <w:kern w:val="0"/>
          <w:sz w:val="18"/>
          <w:szCs w:val="18"/>
        </w:rPr>
        <w:instrText>表</w:instrText>
      </w:r>
      <w:r w:rsidRPr="00C56A64">
        <w:rPr>
          <w:rFonts w:ascii="Times New Roman" w:eastAsia="黑体" w:hAnsi="Times New Roman" w:cs="Times New Roman"/>
          <w:b/>
          <w:bCs/>
          <w:kern w:val="0"/>
          <w:sz w:val="18"/>
          <w:szCs w:val="18"/>
        </w:rPr>
        <w:instrText xml:space="preserve">5- \* ARABIC </w:instrText>
      </w:r>
      <w:r w:rsidRPr="00C56A64">
        <w:rPr>
          <w:rFonts w:ascii="Times New Roman" w:eastAsia="黑体" w:hAnsi="Times New Roman" w:cs="Times New Roman"/>
          <w:b/>
          <w:bCs/>
          <w:kern w:val="0"/>
          <w:sz w:val="18"/>
          <w:szCs w:val="18"/>
        </w:rPr>
        <w:fldChar w:fldCharType="separate"/>
      </w:r>
      <w:r w:rsidRPr="00C56A64">
        <w:rPr>
          <w:rFonts w:ascii="Times New Roman" w:eastAsia="黑体" w:hAnsi="Times New Roman" w:cs="Times New Roman"/>
          <w:b/>
          <w:bCs/>
          <w:noProof/>
          <w:kern w:val="0"/>
          <w:sz w:val="18"/>
          <w:szCs w:val="18"/>
        </w:rPr>
        <w:t>1</w:t>
      </w:r>
      <w:r w:rsidRPr="00C56A64">
        <w:rPr>
          <w:rFonts w:ascii="Times New Roman" w:eastAsia="黑体" w:hAnsi="Times New Roman" w:cs="Times New Roman"/>
          <w:b/>
          <w:bCs/>
          <w:kern w:val="0"/>
          <w:sz w:val="18"/>
          <w:szCs w:val="18"/>
        </w:rPr>
        <w:fldChar w:fldCharType="end"/>
      </w:r>
      <w:r w:rsidRPr="00C56A64">
        <w:rPr>
          <w:rFonts w:ascii="Times New Roman" w:eastAsia="黑体" w:hAnsi="Times New Roman" w:cs="Times New Roman"/>
          <w:b/>
          <w:bCs/>
          <w:kern w:val="0"/>
          <w:sz w:val="18"/>
          <w:szCs w:val="18"/>
        </w:rPr>
        <w:t xml:space="preserve"> </w:t>
      </w:r>
      <w:r w:rsidR="0099288E">
        <w:rPr>
          <w:rFonts w:ascii="Times New Roman" w:eastAsia="黑体" w:hAnsi="Times New Roman" w:cs="Times New Roman" w:hint="eastAsia"/>
          <w:b/>
          <w:bCs/>
          <w:kern w:val="0"/>
          <w:sz w:val="18"/>
          <w:szCs w:val="18"/>
        </w:rPr>
        <w:t>PostgreSQL</w:t>
      </w:r>
      <w:r w:rsidRPr="00C56A64">
        <w:rPr>
          <w:rFonts w:ascii="Times New Roman" w:eastAsia="黑体" w:hAnsi="Times New Roman" w:cs="Times New Roman" w:hint="eastAsia"/>
          <w:b/>
          <w:bCs/>
          <w:kern w:val="0"/>
          <w:sz w:val="18"/>
          <w:szCs w:val="18"/>
        </w:rPr>
        <w:t>的事务隔离级别</w:t>
      </w:r>
    </w:p>
    <w:tbl>
      <w:tblPr>
        <w:tblStyle w:val="1124"/>
        <w:tblW w:w="893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1204"/>
        <w:gridCol w:w="1300"/>
        <w:gridCol w:w="1184"/>
        <w:gridCol w:w="1184"/>
        <w:gridCol w:w="1719"/>
      </w:tblGrid>
      <w:tr w:rsidR="00C56A64" w:rsidRPr="00C56A64" w14:paraId="5BB80CA8" w14:textId="77777777" w:rsidTr="00C56A64">
        <w:trPr>
          <w:cnfStyle w:val="100000000000" w:firstRow="1" w:lastRow="0" w:firstColumn="0" w:lastColumn="0" w:oddVBand="0" w:evenVBand="0" w:oddHBand="0" w:evenHBand="0" w:firstRowFirstColumn="0" w:firstRowLastColumn="0" w:lastRowFirstColumn="0" w:lastRowLastColumn="0"/>
          <w:cantSplit/>
          <w:trHeight w:hRule="exact" w:val="397"/>
        </w:trPr>
        <w:tc>
          <w:tcPr>
            <w:cnfStyle w:val="001000000000" w:firstRow="0" w:lastRow="0" w:firstColumn="1" w:lastColumn="0" w:oddVBand="0" w:evenVBand="0" w:oddHBand="0" w:evenHBand="0" w:firstRowFirstColumn="0" w:firstRowLastColumn="0" w:lastRowFirstColumn="0" w:lastRowLastColumn="0"/>
            <w:tcW w:w="2339" w:type="dxa"/>
            <w:tcBorders>
              <w:top w:val="single" w:sz="18" w:space="0" w:color="auto"/>
              <w:left w:val="nil"/>
              <w:bottom w:val="single" w:sz="8" w:space="0" w:color="auto"/>
              <w:right w:val="nil"/>
            </w:tcBorders>
            <w:hideMark/>
          </w:tcPr>
          <w:p w14:paraId="2F4E19D7" w14:textId="77777777" w:rsidR="00C56A64" w:rsidRPr="00C56A64" w:rsidRDefault="00C56A64" w:rsidP="00C56A64">
            <w:pPr>
              <w:spacing w:beforeLines="10" w:before="31" w:afterLines="10" w:after="31" w:line="312" w:lineRule="auto"/>
              <w:ind w:left="364" w:hanging="364"/>
              <w:jc w:val="center"/>
              <w:rPr>
                <w:rFonts w:cs="宋体"/>
                <w:sz w:val="18"/>
                <w:szCs w:val="18"/>
              </w:rPr>
            </w:pPr>
            <w:r w:rsidRPr="00C56A64">
              <w:rPr>
                <w:rFonts w:cs="宋体" w:hint="eastAsia"/>
                <w:sz w:val="18"/>
                <w:szCs w:val="18"/>
              </w:rPr>
              <w:t>隔离级别</w:t>
            </w:r>
          </w:p>
        </w:tc>
        <w:tc>
          <w:tcPr>
            <w:tcW w:w="1204" w:type="dxa"/>
            <w:tcBorders>
              <w:top w:val="single" w:sz="18" w:space="0" w:color="auto"/>
              <w:left w:val="nil"/>
              <w:bottom w:val="single" w:sz="8" w:space="0" w:color="auto"/>
              <w:right w:val="nil"/>
            </w:tcBorders>
          </w:tcPr>
          <w:p w14:paraId="62422272"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丢失修改</w:t>
            </w:r>
          </w:p>
        </w:tc>
        <w:tc>
          <w:tcPr>
            <w:tcW w:w="1300" w:type="dxa"/>
            <w:tcBorders>
              <w:top w:val="single" w:sz="18" w:space="0" w:color="auto"/>
              <w:left w:val="nil"/>
              <w:bottom w:val="single" w:sz="8" w:space="0" w:color="auto"/>
              <w:right w:val="nil"/>
            </w:tcBorders>
            <w:hideMark/>
          </w:tcPr>
          <w:p w14:paraId="1E306B59"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脏读</w:t>
            </w:r>
          </w:p>
        </w:tc>
        <w:tc>
          <w:tcPr>
            <w:tcW w:w="1184" w:type="dxa"/>
            <w:tcBorders>
              <w:top w:val="single" w:sz="18" w:space="0" w:color="auto"/>
              <w:left w:val="nil"/>
              <w:bottom w:val="single" w:sz="8" w:space="0" w:color="auto"/>
              <w:right w:val="nil"/>
            </w:tcBorders>
            <w:hideMark/>
          </w:tcPr>
          <w:p w14:paraId="4292F971"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重复读</w:t>
            </w:r>
          </w:p>
        </w:tc>
        <w:tc>
          <w:tcPr>
            <w:tcW w:w="1184" w:type="dxa"/>
            <w:tcBorders>
              <w:top w:val="single" w:sz="18" w:space="0" w:color="auto"/>
              <w:left w:val="nil"/>
              <w:bottom w:val="single" w:sz="8" w:space="0" w:color="auto"/>
              <w:right w:val="nil"/>
            </w:tcBorders>
            <w:hideMark/>
          </w:tcPr>
          <w:p w14:paraId="1B78422A"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幻读</w:t>
            </w:r>
          </w:p>
        </w:tc>
        <w:tc>
          <w:tcPr>
            <w:tcW w:w="1719" w:type="dxa"/>
            <w:tcBorders>
              <w:top w:val="single" w:sz="18" w:space="0" w:color="auto"/>
              <w:left w:val="nil"/>
              <w:bottom w:val="single" w:sz="8" w:space="0" w:color="auto"/>
              <w:right w:val="nil"/>
            </w:tcBorders>
            <w:hideMark/>
          </w:tcPr>
          <w:p w14:paraId="6F8EFE20" w14:textId="77777777" w:rsidR="00C56A64" w:rsidRPr="00C56A64" w:rsidRDefault="00C56A64" w:rsidP="00C56A64">
            <w:pPr>
              <w:spacing w:beforeLines="10" w:before="31" w:afterLines="10" w:after="31" w:line="312" w:lineRule="auto"/>
              <w:ind w:left="364" w:hanging="364"/>
              <w:jc w:val="center"/>
              <w:cnfStyle w:val="100000000000" w:firstRow="1"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串行化异常</w:t>
            </w:r>
          </w:p>
        </w:tc>
      </w:tr>
      <w:tr w:rsidR="00C56A64" w:rsidRPr="00C56A64" w14:paraId="49C644B0" w14:textId="77777777" w:rsidTr="00C56A64">
        <w:trPr>
          <w:cantSplit/>
          <w:trHeight w:hRule="exact" w:val="399"/>
        </w:trPr>
        <w:tc>
          <w:tcPr>
            <w:cnfStyle w:val="001000000000" w:firstRow="0" w:lastRow="0" w:firstColumn="1" w:lastColumn="0" w:oddVBand="0" w:evenVBand="0" w:oddHBand="0" w:evenHBand="0" w:firstRowFirstColumn="0" w:firstRowLastColumn="0" w:lastRowFirstColumn="0" w:lastRowLastColumn="0"/>
            <w:tcW w:w="2339" w:type="dxa"/>
            <w:tcBorders>
              <w:top w:val="single" w:sz="8" w:space="0" w:color="auto"/>
              <w:left w:val="nil"/>
              <w:bottom w:val="nil"/>
              <w:right w:val="nil"/>
            </w:tcBorders>
            <w:hideMark/>
          </w:tcPr>
          <w:p w14:paraId="3ECA6CC3" w14:textId="77777777" w:rsidR="00C56A64" w:rsidRPr="00C56A64" w:rsidRDefault="00C56A64" w:rsidP="00C56A64">
            <w:pPr>
              <w:spacing w:beforeLines="10" w:before="31" w:afterLines="10" w:after="31" w:line="312" w:lineRule="auto"/>
              <w:ind w:left="365" w:hanging="365"/>
              <w:jc w:val="center"/>
              <w:rPr>
                <w:rFonts w:cs="宋体"/>
                <w:sz w:val="18"/>
                <w:szCs w:val="18"/>
              </w:rPr>
            </w:pPr>
            <w:r w:rsidRPr="00C56A64">
              <w:rPr>
                <w:rFonts w:cs="宋体"/>
                <w:sz w:val="18"/>
                <w:szCs w:val="18"/>
              </w:rPr>
              <w:t xml:space="preserve">READ UNCOMMITTED </w:t>
            </w:r>
          </w:p>
        </w:tc>
        <w:tc>
          <w:tcPr>
            <w:tcW w:w="1204" w:type="dxa"/>
            <w:tcBorders>
              <w:top w:val="single" w:sz="8" w:space="0" w:color="auto"/>
              <w:left w:val="nil"/>
              <w:bottom w:val="nil"/>
              <w:right w:val="nil"/>
            </w:tcBorders>
          </w:tcPr>
          <w:p w14:paraId="76BB459C"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00" w:type="dxa"/>
            <w:tcBorders>
              <w:top w:val="single" w:sz="8" w:space="0" w:color="auto"/>
              <w:left w:val="nil"/>
              <w:bottom w:val="nil"/>
              <w:right w:val="nil"/>
            </w:tcBorders>
            <w:hideMark/>
          </w:tcPr>
          <w:p w14:paraId="096A6A89"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single" w:sz="8" w:space="0" w:color="auto"/>
              <w:left w:val="nil"/>
              <w:bottom w:val="nil"/>
              <w:right w:val="nil"/>
            </w:tcBorders>
            <w:hideMark/>
          </w:tcPr>
          <w:p w14:paraId="5285BCCB"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c>
          <w:tcPr>
            <w:tcW w:w="1184" w:type="dxa"/>
            <w:tcBorders>
              <w:top w:val="single" w:sz="8" w:space="0" w:color="auto"/>
              <w:left w:val="nil"/>
              <w:bottom w:val="nil"/>
              <w:right w:val="nil"/>
            </w:tcBorders>
            <w:hideMark/>
          </w:tcPr>
          <w:p w14:paraId="6FA8AC55"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c>
          <w:tcPr>
            <w:tcW w:w="1719" w:type="dxa"/>
            <w:tcBorders>
              <w:top w:val="single" w:sz="8" w:space="0" w:color="auto"/>
              <w:left w:val="nil"/>
              <w:bottom w:val="nil"/>
              <w:right w:val="nil"/>
            </w:tcBorders>
            <w:hideMark/>
          </w:tcPr>
          <w:p w14:paraId="34E82AFF"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r>
      <w:tr w:rsidR="00C56A64" w:rsidRPr="00C56A64" w14:paraId="6E644D8F" w14:textId="77777777" w:rsidTr="00C56A64">
        <w:trPr>
          <w:cantSplit/>
          <w:trHeight w:hRule="exact" w:val="397"/>
        </w:trPr>
        <w:tc>
          <w:tcPr>
            <w:cnfStyle w:val="001000000000" w:firstRow="0" w:lastRow="0" w:firstColumn="1" w:lastColumn="0" w:oddVBand="0" w:evenVBand="0" w:oddHBand="0" w:evenHBand="0" w:firstRowFirstColumn="0" w:firstRowLastColumn="0" w:lastRowFirstColumn="0" w:lastRowLastColumn="0"/>
            <w:tcW w:w="2339" w:type="dxa"/>
            <w:tcBorders>
              <w:top w:val="nil"/>
              <w:left w:val="nil"/>
              <w:bottom w:val="nil"/>
              <w:right w:val="nil"/>
            </w:tcBorders>
            <w:hideMark/>
          </w:tcPr>
          <w:p w14:paraId="5645FBC9" w14:textId="77777777" w:rsidR="00C56A64" w:rsidRPr="00C56A64" w:rsidRDefault="00C56A64" w:rsidP="00C56A64">
            <w:pPr>
              <w:spacing w:beforeLines="10" w:before="31" w:afterLines="10" w:after="31" w:line="312" w:lineRule="auto"/>
              <w:ind w:left="365" w:hanging="365"/>
              <w:jc w:val="center"/>
              <w:rPr>
                <w:rFonts w:cs="宋体"/>
                <w:sz w:val="18"/>
                <w:szCs w:val="18"/>
              </w:rPr>
            </w:pPr>
            <w:r w:rsidRPr="00C56A64">
              <w:rPr>
                <w:rFonts w:cs="宋体"/>
                <w:sz w:val="18"/>
                <w:szCs w:val="18"/>
              </w:rPr>
              <w:t>READ COMMITTED</w:t>
            </w:r>
          </w:p>
        </w:tc>
        <w:tc>
          <w:tcPr>
            <w:tcW w:w="1204" w:type="dxa"/>
            <w:tcBorders>
              <w:top w:val="nil"/>
              <w:left w:val="nil"/>
              <w:bottom w:val="nil"/>
              <w:right w:val="nil"/>
            </w:tcBorders>
          </w:tcPr>
          <w:p w14:paraId="55D944C8"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00" w:type="dxa"/>
            <w:tcBorders>
              <w:top w:val="nil"/>
              <w:left w:val="nil"/>
              <w:bottom w:val="nil"/>
              <w:right w:val="nil"/>
            </w:tcBorders>
            <w:hideMark/>
          </w:tcPr>
          <w:p w14:paraId="0B3082AD"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nil"/>
              <w:left w:val="nil"/>
              <w:bottom w:val="nil"/>
              <w:right w:val="nil"/>
            </w:tcBorders>
            <w:hideMark/>
          </w:tcPr>
          <w:p w14:paraId="5F11EE67"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c>
          <w:tcPr>
            <w:tcW w:w="1184" w:type="dxa"/>
            <w:tcBorders>
              <w:top w:val="nil"/>
              <w:left w:val="nil"/>
              <w:bottom w:val="nil"/>
              <w:right w:val="nil"/>
            </w:tcBorders>
            <w:hideMark/>
          </w:tcPr>
          <w:p w14:paraId="4DF3D12A"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c>
          <w:tcPr>
            <w:tcW w:w="1719" w:type="dxa"/>
            <w:tcBorders>
              <w:top w:val="nil"/>
              <w:left w:val="nil"/>
              <w:bottom w:val="nil"/>
              <w:right w:val="nil"/>
            </w:tcBorders>
            <w:hideMark/>
          </w:tcPr>
          <w:p w14:paraId="1DAC19BE"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r>
      <w:tr w:rsidR="00C56A64" w:rsidRPr="00C56A64" w14:paraId="15A2106F" w14:textId="77777777" w:rsidTr="00C56A64">
        <w:trPr>
          <w:cantSplit/>
          <w:trHeight w:hRule="exact" w:val="397"/>
        </w:trPr>
        <w:tc>
          <w:tcPr>
            <w:cnfStyle w:val="001000000000" w:firstRow="0" w:lastRow="0" w:firstColumn="1" w:lastColumn="0" w:oddVBand="0" w:evenVBand="0" w:oddHBand="0" w:evenHBand="0" w:firstRowFirstColumn="0" w:firstRowLastColumn="0" w:lastRowFirstColumn="0" w:lastRowLastColumn="0"/>
            <w:tcW w:w="2339" w:type="dxa"/>
            <w:tcBorders>
              <w:top w:val="nil"/>
              <w:left w:val="nil"/>
              <w:bottom w:val="nil"/>
              <w:right w:val="nil"/>
            </w:tcBorders>
            <w:hideMark/>
          </w:tcPr>
          <w:p w14:paraId="1900685A" w14:textId="77777777" w:rsidR="00C56A64" w:rsidRPr="00C56A64" w:rsidRDefault="00C56A64" w:rsidP="00C56A64">
            <w:pPr>
              <w:spacing w:beforeLines="10" w:before="31" w:afterLines="10" w:after="31" w:line="312" w:lineRule="auto"/>
              <w:ind w:left="365" w:hanging="365"/>
              <w:jc w:val="center"/>
              <w:rPr>
                <w:rFonts w:cs="宋体"/>
                <w:sz w:val="18"/>
                <w:szCs w:val="18"/>
              </w:rPr>
            </w:pPr>
            <w:r w:rsidRPr="00C56A64">
              <w:rPr>
                <w:rFonts w:cs="宋体"/>
                <w:sz w:val="18"/>
                <w:szCs w:val="18"/>
              </w:rPr>
              <w:t>REPEATABLE READ</w:t>
            </w:r>
          </w:p>
        </w:tc>
        <w:tc>
          <w:tcPr>
            <w:tcW w:w="1204" w:type="dxa"/>
            <w:tcBorders>
              <w:top w:val="nil"/>
              <w:left w:val="nil"/>
              <w:bottom w:val="nil"/>
              <w:right w:val="nil"/>
            </w:tcBorders>
          </w:tcPr>
          <w:p w14:paraId="3FB012D9"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00" w:type="dxa"/>
            <w:tcBorders>
              <w:top w:val="nil"/>
              <w:left w:val="nil"/>
              <w:bottom w:val="nil"/>
              <w:right w:val="nil"/>
            </w:tcBorders>
            <w:hideMark/>
          </w:tcPr>
          <w:p w14:paraId="60CFD39D"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nil"/>
              <w:left w:val="nil"/>
              <w:bottom w:val="nil"/>
              <w:right w:val="nil"/>
            </w:tcBorders>
            <w:hideMark/>
          </w:tcPr>
          <w:p w14:paraId="1FF62480"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nil"/>
              <w:left w:val="nil"/>
              <w:bottom w:val="nil"/>
              <w:right w:val="nil"/>
            </w:tcBorders>
            <w:hideMark/>
          </w:tcPr>
          <w:p w14:paraId="40E2FCA5"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719" w:type="dxa"/>
            <w:tcBorders>
              <w:top w:val="nil"/>
              <w:left w:val="nil"/>
              <w:bottom w:val="nil"/>
              <w:right w:val="nil"/>
            </w:tcBorders>
            <w:hideMark/>
          </w:tcPr>
          <w:p w14:paraId="5F031DFB"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可能</w:t>
            </w:r>
          </w:p>
        </w:tc>
      </w:tr>
      <w:tr w:rsidR="00C56A64" w:rsidRPr="00C56A64" w14:paraId="2A31C9D7" w14:textId="77777777" w:rsidTr="00C56A64">
        <w:trPr>
          <w:cantSplit/>
          <w:trHeight w:hRule="exact" w:val="397"/>
        </w:trPr>
        <w:tc>
          <w:tcPr>
            <w:cnfStyle w:val="001000000000" w:firstRow="0" w:lastRow="0" w:firstColumn="1" w:lastColumn="0" w:oddVBand="0" w:evenVBand="0" w:oddHBand="0" w:evenHBand="0" w:firstRowFirstColumn="0" w:firstRowLastColumn="0" w:lastRowFirstColumn="0" w:lastRowLastColumn="0"/>
            <w:tcW w:w="2339" w:type="dxa"/>
            <w:tcBorders>
              <w:top w:val="nil"/>
              <w:left w:val="nil"/>
              <w:bottom w:val="single" w:sz="18" w:space="0" w:color="auto"/>
              <w:right w:val="nil"/>
            </w:tcBorders>
            <w:hideMark/>
          </w:tcPr>
          <w:p w14:paraId="055D3B88" w14:textId="77777777" w:rsidR="00C56A64" w:rsidRPr="00C56A64" w:rsidRDefault="00C56A64" w:rsidP="00C56A64">
            <w:pPr>
              <w:spacing w:beforeLines="10" w:before="31" w:afterLines="10" w:after="31" w:line="312" w:lineRule="auto"/>
              <w:ind w:left="365" w:hanging="365"/>
              <w:jc w:val="center"/>
              <w:rPr>
                <w:rFonts w:cs="宋体"/>
                <w:sz w:val="18"/>
                <w:szCs w:val="18"/>
              </w:rPr>
            </w:pPr>
            <w:r w:rsidRPr="00C56A64">
              <w:rPr>
                <w:rFonts w:cs="宋体"/>
                <w:sz w:val="18"/>
                <w:szCs w:val="18"/>
              </w:rPr>
              <w:t>SERIALIZABLE</w:t>
            </w:r>
          </w:p>
        </w:tc>
        <w:tc>
          <w:tcPr>
            <w:tcW w:w="1204" w:type="dxa"/>
            <w:tcBorders>
              <w:top w:val="nil"/>
              <w:left w:val="nil"/>
              <w:bottom w:val="single" w:sz="18" w:space="0" w:color="auto"/>
              <w:right w:val="nil"/>
            </w:tcBorders>
          </w:tcPr>
          <w:p w14:paraId="64C195A3"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允许</w:t>
            </w:r>
          </w:p>
        </w:tc>
        <w:tc>
          <w:tcPr>
            <w:tcW w:w="1300" w:type="dxa"/>
            <w:tcBorders>
              <w:top w:val="nil"/>
              <w:left w:val="nil"/>
              <w:bottom w:val="single" w:sz="18" w:space="0" w:color="auto"/>
              <w:right w:val="nil"/>
            </w:tcBorders>
            <w:hideMark/>
          </w:tcPr>
          <w:p w14:paraId="7196881F"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nil"/>
              <w:left w:val="nil"/>
              <w:bottom w:val="single" w:sz="18" w:space="0" w:color="auto"/>
              <w:right w:val="nil"/>
            </w:tcBorders>
            <w:hideMark/>
          </w:tcPr>
          <w:p w14:paraId="36F0FB68"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184" w:type="dxa"/>
            <w:tcBorders>
              <w:top w:val="nil"/>
              <w:left w:val="nil"/>
              <w:bottom w:val="single" w:sz="18" w:space="0" w:color="auto"/>
              <w:right w:val="nil"/>
            </w:tcBorders>
            <w:hideMark/>
          </w:tcPr>
          <w:p w14:paraId="55E99F38"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c>
          <w:tcPr>
            <w:tcW w:w="1719" w:type="dxa"/>
            <w:tcBorders>
              <w:top w:val="nil"/>
              <w:left w:val="nil"/>
              <w:bottom w:val="single" w:sz="18" w:space="0" w:color="auto"/>
              <w:right w:val="nil"/>
            </w:tcBorders>
            <w:hideMark/>
          </w:tcPr>
          <w:p w14:paraId="7E8E0A65" w14:textId="77777777" w:rsidR="00C56A64" w:rsidRPr="00C56A64" w:rsidRDefault="00C56A64" w:rsidP="00C56A64">
            <w:pPr>
              <w:spacing w:beforeLines="10" w:before="31" w:afterLines="10" w:after="31" w:line="312" w:lineRule="auto"/>
              <w:ind w:left="364" w:hanging="364"/>
              <w:jc w:val="center"/>
              <w:cnfStyle w:val="000000000000" w:firstRow="0" w:lastRow="0" w:firstColumn="0" w:lastColumn="0" w:oddVBand="0" w:evenVBand="0" w:oddHBand="0" w:evenHBand="0" w:firstRowFirstColumn="0" w:firstRowLastColumn="0" w:lastRowFirstColumn="0" w:lastRowLastColumn="0"/>
              <w:rPr>
                <w:rFonts w:cs="宋体"/>
                <w:sz w:val="18"/>
                <w:szCs w:val="18"/>
              </w:rPr>
            </w:pPr>
            <w:r w:rsidRPr="00C56A64">
              <w:rPr>
                <w:rFonts w:cs="宋体" w:hint="eastAsia"/>
                <w:sz w:val="18"/>
                <w:szCs w:val="18"/>
              </w:rPr>
              <w:t>不可能</w:t>
            </w:r>
          </w:p>
        </w:tc>
      </w:tr>
    </w:tbl>
    <w:p w14:paraId="53190E67" w14:textId="77777777" w:rsidR="00C56A64" w:rsidRPr="00C56A64" w:rsidRDefault="00C56A64" w:rsidP="00C56A64"/>
    <w:p w14:paraId="034A6255" w14:textId="2BBB48E0" w:rsidR="00C56A64" w:rsidRPr="00C56A64" w:rsidRDefault="0099288E" w:rsidP="00C56A64">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C56A64" w:rsidRPr="00C56A64">
        <w:rPr>
          <w:rFonts w:ascii="宋体" w:eastAsia="宋体" w:hAnsi="宋体" w:cs="Times New Roman" w:hint="eastAsia"/>
          <w:szCs w:val="21"/>
        </w:rPr>
        <w:t>数据库默认的事务隔离级别是read committed。</w:t>
      </w:r>
      <w:r>
        <w:rPr>
          <w:rFonts w:ascii="宋体" w:eastAsia="宋体" w:hAnsi="宋体" w:cs="Times New Roman" w:hint="eastAsia"/>
          <w:szCs w:val="21"/>
        </w:rPr>
        <w:t>PostgreSQL</w:t>
      </w:r>
      <w:r w:rsidR="00C56A64" w:rsidRPr="00C56A64">
        <w:rPr>
          <w:rFonts w:ascii="宋体" w:eastAsia="宋体" w:hAnsi="宋体" w:cs="Times New Roman" w:hint="eastAsia"/>
          <w:szCs w:val="21"/>
        </w:rPr>
        <w:t>数据库使用系统配置参数default_transaction_isolation来定义事务的隔离级别，数据库用户可以在系统级、会话级和事务级上设置该参数的值：</w:t>
      </w:r>
    </w:p>
    <w:p w14:paraId="57AB1358" w14:textId="77777777" w:rsidR="00C56A64" w:rsidRPr="00C56A64" w:rsidRDefault="00C56A64" w:rsidP="009257C1">
      <w:pPr>
        <w:numPr>
          <w:ilvl w:val="0"/>
          <w:numId w:val="140"/>
        </w:numPr>
        <w:spacing w:line="360" w:lineRule="auto"/>
        <w:rPr>
          <w:rFonts w:ascii="宋体" w:eastAsia="宋体" w:hAnsi="宋体" w:cs="Times New Roman"/>
          <w:szCs w:val="21"/>
        </w:rPr>
      </w:pPr>
      <w:r w:rsidRPr="00C56A64">
        <w:rPr>
          <w:rFonts w:ascii="宋体" w:eastAsia="宋体" w:hAnsi="宋体" w:cs="Times New Roman" w:hint="eastAsia"/>
          <w:szCs w:val="21"/>
        </w:rPr>
        <w:t>系统级：</w:t>
      </w:r>
      <w:r w:rsidRPr="00C56A64">
        <w:rPr>
          <w:rFonts w:ascii="宋体" w:eastAsia="宋体" w:hAnsi="宋体" w:cs="Times New Roman"/>
          <w:szCs w:val="21"/>
        </w:rPr>
        <w:t>在</w:t>
      </w:r>
      <w:r w:rsidRPr="00C56A64">
        <w:rPr>
          <w:rFonts w:ascii="宋体" w:eastAsia="宋体" w:hAnsi="宋体" w:cs="Times New Roman" w:hint="eastAsia"/>
          <w:szCs w:val="21"/>
        </w:rPr>
        <w:t>系统配置文件kingbase.conf中的设置该参数的值。</w:t>
      </w:r>
    </w:p>
    <w:p w14:paraId="59120736" w14:textId="77777777" w:rsidR="00C56A64" w:rsidRPr="00C56A64" w:rsidRDefault="00C56A64" w:rsidP="009257C1">
      <w:pPr>
        <w:numPr>
          <w:ilvl w:val="0"/>
          <w:numId w:val="140"/>
        </w:numPr>
        <w:spacing w:line="360" w:lineRule="auto"/>
        <w:rPr>
          <w:rFonts w:ascii="宋体" w:eastAsia="宋体" w:hAnsi="宋体" w:cs="Times New Roman"/>
          <w:szCs w:val="21"/>
        </w:rPr>
      </w:pPr>
      <w:r w:rsidRPr="00C56A64">
        <w:rPr>
          <w:rFonts w:ascii="宋体" w:eastAsia="宋体" w:hAnsi="宋体" w:cs="Times New Roman" w:hint="eastAsia"/>
          <w:szCs w:val="21"/>
        </w:rPr>
        <w:t>会话级：在会话中执行SET</w:t>
      </w:r>
      <w:r w:rsidRPr="00C56A64">
        <w:rPr>
          <w:rFonts w:ascii="宋体" w:eastAsia="宋体" w:hAnsi="宋体" w:cs="Times New Roman"/>
          <w:szCs w:val="21"/>
        </w:rPr>
        <w:t xml:space="preserve"> </w:t>
      </w:r>
      <w:r w:rsidRPr="00C56A64">
        <w:rPr>
          <w:rFonts w:ascii="宋体" w:eastAsia="宋体" w:hAnsi="宋体" w:cs="Times New Roman" w:hint="eastAsia"/>
          <w:szCs w:val="21"/>
        </w:rPr>
        <w:t>SESSION语句，可以设置会话的事务隔离级别。</w:t>
      </w:r>
    </w:p>
    <w:p w14:paraId="23AB9735" w14:textId="77777777" w:rsidR="00C56A64" w:rsidRPr="00C56A64" w:rsidRDefault="00C56A64" w:rsidP="009257C1">
      <w:pPr>
        <w:numPr>
          <w:ilvl w:val="0"/>
          <w:numId w:val="140"/>
        </w:numPr>
        <w:spacing w:line="360" w:lineRule="auto"/>
        <w:rPr>
          <w:rFonts w:ascii="宋体" w:eastAsia="宋体" w:hAnsi="宋体" w:cs="Times New Roman"/>
          <w:szCs w:val="21"/>
        </w:rPr>
      </w:pPr>
      <w:r w:rsidRPr="00C56A64">
        <w:rPr>
          <w:rFonts w:ascii="宋体" w:eastAsia="宋体" w:hAnsi="宋体" w:cs="Times New Roman" w:hint="eastAsia"/>
          <w:szCs w:val="21"/>
        </w:rPr>
        <w:t>事务级：在会话中使用</w:t>
      </w:r>
      <w:r w:rsidRPr="00C56A64">
        <w:rPr>
          <w:rFonts w:ascii="宋体" w:eastAsia="宋体" w:hAnsi="宋体" w:cs="Times New Roman"/>
          <w:szCs w:val="21"/>
        </w:rPr>
        <w:t>BEGIN TRANSACTION ISOLATION LEVEL</w:t>
      </w:r>
      <w:r w:rsidRPr="00C56A64">
        <w:rPr>
          <w:rFonts w:ascii="宋体" w:eastAsia="宋体" w:hAnsi="宋体" w:cs="Times New Roman" w:hint="eastAsia"/>
          <w:szCs w:val="21"/>
        </w:rPr>
        <w:t>语句，可以为会话中的当前事务设置事务隔离级别。</w:t>
      </w:r>
    </w:p>
    <w:p w14:paraId="08D49803" w14:textId="77777777" w:rsidR="00C56A64" w:rsidRPr="00C56A64" w:rsidRDefault="00C56A64" w:rsidP="00C56A64">
      <w:pPr>
        <w:spacing w:line="360" w:lineRule="auto"/>
        <w:ind w:firstLineChars="200" w:firstLine="420"/>
        <w:rPr>
          <w:rFonts w:ascii="宋体" w:eastAsia="宋体" w:hAnsi="宋体" w:cs="Times New Roman"/>
          <w:szCs w:val="21"/>
        </w:rPr>
      </w:pPr>
      <w:r w:rsidRPr="00C56A64">
        <w:rPr>
          <w:rFonts w:ascii="宋体" w:eastAsia="宋体" w:hAnsi="宋体" w:cs="Times New Roman" w:hint="eastAsia"/>
          <w:szCs w:val="21"/>
        </w:rPr>
        <w:t>请看下面的示例：</w:t>
      </w:r>
    </w:p>
    <w:p w14:paraId="5ED850B4"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C56A64">
        <w:rPr>
          <w:rFonts w:ascii="宋体" w:eastAsia="宋体" w:hAnsi="宋体" w:cs="Huawei Sans"/>
          <w:spacing w:val="-4"/>
          <w:sz w:val="18"/>
          <w:szCs w:val="21"/>
          <w:shd w:val="pct15" w:color="auto" w:fill="FFFFFF"/>
        </w:rPr>
        <w:t xml:space="preserve">[kingbase@dbsvr ~]$ </w:t>
      </w:r>
      <w:r w:rsidRPr="00C56A64">
        <w:rPr>
          <w:rFonts w:ascii="宋体" w:eastAsia="宋体" w:hAnsi="宋体" w:cs="Huawei Sans"/>
          <w:color w:val="FF0000"/>
          <w:spacing w:val="-4"/>
          <w:sz w:val="18"/>
          <w:szCs w:val="21"/>
          <w:shd w:val="pct15" w:color="auto" w:fill="FFFFFF"/>
        </w:rPr>
        <w:t>ksql -d test -U system</w:t>
      </w:r>
    </w:p>
    <w:p w14:paraId="2B9CEA46"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查看系统配置参数文件中参数</w:t>
      </w:r>
      <w:r w:rsidRPr="00C56A64">
        <w:rPr>
          <w:rFonts w:ascii="宋体" w:eastAsia="宋体" w:hAnsi="宋体" w:cs="Huawei Sans"/>
          <w:color w:val="FF0000"/>
          <w:spacing w:val="-4"/>
          <w:sz w:val="18"/>
          <w:szCs w:val="21"/>
          <w:highlight w:val="yellow"/>
          <w:shd w:val="pct15" w:color="auto" w:fill="FFFFFF"/>
        </w:rPr>
        <w:t>default_transaction_isolation</w:t>
      </w:r>
      <w:r w:rsidRPr="00C56A64">
        <w:rPr>
          <w:rFonts w:ascii="宋体" w:eastAsia="宋体" w:hAnsi="宋体" w:cs="Huawei Sans" w:hint="eastAsia"/>
          <w:color w:val="FF0000"/>
          <w:spacing w:val="-4"/>
          <w:sz w:val="18"/>
          <w:szCs w:val="21"/>
          <w:highlight w:val="yellow"/>
          <w:shd w:val="pct15" w:color="auto" w:fill="FFFFFF"/>
        </w:rPr>
        <w:t>的值</w:t>
      </w:r>
    </w:p>
    <w:p w14:paraId="3DD453F3"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 xml:space="preserve">SHOW default_transaction_isolation; </w:t>
      </w:r>
    </w:p>
    <w:p w14:paraId="15A566EC"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default_transaction_isolation </w:t>
      </w:r>
    </w:p>
    <w:p w14:paraId="056A36D1"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56C5A38D"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read committed</w:t>
      </w:r>
    </w:p>
    <w:p w14:paraId="772037D4"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2A0AB78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显式当前的事务隔离级别（系统级）</w:t>
      </w:r>
    </w:p>
    <w:p w14:paraId="782F851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SHOW transaction_isolation;</w:t>
      </w:r>
    </w:p>
    <w:p w14:paraId="5211B565"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transaction_isolation </w:t>
      </w:r>
    </w:p>
    <w:p w14:paraId="0C68CF38"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2BE23D8F"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read committed</w:t>
      </w:r>
    </w:p>
    <w:p w14:paraId="216062DB"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09BD1F1D"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在会话级设置事务隔离级别</w:t>
      </w:r>
    </w:p>
    <w:p w14:paraId="375F4DD0"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C56A64">
        <w:rPr>
          <w:rFonts w:ascii="宋体" w:eastAsia="宋体" w:hAnsi="宋体" w:cs="Huawei Sans"/>
          <w:spacing w:val="-4"/>
          <w:sz w:val="18"/>
          <w:szCs w:val="21"/>
          <w:shd w:val="pct15" w:color="auto" w:fill="FFFFFF"/>
        </w:rPr>
        <w:t>system@test=#</w:t>
      </w:r>
      <w:r w:rsidRPr="00C56A64">
        <w:rPr>
          <w:rFonts w:ascii="宋体" w:eastAsia="宋体" w:hAnsi="宋体" w:cs="Huawei Sans"/>
          <w:color w:val="FF0000"/>
          <w:spacing w:val="-4"/>
          <w:sz w:val="18"/>
          <w:szCs w:val="21"/>
          <w:shd w:val="pct15" w:color="auto" w:fill="FFFFFF"/>
        </w:rPr>
        <w:t xml:space="preserve"> SET SESSION CHARACTERISTICS AS TRANSACTION ISOLATION LEVEL SERIALIZABLE;</w:t>
      </w:r>
    </w:p>
    <w:p w14:paraId="5E38F9D4"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SET</w:t>
      </w:r>
    </w:p>
    <w:p w14:paraId="4AD52EFA"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显式当前的事务隔离级别（会话级）</w:t>
      </w:r>
    </w:p>
    <w:p w14:paraId="6F781B69"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 xml:space="preserve">SHOW transaction_isolation; </w:t>
      </w:r>
    </w:p>
    <w:p w14:paraId="6DC08F3E"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transaction_isolation </w:t>
      </w:r>
    </w:p>
    <w:p w14:paraId="0F44205B"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439A0D03"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serializable</w:t>
      </w:r>
    </w:p>
    <w:p w14:paraId="07F210A6"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6C755AA3"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开启一个新事务，并设置该事务的隔离级别</w:t>
      </w:r>
    </w:p>
    <w:p w14:paraId="6D23111A"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 xml:space="preserve">BEGIN TRANSACTION ISOLATION LEVEL REPEATABLE READ; </w:t>
      </w:r>
    </w:p>
    <w:p w14:paraId="7554163E"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BEGIN</w:t>
      </w:r>
    </w:p>
    <w:p w14:paraId="35E635D8"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显式当前的事务隔离级别（事务级）</w:t>
      </w:r>
    </w:p>
    <w:p w14:paraId="5BAC79E8"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lastRenderedPageBreak/>
        <w:t xml:space="preserve">system@test=# </w:t>
      </w:r>
      <w:r w:rsidRPr="00C56A64">
        <w:rPr>
          <w:rFonts w:ascii="宋体" w:eastAsia="宋体" w:hAnsi="宋体" w:cs="Huawei Sans"/>
          <w:color w:val="FF0000"/>
          <w:spacing w:val="-4"/>
          <w:sz w:val="18"/>
          <w:szCs w:val="21"/>
          <w:shd w:val="pct15" w:color="auto" w:fill="FFFFFF"/>
        </w:rPr>
        <w:t xml:space="preserve">SHOW transaction_isolation; </w:t>
      </w:r>
    </w:p>
    <w:p w14:paraId="02CD9C5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transaction_isolation </w:t>
      </w:r>
    </w:p>
    <w:p w14:paraId="24F36E0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29D0D3C5"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repeatable read</w:t>
      </w:r>
    </w:p>
    <w:p w14:paraId="4B58F326"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2E74D6B1"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结束会话中的事务，将恢复会话级的事务隔离级别</w:t>
      </w:r>
    </w:p>
    <w:p w14:paraId="535D0EA1"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COMMIT;</w:t>
      </w:r>
    </w:p>
    <w:p w14:paraId="34071785"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COMMIT</w:t>
      </w:r>
    </w:p>
    <w:p w14:paraId="0F1E2BC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test=# </w:t>
      </w:r>
      <w:r w:rsidRPr="00C56A64">
        <w:rPr>
          <w:rFonts w:ascii="宋体" w:eastAsia="宋体" w:hAnsi="宋体" w:cs="Huawei Sans"/>
          <w:color w:val="FF0000"/>
          <w:spacing w:val="-4"/>
          <w:sz w:val="18"/>
          <w:szCs w:val="21"/>
          <w:shd w:val="pct15" w:color="auto" w:fill="FFFFFF"/>
        </w:rPr>
        <w:t>SHOW transaction_isolation;</w:t>
      </w:r>
    </w:p>
    <w:p w14:paraId="13821855"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transaction_isolation </w:t>
      </w:r>
    </w:p>
    <w:p w14:paraId="00EC40B6"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027B32B4"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serializable</w:t>
      </w:r>
    </w:p>
    <w:p w14:paraId="4B54D9CA"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1133FAC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highlight w:val="yellow"/>
          <w:shd w:val="pct15" w:color="auto" w:fill="FFFFFF"/>
        </w:rPr>
      </w:pPr>
      <w:r w:rsidRPr="00C56A64">
        <w:rPr>
          <w:rFonts w:ascii="宋体" w:eastAsia="宋体" w:hAnsi="宋体" w:cs="Huawei Sans" w:hint="eastAsia"/>
          <w:spacing w:val="-4"/>
          <w:sz w:val="18"/>
          <w:szCs w:val="21"/>
          <w:shd w:val="pct15" w:color="auto" w:fill="FFFFFF"/>
        </w:rPr>
        <w:t xml:space="preserve">system@test=# </w:t>
      </w:r>
      <w:r w:rsidRPr="00C56A64">
        <w:rPr>
          <w:rFonts w:ascii="宋体" w:eastAsia="宋体" w:hAnsi="宋体" w:cs="Huawei Sans" w:hint="eastAsia"/>
          <w:color w:val="FF0000"/>
          <w:spacing w:val="-4"/>
          <w:sz w:val="18"/>
          <w:szCs w:val="21"/>
          <w:highlight w:val="yellow"/>
          <w:shd w:val="pct15" w:color="auto" w:fill="FFFFFF"/>
        </w:rPr>
        <w:t>-- 连接到另外一个数据库，将开启一个新的会话，这将恢复为系统默认的事务隔离级别</w:t>
      </w:r>
    </w:p>
    <w:p w14:paraId="12286E1A"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C56A64">
        <w:rPr>
          <w:rFonts w:ascii="宋体" w:eastAsia="宋体" w:hAnsi="宋体" w:cs="Huawei Sans"/>
          <w:spacing w:val="-4"/>
          <w:sz w:val="18"/>
          <w:szCs w:val="21"/>
          <w:shd w:val="pct15" w:color="auto" w:fill="FFFFFF"/>
        </w:rPr>
        <w:t>system@test=#</w:t>
      </w:r>
      <w:r w:rsidRPr="00C56A64">
        <w:rPr>
          <w:rFonts w:ascii="宋体" w:eastAsia="宋体" w:hAnsi="宋体" w:cs="Huawei Sans"/>
          <w:color w:val="FF0000"/>
          <w:spacing w:val="-4"/>
          <w:sz w:val="18"/>
          <w:szCs w:val="21"/>
          <w:shd w:val="pct15" w:color="auto" w:fill="FFFFFF"/>
        </w:rPr>
        <w:t xml:space="preserve"> \c kingbase</w:t>
      </w:r>
    </w:p>
    <w:p w14:paraId="34148BB3"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You are now connected to database "kingbase" as userName "system".</w:t>
      </w:r>
    </w:p>
    <w:p w14:paraId="13402AF8"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kingbase=# </w:t>
      </w:r>
      <w:r w:rsidRPr="00C56A64">
        <w:rPr>
          <w:rFonts w:ascii="宋体" w:eastAsia="宋体" w:hAnsi="宋体" w:cs="Huawei Sans"/>
          <w:color w:val="FF0000"/>
          <w:spacing w:val="-4"/>
          <w:sz w:val="18"/>
          <w:szCs w:val="21"/>
          <w:shd w:val="pct15" w:color="auto" w:fill="FFFFFF"/>
        </w:rPr>
        <w:t>SHOW transaction_isolation;</w:t>
      </w:r>
    </w:p>
    <w:p w14:paraId="1FBD36E0"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transaction_isolation </w:t>
      </w:r>
    </w:p>
    <w:p w14:paraId="38EEED7E"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w:t>
      </w:r>
    </w:p>
    <w:p w14:paraId="4119C481"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 read committed</w:t>
      </w:r>
    </w:p>
    <w:p w14:paraId="14945884"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1 row)</w:t>
      </w:r>
    </w:p>
    <w:p w14:paraId="1A1476A7"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 xml:space="preserve">system@kingbase=# </w:t>
      </w:r>
      <w:r w:rsidRPr="00C56A64">
        <w:rPr>
          <w:rFonts w:ascii="宋体" w:eastAsia="宋体" w:hAnsi="宋体" w:cs="Huawei Sans"/>
          <w:color w:val="FF0000"/>
          <w:spacing w:val="-4"/>
          <w:sz w:val="18"/>
          <w:szCs w:val="21"/>
          <w:shd w:val="pct15" w:color="auto" w:fill="FFFFFF"/>
        </w:rPr>
        <w:t>\q</w:t>
      </w:r>
    </w:p>
    <w:p w14:paraId="1E18AF13" w14:textId="77777777" w:rsidR="00C56A64" w:rsidRPr="00C56A64" w:rsidRDefault="00C56A64" w:rsidP="00C56A6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56A64">
        <w:rPr>
          <w:rFonts w:ascii="宋体" w:eastAsia="宋体" w:hAnsi="宋体" w:cs="Huawei Sans"/>
          <w:spacing w:val="-4"/>
          <w:sz w:val="18"/>
          <w:szCs w:val="21"/>
          <w:shd w:val="pct15" w:color="auto" w:fill="FFFFFF"/>
        </w:rPr>
        <w:t>[kingbase@dbsvr ~]$</w:t>
      </w:r>
    </w:p>
    <w:p w14:paraId="1F6F5620" w14:textId="77777777" w:rsidR="00FD0ACB" w:rsidRDefault="00FD0ACB" w:rsidP="00EC0A68">
      <w:pPr>
        <w:pStyle w:val="074Char"/>
        <w:spacing w:line="360" w:lineRule="auto"/>
      </w:pPr>
    </w:p>
    <w:p w14:paraId="22BD04D5" w14:textId="77777777" w:rsidR="00FC0571" w:rsidRDefault="00FC0571" w:rsidP="00FC0571">
      <w:pPr>
        <w:pStyle w:val="3"/>
        <w:rPr>
          <w:sz w:val="24"/>
          <w:szCs w:val="24"/>
        </w:rPr>
      </w:pPr>
      <w:r w:rsidRPr="00FC0571">
        <w:rPr>
          <w:rFonts w:eastAsiaTheme="majorEastAsia" w:hint="eastAsia"/>
          <w:sz w:val="24"/>
          <w:szCs w:val="24"/>
        </w:rPr>
        <w:t>事务的并发控制机制</w:t>
      </w:r>
    </w:p>
    <w:p w14:paraId="486F14CD" w14:textId="77777777" w:rsidR="00FC0571" w:rsidRPr="00FC0571" w:rsidRDefault="00FC0571" w:rsidP="00FC0571">
      <w:pPr>
        <w:spacing w:line="360" w:lineRule="auto"/>
        <w:ind w:firstLineChars="200" w:firstLine="420"/>
        <w:rPr>
          <w:rFonts w:ascii="宋体" w:eastAsia="宋体" w:hAnsi="宋体" w:cs="Times New Roman"/>
          <w:szCs w:val="21"/>
        </w:rPr>
      </w:pPr>
      <w:r w:rsidRPr="00FC0571">
        <w:rPr>
          <w:rFonts w:ascii="宋体" w:eastAsia="宋体" w:hAnsi="宋体" w:cs="Times New Roman" w:hint="eastAsia"/>
          <w:szCs w:val="21"/>
        </w:rPr>
        <w:t>多用户共享是数据库的一个显著特点，而多用户同时访问同一数据对象可能会破坏事务的隔离性，例如，前面介绍的并发操作带来的丢失修改、脏读、不可重复读、幻像等数据异常。并发控制机制就是要用正确的方式调度并发操作，使一个用户事务的执行不受其他事务的干扰，从而避免造成数据的不一致性。</w:t>
      </w:r>
    </w:p>
    <w:p w14:paraId="687DE9DE" w14:textId="62CF8041" w:rsidR="00FC0571" w:rsidRPr="00FC0571" w:rsidRDefault="00FC0571" w:rsidP="00FC0571">
      <w:pPr>
        <w:spacing w:line="360" w:lineRule="auto"/>
        <w:ind w:firstLineChars="200" w:firstLine="422"/>
        <w:rPr>
          <w:rFonts w:ascii="宋体" w:eastAsia="宋体" w:hAnsi="宋体" w:cs="Times New Roman"/>
          <w:szCs w:val="21"/>
        </w:rPr>
      </w:pPr>
      <w:r w:rsidRPr="00FC0571">
        <w:rPr>
          <w:rFonts w:ascii="宋体" w:eastAsia="宋体" w:hAnsi="宋体" w:cs="Times New Roman" w:hint="eastAsia"/>
          <w:b/>
          <w:szCs w:val="21"/>
        </w:rPr>
        <w:t>封锁</w:t>
      </w:r>
      <w:r w:rsidR="00FD0ACB">
        <w:rPr>
          <w:rFonts w:ascii="宋体" w:eastAsia="宋体" w:hAnsi="宋体" w:cs="Times New Roman" w:hint="eastAsia"/>
          <w:b/>
          <w:szCs w:val="21"/>
        </w:rPr>
        <w:t>（Locking）</w:t>
      </w:r>
      <w:r w:rsidRPr="00FC0571">
        <w:rPr>
          <w:rFonts w:ascii="宋体" w:eastAsia="宋体" w:hAnsi="宋体" w:cs="Times New Roman" w:hint="eastAsia"/>
          <w:szCs w:val="21"/>
        </w:rPr>
        <w:t>是实现并发控制的一个非常重要的技术，所谓</w:t>
      </w:r>
      <w:r w:rsidRPr="00FC0571">
        <w:rPr>
          <w:rFonts w:ascii="宋体" w:eastAsia="宋体" w:hAnsi="宋体" w:cs="Times New Roman" w:hint="eastAsia"/>
          <w:b/>
          <w:szCs w:val="21"/>
        </w:rPr>
        <w:t>封锁</w:t>
      </w:r>
      <w:r w:rsidRPr="00FC0571">
        <w:rPr>
          <w:rFonts w:ascii="宋体" w:eastAsia="宋体" w:hAnsi="宋体" w:cs="Times New Roman" w:hint="eastAsia"/>
          <w:szCs w:val="21"/>
        </w:rPr>
        <w:t>就是事务T在对某个数据对象例如表、记录等操作之前，先向系统发出请求，对其加锁。加锁后事务T就对该数据对象有了一定的控制，在事务T释放它的锁之前，其他事务不能更新或读取此数据对象。</w:t>
      </w:r>
    </w:p>
    <w:p w14:paraId="4181CAFB" w14:textId="151175E7" w:rsidR="00FC0571" w:rsidRPr="00FC0571" w:rsidRDefault="00FC0571" w:rsidP="00FC0571">
      <w:pPr>
        <w:spacing w:line="360" w:lineRule="auto"/>
        <w:ind w:firstLineChars="200" w:firstLine="420"/>
        <w:rPr>
          <w:rFonts w:ascii="宋体" w:eastAsia="宋体" w:hAnsi="宋体" w:cs="Times New Roman"/>
          <w:szCs w:val="21"/>
        </w:rPr>
      </w:pPr>
      <w:r w:rsidRPr="00FC0571">
        <w:rPr>
          <w:rFonts w:ascii="宋体" w:eastAsia="宋体" w:hAnsi="宋体" w:cs="Times New Roman" w:hint="eastAsia"/>
          <w:szCs w:val="21"/>
        </w:rPr>
        <w:t>已经证明，如果所有的事务均遵守</w:t>
      </w:r>
      <w:r w:rsidRPr="00FC0571">
        <w:rPr>
          <w:rFonts w:ascii="宋体" w:eastAsia="宋体" w:hAnsi="宋体" w:cs="Times New Roman" w:hint="eastAsia"/>
          <w:b/>
          <w:szCs w:val="21"/>
        </w:rPr>
        <w:t>两段锁协议（Two-Phase Locking，2PL）</w:t>
      </w:r>
      <w:r w:rsidRPr="00FC0571">
        <w:rPr>
          <w:rFonts w:ascii="宋体" w:eastAsia="宋体" w:hAnsi="宋体" w:cs="Times New Roman" w:hint="eastAsia"/>
          <w:szCs w:val="21"/>
        </w:rPr>
        <w:t>，则这些事务的所有交叉调度都是可串行化的。2PL协议规定所有的事务应遵守下面的规则：</w:t>
      </w:r>
    </w:p>
    <w:p w14:paraId="2B54D727" w14:textId="77777777" w:rsidR="00FC0571" w:rsidRPr="00FC0571" w:rsidRDefault="00FC0571" w:rsidP="009257C1">
      <w:pPr>
        <w:numPr>
          <w:ilvl w:val="0"/>
          <w:numId w:val="142"/>
        </w:numPr>
        <w:tabs>
          <w:tab w:val="num" w:pos="1440"/>
        </w:tabs>
        <w:spacing w:line="360" w:lineRule="auto"/>
        <w:rPr>
          <w:rFonts w:ascii="宋体" w:eastAsia="宋体" w:hAnsi="宋体" w:cs="Times New Roman"/>
          <w:szCs w:val="21"/>
        </w:rPr>
      </w:pPr>
      <w:r w:rsidRPr="00FC0571">
        <w:rPr>
          <w:rFonts w:ascii="宋体" w:eastAsia="宋体" w:hAnsi="宋体" w:cs="Times New Roman" w:hint="eastAsia"/>
          <w:szCs w:val="21"/>
        </w:rPr>
        <w:t>在对任何数据进行读、写操作之前，事务首先要获得对该数据的封锁</w:t>
      </w:r>
    </w:p>
    <w:p w14:paraId="70CEB015" w14:textId="77777777" w:rsidR="00FC0571" w:rsidRPr="00FC0571" w:rsidRDefault="00FC0571" w:rsidP="009257C1">
      <w:pPr>
        <w:numPr>
          <w:ilvl w:val="0"/>
          <w:numId w:val="142"/>
        </w:numPr>
        <w:tabs>
          <w:tab w:val="num" w:pos="1440"/>
        </w:tabs>
        <w:spacing w:line="360" w:lineRule="auto"/>
        <w:rPr>
          <w:rFonts w:ascii="宋体" w:eastAsia="宋体" w:hAnsi="宋体" w:cs="Times New Roman"/>
          <w:szCs w:val="21"/>
        </w:rPr>
      </w:pPr>
      <w:r w:rsidRPr="00FC0571">
        <w:rPr>
          <w:rFonts w:ascii="宋体" w:eastAsia="宋体" w:hAnsi="宋体" w:cs="Times New Roman" w:hint="eastAsia"/>
          <w:szCs w:val="21"/>
        </w:rPr>
        <w:t>在释放了一个封锁之后，事务不再获得其他任何封锁。</w:t>
      </w:r>
    </w:p>
    <w:p w14:paraId="44460951" w14:textId="77777777" w:rsidR="00FC0571" w:rsidRPr="00FC0571" w:rsidRDefault="00FC0571" w:rsidP="00FC0571">
      <w:pPr>
        <w:tabs>
          <w:tab w:val="num" w:pos="720"/>
        </w:tabs>
        <w:spacing w:line="360" w:lineRule="auto"/>
        <w:ind w:firstLineChars="200" w:firstLine="420"/>
        <w:rPr>
          <w:rFonts w:ascii="宋体" w:eastAsia="宋体" w:hAnsi="宋体" w:cs="Times New Roman"/>
          <w:szCs w:val="21"/>
        </w:rPr>
      </w:pPr>
      <w:r w:rsidRPr="00FC0571">
        <w:rPr>
          <w:rFonts w:ascii="宋体" w:eastAsia="宋体" w:hAnsi="宋体" w:cs="Times New Roman" w:hint="eastAsia"/>
          <w:szCs w:val="21"/>
        </w:rPr>
        <w:t>2PL在对任何数据进行读、写操作之前，需要对该数据加锁。在封锁相容矩阵中，S锁</w:t>
      </w:r>
      <w:r w:rsidRPr="00FC0571">
        <w:rPr>
          <w:rFonts w:ascii="宋体" w:eastAsia="宋体" w:hAnsi="宋体" w:cs="Times New Roman" w:hint="eastAsia"/>
          <w:szCs w:val="21"/>
        </w:rPr>
        <w:lastRenderedPageBreak/>
        <w:t xml:space="preserve">（Share Locks，共享锁）和X锁（Exclusive Locks，排它锁）是不相容的，因此当事务T1正对数据A进行读操作（加S锁）时，事务T2想要对数据进行写操作（加X锁），那么事务T2必须等待事务T1释放数据A上的S锁，才能继续执行。 </w:t>
      </w:r>
    </w:p>
    <w:p w14:paraId="14A40B84" w14:textId="77777777" w:rsidR="00FD0ACB" w:rsidRDefault="00FC0571" w:rsidP="00FD0ACB">
      <w:pPr>
        <w:tabs>
          <w:tab w:val="num" w:pos="720"/>
        </w:tabs>
        <w:spacing w:line="360" w:lineRule="auto"/>
        <w:ind w:firstLineChars="200" w:firstLine="420"/>
      </w:pPr>
      <w:r w:rsidRPr="00FC0571">
        <w:rPr>
          <w:rFonts w:ascii="宋体" w:eastAsia="宋体" w:hAnsi="宋体" w:cs="Times New Roman"/>
          <w:szCs w:val="21"/>
        </w:rPr>
        <w:t>为了提高系统的并发度，提出了</w:t>
      </w:r>
      <w:r w:rsidRPr="00FC0571">
        <w:rPr>
          <w:rFonts w:hint="eastAsia"/>
          <w:b/>
          <w:bCs/>
        </w:rPr>
        <w:t>多版本并发控制（</w:t>
      </w:r>
      <w:r w:rsidRPr="00FC0571">
        <w:rPr>
          <w:rFonts w:hint="eastAsia"/>
          <w:b/>
          <w:bCs/>
        </w:rPr>
        <w:t>MultiVersion Concurrency Control</w:t>
      </w:r>
      <w:r w:rsidRPr="00FC0571">
        <w:rPr>
          <w:rFonts w:hint="eastAsia"/>
          <w:b/>
          <w:bCs/>
        </w:rPr>
        <w:t>，</w:t>
      </w:r>
      <w:r w:rsidRPr="00FC0571">
        <w:rPr>
          <w:rFonts w:hint="eastAsia"/>
          <w:b/>
          <w:bCs/>
        </w:rPr>
        <w:t>MVCC</w:t>
      </w:r>
      <w:r w:rsidRPr="00FC0571">
        <w:rPr>
          <w:rFonts w:hint="eastAsia"/>
          <w:b/>
          <w:bCs/>
        </w:rPr>
        <w:t>）</w:t>
      </w:r>
      <w:r w:rsidRPr="00FC0571">
        <w:rPr>
          <w:rFonts w:hint="eastAsia"/>
          <w:bCs/>
        </w:rPr>
        <w:t>策略，通</w:t>
      </w:r>
      <w:r w:rsidRPr="00FC0571">
        <w:rPr>
          <w:rFonts w:hint="eastAsia"/>
        </w:rPr>
        <w:t>过</w:t>
      </w:r>
      <w:r w:rsidRPr="00FC0571">
        <w:rPr>
          <w:rFonts w:hint="eastAsia"/>
          <w:bCs/>
        </w:rPr>
        <w:t>在数据库中</w:t>
      </w:r>
      <w:r w:rsidRPr="00FC0571">
        <w:rPr>
          <w:rFonts w:hint="eastAsia"/>
        </w:rPr>
        <w:t>维护数据对象的多个版本信息来实现事务的高效并发。</w:t>
      </w:r>
      <w:r w:rsidRPr="00FC0571">
        <w:rPr>
          <w:rFonts w:hint="eastAsia"/>
          <w:spacing w:val="5"/>
          <w:szCs w:val="21"/>
        </w:rPr>
        <w:t>在多版本机制中，每个写操作都创建该数据项的一个新版本，在数据库中，</w:t>
      </w:r>
      <w:r w:rsidRPr="00FC0571">
        <w:rPr>
          <w:rFonts w:hint="eastAsia"/>
        </w:rPr>
        <w:t>一个逻辑数据项在物理上会存储多个版本，读操作可以读取事务开始时该数据项的最新版本。因此，一个事务在修改某个数据项时，其他并发的事务可以读取该数据项的旧版本，从而避免了</w:t>
      </w:r>
      <w:r w:rsidRPr="00FC0571">
        <w:t>数据库中数据</w:t>
      </w:r>
      <w:r w:rsidRPr="00FC0571">
        <w:rPr>
          <w:rFonts w:hint="eastAsia"/>
        </w:rPr>
        <w:t>对象</w:t>
      </w:r>
      <w:r w:rsidRPr="00FC0571">
        <w:t>读和写操作的冲突</w:t>
      </w:r>
      <w:r w:rsidRPr="00FC0571">
        <w:rPr>
          <w:rFonts w:hint="eastAsia"/>
        </w:rPr>
        <w:t>，有效地提高了系统</w:t>
      </w:r>
      <w:r w:rsidRPr="00FC0571">
        <w:t>的性能。</w:t>
      </w:r>
      <w:r w:rsidRPr="00FC0571">
        <w:rPr>
          <w:rFonts w:hint="eastAsia"/>
        </w:rPr>
        <w:t>MVCC</w:t>
      </w:r>
      <w:r w:rsidRPr="00FC0571">
        <w:rPr>
          <w:rFonts w:hint="eastAsia"/>
        </w:rPr>
        <w:t>虽然提高了并发度，但也带来了维护多个版本的存储开销。</w:t>
      </w:r>
    </w:p>
    <w:p w14:paraId="5A8855F8" w14:textId="57EAEF17" w:rsidR="00FC0571" w:rsidRDefault="00FD0ACB" w:rsidP="00FD0ACB">
      <w:pPr>
        <w:tabs>
          <w:tab w:val="num" w:pos="720"/>
        </w:tabs>
        <w:spacing w:line="360" w:lineRule="auto"/>
        <w:ind w:firstLineChars="200" w:firstLine="440"/>
        <w:rPr>
          <w:spacing w:val="5"/>
          <w:szCs w:val="21"/>
        </w:rPr>
      </w:pPr>
      <w:r>
        <w:rPr>
          <w:rFonts w:hint="eastAsia"/>
          <w:spacing w:val="5"/>
          <w:szCs w:val="21"/>
        </w:rPr>
        <w:t>总的说来</w:t>
      </w:r>
      <w:r w:rsidR="00FC0571" w:rsidRPr="00FC0571">
        <w:rPr>
          <w:rFonts w:hint="eastAsia"/>
          <w:spacing w:val="5"/>
          <w:szCs w:val="21"/>
        </w:rPr>
        <w:t>，</w:t>
      </w:r>
      <w:r>
        <w:rPr>
          <w:rFonts w:hint="eastAsia"/>
          <w:spacing w:val="5"/>
          <w:szCs w:val="21"/>
        </w:rPr>
        <w:t>PostgreSQL</w:t>
      </w:r>
      <w:r w:rsidR="00FC0571" w:rsidRPr="00FC0571">
        <w:rPr>
          <w:rFonts w:hint="eastAsia"/>
          <w:spacing w:val="5"/>
          <w:szCs w:val="21"/>
        </w:rPr>
        <w:t>使用</w:t>
      </w:r>
      <w:r w:rsidR="00FC0571" w:rsidRPr="00FC0571">
        <w:rPr>
          <w:rFonts w:hint="eastAsia"/>
          <w:spacing w:val="5"/>
          <w:szCs w:val="21"/>
          <w:highlight w:val="yellow"/>
        </w:rPr>
        <w:t>多版本并发控制（</w:t>
      </w:r>
      <w:r w:rsidR="00FC0571" w:rsidRPr="00FC0571">
        <w:rPr>
          <w:rFonts w:hint="eastAsia"/>
          <w:spacing w:val="5"/>
          <w:szCs w:val="21"/>
          <w:highlight w:val="yellow"/>
        </w:rPr>
        <w:t>MVCC</w:t>
      </w:r>
      <w:r w:rsidR="00FC0571" w:rsidRPr="00FC0571">
        <w:rPr>
          <w:rFonts w:hint="eastAsia"/>
          <w:spacing w:val="5"/>
          <w:szCs w:val="21"/>
          <w:highlight w:val="yellow"/>
        </w:rPr>
        <w:t>）</w:t>
      </w:r>
      <w:r w:rsidR="00FC0571" w:rsidRPr="00FC0571">
        <w:rPr>
          <w:rFonts w:hint="eastAsia"/>
          <w:spacing w:val="5"/>
          <w:szCs w:val="21"/>
        </w:rPr>
        <w:t>和</w:t>
      </w:r>
      <w:r w:rsidRPr="00FD0ACB">
        <w:rPr>
          <w:rFonts w:hint="eastAsia"/>
          <w:spacing w:val="5"/>
          <w:szCs w:val="21"/>
          <w:highlight w:val="yellow"/>
        </w:rPr>
        <w:t>封锁</w:t>
      </w:r>
      <w:r>
        <w:rPr>
          <w:rFonts w:hint="eastAsia"/>
          <w:spacing w:val="5"/>
          <w:szCs w:val="21"/>
          <w:highlight w:val="yellow"/>
        </w:rPr>
        <w:t>（</w:t>
      </w:r>
      <w:r>
        <w:rPr>
          <w:rFonts w:hint="eastAsia"/>
          <w:spacing w:val="5"/>
          <w:szCs w:val="21"/>
          <w:highlight w:val="yellow"/>
        </w:rPr>
        <w:t>Locking</w:t>
      </w:r>
      <w:r>
        <w:rPr>
          <w:rFonts w:hint="eastAsia"/>
          <w:spacing w:val="5"/>
          <w:szCs w:val="21"/>
          <w:highlight w:val="yellow"/>
        </w:rPr>
        <w:t>）</w:t>
      </w:r>
      <w:r>
        <w:rPr>
          <w:rFonts w:hint="eastAsia"/>
          <w:spacing w:val="5"/>
          <w:szCs w:val="21"/>
        </w:rPr>
        <w:t>这两种技术来</w:t>
      </w:r>
      <w:r w:rsidR="00FC0571" w:rsidRPr="00FC0571">
        <w:rPr>
          <w:rFonts w:hint="eastAsia"/>
          <w:spacing w:val="5"/>
          <w:szCs w:val="21"/>
        </w:rPr>
        <w:t>维护数据的一致性。</w:t>
      </w:r>
    </w:p>
    <w:p w14:paraId="516EABD3" w14:textId="4CEBD069" w:rsidR="00FD0ACB" w:rsidRDefault="00E92292" w:rsidP="00E92292">
      <w:pPr>
        <w:pStyle w:val="2"/>
        <w:rPr>
          <w:sz w:val="24"/>
          <w:szCs w:val="24"/>
        </w:rPr>
      </w:pPr>
      <w:r w:rsidRPr="00E92292">
        <w:rPr>
          <w:rFonts w:hint="eastAsia"/>
          <w:sz w:val="24"/>
          <w:szCs w:val="24"/>
        </w:rPr>
        <w:t>多版本并发控制</w:t>
      </w:r>
      <w:r w:rsidR="00185617">
        <w:rPr>
          <w:rFonts w:hint="eastAsia"/>
          <w:sz w:val="24"/>
          <w:szCs w:val="24"/>
        </w:rPr>
        <w:t>（</w:t>
      </w:r>
      <w:r w:rsidR="00185617">
        <w:rPr>
          <w:rFonts w:hint="eastAsia"/>
          <w:sz w:val="24"/>
          <w:szCs w:val="24"/>
        </w:rPr>
        <w:t>MVCC</w:t>
      </w:r>
      <w:r w:rsidR="00185617">
        <w:rPr>
          <w:rFonts w:hint="eastAsia"/>
          <w:sz w:val="24"/>
          <w:szCs w:val="24"/>
        </w:rPr>
        <w:t>）</w:t>
      </w:r>
    </w:p>
    <w:p w14:paraId="364F3ACF" w14:textId="11AC94FF" w:rsidR="00185617" w:rsidRDefault="00185617" w:rsidP="00185617">
      <w:pPr>
        <w:pStyle w:val="3"/>
        <w:rPr>
          <w:rFonts w:eastAsiaTheme="majorEastAsia"/>
          <w:sz w:val="24"/>
          <w:szCs w:val="24"/>
        </w:rPr>
      </w:pPr>
      <w:r w:rsidRPr="00185617">
        <w:rPr>
          <w:rFonts w:eastAsiaTheme="majorEastAsia" w:hint="eastAsia"/>
          <w:sz w:val="24"/>
          <w:szCs w:val="24"/>
        </w:rPr>
        <w:t>元组的结构</w:t>
      </w:r>
    </w:p>
    <w:p w14:paraId="7A578518" w14:textId="77777777" w:rsidR="00AF0640" w:rsidRDefault="00AF0640" w:rsidP="00AF0640">
      <w:pPr>
        <w:spacing w:line="360" w:lineRule="auto"/>
        <w:ind w:firstLineChars="200" w:firstLine="420"/>
      </w:pPr>
      <w:r>
        <w:rPr>
          <w:rFonts w:ascii="宋体" w:eastAsia="宋体" w:hAnsi="宋体" w:cs="Times New Roman" w:hint="eastAsia"/>
          <w:szCs w:val="21"/>
        </w:rPr>
        <w:t>PostgreSQL</w:t>
      </w:r>
      <w:r w:rsidRPr="00185617">
        <w:rPr>
          <w:rFonts w:ascii="宋体" w:eastAsia="宋体" w:hAnsi="宋体" w:cs="Times New Roman" w:hint="eastAsia"/>
          <w:szCs w:val="21"/>
        </w:rPr>
        <w:t>给每个可能修改数据库中数据的事务分配一个事务号（事务ID），一个事务可以包含多个SQL命令，每个S</w:t>
      </w:r>
      <w:r w:rsidRPr="00185617">
        <w:rPr>
          <w:rFonts w:ascii="宋体" w:eastAsia="宋体" w:hAnsi="宋体" w:cs="Times New Roman"/>
          <w:szCs w:val="21"/>
        </w:rPr>
        <w:t>QL</w:t>
      </w:r>
      <w:r w:rsidRPr="00185617">
        <w:rPr>
          <w:rFonts w:ascii="宋体" w:eastAsia="宋体" w:hAnsi="宋体" w:cs="Times New Roman" w:hint="eastAsia"/>
          <w:szCs w:val="21"/>
        </w:rPr>
        <w:t>命令都有一个序号，称为命令号</w:t>
      </w:r>
      <w:r>
        <w:rPr>
          <w:rFonts w:ascii="宋体" w:eastAsia="宋体" w:hAnsi="宋体" w:cs="Times New Roman" w:hint="eastAsia"/>
          <w:szCs w:val="21"/>
        </w:rPr>
        <w:t>（命令ID）</w:t>
      </w:r>
      <w:r w:rsidRPr="00185617">
        <w:rPr>
          <w:rFonts w:ascii="宋体" w:eastAsia="宋体" w:hAnsi="宋体" w:cs="Times New Roman" w:hint="eastAsia"/>
          <w:szCs w:val="21"/>
        </w:rPr>
        <w:t>。在当前事务中，命令的序号，从0开始。</w:t>
      </w:r>
    </w:p>
    <w:p w14:paraId="0DBCD736" w14:textId="2421842F" w:rsidR="00AF0640" w:rsidRDefault="00185617" w:rsidP="00AF0640">
      <w:pPr>
        <w:spacing w:line="360" w:lineRule="auto"/>
        <w:ind w:firstLineChars="200" w:firstLine="420"/>
      </w:pPr>
      <w:r>
        <w:rPr>
          <w:rFonts w:ascii="宋体" w:eastAsia="宋体" w:hAnsi="宋体" w:cs="Times New Roman" w:hint="eastAsia"/>
          <w:szCs w:val="21"/>
        </w:rPr>
        <w:t>PostgreSQL</w:t>
      </w:r>
      <w:r w:rsidRPr="00185617">
        <w:rPr>
          <w:rFonts w:ascii="宋体" w:eastAsia="宋体" w:hAnsi="宋体" w:cs="Times New Roman"/>
          <w:szCs w:val="21"/>
        </w:rPr>
        <w:t>数据库中元组的多个版本都是存储在数据库中。</w:t>
      </w:r>
      <w:r w:rsidR="00AF0640">
        <w:rPr>
          <w:rFonts w:ascii="宋体" w:eastAsia="宋体" w:hAnsi="宋体" w:cs="Times New Roman" w:hint="eastAsia"/>
          <w:szCs w:val="21"/>
        </w:rPr>
        <w:t>在</w:t>
      </w:r>
      <w:r w:rsidR="00AF0640">
        <w:rPr>
          <w:rFonts w:ascii="宋体" w:eastAsia="宋体" w:hAnsi="宋体" w:cs="Times New Roman"/>
          <w:szCs w:val="21"/>
        </w:rPr>
        <w:t>PostgreSQL</w:t>
      </w:r>
      <w:r w:rsidR="00AF0640">
        <w:rPr>
          <w:rFonts w:ascii="宋体" w:eastAsia="宋体" w:hAnsi="宋体" w:cs="Times New Roman" w:hint="eastAsia"/>
          <w:szCs w:val="21"/>
        </w:rPr>
        <w:t>数据库中，</w:t>
      </w:r>
      <w:r w:rsidR="00AF0640" w:rsidRPr="00185617">
        <w:t>每个表都有</w:t>
      </w:r>
      <w:r w:rsidR="00AF0640">
        <w:rPr>
          <w:rFonts w:hint="eastAsia"/>
        </w:rPr>
        <w:t>如下由</w:t>
      </w:r>
      <w:r w:rsidR="00AF0640" w:rsidRPr="00185617">
        <w:t>系统</w:t>
      </w:r>
      <w:r w:rsidR="00AF0640">
        <w:rPr>
          <w:rFonts w:hint="eastAsia"/>
        </w:rPr>
        <w:t>定义</w:t>
      </w:r>
      <w:r w:rsidR="00AF0640" w:rsidRPr="00185617">
        <w:t>的</w:t>
      </w:r>
      <w:r w:rsidR="00AF0640">
        <w:rPr>
          <w:rFonts w:hint="eastAsia"/>
        </w:rPr>
        <w:t>隐藏</w:t>
      </w:r>
      <w:r w:rsidR="00AF0640" w:rsidRPr="00185617">
        <w:t>列</w:t>
      </w:r>
      <w:r w:rsidR="00AF0640">
        <w:rPr>
          <w:rFonts w:hint="eastAsia"/>
        </w:rPr>
        <w:t>：</w:t>
      </w:r>
    </w:p>
    <w:p w14:paraId="2098EAF7" w14:textId="77777777" w:rsidR="00AF0640" w:rsidRPr="00185617" w:rsidRDefault="00AF0640" w:rsidP="009257C1">
      <w:pPr>
        <w:numPr>
          <w:ilvl w:val="0"/>
          <w:numId w:val="151"/>
        </w:numPr>
        <w:adjustRightInd w:val="0"/>
        <w:spacing w:beforeLines="25" w:before="78" w:afterLines="25" w:after="78" w:line="300" w:lineRule="auto"/>
      </w:pPr>
      <w:r w:rsidRPr="00185617">
        <w:rPr>
          <w:rFonts w:hint="eastAsia"/>
          <w:b/>
        </w:rPr>
        <w:t>t</w:t>
      </w:r>
      <w:r w:rsidRPr="00185617">
        <w:rPr>
          <w:b/>
        </w:rPr>
        <w:t>ableoid</w:t>
      </w:r>
      <w:r w:rsidRPr="00185617">
        <w:rPr>
          <w:b/>
        </w:rPr>
        <w:t>：</w:t>
      </w:r>
      <w:r w:rsidRPr="00185617">
        <w:t>包含该元组的表</w:t>
      </w:r>
      <w:r w:rsidRPr="00185617">
        <w:t>oid;</w:t>
      </w:r>
    </w:p>
    <w:p w14:paraId="257ACFFD" w14:textId="77777777" w:rsidR="00AF0640" w:rsidRPr="00185617" w:rsidRDefault="00AF0640" w:rsidP="009257C1">
      <w:pPr>
        <w:numPr>
          <w:ilvl w:val="0"/>
          <w:numId w:val="151"/>
        </w:numPr>
        <w:adjustRightInd w:val="0"/>
        <w:spacing w:beforeLines="25" w:before="78" w:afterLines="25" w:after="78" w:line="300" w:lineRule="auto"/>
      </w:pPr>
      <w:r w:rsidRPr="00185617">
        <w:rPr>
          <w:rFonts w:hint="eastAsia"/>
          <w:b/>
        </w:rPr>
        <w:t>x</w:t>
      </w:r>
      <w:r w:rsidRPr="00185617">
        <w:rPr>
          <w:b/>
        </w:rPr>
        <w:t>min</w:t>
      </w:r>
      <w:r w:rsidRPr="00185617">
        <w:rPr>
          <w:rFonts w:hint="eastAsia"/>
          <w:b/>
        </w:rPr>
        <w:t>：</w:t>
      </w:r>
      <w:r w:rsidRPr="00185617">
        <w:t>插入该元组的事务</w:t>
      </w:r>
      <w:r w:rsidRPr="00185617">
        <w:rPr>
          <w:rFonts w:hint="eastAsia"/>
        </w:rPr>
        <w:t>I</w:t>
      </w:r>
      <w:r w:rsidRPr="00185617">
        <w:t>D</w:t>
      </w:r>
      <w:r w:rsidRPr="00185617">
        <w:t>；</w:t>
      </w:r>
    </w:p>
    <w:p w14:paraId="7389D09C" w14:textId="77777777" w:rsidR="00AF0640" w:rsidRPr="00185617" w:rsidRDefault="00AF0640" w:rsidP="009257C1">
      <w:pPr>
        <w:numPr>
          <w:ilvl w:val="0"/>
          <w:numId w:val="151"/>
        </w:numPr>
        <w:adjustRightInd w:val="0"/>
        <w:spacing w:beforeLines="25" w:before="78" w:afterLines="25" w:after="78" w:line="300" w:lineRule="auto"/>
      </w:pPr>
      <w:r w:rsidRPr="00185617">
        <w:rPr>
          <w:b/>
        </w:rPr>
        <w:t>xmax</w:t>
      </w:r>
      <w:r w:rsidRPr="00185617">
        <w:rPr>
          <w:rFonts w:hint="eastAsia"/>
        </w:rPr>
        <w:t>：</w:t>
      </w:r>
      <w:r w:rsidRPr="00185617">
        <w:t>删除该元组的事务</w:t>
      </w:r>
      <w:r w:rsidRPr="00185617">
        <w:rPr>
          <w:rFonts w:hint="eastAsia"/>
        </w:rPr>
        <w:t>I</w:t>
      </w:r>
      <w:r w:rsidRPr="00185617">
        <w:t>D</w:t>
      </w:r>
      <w:r w:rsidRPr="00185617">
        <w:t>；</w:t>
      </w:r>
    </w:p>
    <w:p w14:paraId="0914D741" w14:textId="77777777" w:rsidR="00AF0640" w:rsidRPr="00185617" w:rsidRDefault="00AF0640" w:rsidP="009257C1">
      <w:pPr>
        <w:numPr>
          <w:ilvl w:val="0"/>
          <w:numId w:val="151"/>
        </w:numPr>
        <w:adjustRightInd w:val="0"/>
        <w:spacing w:beforeLines="25" w:before="78" w:afterLines="25" w:after="78" w:line="300" w:lineRule="auto"/>
      </w:pPr>
      <w:r w:rsidRPr="00185617">
        <w:rPr>
          <w:b/>
        </w:rPr>
        <w:t>cmin</w:t>
      </w:r>
      <w:r w:rsidRPr="00185617">
        <w:rPr>
          <w:rFonts w:hint="eastAsia"/>
          <w:b/>
        </w:rPr>
        <w:t>：</w:t>
      </w:r>
      <w:r w:rsidRPr="00185617">
        <w:t>插入该元组的命令号；</w:t>
      </w:r>
    </w:p>
    <w:p w14:paraId="7F927F59" w14:textId="77777777" w:rsidR="00AF0640" w:rsidRDefault="00AF0640" w:rsidP="009257C1">
      <w:pPr>
        <w:numPr>
          <w:ilvl w:val="0"/>
          <w:numId w:val="151"/>
        </w:numPr>
        <w:adjustRightInd w:val="0"/>
        <w:spacing w:beforeLines="25" w:before="78" w:afterLines="25" w:after="78" w:line="300" w:lineRule="auto"/>
      </w:pPr>
      <w:r w:rsidRPr="00185617">
        <w:rPr>
          <w:b/>
        </w:rPr>
        <w:t>cmax</w:t>
      </w:r>
      <w:r w:rsidRPr="00185617">
        <w:rPr>
          <w:rFonts w:hint="eastAsia"/>
          <w:b/>
        </w:rPr>
        <w:t>：</w:t>
      </w:r>
      <w:r w:rsidRPr="00185617">
        <w:t>删除该元组的命令号；</w:t>
      </w:r>
    </w:p>
    <w:p w14:paraId="322C7604" w14:textId="77777777" w:rsidR="00AF0640" w:rsidRDefault="00AF0640" w:rsidP="009257C1">
      <w:pPr>
        <w:numPr>
          <w:ilvl w:val="0"/>
          <w:numId w:val="151"/>
        </w:numPr>
        <w:adjustRightInd w:val="0"/>
        <w:spacing w:beforeLines="25" w:before="78" w:afterLines="25" w:after="78" w:line="300" w:lineRule="auto"/>
      </w:pPr>
      <w:r w:rsidRPr="00AF0640">
        <w:rPr>
          <w:b/>
        </w:rPr>
        <w:t>ctid</w:t>
      </w:r>
      <w:r w:rsidRPr="00AF0640">
        <w:rPr>
          <w:rFonts w:hint="eastAsia"/>
          <w:b/>
        </w:rPr>
        <w:t>：</w:t>
      </w:r>
      <w:r w:rsidRPr="00185617">
        <w:t>该元组所处的表内物理位置，其形式为（</w:t>
      </w:r>
      <w:r w:rsidRPr="00185617">
        <w:t>x,y</w:t>
      </w:r>
      <w:r w:rsidRPr="00185617">
        <w:t>）</w:t>
      </w:r>
      <w:r w:rsidRPr="00185617">
        <w:rPr>
          <w:rFonts w:hint="eastAsia"/>
        </w:rPr>
        <w:t>，其中</w:t>
      </w:r>
      <w:r w:rsidRPr="00185617">
        <w:rPr>
          <w:rFonts w:hint="eastAsia"/>
        </w:rPr>
        <w:t>x</w:t>
      </w:r>
      <w:r w:rsidRPr="00185617">
        <w:t>是该元组所在的页面编号，</w:t>
      </w:r>
      <w:r w:rsidRPr="00185617">
        <w:t>y</w:t>
      </w:r>
      <w:r w:rsidRPr="00185617">
        <w:t>是该元组所在页面内的编号。</w:t>
      </w:r>
    </w:p>
    <w:p w14:paraId="6EB83484" w14:textId="0B1E592E" w:rsidR="00AF0640" w:rsidRDefault="00AF0640" w:rsidP="00AF0640">
      <w:pPr>
        <w:spacing w:line="360" w:lineRule="auto"/>
        <w:ind w:firstLineChars="200" w:firstLine="420"/>
      </w:pPr>
    </w:p>
    <w:p w14:paraId="51B34B4C" w14:textId="0D05508C" w:rsidR="00185617" w:rsidRDefault="00AF0640" w:rsidP="00185617">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也就是说，在PostgreSQL数据库中，表的</w:t>
      </w:r>
      <w:r w:rsidR="00185617" w:rsidRPr="00185617">
        <w:rPr>
          <w:rFonts w:ascii="宋体" w:eastAsia="宋体" w:hAnsi="宋体" w:cs="Times New Roman" w:hint="eastAsia"/>
          <w:szCs w:val="21"/>
        </w:rPr>
        <w:t>每条元组都会在其头部记录版本信息，通过</w:t>
      </w:r>
      <w:r w:rsidR="00185617" w:rsidRPr="00185617">
        <w:rPr>
          <w:rFonts w:ascii="宋体" w:eastAsia="宋体" w:hAnsi="宋体" w:cs="Times New Roman" w:hint="eastAsia"/>
          <w:szCs w:val="21"/>
        </w:rPr>
        <w:lastRenderedPageBreak/>
        <w:t>这些信息可以标识出元组的每个版本。</w:t>
      </w:r>
    </w:p>
    <w:p w14:paraId="1FEFD4E4" w14:textId="77777777" w:rsidR="00AF0640" w:rsidRPr="00AF0640" w:rsidRDefault="00AF0640" w:rsidP="00185617">
      <w:pPr>
        <w:spacing w:line="360" w:lineRule="auto"/>
        <w:ind w:firstLineChars="200" w:firstLine="420"/>
        <w:rPr>
          <w:rFonts w:ascii="宋体" w:eastAsia="宋体" w:hAnsi="宋体" w:cs="Times New Roman"/>
          <w:szCs w:val="21"/>
        </w:rPr>
      </w:pPr>
    </w:p>
    <w:p w14:paraId="508D6CCD"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执行下面的SQL，创建测试表</w:t>
      </w:r>
      <w:r w:rsidRPr="00185617">
        <w:rPr>
          <w:rFonts w:ascii="宋体" w:eastAsia="宋体" w:hAnsi="宋体" w:cs="Times New Roman"/>
          <w:szCs w:val="21"/>
        </w:rPr>
        <w:t>t_mvcc</w:t>
      </w:r>
      <w:r w:rsidRPr="00185617">
        <w:rPr>
          <w:rFonts w:ascii="宋体" w:eastAsia="宋体" w:hAnsi="宋体" w:cs="Times New Roman" w:hint="eastAsia"/>
          <w:szCs w:val="21"/>
        </w:rPr>
        <w:t>，插入一条数据，然后查看这些隐藏列：</w:t>
      </w:r>
    </w:p>
    <w:p w14:paraId="5C93C55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t_mvcc(id serial primary key,usercol varchar(20));</w:t>
      </w:r>
    </w:p>
    <w:p w14:paraId="2C05B44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t_mvcc(usercol) VALUES('1');</w:t>
      </w:r>
    </w:p>
    <w:p w14:paraId="71E0F6C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hint="eastAsia"/>
          <w:color w:val="FF0000"/>
          <w:spacing w:val="-4"/>
          <w:sz w:val="18"/>
          <w:szCs w:val="18"/>
          <w:shd w:val="pct15" w:color="auto" w:fill="FFFFFF"/>
        </w:rPr>
        <w:t>SELECT</w:t>
      </w:r>
      <w:r w:rsidRPr="00185617">
        <w:rPr>
          <w:rFonts w:ascii="宋体" w:eastAsia="宋体" w:hAnsi="宋体" w:cs="Huawei Sans"/>
          <w:color w:val="FF0000"/>
          <w:spacing w:val="-4"/>
          <w:sz w:val="18"/>
          <w:szCs w:val="18"/>
          <w:shd w:val="pct15" w:color="auto" w:fill="FFFFFF"/>
        </w:rPr>
        <w:t xml:space="preserve"> </w:t>
      </w:r>
      <w:r w:rsidRPr="00185617">
        <w:rPr>
          <w:rFonts w:ascii="宋体" w:eastAsia="宋体" w:hAnsi="宋体" w:cs="Huawei Sans" w:hint="eastAsia"/>
          <w:color w:val="FF0000"/>
          <w:spacing w:val="-4"/>
          <w:sz w:val="18"/>
          <w:szCs w:val="18"/>
          <w:shd w:val="pct15" w:color="auto" w:fill="FFFFFF"/>
        </w:rPr>
        <w:t>tableoid</w:t>
      </w:r>
      <w:r w:rsidRPr="00185617">
        <w:rPr>
          <w:rFonts w:ascii="宋体" w:eastAsia="宋体" w:hAnsi="宋体" w:cs="Huawei Sans"/>
          <w:color w:val="FF0000"/>
          <w:spacing w:val="-4"/>
          <w:sz w:val="18"/>
          <w:szCs w:val="18"/>
          <w:shd w:val="pct15" w:color="auto" w:fill="FFFFFF"/>
        </w:rPr>
        <w:t xml:space="preserve">,ctid,xmin,xmax,cmin,cmax,* </w:t>
      </w:r>
      <w:r w:rsidRPr="00185617">
        <w:rPr>
          <w:rFonts w:ascii="宋体" w:eastAsia="宋体" w:hAnsi="宋体" w:cs="Huawei Sans" w:hint="eastAsia"/>
          <w:color w:val="FF0000"/>
          <w:spacing w:val="-4"/>
          <w:sz w:val="18"/>
          <w:szCs w:val="18"/>
          <w:shd w:val="pct15" w:color="auto" w:fill="FFFFFF"/>
        </w:rPr>
        <w:t>FROM</w:t>
      </w:r>
      <w:r w:rsidRPr="00185617">
        <w:rPr>
          <w:rFonts w:ascii="宋体" w:eastAsia="宋体" w:hAnsi="宋体" w:cs="Huawei Sans"/>
          <w:color w:val="FF0000"/>
          <w:spacing w:val="-4"/>
          <w:sz w:val="18"/>
          <w:szCs w:val="18"/>
          <w:shd w:val="pct15" w:color="auto" w:fill="FFFFFF"/>
        </w:rPr>
        <w:t xml:space="preserve"> t_mvcc;</w:t>
      </w:r>
    </w:p>
    <w:p w14:paraId="5E692AD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tableoid | ctid  | xmin | xmax | cmin | cmax | id | usercol </w:t>
      </w:r>
    </w:p>
    <w:p w14:paraId="039CF9B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3825584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6638 | (0,1) | 1192 |    0 |    0 |    0 |  1 | 1</w:t>
      </w:r>
    </w:p>
    <w:p w14:paraId="0BB91B8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5761BB32"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上面的输出表示，t_mvcc</w:t>
      </w:r>
      <w:r w:rsidRPr="00185617">
        <w:rPr>
          <w:rFonts w:ascii="宋体" w:eastAsia="宋体" w:hAnsi="宋体" w:cs="Times New Roman"/>
          <w:szCs w:val="21"/>
        </w:rPr>
        <w:t>表中有一个元组，ctid的值是（</w:t>
      </w:r>
      <w:r w:rsidRPr="00185617">
        <w:rPr>
          <w:rFonts w:ascii="宋体" w:eastAsia="宋体" w:hAnsi="宋体" w:cs="Times New Roman" w:hint="eastAsia"/>
          <w:szCs w:val="21"/>
        </w:rPr>
        <w:t>0,1</w:t>
      </w:r>
      <w:r w:rsidRPr="00185617">
        <w:rPr>
          <w:rFonts w:ascii="宋体" w:eastAsia="宋体" w:hAnsi="宋体" w:cs="Times New Roman"/>
          <w:szCs w:val="21"/>
        </w:rPr>
        <w:t>），存放在第一个页面（页面号为</w:t>
      </w:r>
      <w:r w:rsidRPr="00185617">
        <w:rPr>
          <w:rFonts w:ascii="宋体" w:eastAsia="宋体" w:hAnsi="宋体" w:cs="Times New Roman" w:hint="eastAsia"/>
          <w:szCs w:val="21"/>
        </w:rPr>
        <w:t>0</w:t>
      </w:r>
      <w:r w:rsidRPr="00185617">
        <w:rPr>
          <w:rFonts w:ascii="宋体" w:eastAsia="宋体" w:hAnsi="宋体" w:cs="Times New Roman"/>
          <w:szCs w:val="21"/>
        </w:rPr>
        <w:t>）的第</w:t>
      </w:r>
      <w:r w:rsidRPr="00185617">
        <w:rPr>
          <w:rFonts w:ascii="宋体" w:eastAsia="宋体" w:hAnsi="宋体" w:cs="Times New Roman" w:hint="eastAsia"/>
          <w:szCs w:val="21"/>
        </w:rPr>
        <w:t>1</w:t>
      </w:r>
      <w:r w:rsidRPr="00185617">
        <w:rPr>
          <w:rFonts w:ascii="宋体" w:eastAsia="宋体" w:hAnsi="宋体" w:cs="Times New Roman"/>
          <w:szCs w:val="21"/>
        </w:rPr>
        <w:t>个槽中，是</w:t>
      </w:r>
      <w:r w:rsidRPr="00185617">
        <w:rPr>
          <w:rFonts w:ascii="宋体" w:eastAsia="宋体" w:hAnsi="宋体" w:cs="Times New Roman" w:hint="eastAsia"/>
          <w:szCs w:val="21"/>
        </w:rPr>
        <w:t>由</w:t>
      </w:r>
      <w:r w:rsidRPr="00185617">
        <w:rPr>
          <w:rFonts w:ascii="宋体" w:eastAsia="宋体" w:hAnsi="宋体" w:cs="Times New Roman"/>
          <w:szCs w:val="21"/>
        </w:rPr>
        <w:t>事务号为</w:t>
      </w:r>
      <w:r w:rsidRPr="00185617">
        <w:rPr>
          <w:rFonts w:ascii="宋体" w:eastAsia="宋体" w:hAnsi="宋体" w:cs="Times New Roman" w:hint="eastAsia"/>
          <w:szCs w:val="21"/>
        </w:rPr>
        <w:t>1192</w:t>
      </w:r>
      <w:r w:rsidRPr="00185617">
        <w:rPr>
          <w:rFonts w:ascii="宋体" w:eastAsia="宋体" w:hAnsi="宋体" w:cs="Times New Roman"/>
          <w:szCs w:val="21"/>
        </w:rPr>
        <w:t>的事务插入的。</w:t>
      </w:r>
    </w:p>
    <w:p w14:paraId="5B574CFF" w14:textId="30AEF763" w:rsidR="00185617" w:rsidRPr="00185617" w:rsidRDefault="00185617" w:rsidP="00185617">
      <w:pPr>
        <w:spacing w:line="360" w:lineRule="auto"/>
        <w:ind w:firstLineChars="200" w:firstLine="420"/>
      </w:pPr>
      <w:r>
        <w:rPr>
          <w:rFonts w:ascii="宋体" w:eastAsia="宋体" w:hAnsi="宋体" w:cs="Times New Roman"/>
          <w:szCs w:val="21"/>
        </w:rPr>
        <w:t>PostgreSQL</w:t>
      </w:r>
      <w:r w:rsidRPr="00185617">
        <w:rPr>
          <w:rFonts w:ascii="宋体" w:eastAsia="宋体" w:hAnsi="宋体" w:cs="Times New Roman" w:hint="eastAsia"/>
          <w:szCs w:val="21"/>
        </w:rPr>
        <w:t>自带一个扩展插件</w:t>
      </w:r>
      <w:r w:rsidRPr="00185617">
        <w:rPr>
          <w:rFonts w:ascii="宋体" w:eastAsia="宋体" w:hAnsi="宋体" w:cs="Times New Roman"/>
          <w:szCs w:val="21"/>
        </w:rPr>
        <w:t>pageinspect</w:t>
      </w:r>
      <w:r w:rsidRPr="00185617">
        <w:rPr>
          <w:rFonts w:ascii="宋体" w:eastAsia="宋体" w:hAnsi="宋体" w:cs="Times New Roman" w:hint="eastAsia"/>
          <w:szCs w:val="21"/>
        </w:rPr>
        <w:t>，可以用来直接检查数据库物理文件的数据页面的具体内容。执行下面的</w:t>
      </w:r>
      <w:r w:rsidRPr="00185617">
        <w:rPr>
          <w:rFonts w:ascii="宋体" w:eastAsia="宋体" w:hAnsi="宋体" w:cs="Times New Roman"/>
          <w:szCs w:val="21"/>
        </w:rPr>
        <w:t>SQL</w:t>
      </w:r>
      <w:r w:rsidRPr="00185617">
        <w:rPr>
          <w:rFonts w:ascii="宋体" w:eastAsia="宋体" w:hAnsi="宋体" w:cs="Times New Roman" w:hint="eastAsia"/>
          <w:szCs w:val="21"/>
        </w:rPr>
        <w:t>语句，安装这个扩展模块：</w:t>
      </w:r>
    </w:p>
    <w:p w14:paraId="3F31B8B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CREATE EXTENSION pageinspect;</w:t>
      </w:r>
    </w:p>
    <w:p w14:paraId="718720E9"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安装完扩展插件</w:t>
      </w:r>
      <w:r w:rsidRPr="00185617">
        <w:rPr>
          <w:rFonts w:ascii="宋体" w:eastAsia="宋体" w:hAnsi="宋体" w:cs="Times New Roman"/>
          <w:szCs w:val="21"/>
        </w:rPr>
        <w:t>pageinspect</w:t>
      </w:r>
      <w:r w:rsidRPr="00185617">
        <w:rPr>
          <w:rFonts w:ascii="宋体" w:eastAsia="宋体" w:hAnsi="宋体" w:cs="Times New Roman" w:hint="eastAsia"/>
          <w:szCs w:val="21"/>
        </w:rPr>
        <w:t>后，可以执行下面的</w:t>
      </w:r>
      <w:r w:rsidRPr="00185617">
        <w:rPr>
          <w:rFonts w:ascii="宋体" w:eastAsia="宋体" w:hAnsi="宋体" w:cs="Times New Roman"/>
          <w:szCs w:val="21"/>
        </w:rPr>
        <w:t>SQL</w:t>
      </w:r>
      <w:r w:rsidRPr="00185617">
        <w:rPr>
          <w:rFonts w:ascii="宋体" w:eastAsia="宋体" w:hAnsi="宋体" w:cs="Times New Roman" w:hint="eastAsia"/>
          <w:szCs w:val="21"/>
        </w:rPr>
        <w:t>语句，创建视图</w:t>
      </w:r>
      <w:r w:rsidRPr="00185617">
        <w:rPr>
          <w:rFonts w:ascii="宋体" w:eastAsia="宋体" w:hAnsi="宋体" w:cs="Times New Roman"/>
          <w:szCs w:val="21"/>
        </w:rPr>
        <w:t>v_pageinspect</w:t>
      </w:r>
      <w:r w:rsidRPr="00185617">
        <w:rPr>
          <w:rFonts w:ascii="宋体" w:eastAsia="宋体" w:hAnsi="宋体" w:cs="Times New Roman" w:hint="eastAsia"/>
          <w:szCs w:val="21"/>
        </w:rPr>
        <w:t>，用于查看表</w:t>
      </w:r>
      <w:r w:rsidRPr="00185617">
        <w:rPr>
          <w:rFonts w:ascii="宋体" w:eastAsia="宋体" w:hAnsi="宋体" w:cs="Times New Roman"/>
          <w:szCs w:val="21"/>
        </w:rPr>
        <w:t>t_mvcc</w:t>
      </w:r>
      <w:r w:rsidRPr="00185617">
        <w:rPr>
          <w:rFonts w:ascii="宋体" w:eastAsia="宋体" w:hAnsi="宋体" w:cs="Times New Roman" w:hint="eastAsia"/>
          <w:szCs w:val="21"/>
        </w:rPr>
        <w:t>的存储情况：</w:t>
      </w:r>
    </w:p>
    <w:p w14:paraId="680676D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 xml:space="preserve">CREATE OR REPLACE VIEW </w:t>
      </w:r>
      <w:r w:rsidRPr="00185617">
        <w:rPr>
          <w:rFonts w:ascii="宋体" w:eastAsia="宋体" w:hAnsi="宋体" w:cs="Huawei Sans"/>
          <w:color w:val="FF0000"/>
          <w:spacing w:val="-4"/>
          <w:sz w:val="18"/>
          <w:szCs w:val="21"/>
          <w:highlight w:val="yellow"/>
          <w:shd w:val="pct15" w:color="auto" w:fill="FFFFFF"/>
        </w:rPr>
        <w:t>v_pageinspect</w:t>
      </w:r>
      <w:r w:rsidRPr="00185617">
        <w:rPr>
          <w:rFonts w:ascii="宋体" w:eastAsia="宋体" w:hAnsi="宋体" w:cs="Huawei Sans"/>
          <w:color w:val="FF0000"/>
          <w:spacing w:val="-4"/>
          <w:sz w:val="18"/>
          <w:szCs w:val="21"/>
          <w:shd w:val="pct15" w:color="auto" w:fill="FFFFFF"/>
        </w:rPr>
        <w:t xml:space="preserve"> AS</w:t>
      </w:r>
    </w:p>
    <w:p w14:paraId="5B09FB0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SELECT ' (0,' || lp || ')' AS ctid,</w:t>
      </w:r>
    </w:p>
    <w:p w14:paraId="28F0557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CASE lp_flags</w:t>
      </w:r>
    </w:p>
    <w:p w14:paraId="270AD3B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WHEN 0 THEN ' Unused '</w:t>
      </w:r>
    </w:p>
    <w:p w14:paraId="6568595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WHEN 1 THEN ' Normal '</w:t>
      </w:r>
    </w:p>
    <w:p w14:paraId="6F3813E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WHEN 2 THEN ' Redirect to' || lp_off</w:t>
      </w:r>
    </w:p>
    <w:p w14:paraId="555F7E3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WHEN 3 THEN ' Dead '</w:t>
      </w:r>
    </w:p>
    <w:p w14:paraId="4B792DE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END,</w:t>
      </w:r>
    </w:p>
    <w:p w14:paraId="02E2429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t_xmin::text::int8 AS xmin,</w:t>
      </w:r>
    </w:p>
    <w:p w14:paraId="3D22897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t_xmax::text::int8 AS xmax,</w:t>
      </w:r>
    </w:p>
    <w:p w14:paraId="7101049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t_ctid</w:t>
      </w:r>
    </w:p>
    <w:p w14:paraId="4F1AA5B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FROM heap_page_items (get_raw_page ('</w:t>
      </w:r>
      <w:r w:rsidRPr="00185617">
        <w:rPr>
          <w:rFonts w:ascii="宋体" w:eastAsia="宋体" w:hAnsi="宋体" w:cs="Huawei Sans"/>
          <w:color w:val="FF0000"/>
          <w:spacing w:val="-4"/>
          <w:sz w:val="18"/>
          <w:szCs w:val="21"/>
          <w:highlight w:val="yellow"/>
          <w:shd w:val="pct15" w:color="auto" w:fill="FFFFFF"/>
        </w:rPr>
        <w:t>t_mvcc</w:t>
      </w:r>
      <w:r w:rsidRPr="00185617">
        <w:rPr>
          <w:rFonts w:ascii="宋体" w:eastAsia="宋体" w:hAnsi="宋体" w:cs="Huawei Sans"/>
          <w:color w:val="FF0000"/>
          <w:spacing w:val="-4"/>
          <w:sz w:val="18"/>
          <w:szCs w:val="21"/>
          <w:shd w:val="pct15" w:color="auto" w:fill="FFFFFF"/>
        </w:rPr>
        <w:t>', 0))</w:t>
      </w:r>
    </w:p>
    <w:p w14:paraId="4C55588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ORDER BY lp;</w:t>
      </w:r>
    </w:p>
    <w:p w14:paraId="0132A344"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使用这个刚刚创建的视图，查看表</w:t>
      </w:r>
      <w:r w:rsidRPr="00185617">
        <w:rPr>
          <w:rFonts w:ascii="宋体" w:eastAsia="宋体" w:hAnsi="宋体" w:cs="Times New Roman"/>
          <w:szCs w:val="21"/>
        </w:rPr>
        <w:t>t_mvcc</w:t>
      </w:r>
      <w:r w:rsidRPr="00185617">
        <w:rPr>
          <w:rFonts w:ascii="宋体" w:eastAsia="宋体" w:hAnsi="宋体" w:cs="Times New Roman" w:hint="eastAsia"/>
          <w:szCs w:val="21"/>
        </w:rPr>
        <w:t>的存储情况：</w:t>
      </w:r>
    </w:p>
    <w:p w14:paraId="0EAE283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 FROM v_pageinspect;</w:t>
      </w:r>
    </w:p>
    <w:p w14:paraId="4A49AEE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ctid  |   case   | xmin | xmax | t_ctid </w:t>
      </w:r>
    </w:p>
    <w:p w14:paraId="07C6DE7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735172F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1) |  Normal  | 1192 |    0 | (0,1)</w:t>
      </w:r>
    </w:p>
    <w:p w14:paraId="16B4519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1EABAC75" w14:textId="77777777" w:rsidR="00185617" w:rsidRPr="00185617" w:rsidRDefault="00185617" w:rsidP="00185617">
      <w:pPr>
        <w:spacing w:line="360" w:lineRule="auto"/>
      </w:pPr>
      <w:r w:rsidRPr="00185617">
        <w:rPr>
          <w:rFonts w:ascii="宋体" w:eastAsia="宋体" w:hAnsi="宋体" w:cs="Times New Roman" w:hint="eastAsia"/>
          <w:szCs w:val="21"/>
        </w:rPr>
        <w:t>可以看到，表</w:t>
      </w:r>
      <w:r w:rsidRPr="00185617">
        <w:rPr>
          <w:rFonts w:ascii="宋体" w:eastAsia="宋体" w:hAnsi="宋体" w:cs="Times New Roman"/>
          <w:szCs w:val="21"/>
        </w:rPr>
        <w:t>t_mvcc</w:t>
      </w:r>
      <w:r w:rsidRPr="00185617">
        <w:rPr>
          <w:rFonts w:ascii="宋体" w:eastAsia="宋体" w:hAnsi="宋体" w:cs="Times New Roman" w:hint="eastAsia"/>
          <w:szCs w:val="21"/>
        </w:rPr>
        <w:t>当前只有一行数据：</w:t>
      </w:r>
    </w:p>
    <w:p w14:paraId="3B03D5BA" w14:textId="77777777" w:rsidR="00185617" w:rsidRPr="00185617" w:rsidRDefault="00185617" w:rsidP="009257C1">
      <w:pPr>
        <w:numPr>
          <w:ilvl w:val="0"/>
          <w:numId w:val="143"/>
        </w:numPr>
        <w:spacing w:line="360" w:lineRule="auto"/>
        <w:rPr>
          <w:rFonts w:ascii="Times New Roman" w:eastAsia="宋体" w:hAnsi="Times New Roman" w:cs="宋体"/>
          <w:szCs w:val="24"/>
        </w:rPr>
      </w:pPr>
      <w:r w:rsidRPr="00185617">
        <w:rPr>
          <w:rFonts w:ascii="Times New Roman" w:eastAsia="宋体" w:hAnsi="Times New Roman" w:cs="宋体"/>
          <w:szCs w:val="24"/>
        </w:rPr>
        <w:t>ctid</w:t>
      </w:r>
      <w:r w:rsidRPr="00185617">
        <w:rPr>
          <w:rFonts w:ascii="Times New Roman" w:eastAsia="宋体" w:hAnsi="Times New Roman" w:cs="宋体" w:hint="eastAsia"/>
          <w:szCs w:val="24"/>
        </w:rPr>
        <w:t>的值为</w:t>
      </w:r>
      <w:r w:rsidRPr="00185617">
        <w:rPr>
          <w:rFonts w:ascii="Times New Roman" w:eastAsia="宋体" w:hAnsi="Times New Roman" w:cs="宋体" w:hint="eastAsia"/>
          <w:szCs w:val="24"/>
        </w:rPr>
        <w:t>(0,1)</w:t>
      </w:r>
      <w:r w:rsidRPr="00185617">
        <w:rPr>
          <w:rFonts w:ascii="Times New Roman" w:eastAsia="宋体" w:hAnsi="Times New Roman" w:cs="宋体" w:hint="eastAsia"/>
          <w:szCs w:val="24"/>
        </w:rPr>
        <w:t>，表示这行数据位于表的第</w:t>
      </w:r>
      <w:r w:rsidRPr="00185617">
        <w:rPr>
          <w:rFonts w:ascii="Times New Roman" w:eastAsia="宋体" w:hAnsi="Times New Roman" w:cs="宋体"/>
          <w:szCs w:val="24"/>
        </w:rPr>
        <w:t>0</w:t>
      </w:r>
      <w:r w:rsidRPr="00185617">
        <w:rPr>
          <w:rFonts w:ascii="Times New Roman" w:eastAsia="宋体" w:hAnsi="Times New Roman" w:cs="宋体" w:hint="eastAsia"/>
          <w:szCs w:val="24"/>
        </w:rPr>
        <w:t>个物理块上第</w:t>
      </w:r>
      <w:r w:rsidRPr="00185617">
        <w:rPr>
          <w:rFonts w:ascii="Times New Roman" w:eastAsia="宋体" w:hAnsi="Times New Roman" w:cs="宋体"/>
          <w:szCs w:val="24"/>
        </w:rPr>
        <w:t>1</w:t>
      </w:r>
      <w:r w:rsidRPr="00185617">
        <w:rPr>
          <w:rFonts w:ascii="Times New Roman" w:eastAsia="宋体" w:hAnsi="Times New Roman" w:cs="宋体" w:hint="eastAsia"/>
          <w:szCs w:val="24"/>
        </w:rPr>
        <w:t>行位置；</w:t>
      </w:r>
    </w:p>
    <w:p w14:paraId="1D2B1684" w14:textId="77777777" w:rsidR="00185617" w:rsidRPr="00185617" w:rsidRDefault="00185617" w:rsidP="009257C1">
      <w:pPr>
        <w:numPr>
          <w:ilvl w:val="0"/>
          <w:numId w:val="143"/>
        </w:numPr>
        <w:spacing w:line="360" w:lineRule="auto"/>
        <w:rPr>
          <w:rFonts w:ascii="Times New Roman" w:eastAsia="宋体" w:hAnsi="Times New Roman" w:cs="宋体"/>
          <w:szCs w:val="24"/>
        </w:rPr>
      </w:pPr>
      <w:r w:rsidRPr="00185617">
        <w:rPr>
          <w:rFonts w:ascii="Times New Roman" w:eastAsia="宋体" w:hAnsi="Times New Roman" w:cs="宋体"/>
          <w:szCs w:val="24"/>
        </w:rPr>
        <w:t>case</w:t>
      </w:r>
      <w:r w:rsidRPr="00185617">
        <w:rPr>
          <w:rFonts w:ascii="Times New Roman" w:eastAsia="宋体" w:hAnsi="Times New Roman" w:cs="宋体" w:hint="eastAsia"/>
          <w:szCs w:val="24"/>
        </w:rPr>
        <w:t>是该行的当前状态（</w:t>
      </w:r>
      <w:r w:rsidRPr="00185617">
        <w:rPr>
          <w:rFonts w:ascii="Times New Roman" w:eastAsia="宋体" w:hAnsi="Times New Roman" w:cs="宋体"/>
          <w:szCs w:val="24"/>
        </w:rPr>
        <w:t>Normal</w:t>
      </w:r>
      <w:r w:rsidRPr="00185617">
        <w:rPr>
          <w:rFonts w:ascii="Times New Roman" w:eastAsia="宋体" w:hAnsi="Times New Roman" w:cs="宋体" w:hint="eastAsia"/>
          <w:szCs w:val="24"/>
        </w:rPr>
        <w:t>）；</w:t>
      </w:r>
    </w:p>
    <w:p w14:paraId="190B868B" w14:textId="77777777" w:rsidR="00185617" w:rsidRPr="00185617" w:rsidRDefault="00185617" w:rsidP="009257C1">
      <w:pPr>
        <w:numPr>
          <w:ilvl w:val="0"/>
          <w:numId w:val="143"/>
        </w:numPr>
        <w:spacing w:line="360" w:lineRule="auto"/>
        <w:rPr>
          <w:rFonts w:ascii="Times New Roman" w:eastAsia="宋体" w:hAnsi="Times New Roman" w:cs="宋体"/>
          <w:szCs w:val="24"/>
        </w:rPr>
      </w:pPr>
      <w:r w:rsidRPr="00185617">
        <w:rPr>
          <w:rFonts w:ascii="Times New Roman" w:eastAsia="宋体" w:hAnsi="Times New Roman" w:cs="宋体"/>
          <w:szCs w:val="24"/>
        </w:rPr>
        <w:lastRenderedPageBreak/>
        <w:t>xmin</w:t>
      </w:r>
      <w:r w:rsidRPr="00185617">
        <w:rPr>
          <w:rFonts w:ascii="Times New Roman" w:eastAsia="宋体" w:hAnsi="Times New Roman" w:cs="宋体" w:hint="eastAsia"/>
          <w:szCs w:val="24"/>
        </w:rPr>
        <w:t>表示行的最小事务</w:t>
      </w:r>
      <w:r w:rsidRPr="00185617">
        <w:rPr>
          <w:rFonts w:ascii="Times New Roman" w:eastAsia="宋体" w:hAnsi="Times New Roman" w:cs="宋体"/>
          <w:szCs w:val="24"/>
        </w:rPr>
        <w:t>ID</w:t>
      </w:r>
      <w:r w:rsidRPr="00185617">
        <w:rPr>
          <w:rFonts w:ascii="Times New Roman" w:eastAsia="宋体" w:hAnsi="Times New Roman" w:cs="宋体" w:hint="eastAsia"/>
          <w:szCs w:val="24"/>
        </w:rPr>
        <w:t>，即创建该行的事务的</w:t>
      </w:r>
      <w:r w:rsidRPr="00185617">
        <w:rPr>
          <w:rFonts w:ascii="Times New Roman" w:eastAsia="宋体" w:hAnsi="Times New Roman" w:cs="宋体"/>
          <w:szCs w:val="24"/>
        </w:rPr>
        <w:t>ID</w:t>
      </w:r>
      <w:r w:rsidRPr="00185617">
        <w:rPr>
          <w:rFonts w:ascii="Times New Roman" w:eastAsia="宋体" w:hAnsi="Times New Roman" w:cs="宋体" w:hint="eastAsia"/>
          <w:szCs w:val="24"/>
        </w:rPr>
        <w:t>，它标识了行的起始事务，也被称为行的插入事务</w:t>
      </w:r>
      <w:r w:rsidRPr="00185617">
        <w:rPr>
          <w:rFonts w:ascii="Times New Roman" w:eastAsia="宋体" w:hAnsi="Times New Roman" w:cs="宋体"/>
          <w:szCs w:val="24"/>
        </w:rPr>
        <w:t>ID</w:t>
      </w:r>
      <w:r w:rsidRPr="00185617">
        <w:rPr>
          <w:rFonts w:ascii="Times New Roman" w:eastAsia="宋体" w:hAnsi="Times New Roman" w:cs="宋体" w:hint="eastAsia"/>
          <w:szCs w:val="24"/>
        </w:rPr>
        <w:t>。</w:t>
      </w:r>
    </w:p>
    <w:p w14:paraId="6A354C00" w14:textId="77777777" w:rsidR="00185617" w:rsidRPr="00185617" w:rsidRDefault="00185617" w:rsidP="009257C1">
      <w:pPr>
        <w:numPr>
          <w:ilvl w:val="0"/>
          <w:numId w:val="143"/>
        </w:numPr>
        <w:spacing w:line="360" w:lineRule="auto"/>
        <w:rPr>
          <w:rFonts w:ascii="Times New Roman" w:eastAsia="宋体" w:hAnsi="Times New Roman" w:cs="宋体"/>
          <w:szCs w:val="24"/>
        </w:rPr>
      </w:pPr>
      <w:r w:rsidRPr="00185617">
        <w:rPr>
          <w:rFonts w:ascii="Times New Roman" w:eastAsia="宋体" w:hAnsi="Times New Roman" w:cs="宋体"/>
          <w:szCs w:val="24"/>
        </w:rPr>
        <w:t>xmax</w:t>
      </w:r>
      <w:r w:rsidRPr="00185617">
        <w:rPr>
          <w:rFonts w:ascii="Times New Roman" w:eastAsia="宋体" w:hAnsi="Times New Roman" w:cs="宋体" w:hint="eastAsia"/>
          <w:szCs w:val="24"/>
        </w:rPr>
        <w:t>表示行的最大事务</w:t>
      </w:r>
      <w:r w:rsidRPr="00185617">
        <w:rPr>
          <w:rFonts w:ascii="Times New Roman" w:eastAsia="宋体" w:hAnsi="Times New Roman" w:cs="宋体"/>
          <w:szCs w:val="24"/>
        </w:rPr>
        <w:t>ID</w:t>
      </w:r>
      <w:r w:rsidRPr="00185617">
        <w:rPr>
          <w:rFonts w:ascii="Times New Roman" w:eastAsia="宋体" w:hAnsi="Times New Roman" w:cs="宋体" w:hint="eastAsia"/>
          <w:szCs w:val="24"/>
        </w:rPr>
        <w:t>，即删除或更新该行的事务的</w:t>
      </w:r>
      <w:r w:rsidRPr="00185617">
        <w:rPr>
          <w:rFonts w:ascii="Times New Roman" w:eastAsia="宋体" w:hAnsi="Times New Roman" w:cs="宋体"/>
          <w:szCs w:val="24"/>
        </w:rPr>
        <w:t>ID</w:t>
      </w:r>
      <w:r w:rsidRPr="00185617">
        <w:rPr>
          <w:rFonts w:ascii="Times New Roman" w:eastAsia="宋体" w:hAnsi="Times New Roman" w:cs="宋体" w:hint="eastAsia"/>
          <w:szCs w:val="24"/>
        </w:rPr>
        <w:t>。如果</w:t>
      </w:r>
      <w:r w:rsidRPr="00185617">
        <w:rPr>
          <w:rFonts w:ascii="Times New Roman" w:eastAsia="宋体" w:hAnsi="Times New Roman" w:cs="宋体"/>
          <w:szCs w:val="24"/>
        </w:rPr>
        <w:t>xmax=0</w:t>
      </w:r>
      <w:r w:rsidRPr="00185617">
        <w:rPr>
          <w:rFonts w:ascii="Times New Roman" w:eastAsia="宋体" w:hAnsi="Times New Roman" w:cs="宋体" w:hint="eastAsia"/>
          <w:szCs w:val="24"/>
        </w:rPr>
        <w:t>，表示没有任何事务对该行进行过更新或删除操作，它仍然处于原始的插入状态。</w:t>
      </w:r>
    </w:p>
    <w:p w14:paraId="19B17D1C" w14:textId="77777777" w:rsidR="00185617" w:rsidRPr="00185617" w:rsidRDefault="00185617" w:rsidP="009257C1">
      <w:pPr>
        <w:numPr>
          <w:ilvl w:val="0"/>
          <w:numId w:val="143"/>
        </w:numPr>
        <w:spacing w:line="360" w:lineRule="auto"/>
        <w:rPr>
          <w:rFonts w:ascii="Times New Roman" w:eastAsia="宋体" w:hAnsi="Times New Roman" w:cs="宋体"/>
          <w:szCs w:val="24"/>
        </w:rPr>
      </w:pPr>
      <w:r w:rsidRPr="00185617">
        <w:rPr>
          <w:rFonts w:ascii="Times New Roman" w:eastAsia="宋体" w:hAnsi="Times New Roman" w:cs="宋体"/>
          <w:szCs w:val="24"/>
        </w:rPr>
        <w:t>t_ctid</w:t>
      </w:r>
      <w:r w:rsidRPr="00185617">
        <w:rPr>
          <w:rFonts w:ascii="Times New Roman" w:eastAsia="宋体" w:hAnsi="Times New Roman" w:cs="宋体" w:hint="eastAsia"/>
          <w:szCs w:val="24"/>
        </w:rPr>
        <w:t>保存的是指向元组自身或者指向更新版本的元组标识符</w:t>
      </w:r>
      <w:r w:rsidRPr="00185617">
        <w:rPr>
          <w:rFonts w:ascii="Times New Roman" w:eastAsia="宋体" w:hAnsi="Times New Roman" w:cs="宋体"/>
          <w:szCs w:val="24"/>
        </w:rPr>
        <w:t>ctid</w:t>
      </w:r>
      <w:r w:rsidRPr="00185617">
        <w:rPr>
          <w:rFonts w:ascii="Times New Roman" w:eastAsia="宋体" w:hAnsi="Times New Roman" w:cs="宋体" w:hint="eastAsia"/>
          <w:szCs w:val="24"/>
        </w:rPr>
        <w:t>，本例指向了元组自身。</w:t>
      </w:r>
    </w:p>
    <w:p w14:paraId="49195E3C" w14:textId="77777777" w:rsidR="00185617" w:rsidRPr="00185617" w:rsidRDefault="00185617" w:rsidP="00185617">
      <w:pPr>
        <w:pStyle w:val="3"/>
        <w:rPr>
          <w:rFonts w:ascii="Arial" w:eastAsia="宋体" w:hAnsi="Arial" w:cs="Times New Roman"/>
          <w:sz w:val="24"/>
        </w:rPr>
      </w:pPr>
      <w:bookmarkStart w:id="8" w:name="_Toc162344638"/>
      <w:r w:rsidRPr="00185617">
        <w:rPr>
          <w:rFonts w:eastAsiaTheme="majorEastAsia"/>
          <w:sz w:val="24"/>
          <w:szCs w:val="24"/>
        </w:rPr>
        <w:t>元组的增、删、改</w:t>
      </w:r>
      <w:bookmarkEnd w:id="8"/>
    </w:p>
    <w:p w14:paraId="6D40ED13" w14:textId="77777777" w:rsidR="00185617" w:rsidRPr="00185617" w:rsidRDefault="00185617" w:rsidP="00185617">
      <w:pPr>
        <w:keepNext/>
        <w:keepLines/>
        <w:spacing w:before="280" w:after="290" w:line="376" w:lineRule="auto"/>
        <w:outlineLvl w:val="3"/>
        <w:rPr>
          <w:rFonts w:asciiTheme="majorHAnsi" w:hAnsiTheme="majorHAnsi" w:cstheme="majorBidi"/>
          <w:b/>
          <w:bCs/>
          <w:sz w:val="24"/>
          <w:szCs w:val="24"/>
        </w:rPr>
      </w:pPr>
      <w:r w:rsidRPr="00185617">
        <w:rPr>
          <w:rFonts w:asciiTheme="majorHAnsi" w:hAnsiTheme="majorHAnsi" w:cstheme="majorBidi" w:hint="eastAsia"/>
          <w:b/>
          <w:bCs/>
          <w:sz w:val="24"/>
          <w:szCs w:val="24"/>
        </w:rPr>
        <w:t>插入元组</w:t>
      </w:r>
    </w:p>
    <w:p w14:paraId="6ED3E477"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插入新元组时，将把新元组的</w:t>
      </w:r>
      <w:r w:rsidRPr="00185617">
        <w:rPr>
          <w:rFonts w:ascii="宋体" w:eastAsia="宋体" w:hAnsi="宋体" w:cs="Times New Roman"/>
          <w:szCs w:val="21"/>
        </w:rPr>
        <w:t>xmin</w:t>
      </w:r>
      <w:r w:rsidRPr="00185617">
        <w:rPr>
          <w:rFonts w:ascii="宋体" w:eastAsia="宋体" w:hAnsi="宋体" w:cs="Times New Roman" w:hint="eastAsia"/>
          <w:szCs w:val="21"/>
        </w:rPr>
        <w:t>设置为执行插入该元组的事务标识</w:t>
      </w:r>
      <w:r w:rsidRPr="00185617">
        <w:rPr>
          <w:rFonts w:ascii="宋体" w:eastAsia="宋体" w:hAnsi="宋体" w:cs="Times New Roman"/>
          <w:szCs w:val="21"/>
        </w:rPr>
        <w:t>txid</w:t>
      </w:r>
      <w:r w:rsidRPr="00185617">
        <w:rPr>
          <w:rFonts w:ascii="宋体" w:eastAsia="宋体" w:hAnsi="宋体" w:cs="Times New Roman" w:hint="eastAsia"/>
          <w:szCs w:val="21"/>
        </w:rPr>
        <w:t>，</w:t>
      </w:r>
      <w:r w:rsidRPr="00185617">
        <w:rPr>
          <w:rFonts w:ascii="宋体" w:eastAsia="宋体" w:hAnsi="宋体" w:cs="Times New Roman"/>
          <w:szCs w:val="21"/>
        </w:rPr>
        <w:t>xmax</w:t>
      </w:r>
      <w:r w:rsidRPr="00185617">
        <w:rPr>
          <w:rFonts w:ascii="宋体" w:eastAsia="宋体" w:hAnsi="宋体" w:cs="Times New Roman" w:hint="eastAsia"/>
          <w:szCs w:val="21"/>
        </w:rPr>
        <w:t>设置为</w:t>
      </w:r>
      <w:r w:rsidRPr="00185617">
        <w:rPr>
          <w:rFonts w:ascii="宋体" w:eastAsia="宋体" w:hAnsi="宋体" w:cs="Times New Roman"/>
          <w:szCs w:val="21"/>
        </w:rPr>
        <w:t>0</w:t>
      </w:r>
      <w:r w:rsidRPr="00185617">
        <w:rPr>
          <w:rFonts w:ascii="宋体" w:eastAsia="宋体" w:hAnsi="宋体" w:cs="Times New Roman" w:hint="eastAsia"/>
          <w:szCs w:val="21"/>
        </w:rPr>
        <w:t>。</w:t>
      </w:r>
    </w:p>
    <w:p w14:paraId="51F09F18"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在第1个Linux终端上，执行如下的SQL语句：</w:t>
      </w:r>
    </w:p>
    <w:p w14:paraId="17142AE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spacing w:val="-4"/>
          <w:sz w:val="18"/>
          <w:szCs w:val="21"/>
          <w:highlight w:val="yellow"/>
          <w:shd w:val="pct15" w:color="auto" w:fill="FFFFFF"/>
        </w:rPr>
        <w:t>--</w:t>
      </w:r>
      <w:r w:rsidRPr="00185617">
        <w:rPr>
          <w:rFonts w:ascii="宋体" w:eastAsia="宋体" w:hAnsi="宋体" w:cs="Huawei Sans" w:hint="eastAsia"/>
          <w:spacing w:val="-4"/>
          <w:sz w:val="18"/>
          <w:szCs w:val="21"/>
          <w:highlight w:val="yellow"/>
          <w:shd w:val="pct15" w:color="auto" w:fill="FFFFFF"/>
        </w:rPr>
        <w:t>开始一个新的事务</w:t>
      </w:r>
    </w:p>
    <w:p w14:paraId="7BBF52F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BEGIN;</w:t>
      </w:r>
    </w:p>
    <w:p w14:paraId="75DF70A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SELECT txid_current();</w:t>
      </w:r>
    </w:p>
    <w:p w14:paraId="17F282A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txid_current </w:t>
      </w:r>
    </w:p>
    <w:p w14:paraId="4D8BFAF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w:t>
      </w:r>
    </w:p>
    <w:p w14:paraId="0E28BB7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1195</w:t>
      </w:r>
    </w:p>
    <w:p w14:paraId="4BAB975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1 row)</w:t>
      </w:r>
    </w:p>
    <w:p w14:paraId="10DAEFA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INSERT INTO t_mvcc(usercol) VALUES('2');</w:t>
      </w:r>
    </w:p>
    <w:p w14:paraId="3A27BE5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SELECT * FROM v_pageinspect;</w:t>
      </w:r>
    </w:p>
    <w:p w14:paraId="21BDFB0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ctid  |   case   | xmin | xmax | t_ctid </w:t>
      </w:r>
    </w:p>
    <w:p w14:paraId="10550DB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w:t>
      </w:r>
    </w:p>
    <w:p w14:paraId="29FB35B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0,1) |  Normal  | 1192 |    0 | (0,1)</w:t>
      </w:r>
    </w:p>
    <w:p w14:paraId="25477A7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0,2) |  Normal  | 1195 |    0 | (0,2)</w:t>
      </w:r>
    </w:p>
    <w:p w14:paraId="4232767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2 rows)</w:t>
      </w:r>
    </w:p>
    <w:p w14:paraId="24F8368F" w14:textId="77777777" w:rsidR="00185617" w:rsidRPr="00185617" w:rsidRDefault="00185617" w:rsidP="00185617">
      <w:pPr>
        <w:spacing w:line="360" w:lineRule="auto"/>
        <w:ind w:firstLine="352"/>
        <w:rPr>
          <w:rFonts w:ascii="宋体" w:eastAsia="宋体" w:hAnsi="宋体" w:cs="Times New Roman"/>
          <w:szCs w:val="21"/>
        </w:rPr>
      </w:pPr>
      <w:r w:rsidRPr="00185617">
        <w:rPr>
          <w:rFonts w:ascii="宋体" w:eastAsia="宋体" w:hAnsi="宋体" w:cs="Times New Roman" w:hint="eastAsia"/>
          <w:szCs w:val="21"/>
        </w:rPr>
        <w:t>可以看到，如果插入新行，新行的</w:t>
      </w:r>
      <w:r w:rsidRPr="00185617">
        <w:rPr>
          <w:rFonts w:ascii="宋体" w:eastAsia="宋体" w:hAnsi="宋体" w:cs="Times New Roman"/>
          <w:szCs w:val="21"/>
        </w:rPr>
        <w:t>xmin</w:t>
      </w:r>
      <w:r w:rsidRPr="00185617">
        <w:rPr>
          <w:rFonts w:ascii="宋体" w:eastAsia="宋体" w:hAnsi="宋体" w:cs="Times New Roman" w:hint="eastAsia"/>
          <w:szCs w:val="21"/>
        </w:rPr>
        <w:t>列填充插入新行的事务标识号（本例</w:t>
      </w:r>
      <w:r w:rsidRPr="00185617">
        <w:rPr>
          <w:rFonts w:ascii="宋体" w:eastAsia="宋体" w:hAnsi="宋体" w:cs="Times New Roman"/>
          <w:szCs w:val="21"/>
        </w:rPr>
        <w:t>xmin=1195</w:t>
      </w:r>
      <w:r w:rsidRPr="00185617">
        <w:rPr>
          <w:rFonts w:ascii="宋体" w:eastAsia="宋体" w:hAnsi="宋体" w:cs="Times New Roman" w:hint="eastAsia"/>
          <w:szCs w:val="21"/>
        </w:rPr>
        <w:t>），表示该行是由这个事务插入表中的；</w:t>
      </w:r>
      <w:r w:rsidRPr="00185617">
        <w:rPr>
          <w:rFonts w:ascii="宋体" w:eastAsia="宋体" w:hAnsi="宋体" w:cs="Times New Roman"/>
          <w:szCs w:val="21"/>
        </w:rPr>
        <w:t>xmax</w:t>
      </w:r>
      <w:r w:rsidRPr="00185617">
        <w:rPr>
          <w:rFonts w:ascii="宋体" w:eastAsia="宋体" w:hAnsi="宋体" w:cs="Times New Roman" w:hint="eastAsia"/>
          <w:szCs w:val="21"/>
        </w:rPr>
        <w:t>列被设置为</w:t>
      </w:r>
      <w:r w:rsidRPr="00185617">
        <w:rPr>
          <w:rFonts w:ascii="宋体" w:eastAsia="宋体" w:hAnsi="宋体" w:cs="Times New Roman"/>
          <w:szCs w:val="21"/>
        </w:rPr>
        <w:t>0</w:t>
      </w:r>
      <w:r w:rsidRPr="00185617">
        <w:rPr>
          <w:rFonts w:ascii="宋体" w:eastAsia="宋体" w:hAnsi="宋体" w:cs="Times New Roman" w:hint="eastAsia"/>
          <w:szCs w:val="21"/>
        </w:rPr>
        <w:t>；</w:t>
      </w:r>
      <w:r w:rsidRPr="00185617">
        <w:rPr>
          <w:rFonts w:ascii="宋体" w:eastAsia="宋体" w:hAnsi="宋体" w:cs="Times New Roman"/>
          <w:szCs w:val="21"/>
        </w:rPr>
        <w:t>ctid=</w:t>
      </w:r>
      <w:r w:rsidRPr="00185617">
        <w:rPr>
          <w:rFonts w:ascii="宋体" w:eastAsia="宋体" w:hAnsi="宋体" w:cs="Times New Roman" w:hint="eastAsia"/>
          <w:szCs w:val="21"/>
        </w:rPr>
        <w:t>(0,2)表示该行目前在表的第</w:t>
      </w:r>
      <w:r w:rsidRPr="00185617">
        <w:rPr>
          <w:rFonts w:ascii="宋体" w:eastAsia="宋体" w:hAnsi="宋体" w:cs="Times New Roman"/>
          <w:szCs w:val="21"/>
        </w:rPr>
        <w:t>0</w:t>
      </w:r>
      <w:r w:rsidRPr="00185617">
        <w:rPr>
          <w:rFonts w:ascii="宋体" w:eastAsia="宋体" w:hAnsi="宋体" w:cs="Times New Roman" w:hint="eastAsia"/>
          <w:szCs w:val="21"/>
        </w:rPr>
        <w:t>个物理块的第</w:t>
      </w:r>
      <w:r w:rsidRPr="00185617">
        <w:rPr>
          <w:rFonts w:ascii="宋体" w:eastAsia="宋体" w:hAnsi="宋体" w:cs="Times New Roman"/>
          <w:szCs w:val="21"/>
        </w:rPr>
        <w:t>2</w:t>
      </w:r>
      <w:r w:rsidRPr="00185617">
        <w:rPr>
          <w:rFonts w:ascii="宋体" w:eastAsia="宋体" w:hAnsi="宋体" w:cs="Times New Roman" w:hint="eastAsia"/>
          <w:szCs w:val="21"/>
        </w:rPr>
        <w:t>行位置。因为这个新插入的行到目前为止只有一个版本，所以</w:t>
      </w:r>
      <w:r w:rsidRPr="00185617">
        <w:rPr>
          <w:rFonts w:ascii="宋体" w:eastAsia="宋体" w:hAnsi="宋体" w:cs="Times New Roman"/>
          <w:szCs w:val="21"/>
        </w:rPr>
        <w:t>t_ctid</w:t>
      </w:r>
      <w:r w:rsidRPr="00185617">
        <w:rPr>
          <w:rFonts w:ascii="宋体" w:eastAsia="宋体" w:hAnsi="宋体" w:cs="Times New Roman" w:hint="eastAsia"/>
          <w:szCs w:val="21"/>
        </w:rPr>
        <w:t>的值指向元组自身，与</w:t>
      </w:r>
      <w:r w:rsidRPr="00185617">
        <w:rPr>
          <w:rFonts w:ascii="宋体" w:eastAsia="宋体" w:hAnsi="宋体" w:cs="Times New Roman"/>
          <w:szCs w:val="21"/>
        </w:rPr>
        <w:t>ctid</w:t>
      </w:r>
      <w:r w:rsidRPr="00185617">
        <w:rPr>
          <w:rFonts w:ascii="宋体" w:eastAsia="宋体" w:hAnsi="宋体" w:cs="Times New Roman" w:hint="eastAsia"/>
          <w:szCs w:val="21"/>
        </w:rPr>
        <w:t>的值一样，都是</w:t>
      </w:r>
      <w:r w:rsidRPr="00185617">
        <w:rPr>
          <w:rFonts w:ascii="宋体" w:eastAsia="宋体" w:hAnsi="宋体" w:cs="Times New Roman"/>
          <w:szCs w:val="21"/>
        </w:rPr>
        <w:t>(0,2)</w:t>
      </w:r>
      <w:r w:rsidRPr="00185617">
        <w:rPr>
          <w:rFonts w:ascii="宋体" w:eastAsia="宋体" w:hAnsi="宋体" w:cs="Times New Roman" w:hint="eastAsia"/>
          <w:szCs w:val="21"/>
        </w:rPr>
        <w:t>。</w:t>
      </w:r>
    </w:p>
    <w:p w14:paraId="6151D8AD"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继续在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先执行下面的</w:t>
      </w:r>
      <w:r w:rsidRPr="00185617">
        <w:rPr>
          <w:rFonts w:ascii="宋体" w:eastAsia="宋体" w:hAnsi="宋体" w:cs="Times New Roman"/>
          <w:szCs w:val="21"/>
        </w:rPr>
        <w:t>SQL</w:t>
      </w:r>
      <w:r w:rsidRPr="00185617">
        <w:rPr>
          <w:rFonts w:ascii="宋体" w:eastAsia="宋体" w:hAnsi="宋体" w:cs="Times New Roman" w:hint="eastAsia"/>
          <w:szCs w:val="21"/>
        </w:rPr>
        <w:t>语句，然后结束事务，紧接着开启一个新的事务，并查看这个新事务的事务号：</w:t>
      </w:r>
    </w:p>
    <w:p w14:paraId="1BF23EB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ctid,* FROM t_mvcc;</w:t>
      </w:r>
    </w:p>
    <w:p w14:paraId="375BB79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xmin | xmax | ctid  | id | usercol </w:t>
      </w:r>
    </w:p>
    <w:p w14:paraId="549FB50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0DF1F50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lastRenderedPageBreak/>
        <w:t xml:space="preserve"> 1192 |    0 | (0,1) |  1 | 1</w:t>
      </w:r>
    </w:p>
    <w:p w14:paraId="16524C6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5 |    0 | (0,2) |  2 | 2</w:t>
      </w:r>
    </w:p>
    <w:p w14:paraId="6E493DF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2 rows)</w:t>
      </w:r>
    </w:p>
    <w:p w14:paraId="0ADA277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END;</w:t>
      </w:r>
    </w:p>
    <w:p w14:paraId="6E27A1E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COMMIT</w:t>
      </w:r>
    </w:p>
    <w:p w14:paraId="017B90F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BEGIN;</w:t>
      </w:r>
    </w:p>
    <w:p w14:paraId="7C75DA8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BEGIN</w:t>
      </w:r>
    </w:p>
    <w:p w14:paraId="504C613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txid_current();</w:t>
      </w:r>
    </w:p>
    <w:p w14:paraId="1D3AD5B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txid_current </w:t>
      </w:r>
    </w:p>
    <w:p w14:paraId="7524EF8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2505A3B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6</w:t>
      </w:r>
    </w:p>
    <w:p w14:paraId="6465D08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30FDEEB0"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请保持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不要退出！</w:t>
      </w:r>
    </w:p>
    <w:p w14:paraId="18BAA464" w14:textId="77777777" w:rsidR="00185617" w:rsidRPr="00185617" w:rsidRDefault="00185617" w:rsidP="00185617">
      <w:pPr>
        <w:spacing w:before="280" w:after="290" w:line="377" w:lineRule="auto"/>
        <w:outlineLvl w:val="3"/>
        <w:rPr>
          <w:rFonts w:asciiTheme="majorHAnsi" w:eastAsiaTheme="majorEastAsia" w:hAnsiTheme="majorHAnsi" w:cstheme="majorBidi"/>
          <w:b/>
          <w:bCs/>
          <w:sz w:val="28"/>
          <w:szCs w:val="28"/>
        </w:rPr>
      </w:pPr>
      <w:r w:rsidRPr="00185617">
        <w:rPr>
          <w:rFonts w:asciiTheme="majorHAnsi" w:hAnsiTheme="majorHAnsi" w:cstheme="majorBidi" w:hint="eastAsia"/>
          <w:b/>
          <w:bCs/>
          <w:sz w:val="24"/>
          <w:szCs w:val="24"/>
        </w:rPr>
        <w:t>删除元组</w:t>
      </w:r>
    </w:p>
    <w:p w14:paraId="4B414A9F"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删除表中的行只需要把被删除行的</w:t>
      </w:r>
      <w:r w:rsidRPr="00185617">
        <w:rPr>
          <w:rFonts w:ascii="宋体" w:eastAsia="宋体" w:hAnsi="宋体" w:cs="Times New Roman"/>
          <w:szCs w:val="21"/>
        </w:rPr>
        <w:t>xmax</w:t>
      </w:r>
      <w:r w:rsidRPr="00185617">
        <w:rPr>
          <w:rFonts w:ascii="宋体" w:eastAsia="宋体" w:hAnsi="宋体" w:cs="Times New Roman" w:hint="eastAsia"/>
          <w:szCs w:val="21"/>
        </w:rPr>
        <w:t>值修改为执行删除操作的事务的事务标识。</w:t>
      </w:r>
    </w:p>
    <w:p w14:paraId="22D89BBE"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打开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窗口，并执行下面的命令和</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6ADB83A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U system -d test</w:t>
      </w:r>
    </w:p>
    <w:p w14:paraId="0257011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system@test=#</w:t>
      </w:r>
      <w:r w:rsidRPr="00185617">
        <w:rPr>
          <w:rFonts w:ascii="宋体" w:eastAsia="宋体" w:hAnsi="宋体" w:cs="Huawei Sans"/>
          <w:color w:val="FF0000"/>
          <w:spacing w:val="-4"/>
          <w:sz w:val="18"/>
          <w:szCs w:val="18"/>
          <w:shd w:val="pct15" w:color="auto" w:fill="FFFFFF"/>
        </w:rPr>
        <w:t xml:space="preserve"> BEGIN;</w:t>
      </w:r>
    </w:p>
    <w:p w14:paraId="5ED11A8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 xml:space="preserve">SELECT txid_current(); </w:t>
      </w:r>
    </w:p>
    <w:p w14:paraId="16F3AB1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txid_current </w:t>
      </w:r>
    </w:p>
    <w:p w14:paraId="1CF6D65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44888FC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7</w:t>
      </w:r>
    </w:p>
    <w:p w14:paraId="4601BC6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4BA4E0A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DELETE FROM t_mvcc WHERE usercol='2';</w:t>
      </w:r>
    </w:p>
    <w:p w14:paraId="0F4C4E5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ctid,* FROM t_mvcc;</w:t>
      </w:r>
    </w:p>
    <w:p w14:paraId="7D659B3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xmin | xmax | ctid  | id | usercol </w:t>
      </w:r>
    </w:p>
    <w:p w14:paraId="3DFFAD3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14A5387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2 |    0 | (0,1) |  1 | 1</w:t>
      </w:r>
    </w:p>
    <w:p w14:paraId="21737E5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66C21B3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 FROM v_pageinspect;</w:t>
      </w:r>
    </w:p>
    <w:p w14:paraId="3F9B818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ctid  |   case   | xmin | xmax | t_ctid </w:t>
      </w:r>
    </w:p>
    <w:p w14:paraId="4BC5ACE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7986F9F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1) |  Normal  | 1192 |    0 | (0,1)</w:t>
      </w:r>
    </w:p>
    <w:p w14:paraId="4A30C06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2) |  Normal  | 1195 | </w:t>
      </w:r>
      <w:r w:rsidRPr="00185617">
        <w:rPr>
          <w:rFonts w:ascii="宋体" w:eastAsia="宋体" w:hAnsi="宋体" w:cs="Huawei Sans"/>
          <w:spacing w:val="-4"/>
          <w:sz w:val="18"/>
          <w:szCs w:val="18"/>
          <w:highlight w:val="yellow"/>
          <w:shd w:val="pct15" w:color="auto" w:fill="FFFFFF"/>
        </w:rPr>
        <w:t>1197</w:t>
      </w:r>
      <w:r w:rsidRPr="00185617">
        <w:rPr>
          <w:rFonts w:ascii="宋体" w:eastAsia="宋体" w:hAnsi="宋体" w:cs="Huawei Sans"/>
          <w:spacing w:val="-4"/>
          <w:sz w:val="18"/>
          <w:szCs w:val="18"/>
          <w:shd w:val="pct15" w:color="auto" w:fill="FFFFFF"/>
        </w:rPr>
        <w:t xml:space="preserve"> | (0,2)</w:t>
      </w:r>
    </w:p>
    <w:p w14:paraId="4B527F3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2 rows)</w:t>
      </w:r>
    </w:p>
    <w:p w14:paraId="36E66F17" w14:textId="77777777" w:rsidR="00185617" w:rsidRPr="00185617" w:rsidRDefault="00185617" w:rsidP="00185617">
      <w:pPr>
        <w:spacing w:line="360" w:lineRule="auto"/>
        <w:ind w:firstLine="352"/>
      </w:pPr>
      <w:r w:rsidRPr="00185617">
        <w:rPr>
          <w:rFonts w:ascii="宋体" w:eastAsia="宋体" w:hAnsi="宋体" w:cs="Times New Roman" w:hint="eastAsia"/>
          <w:szCs w:val="21"/>
        </w:rPr>
        <w:t>可以看到，删除一行，将用执行删除的事务的事务号填充该行的</w:t>
      </w:r>
      <w:r w:rsidRPr="00185617">
        <w:rPr>
          <w:rFonts w:ascii="宋体" w:eastAsia="宋体" w:hAnsi="宋体" w:cs="Times New Roman"/>
          <w:szCs w:val="21"/>
        </w:rPr>
        <w:t>xmax</w:t>
      </w:r>
      <w:r w:rsidRPr="00185617">
        <w:rPr>
          <w:rFonts w:ascii="宋体" w:eastAsia="宋体" w:hAnsi="宋体" w:cs="Times New Roman" w:hint="eastAsia"/>
          <w:szCs w:val="21"/>
        </w:rPr>
        <w:t>值（本例删除的是位于(0,2)的行，xmax值被设置为1197）。删除后，在删除行所在的事务立刻看不到该行。此刻我们还未提交事务</w:t>
      </w:r>
      <w:r w:rsidRPr="00185617">
        <w:rPr>
          <w:rFonts w:ascii="宋体" w:eastAsia="宋体" w:hAnsi="宋体" w:cs="Times New Roman"/>
          <w:szCs w:val="21"/>
        </w:rPr>
        <w:t>1197</w:t>
      </w:r>
      <w:r w:rsidRPr="00185617">
        <w:rPr>
          <w:rFonts w:ascii="宋体" w:eastAsia="宋体" w:hAnsi="宋体" w:cs="Times New Roman" w:hint="eastAsia"/>
          <w:szCs w:val="21"/>
        </w:rPr>
        <w:t>。</w:t>
      </w:r>
    </w:p>
    <w:p w14:paraId="41409B99"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继续在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窗口下执行下面的命令和</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669E190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 ctid,* FROM t_mvcc;</w:t>
      </w:r>
    </w:p>
    <w:p w14:paraId="5A339A6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xmin | xmax | ctid  | id | usercol </w:t>
      </w:r>
    </w:p>
    <w:p w14:paraId="08B65DD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573B02C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lastRenderedPageBreak/>
        <w:t xml:space="preserve"> 1192 |    0 | (0,1) |  1 | 1</w:t>
      </w:r>
    </w:p>
    <w:p w14:paraId="0DE782C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5 | </w:t>
      </w:r>
      <w:r w:rsidRPr="00185617">
        <w:rPr>
          <w:rFonts w:ascii="宋体" w:eastAsia="宋体" w:hAnsi="宋体" w:cs="Huawei Sans"/>
          <w:spacing w:val="-4"/>
          <w:sz w:val="18"/>
          <w:szCs w:val="18"/>
          <w:highlight w:val="yellow"/>
          <w:shd w:val="pct15" w:color="auto" w:fill="FFFFFF"/>
        </w:rPr>
        <w:t>1197</w:t>
      </w:r>
      <w:r w:rsidRPr="00185617">
        <w:rPr>
          <w:rFonts w:ascii="宋体" w:eastAsia="宋体" w:hAnsi="宋体" w:cs="Huawei Sans"/>
          <w:spacing w:val="-4"/>
          <w:sz w:val="18"/>
          <w:szCs w:val="18"/>
          <w:shd w:val="pct15" w:color="auto" w:fill="FFFFFF"/>
        </w:rPr>
        <w:t xml:space="preserve"> | (0,2) |  2 | 2</w:t>
      </w:r>
    </w:p>
    <w:p w14:paraId="05912CB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2 rows)</w:t>
      </w:r>
    </w:p>
    <w:p w14:paraId="2D6D3E33"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由于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上的删除事务还未被提交，因此在第</w:t>
      </w:r>
      <w:r w:rsidRPr="00185617">
        <w:rPr>
          <w:rFonts w:ascii="宋体" w:eastAsia="宋体" w:hAnsi="宋体" w:cs="Times New Roman"/>
          <w:szCs w:val="21"/>
        </w:rPr>
        <w:t>1</w:t>
      </w:r>
      <w:r w:rsidRPr="00185617">
        <w:rPr>
          <w:rFonts w:ascii="宋体" w:eastAsia="宋体" w:hAnsi="宋体" w:cs="Times New Roman" w:hint="eastAsia"/>
          <w:szCs w:val="21"/>
        </w:rPr>
        <w:t>个终端上还能看到旧的数据，但是旧的数据已经被打上了删除标记（</w:t>
      </w:r>
      <w:r w:rsidRPr="00185617">
        <w:rPr>
          <w:rFonts w:ascii="宋体" w:eastAsia="宋体" w:hAnsi="宋体" w:cs="Times New Roman"/>
          <w:szCs w:val="21"/>
        </w:rPr>
        <w:t>xmax</w:t>
      </w:r>
      <w:r w:rsidRPr="00185617">
        <w:rPr>
          <w:rFonts w:ascii="宋体" w:eastAsia="宋体" w:hAnsi="宋体" w:cs="Times New Roman" w:hint="eastAsia"/>
          <w:szCs w:val="21"/>
        </w:rPr>
        <w:t>值</w:t>
      </w:r>
      <w:r w:rsidRPr="00185617">
        <w:rPr>
          <w:rFonts w:ascii="宋体" w:eastAsia="宋体" w:hAnsi="宋体" w:cs="Times New Roman"/>
          <w:szCs w:val="21"/>
        </w:rPr>
        <w:t>=1197</w:t>
      </w:r>
      <w:r w:rsidRPr="00185617">
        <w:rPr>
          <w:rFonts w:ascii="宋体" w:eastAsia="宋体" w:hAnsi="宋体" w:cs="Times New Roman" w:hint="eastAsia"/>
          <w:szCs w:val="21"/>
        </w:rPr>
        <w:t>）。</w:t>
      </w:r>
    </w:p>
    <w:p w14:paraId="52F7FC93"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返回到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0EA1694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OMMIT;</w:t>
      </w:r>
    </w:p>
    <w:p w14:paraId="61505C0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COMMIT</w:t>
      </w:r>
    </w:p>
    <w:p w14:paraId="62E82C59"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再转回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7FFA331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system@test=#</w:t>
      </w:r>
      <w:r w:rsidRPr="00185617">
        <w:rPr>
          <w:rFonts w:ascii="宋体" w:eastAsia="宋体" w:hAnsi="宋体" w:cs="Huawei Sans"/>
          <w:color w:val="FF0000"/>
          <w:spacing w:val="-4"/>
          <w:sz w:val="18"/>
          <w:szCs w:val="18"/>
          <w:shd w:val="pct15" w:color="auto" w:fill="FFFFFF"/>
        </w:rPr>
        <w:t xml:space="preserve"> SELECT xmin,xmax,ctid,* FROM t_mvcc;</w:t>
      </w:r>
    </w:p>
    <w:p w14:paraId="3C85D9C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color w:val="FF0000"/>
          <w:spacing w:val="-4"/>
          <w:sz w:val="18"/>
          <w:szCs w:val="18"/>
          <w:shd w:val="pct15" w:color="auto" w:fill="FFFFFF"/>
        </w:rPr>
        <w:t xml:space="preserve"> </w:t>
      </w:r>
      <w:r w:rsidRPr="00185617">
        <w:rPr>
          <w:rFonts w:ascii="宋体" w:eastAsia="宋体" w:hAnsi="宋体" w:cs="Huawei Sans"/>
          <w:spacing w:val="-4"/>
          <w:sz w:val="18"/>
          <w:szCs w:val="18"/>
          <w:shd w:val="pct15" w:color="auto" w:fill="FFFFFF"/>
        </w:rPr>
        <w:t xml:space="preserve">xmin | xmax | ctid  | id | usercol </w:t>
      </w:r>
    </w:p>
    <w:p w14:paraId="75FFC58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70490AD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2 |    0 | (0,1) |  1 | 1</w:t>
      </w:r>
    </w:p>
    <w:p w14:paraId="3D324C8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4DAD955A" w14:textId="77777777" w:rsidR="00185617" w:rsidRPr="00185617" w:rsidRDefault="00185617" w:rsidP="00185617">
      <w:pPr>
        <w:spacing w:line="360" w:lineRule="auto"/>
        <w:rPr>
          <w:rFonts w:ascii="宋体" w:eastAsia="宋体" w:hAnsi="宋体" w:cs="Times New Roman"/>
          <w:szCs w:val="21"/>
        </w:rPr>
      </w:pPr>
      <w:r w:rsidRPr="00185617">
        <w:rPr>
          <w:rFonts w:ascii="宋体" w:eastAsia="宋体" w:hAnsi="宋体" w:cs="Times New Roman" w:hint="eastAsia"/>
          <w:szCs w:val="21"/>
        </w:rPr>
        <w:t>可以看到，在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已经看不到这行被删除的数据了。</w:t>
      </w:r>
    </w:p>
    <w:p w14:paraId="17478925"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继续在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2E65160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 FROM v_pageinspect;</w:t>
      </w:r>
    </w:p>
    <w:p w14:paraId="770BC0B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ctid  |   case   | xmin | xmax | t_ctid </w:t>
      </w:r>
    </w:p>
    <w:p w14:paraId="18EE38E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060AB85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1) |  Normal  | 1192 |    0 | (0,1)</w:t>
      </w:r>
    </w:p>
    <w:p w14:paraId="644E85B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2) |  Normal  | 1195 | 1197 | (0,2)</w:t>
      </w:r>
      <w:r w:rsidRPr="00185617">
        <w:rPr>
          <w:rFonts w:ascii="宋体" w:eastAsia="宋体" w:hAnsi="宋体" w:cs="Huawei Sans" w:hint="eastAsia"/>
          <w:spacing w:val="-4"/>
          <w:sz w:val="18"/>
          <w:szCs w:val="18"/>
          <w:shd w:val="pct15" w:color="auto" w:fill="FFFFFF"/>
        </w:rPr>
        <w:t xml:space="preserve">          被删除的行，由事务1195创建，事务1197删除</w:t>
      </w:r>
    </w:p>
    <w:p w14:paraId="336CD2D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pPr>
      <w:r w:rsidRPr="00185617">
        <w:rPr>
          <w:rFonts w:ascii="宋体" w:eastAsia="宋体" w:hAnsi="宋体" w:cs="Huawei Sans"/>
          <w:spacing w:val="-4"/>
          <w:sz w:val="18"/>
          <w:szCs w:val="18"/>
          <w:shd w:val="pct15" w:color="auto" w:fill="FFFFFF"/>
        </w:rPr>
        <w:t>(2 rows)</w:t>
      </w:r>
    </w:p>
    <w:p w14:paraId="70E04FC6" w14:textId="77777777" w:rsidR="00185617" w:rsidRPr="00185617" w:rsidRDefault="00185617" w:rsidP="00185617">
      <w:pPr>
        <w:spacing w:line="360" w:lineRule="auto"/>
      </w:pPr>
      <w:r w:rsidRPr="00185617">
        <w:rPr>
          <w:rFonts w:ascii="宋体" w:eastAsia="宋体" w:hAnsi="宋体" w:cs="Times New Roman" w:hint="eastAsia"/>
          <w:szCs w:val="21"/>
        </w:rPr>
        <w:t>可以看到，在表</w:t>
      </w:r>
      <w:r w:rsidRPr="00185617">
        <w:rPr>
          <w:rFonts w:ascii="宋体" w:eastAsia="宋体" w:hAnsi="宋体" w:cs="Times New Roman"/>
          <w:szCs w:val="21"/>
        </w:rPr>
        <w:t>t_mvcc</w:t>
      </w:r>
      <w:r w:rsidRPr="00185617">
        <w:rPr>
          <w:rFonts w:ascii="宋体" w:eastAsia="宋体" w:hAnsi="宋体" w:cs="Times New Roman" w:hint="eastAsia"/>
          <w:szCs w:val="21"/>
        </w:rPr>
        <w:t>的存储中，还保留了被删除行的数据。</w:t>
      </w:r>
    </w:p>
    <w:p w14:paraId="68615371" w14:textId="77777777" w:rsidR="00185617" w:rsidRPr="00185617" w:rsidRDefault="00185617" w:rsidP="00185617">
      <w:pPr>
        <w:spacing w:before="280" w:after="290" w:line="377" w:lineRule="auto"/>
        <w:outlineLvl w:val="3"/>
        <w:rPr>
          <w:rFonts w:asciiTheme="majorHAnsi" w:eastAsiaTheme="majorEastAsia" w:hAnsiTheme="majorHAnsi" w:cstheme="majorBidi"/>
          <w:b/>
          <w:bCs/>
          <w:sz w:val="28"/>
          <w:szCs w:val="28"/>
        </w:rPr>
      </w:pPr>
      <w:r w:rsidRPr="00185617">
        <w:rPr>
          <w:rFonts w:asciiTheme="majorHAnsi" w:hAnsiTheme="majorHAnsi" w:cstheme="majorBidi" w:hint="eastAsia"/>
          <w:b/>
          <w:bCs/>
          <w:sz w:val="24"/>
          <w:szCs w:val="24"/>
        </w:rPr>
        <w:t>修改元组</w:t>
      </w:r>
    </w:p>
    <w:p w14:paraId="78CB0145" w14:textId="3C545083" w:rsidR="00185617" w:rsidRPr="00185617" w:rsidRDefault="00185617" w:rsidP="00185617">
      <w:pPr>
        <w:spacing w:line="360" w:lineRule="auto"/>
        <w:ind w:firstLineChars="200" w:firstLine="420"/>
        <w:rPr>
          <w:rFonts w:ascii="Times New Roman" w:eastAsia="宋体" w:hAnsi="Times New Roman" w:cs="宋体"/>
          <w:szCs w:val="24"/>
        </w:rPr>
      </w:pPr>
      <w:r>
        <w:rPr>
          <w:rFonts w:ascii="宋体" w:eastAsia="宋体" w:hAnsi="宋体" w:cs="Times New Roman" w:hint="eastAsia"/>
          <w:szCs w:val="21"/>
        </w:rPr>
        <w:t>PostgreSQL</w:t>
      </w:r>
      <w:r w:rsidRPr="00185617">
        <w:rPr>
          <w:rFonts w:ascii="宋体" w:eastAsia="宋体" w:hAnsi="宋体" w:cs="Times New Roman"/>
          <w:szCs w:val="21"/>
        </w:rPr>
        <w:t>中</w:t>
      </w:r>
      <w:r w:rsidRPr="00185617">
        <w:rPr>
          <w:rFonts w:ascii="宋体" w:eastAsia="宋体" w:hAnsi="宋体" w:cs="Times New Roman" w:hint="eastAsia"/>
          <w:szCs w:val="21"/>
        </w:rPr>
        <w:t>修改表中的元组，相当于删除旧元组，插入新元组。因此，会</w:t>
      </w:r>
      <w:r w:rsidRPr="00185617">
        <w:rPr>
          <w:rFonts w:ascii="Times New Roman" w:eastAsia="宋体" w:hAnsi="Times New Roman" w:cs="宋体" w:hint="eastAsia"/>
          <w:szCs w:val="24"/>
        </w:rPr>
        <w:t>为表添加新元组，该新元组的的</w:t>
      </w:r>
      <w:r w:rsidRPr="00185617">
        <w:rPr>
          <w:rFonts w:ascii="Times New Roman" w:eastAsia="宋体" w:hAnsi="Times New Roman" w:cs="宋体"/>
          <w:szCs w:val="24"/>
        </w:rPr>
        <w:t>xmin</w:t>
      </w:r>
      <w:r w:rsidRPr="00185617">
        <w:rPr>
          <w:rFonts w:ascii="Times New Roman" w:eastAsia="宋体" w:hAnsi="Times New Roman" w:cs="宋体" w:hint="eastAsia"/>
          <w:szCs w:val="24"/>
        </w:rPr>
        <w:t>设置为执行更新操作的事务的事务标识，</w:t>
      </w:r>
      <w:r w:rsidRPr="00185617">
        <w:rPr>
          <w:rFonts w:ascii="Times New Roman" w:eastAsia="宋体" w:hAnsi="Times New Roman" w:cs="宋体"/>
          <w:szCs w:val="24"/>
        </w:rPr>
        <w:t>xmax</w:t>
      </w:r>
      <w:r w:rsidRPr="00185617">
        <w:rPr>
          <w:rFonts w:ascii="Times New Roman" w:eastAsia="宋体" w:hAnsi="Times New Roman" w:cs="宋体" w:hint="eastAsia"/>
          <w:szCs w:val="24"/>
        </w:rPr>
        <w:t>值设置为</w:t>
      </w:r>
      <w:r w:rsidRPr="00185617">
        <w:rPr>
          <w:rFonts w:ascii="Times New Roman" w:eastAsia="宋体" w:hAnsi="Times New Roman" w:cs="宋体"/>
          <w:szCs w:val="24"/>
        </w:rPr>
        <w:t>0</w:t>
      </w:r>
      <w:r w:rsidRPr="00185617">
        <w:rPr>
          <w:rFonts w:ascii="Times New Roman" w:eastAsia="宋体" w:hAnsi="Times New Roman" w:cs="宋体" w:hint="eastAsia"/>
          <w:szCs w:val="24"/>
        </w:rPr>
        <w:t>。对于旧元组，将其</w:t>
      </w:r>
      <w:r w:rsidRPr="00185617">
        <w:rPr>
          <w:rFonts w:ascii="Times New Roman" w:eastAsia="宋体" w:hAnsi="Times New Roman" w:cs="宋体"/>
          <w:szCs w:val="24"/>
        </w:rPr>
        <w:t>xmax</w:t>
      </w:r>
      <w:r w:rsidRPr="00185617">
        <w:rPr>
          <w:rFonts w:ascii="Times New Roman" w:eastAsia="宋体" w:hAnsi="Times New Roman" w:cs="宋体" w:hint="eastAsia"/>
          <w:szCs w:val="24"/>
        </w:rPr>
        <w:t>值设置为执行更新操作的事务的</w:t>
      </w:r>
      <w:r w:rsidRPr="00185617">
        <w:rPr>
          <w:rFonts w:ascii="Times New Roman" w:eastAsia="宋体" w:hAnsi="Times New Roman" w:cs="宋体"/>
          <w:szCs w:val="24"/>
        </w:rPr>
        <w:t>txid</w:t>
      </w:r>
      <w:r w:rsidRPr="00185617">
        <w:rPr>
          <w:rFonts w:ascii="Times New Roman" w:eastAsia="宋体" w:hAnsi="Times New Roman" w:cs="宋体" w:hint="eastAsia"/>
          <w:szCs w:val="24"/>
        </w:rPr>
        <w:t>值，</w:t>
      </w:r>
      <w:r w:rsidRPr="00185617">
        <w:rPr>
          <w:rFonts w:ascii="Times New Roman" w:eastAsia="宋体" w:hAnsi="Times New Roman" w:cs="宋体"/>
          <w:szCs w:val="24"/>
        </w:rPr>
        <w:t>t_ctid</w:t>
      </w:r>
      <w:r w:rsidRPr="00185617">
        <w:rPr>
          <w:rFonts w:ascii="Times New Roman" w:eastAsia="宋体" w:hAnsi="Times New Roman" w:cs="宋体" w:hint="eastAsia"/>
          <w:szCs w:val="24"/>
        </w:rPr>
        <w:t>列的值指向新行的位置</w:t>
      </w:r>
      <w:r w:rsidRPr="00185617">
        <w:rPr>
          <w:rFonts w:ascii="Times New Roman" w:eastAsia="宋体" w:hAnsi="Times New Roman" w:cs="宋体"/>
          <w:szCs w:val="24"/>
        </w:rPr>
        <w:t>ctid</w:t>
      </w:r>
      <w:r w:rsidRPr="00185617">
        <w:rPr>
          <w:rFonts w:ascii="Times New Roman" w:eastAsia="宋体" w:hAnsi="Times New Roman" w:cs="宋体" w:hint="eastAsia"/>
          <w:szCs w:val="24"/>
        </w:rPr>
        <w:t>。</w:t>
      </w:r>
      <w:r w:rsidRPr="00185617">
        <w:rPr>
          <w:rFonts w:ascii="Times New Roman" w:eastAsia="宋体" w:hAnsi="Times New Roman" w:cs="宋体"/>
          <w:szCs w:val="24"/>
        </w:rPr>
        <w:t xml:space="preserve"> </w:t>
      </w:r>
    </w:p>
    <w:p w14:paraId="1EFCB180"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看下面的例子，继续在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命令和</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5F3231A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BEGIN;</w:t>
      </w:r>
    </w:p>
    <w:p w14:paraId="23A879D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 xml:space="preserve">SELECT txid_current(); </w:t>
      </w:r>
    </w:p>
    <w:p w14:paraId="1156E53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txid_current </w:t>
      </w:r>
    </w:p>
    <w:p w14:paraId="4DA4BDC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4411881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w:t>
      </w:r>
      <w:r w:rsidRPr="00185617">
        <w:rPr>
          <w:rFonts w:ascii="宋体" w:eastAsia="宋体" w:hAnsi="宋体" w:cs="Huawei Sans"/>
          <w:spacing w:val="-4"/>
          <w:sz w:val="18"/>
          <w:szCs w:val="18"/>
          <w:highlight w:val="yellow"/>
          <w:shd w:val="pct15" w:color="auto" w:fill="FFFFFF"/>
        </w:rPr>
        <w:t>1198</w:t>
      </w:r>
    </w:p>
    <w:p w14:paraId="6F9E731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2CB1C43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UPDATE t_mvcc SET usercol='3' WHERE usercol='1';</w:t>
      </w:r>
    </w:p>
    <w:p w14:paraId="3AC17F3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UPDATE 1</w:t>
      </w:r>
    </w:p>
    <w:p w14:paraId="2C3A703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ctid,* FROM t_mvcc;</w:t>
      </w:r>
    </w:p>
    <w:p w14:paraId="58F0DFC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lastRenderedPageBreak/>
        <w:t xml:space="preserve"> xmin | xmax | ctid  | id | usercol </w:t>
      </w:r>
    </w:p>
    <w:p w14:paraId="2BC4B1C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33E5D24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8 |    0 | (0,3) |  1 | 3</w:t>
      </w:r>
    </w:p>
    <w:p w14:paraId="12C0A83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0402F9B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 FROM v_pageinspect;</w:t>
      </w:r>
    </w:p>
    <w:p w14:paraId="013294E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ctid  |   case   | xmin | xmax | t_ctid </w:t>
      </w:r>
    </w:p>
    <w:p w14:paraId="0C866CC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1C08F85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1) |  Normal  | 1192 | </w:t>
      </w:r>
      <w:r w:rsidRPr="00185617">
        <w:rPr>
          <w:rFonts w:ascii="宋体" w:eastAsia="宋体" w:hAnsi="宋体" w:cs="Huawei Sans"/>
          <w:spacing w:val="-4"/>
          <w:sz w:val="18"/>
          <w:szCs w:val="18"/>
          <w:highlight w:val="yellow"/>
          <w:shd w:val="pct15" w:color="auto" w:fill="FFFFFF"/>
        </w:rPr>
        <w:t>1198</w:t>
      </w:r>
      <w:r w:rsidRPr="00185617">
        <w:rPr>
          <w:rFonts w:ascii="宋体" w:eastAsia="宋体" w:hAnsi="宋体" w:cs="Huawei Sans"/>
          <w:spacing w:val="-4"/>
          <w:sz w:val="18"/>
          <w:szCs w:val="18"/>
          <w:shd w:val="pct15" w:color="auto" w:fill="FFFFFF"/>
        </w:rPr>
        <w:t xml:space="preserve"> | </w:t>
      </w:r>
      <w:r w:rsidRPr="00185617">
        <w:rPr>
          <w:rFonts w:ascii="宋体" w:eastAsia="宋体" w:hAnsi="宋体" w:cs="Huawei Sans"/>
          <w:spacing w:val="-4"/>
          <w:sz w:val="18"/>
          <w:szCs w:val="18"/>
          <w:highlight w:val="yellow"/>
          <w:shd w:val="pct15" w:color="auto" w:fill="FFFFFF"/>
        </w:rPr>
        <w:t>(0,3)</w:t>
      </w:r>
      <w:r w:rsidRPr="00185617">
        <w:rPr>
          <w:rFonts w:ascii="宋体" w:eastAsia="宋体" w:hAnsi="宋体" w:cs="Huawei Sans" w:hint="eastAsia"/>
          <w:spacing w:val="-4"/>
          <w:sz w:val="18"/>
          <w:szCs w:val="18"/>
          <w:shd w:val="pct15" w:color="auto" w:fill="FFFFFF"/>
        </w:rPr>
        <w:t xml:space="preserve">              </w:t>
      </w:r>
      <w:r w:rsidRPr="00185617">
        <w:rPr>
          <w:rFonts w:ascii="宋体" w:eastAsia="宋体" w:hAnsi="宋体" w:cs="Huawei Sans" w:hint="eastAsia"/>
          <w:spacing w:val="-4"/>
          <w:sz w:val="18"/>
          <w:szCs w:val="18"/>
          <w:highlight w:val="yellow"/>
          <w:shd w:val="pct15" w:color="auto" w:fill="FFFFFF"/>
        </w:rPr>
        <w:t>更新前的行</w:t>
      </w:r>
    </w:p>
    <w:p w14:paraId="1F2C47B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0,2) |  Normal  | 1195 | 1197 | (0,2)</w:t>
      </w:r>
      <w:r w:rsidRPr="00185617">
        <w:rPr>
          <w:rFonts w:ascii="宋体" w:eastAsia="宋体" w:hAnsi="宋体" w:cs="Huawei Sans" w:hint="eastAsia"/>
          <w:spacing w:val="-4"/>
          <w:sz w:val="18"/>
          <w:szCs w:val="18"/>
          <w:shd w:val="pct15" w:color="auto" w:fill="FFFFFF"/>
        </w:rPr>
        <w:t xml:space="preserve">              被删除的行</w:t>
      </w:r>
    </w:p>
    <w:p w14:paraId="00C6E28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w:t>
      </w:r>
      <w:r w:rsidRPr="00185617">
        <w:rPr>
          <w:rFonts w:ascii="宋体" w:eastAsia="宋体" w:hAnsi="宋体" w:cs="Huawei Sans"/>
          <w:spacing w:val="-4"/>
          <w:sz w:val="18"/>
          <w:szCs w:val="18"/>
          <w:highlight w:val="yellow"/>
          <w:shd w:val="pct15" w:color="auto" w:fill="FFFFFF"/>
        </w:rPr>
        <w:t>(0,3)</w:t>
      </w:r>
      <w:r w:rsidRPr="00185617">
        <w:rPr>
          <w:rFonts w:ascii="宋体" w:eastAsia="宋体" w:hAnsi="宋体" w:cs="Huawei Sans"/>
          <w:spacing w:val="-4"/>
          <w:sz w:val="18"/>
          <w:szCs w:val="18"/>
          <w:shd w:val="pct15" w:color="auto" w:fill="FFFFFF"/>
        </w:rPr>
        <w:t xml:space="preserve"> |  Normal  | </w:t>
      </w:r>
      <w:r w:rsidRPr="00185617">
        <w:rPr>
          <w:rFonts w:ascii="宋体" w:eastAsia="宋体" w:hAnsi="宋体" w:cs="Huawei Sans"/>
          <w:spacing w:val="-4"/>
          <w:sz w:val="18"/>
          <w:szCs w:val="18"/>
          <w:highlight w:val="yellow"/>
          <w:shd w:val="pct15" w:color="auto" w:fill="FFFFFF"/>
        </w:rPr>
        <w:t>1198</w:t>
      </w:r>
      <w:r w:rsidRPr="00185617">
        <w:rPr>
          <w:rFonts w:ascii="宋体" w:eastAsia="宋体" w:hAnsi="宋体" w:cs="Huawei Sans"/>
          <w:spacing w:val="-4"/>
          <w:sz w:val="18"/>
          <w:szCs w:val="18"/>
          <w:shd w:val="pct15" w:color="auto" w:fill="FFFFFF"/>
        </w:rPr>
        <w:t xml:space="preserve"> |    0 | </w:t>
      </w:r>
      <w:r w:rsidRPr="00185617">
        <w:rPr>
          <w:rFonts w:ascii="宋体" w:eastAsia="宋体" w:hAnsi="宋体" w:cs="Huawei Sans"/>
          <w:spacing w:val="-4"/>
          <w:sz w:val="18"/>
          <w:szCs w:val="18"/>
          <w:highlight w:val="yellow"/>
          <w:shd w:val="pct15" w:color="auto" w:fill="FFFFFF"/>
        </w:rPr>
        <w:t>(0,3)</w:t>
      </w:r>
      <w:r w:rsidRPr="00185617">
        <w:rPr>
          <w:rFonts w:ascii="宋体" w:eastAsia="宋体" w:hAnsi="宋体" w:cs="Huawei Sans" w:hint="eastAsia"/>
          <w:spacing w:val="-4"/>
          <w:sz w:val="18"/>
          <w:szCs w:val="18"/>
          <w:shd w:val="pct15" w:color="auto" w:fill="FFFFFF"/>
        </w:rPr>
        <w:t xml:space="preserve">              </w:t>
      </w:r>
      <w:r w:rsidRPr="00185617">
        <w:rPr>
          <w:rFonts w:ascii="宋体" w:eastAsia="宋体" w:hAnsi="宋体" w:cs="Huawei Sans" w:hint="eastAsia"/>
          <w:spacing w:val="-4"/>
          <w:sz w:val="18"/>
          <w:szCs w:val="18"/>
          <w:highlight w:val="yellow"/>
          <w:shd w:val="pct15" w:color="auto" w:fill="FFFFFF"/>
        </w:rPr>
        <w:t>更新后的行</w:t>
      </w:r>
    </w:p>
    <w:p w14:paraId="68EC032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3 rows)</w:t>
      </w:r>
    </w:p>
    <w:p w14:paraId="4140FB2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pPr>
      <w:r w:rsidRPr="00185617">
        <w:rPr>
          <w:rFonts w:ascii="宋体" w:eastAsia="宋体" w:hAnsi="宋体" w:cs="Huawei Sans"/>
          <w:spacing w:val="-4"/>
          <w:sz w:val="18"/>
          <w:szCs w:val="18"/>
          <w:shd w:val="pct15" w:color="auto" w:fill="FFFFFF"/>
        </w:rPr>
        <w:t xml:space="preserve">system@test=#  </w:t>
      </w:r>
    </w:p>
    <w:p w14:paraId="74EF8238" w14:textId="77777777" w:rsidR="00185617" w:rsidRPr="00185617" w:rsidRDefault="00185617" w:rsidP="00185617">
      <w:pPr>
        <w:spacing w:line="360" w:lineRule="auto"/>
        <w:ind w:firstLine="352"/>
        <w:rPr>
          <w:rFonts w:ascii="宋体" w:eastAsia="宋体" w:hAnsi="宋体" w:cs="Times New Roman"/>
          <w:szCs w:val="21"/>
        </w:rPr>
      </w:pPr>
      <w:r w:rsidRPr="00185617">
        <w:rPr>
          <w:rFonts w:ascii="宋体" w:eastAsia="宋体" w:hAnsi="宋体" w:cs="Times New Roman" w:hint="eastAsia"/>
          <w:szCs w:val="21"/>
        </w:rPr>
        <w:t>可以看到，事务</w:t>
      </w:r>
      <w:r w:rsidRPr="00185617">
        <w:rPr>
          <w:rFonts w:ascii="宋体" w:eastAsia="宋体" w:hAnsi="宋体" w:cs="Times New Roman"/>
          <w:szCs w:val="21"/>
        </w:rPr>
        <w:t>1198</w:t>
      </w:r>
      <w:r w:rsidRPr="00185617">
        <w:rPr>
          <w:rFonts w:ascii="宋体" w:eastAsia="宋体" w:hAnsi="宋体" w:cs="Times New Roman" w:hint="eastAsia"/>
          <w:szCs w:val="21"/>
        </w:rPr>
        <w:t>修改了数据行，在这个事务中，使用S</w:t>
      </w:r>
      <w:r w:rsidRPr="00185617">
        <w:rPr>
          <w:rFonts w:ascii="宋体" w:eastAsia="宋体" w:hAnsi="宋体" w:cs="Times New Roman"/>
          <w:szCs w:val="21"/>
        </w:rPr>
        <w:t>ELECT语句查询该表时，返回</w:t>
      </w:r>
      <w:r w:rsidRPr="00185617">
        <w:rPr>
          <w:rFonts w:ascii="宋体" w:eastAsia="宋体" w:hAnsi="宋体" w:cs="Times New Roman" w:hint="eastAsia"/>
          <w:szCs w:val="21"/>
        </w:rPr>
        <w:t>更新后的数据（</w:t>
      </w:r>
      <w:r w:rsidRPr="00185617">
        <w:rPr>
          <w:rFonts w:ascii="宋体" w:eastAsia="宋体" w:hAnsi="宋体" w:cs="Times New Roman"/>
          <w:szCs w:val="21"/>
        </w:rPr>
        <w:t>usercol=</w:t>
      </w:r>
      <w:r w:rsidRPr="00185617">
        <w:rPr>
          <w:rFonts w:ascii="宋体" w:eastAsia="宋体" w:hAnsi="宋体" w:cs="Times New Roman" w:hint="eastAsia"/>
          <w:szCs w:val="21"/>
        </w:rPr>
        <w:t>'3'）。修改数据行只是将旧元组的</w:t>
      </w:r>
      <w:r w:rsidRPr="00185617">
        <w:rPr>
          <w:rFonts w:ascii="宋体" w:eastAsia="宋体" w:hAnsi="宋体" w:cs="Times New Roman"/>
          <w:szCs w:val="21"/>
        </w:rPr>
        <w:t>xmax</w:t>
      </w:r>
      <w:r w:rsidRPr="00185617">
        <w:rPr>
          <w:rFonts w:ascii="宋体" w:eastAsia="宋体" w:hAnsi="宋体" w:cs="Times New Roman" w:hint="eastAsia"/>
          <w:szCs w:val="21"/>
        </w:rPr>
        <w:t>值设置为修改该元组的事务的事务号</w:t>
      </w:r>
      <w:r w:rsidRPr="00185617">
        <w:rPr>
          <w:rFonts w:ascii="宋体" w:eastAsia="宋体" w:hAnsi="宋体" w:cs="Times New Roman"/>
          <w:szCs w:val="21"/>
        </w:rPr>
        <w:t>1198</w:t>
      </w:r>
      <w:r w:rsidRPr="00185617">
        <w:rPr>
          <w:rFonts w:ascii="宋体" w:eastAsia="宋体" w:hAnsi="宋体" w:cs="Times New Roman" w:hint="eastAsia"/>
          <w:szCs w:val="21"/>
        </w:rPr>
        <w:t>，旧元组的</w:t>
      </w:r>
      <w:r w:rsidRPr="00185617">
        <w:rPr>
          <w:rFonts w:ascii="宋体" w:eastAsia="宋体" w:hAnsi="宋体" w:cs="Times New Roman"/>
          <w:szCs w:val="21"/>
        </w:rPr>
        <w:t>t_ctid</w:t>
      </w:r>
      <w:r w:rsidRPr="00185617">
        <w:rPr>
          <w:rFonts w:ascii="宋体" w:eastAsia="宋体" w:hAnsi="宋体" w:cs="Times New Roman" w:hint="eastAsia"/>
          <w:szCs w:val="21"/>
        </w:rPr>
        <w:t>被修改为新元组的位置标识(0,3)，并创建一个新元组(0,3)，将新元组的</w:t>
      </w:r>
      <w:r w:rsidRPr="00185617">
        <w:rPr>
          <w:rFonts w:ascii="宋体" w:eastAsia="宋体" w:hAnsi="宋体" w:cs="Times New Roman"/>
          <w:szCs w:val="21"/>
        </w:rPr>
        <w:t>xmin</w:t>
      </w:r>
      <w:r w:rsidRPr="00185617">
        <w:rPr>
          <w:rFonts w:ascii="宋体" w:eastAsia="宋体" w:hAnsi="宋体" w:cs="Times New Roman" w:hint="eastAsia"/>
          <w:szCs w:val="21"/>
        </w:rPr>
        <w:t>设置为修改这个数据的事务号（本例是</w:t>
      </w:r>
      <w:r w:rsidRPr="00185617">
        <w:rPr>
          <w:rFonts w:ascii="宋体" w:eastAsia="宋体" w:hAnsi="宋体" w:cs="Times New Roman"/>
          <w:szCs w:val="21"/>
        </w:rPr>
        <w:t>1198</w:t>
      </w:r>
      <w:r w:rsidRPr="00185617">
        <w:rPr>
          <w:rFonts w:ascii="宋体" w:eastAsia="宋体" w:hAnsi="宋体" w:cs="Times New Roman" w:hint="eastAsia"/>
          <w:szCs w:val="21"/>
        </w:rPr>
        <w:t>），</w:t>
      </w:r>
      <w:r w:rsidRPr="00185617">
        <w:rPr>
          <w:rFonts w:ascii="宋体" w:eastAsia="宋体" w:hAnsi="宋体" w:cs="Times New Roman"/>
          <w:szCs w:val="21"/>
        </w:rPr>
        <w:t>xmax</w:t>
      </w:r>
      <w:r w:rsidRPr="00185617">
        <w:rPr>
          <w:rFonts w:ascii="宋体" w:eastAsia="宋体" w:hAnsi="宋体" w:cs="Times New Roman" w:hint="eastAsia"/>
          <w:szCs w:val="21"/>
        </w:rPr>
        <w:t>值设置为</w:t>
      </w:r>
      <w:r w:rsidRPr="00185617">
        <w:rPr>
          <w:rFonts w:ascii="宋体" w:eastAsia="宋体" w:hAnsi="宋体" w:cs="Times New Roman"/>
          <w:szCs w:val="21"/>
        </w:rPr>
        <w:t>0</w:t>
      </w:r>
      <w:r w:rsidRPr="00185617">
        <w:rPr>
          <w:rFonts w:ascii="宋体" w:eastAsia="宋体" w:hAnsi="宋体" w:cs="Times New Roman" w:hint="eastAsia"/>
          <w:szCs w:val="21"/>
        </w:rPr>
        <w:t>，</w:t>
      </w:r>
      <w:r w:rsidRPr="00185617">
        <w:rPr>
          <w:rFonts w:ascii="宋体" w:eastAsia="宋体" w:hAnsi="宋体" w:cs="Times New Roman"/>
          <w:szCs w:val="21"/>
        </w:rPr>
        <w:t>t_ctid</w:t>
      </w:r>
      <w:r w:rsidRPr="00185617">
        <w:rPr>
          <w:rFonts w:ascii="宋体" w:eastAsia="宋体" w:hAnsi="宋体" w:cs="Times New Roman" w:hint="eastAsia"/>
          <w:szCs w:val="21"/>
        </w:rPr>
        <w:t>指向自己(0,3)。</w:t>
      </w:r>
    </w:p>
    <w:p w14:paraId="23639EFF"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返回到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3FD771D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ctid,* FROM t_mvcc;</w:t>
      </w:r>
    </w:p>
    <w:p w14:paraId="4736C00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xmin | xmax | ctid  | id | usercol </w:t>
      </w:r>
    </w:p>
    <w:p w14:paraId="1A70FF7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7C046F6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2 | 1198 | (0,1) |  1 | </w:t>
      </w:r>
      <w:r w:rsidRPr="00185617">
        <w:rPr>
          <w:rFonts w:ascii="宋体" w:eastAsia="宋体" w:hAnsi="宋体" w:cs="Huawei Sans"/>
          <w:spacing w:val="-4"/>
          <w:sz w:val="18"/>
          <w:szCs w:val="18"/>
          <w:highlight w:val="yellow"/>
          <w:shd w:val="pct15" w:color="auto" w:fill="FFFFFF"/>
        </w:rPr>
        <w:t>1</w:t>
      </w:r>
    </w:p>
    <w:p w14:paraId="5132F56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2AFE07D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system@test=#</w:t>
      </w:r>
    </w:p>
    <w:p w14:paraId="6E7F1074" w14:textId="77777777" w:rsidR="00185617" w:rsidRPr="00185617" w:rsidRDefault="00185617" w:rsidP="00185617">
      <w:pPr>
        <w:spacing w:line="360" w:lineRule="auto"/>
        <w:ind w:firstLine="352"/>
        <w:rPr>
          <w:rFonts w:ascii="宋体" w:eastAsia="宋体" w:hAnsi="宋体" w:cs="Times New Roman"/>
          <w:szCs w:val="21"/>
        </w:rPr>
      </w:pPr>
      <w:r w:rsidRPr="00185617">
        <w:rPr>
          <w:rFonts w:ascii="宋体" w:eastAsia="宋体" w:hAnsi="宋体" w:cs="Times New Roman" w:hint="eastAsia"/>
          <w:szCs w:val="21"/>
        </w:rPr>
        <w:t>可以看到，被修改的原始行，</w:t>
      </w:r>
      <w:r w:rsidRPr="00185617">
        <w:rPr>
          <w:rFonts w:ascii="宋体" w:eastAsia="宋体" w:hAnsi="宋体" w:cs="Times New Roman"/>
          <w:szCs w:val="21"/>
        </w:rPr>
        <w:t>xmin</w:t>
      </w:r>
      <w:r w:rsidRPr="00185617">
        <w:rPr>
          <w:rFonts w:ascii="宋体" w:eastAsia="宋体" w:hAnsi="宋体" w:cs="Times New Roman" w:hint="eastAsia"/>
          <w:szCs w:val="21"/>
        </w:rPr>
        <w:t>的值（1192）不变，</w:t>
      </w:r>
      <w:r w:rsidRPr="00185617">
        <w:rPr>
          <w:rFonts w:ascii="宋体" w:eastAsia="宋体" w:hAnsi="宋体" w:cs="Times New Roman"/>
          <w:szCs w:val="21"/>
        </w:rPr>
        <w:t>xmax</w:t>
      </w:r>
      <w:r w:rsidRPr="00185617">
        <w:rPr>
          <w:rFonts w:ascii="宋体" w:eastAsia="宋体" w:hAnsi="宋体" w:cs="Times New Roman" w:hint="eastAsia"/>
          <w:szCs w:val="21"/>
        </w:rPr>
        <w:t>的值被修改为</w:t>
      </w:r>
      <w:r w:rsidRPr="00185617">
        <w:rPr>
          <w:rFonts w:ascii="宋体" w:eastAsia="宋体" w:hAnsi="宋体" w:cs="Times New Roman"/>
          <w:szCs w:val="21"/>
        </w:rPr>
        <w:t>1198</w:t>
      </w:r>
      <w:r w:rsidRPr="00185617">
        <w:rPr>
          <w:rFonts w:ascii="宋体" w:eastAsia="宋体" w:hAnsi="宋体" w:cs="Times New Roman" w:hint="eastAsia"/>
          <w:szCs w:val="21"/>
        </w:rPr>
        <w:t>，是发起修改操作的那个事务的事务标识</w:t>
      </w:r>
      <w:r w:rsidRPr="00185617">
        <w:rPr>
          <w:rFonts w:ascii="宋体" w:eastAsia="宋体" w:hAnsi="宋体" w:cs="Times New Roman"/>
          <w:szCs w:val="21"/>
        </w:rPr>
        <w:t>txid</w:t>
      </w:r>
      <w:r w:rsidRPr="00185617">
        <w:rPr>
          <w:rFonts w:ascii="宋体" w:eastAsia="宋体" w:hAnsi="宋体" w:cs="Times New Roman" w:hint="eastAsia"/>
          <w:szCs w:val="21"/>
        </w:rPr>
        <w:t>。由于当前的事务隔离级别是读提交，所以此时在第</w:t>
      </w:r>
      <w:r w:rsidRPr="00185617">
        <w:rPr>
          <w:rFonts w:ascii="宋体" w:eastAsia="宋体" w:hAnsi="宋体" w:cs="Times New Roman"/>
          <w:szCs w:val="21"/>
        </w:rPr>
        <w:t>1</w:t>
      </w:r>
      <w:r w:rsidRPr="00185617">
        <w:rPr>
          <w:rFonts w:ascii="宋体" w:eastAsia="宋体" w:hAnsi="宋体" w:cs="Times New Roman" w:hint="eastAsia"/>
          <w:szCs w:val="21"/>
        </w:rPr>
        <w:t>个终端的事务中，还看不到刚才在第</w:t>
      </w:r>
      <w:r w:rsidRPr="00185617">
        <w:rPr>
          <w:rFonts w:ascii="宋体" w:eastAsia="宋体" w:hAnsi="宋体" w:cs="Times New Roman"/>
          <w:szCs w:val="21"/>
        </w:rPr>
        <w:t>2</w:t>
      </w:r>
      <w:r w:rsidRPr="00185617">
        <w:rPr>
          <w:rFonts w:ascii="宋体" w:eastAsia="宋体" w:hAnsi="宋体" w:cs="Times New Roman" w:hint="eastAsia"/>
          <w:szCs w:val="21"/>
        </w:rPr>
        <w:t>个终端上修改的数据（事务还未提交），数据依旧是</w:t>
      </w:r>
      <w:r w:rsidRPr="00185617">
        <w:rPr>
          <w:rFonts w:ascii="宋体" w:eastAsia="宋体" w:hAnsi="宋体" w:cs="Times New Roman"/>
          <w:szCs w:val="21"/>
        </w:rPr>
        <w:t>usercol=</w:t>
      </w:r>
      <w:r w:rsidRPr="00185617">
        <w:rPr>
          <w:rFonts w:ascii="宋体" w:eastAsia="宋体" w:hAnsi="宋体" w:cs="Times New Roman" w:hint="eastAsia"/>
          <w:szCs w:val="21"/>
        </w:rPr>
        <w:t>'1'。</w:t>
      </w:r>
    </w:p>
    <w:p w14:paraId="1BA71413"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在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上，结束并提交事务：</w:t>
      </w:r>
    </w:p>
    <w:p w14:paraId="73B9DFF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OMMIT;</w:t>
      </w:r>
    </w:p>
    <w:p w14:paraId="3CD1D003"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返回到第</w:t>
      </w:r>
      <w:r w:rsidRPr="00185617">
        <w:rPr>
          <w:rFonts w:ascii="宋体" w:eastAsia="宋体" w:hAnsi="宋体" w:cs="Times New Roman"/>
          <w:szCs w:val="21"/>
        </w:rPr>
        <w:t>1</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执行下面的</w:t>
      </w:r>
      <w:r w:rsidRPr="00185617">
        <w:rPr>
          <w:rFonts w:ascii="宋体" w:eastAsia="宋体" w:hAnsi="宋体" w:cs="Times New Roman"/>
          <w:szCs w:val="21"/>
        </w:rPr>
        <w:t>SQL</w:t>
      </w:r>
      <w:r w:rsidRPr="00185617">
        <w:rPr>
          <w:rFonts w:ascii="宋体" w:eastAsia="宋体" w:hAnsi="宋体" w:cs="Times New Roman" w:hint="eastAsia"/>
          <w:szCs w:val="21"/>
        </w:rPr>
        <w:t>语句：</w:t>
      </w:r>
    </w:p>
    <w:p w14:paraId="5825CF7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xmin,xmax,ctid,* FROM t_mvcc;</w:t>
      </w:r>
    </w:p>
    <w:p w14:paraId="3D93FF6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xmin | xmax | ctid  | id | usercol </w:t>
      </w:r>
    </w:p>
    <w:p w14:paraId="71BA456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120617C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198 |    0 | (0,3) |  1 | </w:t>
      </w:r>
      <w:r w:rsidRPr="00185617">
        <w:rPr>
          <w:rFonts w:ascii="宋体" w:eastAsia="宋体" w:hAnsi="宋体" w:cs="Huawei Sans"/>
          <w:spacing w:val="-4"/>
          <w:sz w:val="18"/>
          <w:szCs w:val="18"/>
          <w:highlight w:val="yellow"/>
          <w:shd w:val="pct15" w:color="auto" w:fill="FFFFFF"/>
        </w:rPr>
        <w:t>3</w:t>
      </w:r>
    </w:p>
    <w:p w14:paraId="0ECA009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1 row)</w:t>
      </w:r>
    </w:p>
    <w:p w14:paraId="76853A2E" w14:textId="77777777" w:rsidR="00185617" w:rsidRPr="00185617" w:rsidRDefault="00185617" w:rsidP="00185617">
      <w:pPr>
        <w:spacing w:line="360" w:lineRule="auto"/>
      </w:pPr>
      <w:r w:rsidRPr="00185617">
        <w:rPr>
          <w:rFonts w:ascii="宋体" w:eastAsia="宋体" w:hAnsi="宋体" w:cs="Times New Roman" w:hint="eastAsia"/>
          <w:szCs w:val="21"/>
        </w:rPr>
        <w:t>可以看到，由于刚刚在第</w:t>
      </w:r>
      <w:r w:rsidRPr="00185617">
        <w:rPr>
          <w:rFonts w:ascii="宋体" w:eastAsia="宋体" w:hAnsi="宋体" w:cs="Times New Roman"/>
          <w:szCs w:val="21"/>
        </w:rPr>
        <w:t>2</w:t>
      </w:r>
      <w:r w:rsidRPr="00185617">
        <w:rPr>
          <w:rFonts w:ascii="宋体" w:eastAsia="宋体" w:hAnsi="宋体" w:cs="Times New Roman" w:hint="eastAsia"/>
          <w:szCs w:val="21"/>
        </w:rPr>
        <w:t>个</w:t>
      </w:r>
      <w:r w:rsidRPr="00185617">
        <w:rPr>
          <w:rFonts w:ascii="宋体" w:eastAsia="宋体" w:hAnsi="宋体" w:cs="Times New Roman"/>
          <w:szCs w:val="21"/>
        </w:rPr>
        <w:t>Linux</w:t>
      </w:r>
      <w:r w:rsidRPr="00185617">
        <w:rPr>
          <w:rFonts w:ascii="宋体" w:eastAsia="宋体" w:hAnsi="宋体" w:cs="Times New Roman" w:hint="eastAsia"/>
          <w:szCs w:val="21"/>
        </w:rPr>
        <w:t>终端上的修改已经提交，因此在第</w:t>
      </w:r>
      <w:r w:rsidRPr="00185617">
        <w:rPr>
          <w:rFonts w:ascii="宋体" w:eastAsia="宋体" w:hAnsi="宋体" w:cs="Times New Roman"/>
          <w:szCs w:val="21"/>
        </w:rPr>
        <w:t>1</w:t>
      </w:r>
      <w:r w:rsidRPr="00185617">
        <w:rPr>
          <w:rFonts w:ascii="宋体" w:eastAsia="宋体" w:hAnsi="宋体" w:cs="Times New Roman" w:hint="eastAsia"/>
          <w:szCs w:val="21"/>
        </w:rPr>
        <w:t>个终端上的事务，可以看到修改后的新版本数据（</w:t>
      </w:r>
      <w:r w:rsidRPr="00185617">
        <w:rPr>
          <w:rFonts w:ascii="宋体" w:eastAsia="宋体" w:hAnsi="宋体" w:cs="Times New Roman"/>
          <w:szCs w:val="21"/>
        </w:rPr>
        <w:t>usercol=</w:t>
      </w:r>
      <w:r w:rsidRPr="00185617">
        <w:rPr>
          <w:rFonts w:ascii="宋体" w:eastAsia="宋体" w:hAnsi="宋体" w:cs="Times New Roman" w:hint="eastAsia"/>
          <w:szCs w:val="21"/>
        </w:rPr>
        <w:t>'3'）。</w:t>
      </w:r>
    </w:p>
    <w:p w14:paraId="7015DFAF" w14:textId="77777777" w:rsidR="00185617" w:rsidRPr="00185617" w:rsidRDefault="00185617" w:rsidP="00185617">
      <w:pPr>
        <w:numPr>
          <w:ilvl w:val="2"/>
          <w:numId w:val="1"/>
        </w:numPr>
        <w:spacing w:before="240" w:after="120" w:line="360" w:lineRule="auto"/>
        <w:ind w:left="0" w:firstLine="0"/>
        <w:outlineLvl w:val="2"/>
        <w:rPr>
          <w:rFonts w:ascii="Arial" w:eastAsia="宋体" w:hAnsi="Arial" w:cs="Times New Roman"/>
          <w:sz w:val="24"/>
          <w:szCs w:val="32"/>
        </w:rPr>
      </w:pPr>
      <w:bookmarkStart w:id="9" w:name="_Toc162344639"/>
      <w:r w:rsidRPr="00185617">
        <w:rPr>
          <w:rFonts w:ascii="Arial" w:eastAsia="宋体" w:hAnsi="Arial" w:cs="Times New Roman"/>
          <w:b/>
          <w:bCs/>
          <w:sz w:val="24"/>
          <w:szCs w:val="32"/>
        </w:rPr>
        <w:lastRenderedPageBreak/>
        <w:t>元组的访问</w:t>
      </w:r>
      <w:bookmarkEnd w:id="9"/>
    </w:p>
    <w:p w14:paraId="123328D9" w14:textId="14EA9296"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szCs w:val="21"/>
        </w:rPr>
        <w:t>PostgreSQL</w:t>
      </w:r>
      <w:r w:rsidRPr="00185617">
        <w:rPr>
          <w:rFonts w:ascii="宋体" w:eastAsia="宋体" w:hAnsi="宋体" w:cs="Times New Roman" w:hint="eastAsia"/>
          <w:szCs w:val="21"/>
        </w:rPr>
        <w:t>数据库中存储了元组的多个版本，如何来判断查询应该返回元组的哪个版本？</w:t>
      </w:r>
    </w:p>
    <w:p w14:paraId="4FB2D271" w14:textId="37367B6C"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szCs w:val="21"/>
        </w:rPr>
        <w:t>PostgreSQL</w:t>
      </w:r>
      <w:r w:rsidRPr="00185617">
        <w:rPr>
          <w:rFonts w:ascii="宋体" w:eastAsia="宋体" w:hAnsi="宋体" w:cs="Times New Roman" w:hint="eastAsia"/>
          <w:szCs w:val="21"/>
        </w:rPr>
        <w:t>中的数据库查询都是基于某个</w:t>
      </w:r>
      <w:r w:rsidRPr="00AF0640">
        <w:rPr>
          <w:rFonts w:ascii="宋体" w:eastAsia="宋体" w:hAnsi="宋体" w:cs="Times New Roman" w:hint="eastAsia"/>
          <w:szCs w:val="21"/>
        </w:rPr>
        <w:t>快照（</w:t>
      </w:r>
      <w:r w:rsidRPr="00AF0640">
        <w:rPr>
          <w:rFonts w:ascii="宋体" w:eastAsia="宋体" w:hAnsi="宋体" w:cs="Times New Roman"/>
          <w:szCs w:val="21"/>
        </w:rPr>
        <w:t>snapshot</w:t>
      </w:r>
      <w:r w:rsidRPr="00AF0640">
        <w:rPr>
          <w:rFonts w:ascii="宋体" w:eastAsia="宋体" w:hAnsi="宋体" w:cs="Times New Roman" w:hint="eastAsia"/>
          <w:szCs w:val="21"/>
        </w:rPr>
        <w:t>）</w:t>
      </w:r>
      <w:r w:rsidRPr="00185617">
        <w:rPr>
          <w:rFonts w:ascii="宋体" w:eastAsia="宋体" w:hAnsi="宋体" w:cs="Times New Roman" w:hint="eastAsia"/>
          <w:szCs w:val="21"/>
        </w:rPr>
        <w:t>，使用快照来判断数据库中的可见元组。快照表示系统某一时刻的数据库状态，依据某个快照查询数据库中的数据时，结果集只能返回在该快照时刻数据库中已经提交的数据。因此，快照给出了在某个特定时刻数据库中数据的一个一致性视图。</w:t>
      </w:r>
    </w:p>
    <w:p w14:paraId="1A400914"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根据不同的事务隔离级别，查询使用快照的方式也不同：</w:t>
      </w:r>
    </w:p>
    <w:p w14:paraId="25A8F772" w14:textId="77777777" w:rsidR="00185617" w:rsidRPr="00185617" w:rsidRDefault="00185617" w:rsidP="009257C1">
      <w:pPr>
        <w:numPr>
          <w:ilvl w:val="0"/>
          <w:numId w:val="152"/>
        </w:numPr>
        <w:spacing w:line="360" w:lineRule="auto"/>
        <w:rPr>
          <w:rFonts w:ascii="宋体" w:eastAsia="宋体" w:hAnsi="宋体" w:cs="Times New Roman"/>
          <w:szCs w:val="21"/>
        </w:rPr>
      </w:pPr>
      <w:r w:rsidRPr="00185617">
        <w:rPr>
          <w:rFonts w:ascii="宋体" w:eastAsia="宋体" w:hAnsi="宋体" w:cs="Times New Roman" w:hint="eastAsia"/>
          <w:szCs w:val="21"/>
        </w:rPr>
        <w:t>对于隔离级别是Read committed的事务，</w:t>
      </w:r>
      <w:r w:rsidRPr="00185617">
        <w:rPr>
          <w:rFonts w:ascii="宋体" w:eastAsia="宋体" w:hAnsi="宋体" w:cs="Times New Roman" w:hint="eastAsia"/>
          <w:b/>
          <w:szCs w:val="21"/>
        </w:rPr>
        <w:t>在每个查询开始时生成一个snapshot</w:t>
      </w:r>
      <w:r w:rsidRPr="00185617">
        <w:rPr>
          <w:rFonts w:ascii="宋体" w:eastAsia="宋体" w:hAnsi="宋体" w:cs="Times New Roman" w:hint="eastAsia"/>
          <w:szCs w:val="21"/>
        </w:rPr>
        <w:t>，其查询结果与查询开始时的数据库状态保持一致，可以看到该查询开始时所有提交事务的更新。</w:t>
      </w:r>
    </w:p>
    <w:p w14:paraId="5E298636" w14:textId="77777777" w:rsidR="00185617" w:rsidRPr="00185617" w:rsidRDefault="00185617" w:rsidP="009257C1">
      <w:pPr>
        <w:numPr>
          <w:ilvl w:val="0"/>
          <w:numId w:val="152"/>
        </w:numPr>
        <w:spacing w:line="360" w:lineRule="auto"/>
        <w:rPr>
          <w:rFonts w:ascii="宋体" w:eastAsia="宋体" w:hAnsi="宋体" w:cs="Times New Roman"/>
          <w:szCs w:val="21"/>
        </w:rPr>
      </w:pPr>
      <w:r w:rsidRPr="00185617">
        <w:rPr>
          <w:rFonts w:ascii="宋体" w:eastAsia="宋体" w:hAnsi="宋体" w:cs="Times New Roman"/>
          <w:szCs w:val="21"/>
        </w:rPr>
        <w:t>对于隔离级别是Repeatable Read和</w:t>
      </w:r>
      <w:r w:rsidRPr="00185617">
        <w:rPr>
          <w:rFonts w:ascii="宋体" w:eastAsia="宋体" w:hAnsi="宋体" w:cs="Times New Roman" w:hint="eastAsia"/>
          <w:szCs w:val="21"/>
        </w:rPr>
        <w:t>Serializable的事务，</w:t>
      </w:r>
      <w:r w:rsidRPr="00185617">
        <w:rPr>
          <w:rFonts w:ascii="宋体" w:eastAsia="宋体" w:hAnsi="宋体" w:cs="Times New Roman" w:hint="eastAsia"/>
          <w:b/>
          <w:szCs w:val="21"/>
        </w:rPr>
        <w:t>在事务开始时生成一个snapshot</w:t>
      </w:r>
      <w:r w:rsidRPr="00185617">
        <w:rPr>
          <w:rFonts w:ascii="宋体" w:eastAsia="宋体" w:hAnsi="宋体" w:cs="Times New Roman" w:hint="eastAsia"/>
          <w:szCs w:val="21"/>
        </w:rPr>
        <w:t>，该事务的所有查询都使用该snapshot。事务中查询结果与事务开始时的数据库状态保持一致，可以看到该事务开始时所有提交事务的更新。</w:t>
      </w:r>
    </w:p>
    <w:p w14:paraId="7A0EAF7D" w14:textId="77777777" w:rsidR="00185617" w:rsidRPr="00185617" w:rsidRDefault="00185617" w:rsidP="00185617">
      <w:pPr>
        <w:spacing w:line="360" w:lineRule="auto"/>
        <w:ind w:firstLineChars="200" w:firstLine="420"/>
        <w:rPr>
          <w:rFonts w:ascii="宋体" w:eastAsia="宋体" w:hAnsi="宋体" w:cs="Times New Roman"/>
          <w:szCs w:val="21"/>
        </w:rPr>
      </w:pPr>
    </w:p>
    <w:p w14:paraId="206F4181" w14:textId="77777777" w:rsidR="00185617" w:rsidRPr="00185617" w:rsidRDefault="00185617" w:rsidP="00185617">
      <w:pPr>
        <w:spacing w:line="360" w:lineRule="auto"/>
        <w:ind w:firstLineChars="200" w:firstLine="422"/>
        <w:rPr>
          <w:rFonts w:ascii="宋体" w:eastAsia="宋体" w:hAnsi="宋体" w:cs="Times New Roman"/>
          <w:szCs w:val="21"/>
        </w:rPr>
      </w:pPr>
      <w:r w:rsidRPr="00185617">
        <w:rPr>
          <w:rFonts w:ascii="宋体" w:eastAsia="宋体" w:hAnsi="宋体" w:cs="Times New Roman" w:hint="eastAsia"/>
          <w:b/>
          <w:szCs w:val="21"/>
        </w:rPr>
        <w:t>例7</w:t>
      </w:r>
      <w:r w:rsidRPr="00185617">
        <w:rPr>
          <w:rFonts w:ascii="宋体" w:eastAsia="宋体" w:hAnsi="宋体" w:cs="Times New Roman"/>
          <w:b/>
          <w:szCs w:val="21"/>
        </w:rPr>
        <w:t>.1</w:t>
      </w:r>
      <w:r w:rsidRPr="00185617">
        <w:rPr>
          <w:rFonts w:ascii="宋体" w:eastAsia="宋体" w:hAnsi="宋体" w:cs="Times New Roman" w:hint="eastAsia"/>
          <w:b/>
          <w:szCs w:val="21"/>
        </w:rPr>
        <w:t>：</w:t>
      </w:r>
      <w:r w:rsidRPr="00185617">
        <w:rPr>
          <w:rFonts w:ascii="宋体" w:eastAsia="宋体" w:hAnsi="宋体" w:cs="Times New Roman" w:hint="eastAsia"/>
          <w:szCs w:val="21"/>
        </w:rPr>
        <w:t>在第1给终端上，以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的事务隔离级别，执行转账事务；在第2个终端，以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的事务隔离级别，来观察第1个终端事务开始前、执行中和提交后，可以看到的用户账号金额：</w:t>
      </w:r>
    </w:p>
    <w:p w14:paraId="6730A556" w14:textId="77777777" w:rsidR="00185617" w:rsidRPr="00185617" w:rsidRDefault="00185617" w:rsidP="009257C1">
      <w:pPr>
        <w:numPr>
          <w:ilvl w:val="0"/>
          <w:numId w:val="153"/>
        </w:numPr>
        <w:spacing w:line="360" w:lineRule="auto"/>
        <w:rPr>
          <w:rFonts w:ascii="等线" w:eastAsia="等线" w:hAnsi="等线" w:cs="Times New Roman"/>
        </w:rPr>
      </w:pPr>
      <w:r w:rsidRPr="00185617">
        <w:rPr>
          <w:rFonts w:ascii="宋体" w:eastAsia="宋体" w:hAnsi="宋体" w:cs="Times New Roman" w:hint="eastAsia"/>
          <w:szCs w:val="21"/>
        </w:rPr>
        <w:t>首先</w:t>
      </w:r>
      <w:r w:rsidRPr="00185617">
        <w:rPr>
          <w:rFonts w:ascii="宋体" w:eastAsia="宋体" w:hAnsi="宋体" w:cs="Times New Roman"/>
          <w:szCs w:val="21"/>
        </w:rPr>
        <w:t>在第1个终端上执行如下的ksql命令</w:t>
      </w:r>
      <w:r w:rsidRPr="00185617">
        <w:rPr>
          <w:rFonts w:ascii="宋体" w:eastAsia="宋体" w:hAnsi="宋体" w:cs="Times New Roman" w:hint="eastAsia"/>
          <w:szCs w:val="21"/>
        </w:rPr>
        <w:t>和SQL语句，创建测试表account并初始化测试数据：</w:t>
      </w:r>
    </w:p>
    <w:p w14:paraId="5043CC4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d test -U system</w:t>
      </w:r>
    </w:p>
    <w:p w14:paraId="5400992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DROP TABLE IF EXISTS account;</w:t>
      </w:r>
    </w:p>
    <w:p w14:paraId="36016E4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account(name char(20),balance number(12,2));</w:t>
      </w:r>
    </w:p>
    <w:p w14:paraId="6FF14BB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Tom',20000);</w:t>
      </w:r>
    </w:p>
    <w:p w14:paraId="16F2EA8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Jack',30000);</w:t>
      </w:r>
    </w:p>
    <w:p w14:paraId="001CDDE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q</w:t>
      </w:r>
    </w:p>
    <w:p w14:paraId="6E79564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等线" w:eastAsia="等线" w:hAnsi="等线" w:cs="Times New Roman"/>
        </w:rPr>
      </w:pPr>
      <w:r w:rsidRPr="00185617">
        <w:rPr>
          <w:rFonts w:ascii="宋体" w:eastAsia="宋体" w:hAnsi="宋体" w:cs="Huawei Sans"/>
          <w:spacing w:val="-4"/>
          <w:sz w:val="18"/>
          <w:szCs w:val="18"/>
          <w:shd w:val="pct15" w:color="auto" w:fill="FFFFFF"/>
        </w:rPr>
        <w:t>[kingbase@dbsvr ~]$</w:t>
      </w:r>
    </w:p>
    <w:p w14:paraId="3FEFFBEC" w14:textId="77777777" w:rsidR="00185617" w:rsidRPr="00185617" w:rsidRDefault="00185617" w:rsidP="009257C1">
      <w:pPr>
        <w:numPr>
          <w:ilvl w:val="0"/>
          <w:numId w:val="153"/>
        </w:numPr>
        <w:spacing w:line="360" w:lineRule="auto"/>
        <w:rPr>
          <w:rFonts w:ascii="等线" w:eastAsia="等线" w:hAnsi="等线" w:cs="Times New Roman"/>
        </w:rPr>
      </w:pPr>
      <w:r w:rsidRPr="00185617">
        <w:rPr>
          <w:rFonts w:ascii="宋体" w:eastAsia="宋体" w:hAnsi="宋体" w:cs="Times New Roman" w:hint="eastAsia"/>
          <w:szCs w:val="21"/>
        </w:rPr>
        <w:t>然后</w:t>
      </w:r>
      <w:r w:rsidRPr="00185617">
        <w:rPr>
          <w:rFonts w:ascii="宋体" w:eastAsia="宋体" w:hAnsi="宋体" w:cs="Times New Roman"/>
          <w:szCs w:val="21"/>
        </w:rPr>
        <w:t>在两个Linux终端上</w:t>
      </w:r>
      <w:r w:rsidRPr="00185617">
        <w:rPr>
          <w:rFonts w:ascii="宋体" w:eastAsia="宋体" w:hAnsi="宋体" w:cs="Times New Roman" w:hint="eastAsia"/>
          <w:szCs w:val="21"/>
        </w:rPr>
        <w:t>，按照下面的时间系列，执行ksql命令和SQL语句：</w:t>
      </w:r>
    </w:p>
    <w:p w14:paraId="74A06705" w14:textId="77777777" w:rsidR="00185617" w:rsidRPr="00185617" w:rsidRDefault="00185617" w:rsidP="00185617">
      <w:pPr>
        <w:rPr>
          <w:rFonts w:ascii="等线" w:eastAsia="等线" w:hAnsi="等线" w:cs="Times New Roman"/>
        </w:rPr>
      </w:pPr>
    </w:p>
    <w:tbl>
      <w:tblPr>
        <w:tblStyle w:val="202"/>
        <w:tblW w:w="0" w:type="auto"/>
        <w:tblLook w:val="04A0" w:firstRow="1" w:lastRow="0" w:firstColumn="1" w:lastColumn="0" w:noHBand="0" w:noVBand="1"/>
      </w:tblPr>
      <w:tblGrid>
        <w:gridCol w:w="846"/>
        <w:gridCol w:w="3685"/>
        <w:gridCol w:w="3765"/>
      </w:tblGrid>
      <w:tr w:rsidR="00185617" w:rsidRPr="00185617" w14:paraId="6C323DEC" w14:textId="77777777" w:rsidTr="00185617">
        <w:tc>
          <w:tcPr>
            <w:tcW w:w="846" w:type="dxa"/>
          </w:tcPr>
          <w:p w14:paraId="489D264C" w14:textId="77777777" w:rsidR="00185617" w:rsidRPr="00185617" w:rsidRDefault="00185617" w:rsidP="00185617">
            <w:pPr>
              <w:rPr>
                <w:rFonts w:ascii="等线" w:eastAsia="等线" w:hAnsi="等线" w:cs="Times New Roman"/>
              </w:rPr>
            </w:pPr>
            <w:r w:rsidRPr="00185617">
              <w:rPr>
                <w:rFonts w:ascii="等线" w:eastAsia="等线" w:hAnsi="等线" w:cs="Times New Roman"/>
              </w:rPr>
              <w:t>时刻</w:t>
            </w:r>
          </w:p>
        </w:tc>
        <w:tc>
          <w:tcPr>
            <w:tcW w:w="3685" w:type="dxa"/>
          </w:tcPr>
          <w:p w14:paraId="4FD318A3"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1</w:t>
            </w:r>
            <w:r w:rsidRPr="00185617">
              <w:rPr>
                <w:rFonts w:ascii="等线" w:eastAsia="等线" w:hAnsi="等线" w:cs="Times New Roman"/>
              </w:rPr>
              <w:t>个终端</w:t>
            </w:r>
          </w:p>
        </w:tc>
        <w:tc>
          <w:tcPr>
            <w:tcW w:w="3765" w:type="dxa"/>
          </w:tcPr>
          <w:p w14:paraId="7064F5AF"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2</w:t>
            </w:r>
            <w:r w:rsidRPr="00185617">
              <w:rPr>
                <w:rFonts w:ascii="等线" w:eastAsia="等线" w:hAnsi="等线" w:cs="Times New Roman"/>
              </w:rPr>
              <w:t>个终端</w:t>
            </w:r>
          </w:p>
        </w:tc>
      </w:tr>
      <w:tr w:rsidR="00185617" w:rsidRPr="00185617" w14:paraId="2A50F650" w14:textId="77777777" w:rsidTr="00185617">
        <w:tc>
          <w:tcPr>
            <w:tcW w:w="846" w:type="dxa"/>
          </w:tcPr>
          <w:p w14:paraId="5E7E709B"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0</w:t>
            </w:r>
          </w:p>
        </w:tc>
        <w:tc>
          <w:tcPr>
            <w:tcW w:w="3685" w:type="dxa"/>
          </w:tcPr>
          <w:p w14:paraId="33B2DD7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6FE74BC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17526BC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4FFCA4F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7CA67CBF" w14:textId="77777777" w:rsidTr="00185617">
        <w:tc>
          <w:tcPr>
            <w:tcW w:w="846" w:type="dxa"/>
          </w:tcPr>
          <w:p w14:paraId="7F063473"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1</w:t>
            </w:r>
          </w:p>
        </w:tc>
        <w:tc>
          <w:tcPr>
            <w:tcW w:w="3685" w:type="dxa"/>
          </w:tcPr>
          <w:p w14:paraId="2C17145E" w14:textId="77777777" w:rsidR="00185617" w:rsidRPr="00185617" w:rsidRDefault="00185617" w:rsidP="00185617">
            <w:pPr>
              <w:rPr>
                <w:rFonts w:ascii="等线" w:eastAsia="等线" w:hAnsi="等线" w:cs="Times New Roman"/>
                <w:sz w:val="15"/>
                <w:szCs w:val="15"/>
              </w:rPr>
            </w:pPr>
          </w:p>
        </w:tc>
        <w:tc>
          <w:tcPr>
            <w:tcW w:w="3765" w:type="dxa"/>
          </w:tcPr>
          <w:p w14:paraId="0C7525E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053BDAE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6449641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lastRenderedPageBreak/>
              <w:t>----------------------+----------</w:t>
            </w:r>
          </w:p>
          <w:p w14:paraId="6E91016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4BF061E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5FE7BFE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58B96EC9"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b/>
                <w:sz w:val="15"/>
                <w:szCs w:val="15"/>
                <w:highlight w:val="yellow"/>
              </w:rPr>
              <w:t>此时看到</w:t>
            </w:r>
            <w:r w:rsidRPr="00185617">
              <w:rPr>
                <w:rFonts w:ascii="等线" w:eastAsia="等线" w:hAnsi="等线" w:cs="Times New Roman" w:hint="eastAsia"/>
                <w:b/>
                <w:sz w:val="15"/>
                <w:szCs w:val="15"/>
                <w:highlight w:val="yellow"/>
              </w:rPr>
              <w:t>的是两个账号的初始值</w:t>
            </w:r>
          </w:p>
          <w:p w14:paraId="5CDBF08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1D057753" w14:textId="77777777" w:rsidTr="00185617">
        <w:tc>
          <w:tcPr>
            <w:tcW w:w="846" w:type="dxa"/>
          </w:tcPr>
          <w:p w14:paraId="1A0C9D35"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lastRenderedPageBreak/>
              <w:t>T</w:t>
            </w:r>
            <w:r w:rsidRPr="00185617">
              <w:rPr>
                <w:rFonts w:ascii="等线" w:eastAsia="等线" w:hAnsi="等线" w:cs="Times New Roman"/>
              </w:rPr>
              <w:t>2</w:t>
            </w:r>
          </w:p>
        </w:tc>
        <w:tc>
          <w:tcPr>
            <w:tcW w:w="3685" w:type="dxa"/>
          </w:tcPr>
          <w:p w14:paraId="70F7AA6E"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ad Commit</w:t>
            </w:r>
            <w:r w:rsidRPr="00185617">
              <w:rPr>
                <w:rFonts w:ascii="等线" w:eastAsia="等线" w:hAnsi="等线" w:cs="Times New Roman" w:hint="eastAsia"/>
                <w:color w:val="FF0000"/>
                <w:sz w:val="15"/>
                <w:szCs w:val="15"/>
              </w:rPr>
              <w:t>ted</w:t>
            </w:r>
            <w:r w:rsidRPr="00185617">
              <w:rPr>
                <w:rFonts w:ascii="等线" w:eastAsia="等线" w:hAnsi="等线" w:cs="Times New Roman"/>
                <w:color w:val="FF0000"/>
                <w:sz w:val="15"/>
                <w:szCs w:val="15"/>
              </w:rPr>
              <w:t>;</w:t>
            </w:r>
          </w:p>
          <w:p w14:paraId="6852364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34F9D0A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10000 WHERE name='Tom';</w:t>
            </w:r>
          </w:p>
          <w:p w14:paraId="6EC6AF1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573730E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7B5C3FB8" w14:textId="77777777" w:rsidR="00185617" w:rsidRPr="00185617" w:rsidRDefault="00185617" w:rsidP="00185617">
            <w:pPr>
              <w:rPr>
                <w:rFonts w:ascii="等线" w:eastAsia="等线" w:hAnsi="等线" w:cs="Times New Roman"/>
                <w:sz w:val="15"/>
                <w:szCs w:val="15"/>
              </w:rPr>
            </w:pPr>
          </w:p>
        </w:tc>
      </w:tr>
      <w:tr w:rsidR="00185617" w:rsidRPr="00185617" w14:paraId="33846512" w14:textId="77777777" w:rsidTr="00185617">
        <w:tc>
          <w:tcPr>
            <w:tcW w:w="846" w:type="dxa"/>
          </w:tcPr>
          <w:p w14:paraId="75BF59D4"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tc>
        <w:tc>
          <w:tcPr>
            <w:tcW w:w="3685" w:type="dxa"/>
          </w:tcPr>
          <w:p w14:paraId="48E62070" w14:textId="77777777" w:rsidR="00185617" w:rsidRPr="00185617" w:rsidRDefault="00185617" w:rsidP="00185617">
            <w:pPr>
              <w:rPr>
                <w:rFonts w:ascii="等线" w:eastAsia="等线" w:hAnsi="等线" w:cs="Times New Roman"/>
                <w:sz w:val="15"/>
                <w:szCs w:val="15"/>
              </w:rPr>
            </w:pPr>
          </w:p>
        </w:tc>
        <w:tc>
          <w:tcPr>
            <w:tcW w:w="3765" w:type="dxa"/>
          </w:tcPr>
          <w:p w14:paraId="3F773D6F"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ad Commit</w:t>
            </w:r>
            <w:r w:rsidRPr="00185617">
              <w:rPr>
                <w:rFonts w:ascii="等线" w:eastAsia="等线" w:hAnsi="等线" w:cs="Times New Roman" w:hint="eastAsia"/>
                <w:color w:val="FF0000"/>
                <w:sz w:val="15"/>
                <w:szCs w:val="15"/>
              </w:rPr>
              <w:t>ted</w:t>
            </w:r>
            <w:r w:rsidRPr="00185617">
              <w:rPr>
                <w:rFonts w:ascii="等线" w:eastAsia="等线" w:hAnsi="等线" w:cs="Times New Roman"/>
                <w:color w:val="FF0000"/>
                <w:sz w:val="15"/>
                <w:szCs w:val="15"/>
              </w:rPr>
              <w:t>;</w:t>
            </w:r>
          </w:p>
          <w:p w14:paraId="5C7C8F8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319A534E"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087AB27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661CBAD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7737EA5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37262CE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4E965CC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797258F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b/>
                <w:sz w:val="15"/>
                <w:szCs w:val="15"/>
                <w:highlight w:val="yellow"/>
              </w:rPr>
              <w:t>此时</w:t>
            </w:r>
            <w:r w:rsidRPr="00185617">
              <w:rPr>
                <w:rFonts w:ascii="等线" w:eastAsia="等线" w:hAnsi="等线" w:cs="Times New Roman" w:hint="eastAsia"/>
                <w:b/>
                <w:sz w:val="15"/>
                <w:szCs w:val="15"/>
                <w:highlight w:val="yellow"/>
              </w:rPr>
              <w:t>两个账号的值不变！</w:t>
            </w:r>
          </w:p>
          <w:p w14:paraId="32CB122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65402949" w14:textId="77777777" w:rsidTr="00185617">
        <w:tc>
          <w:tcPr>
            <w:tcW w:w="846" w:type="dxa"/>
          </w:tcPr>
          <w:p w14:paraId="79262386"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3</w:t>
            </w:r>
          </w:p>
        </w:tc>
        <w:tc>
          <w:tcPr>
            <w:tcW w:w="3685" w:type="dxa"/>
          </w:tcPr>
          <w:p w14:paraId="472DD087"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10000 WHERE name='Jack';</w:t>
            </w:r>
          </w:p>
          <w:p w14:paraId="43A5A6D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44FE006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1 system@test=#</w:t>
            </w:r>
          </w:p>
        </w:tc>
        <w:tc>
          <w:tcPr>
            <w:tcW w:w="3765" w:type="dxa"/>
          </w:tcPr>
          <w:p w14:paraId="5F629D7A" w14:textId="77777777" w:rsidR="00185617" w:rsidRPr="00185617" w:rsidRDefault="00185617" w:rsidP="00185617">
            <w:pPr>
              <w:rPr>
                <w:rFonts w:ascii="等线" w:eastAsia="等线" w:hAnsi="等线" w:cs="Times New Roman"/>
                <w:sz w:val="15"/>
                <w:szCs w:val="15"/>
              </w:rPr>
            </w:pPr>
          </w:p>
        </w:tc>
      </w:tr>
      <w:tr w:rsidR="00185617" w:rsidRPr="00185617" w14:paraId="74310744" w14:textId="77777777" w:rsidTr="00185617">
        <w:tc>
          <w:tcPr>
            <w:tcW w:w="846" w:type="dxa"/>
          </w:tcPr>
          <w:p w14:paraId="697CB8CC"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4</w:t>
            </w:r>
          </w:p>
        </w:tc>
        <w:tc>
          <w:tcPr>
            <w:tcW w:w="3685" w:type="dxa"/>
          </w:tcPr>
          <w:p w14:paraId="70CA5DCC" w14:textId="77777777" w:rsidR="00185617" w:rsidRPr="00185617" w:rsidRDefault="00185617" w:rsidP="00185617">
            <w:pPr>
              <w:rPr>
                <w:rFonts w:ascii="等线" w:eastAsia="等线" w:hAnsi="等线" w:cs="Times New Roman"/>
                <w:sz w:val="15"/>
                <w:szCs w:val="15"/>
              </w:rPr>
            </w:pPr>
          </w:p>
        </w:tc>
        <w:tc>
          <w:tcPr>
            <w:tcW w:w="3765" w:type="dxa"/>
          </w:tcPr>
          <w:p w14:paraId="1E7D4656"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4700020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665A5D2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33B5354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49C9CBE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5D9FE7A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5A860AB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b/>
                <w:sz w:val="15"/>
                <w:szCs w:val="15"/>
                <w:highlight w:val="yellow"/>
              </w:rPr>
              <w:t>此时</w:t>
            </w:r>
            <w:r w:rsidRPr="00185617">
              <w:rPr>
                <w:rFonts w:ascii="等线" w:eastAsia="等线" w:hAnsi="等线" w:cs="Times New Roman" w:hint="eastAsia"/>
                <w:b/>
                <w:sz w:val="15"/>
                <w:szCs w:val="15"/>
                <w:highlight w:val="yellow"/>
              </w:rPr>
              <w:t>两个账号的值不变！</w:t>
            </w:r>
          </w:p>
          <w:p w14:paraId="6355F8A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1D1B02D5" w14:textId="77777777" w:rsidTr="00185617">
        <w:tc>
          <w:tcPr>
            <w:tcW w:w="846" w:type="dxa"/>
          </w:tcPr>
          <w:p w14:paraId="17F0AB6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rPr>
              <w:t>T</w:t>
            </w:r>
            <w:r w:rsidRPr="00185617">
              <w:rPr>
                <w:rFonts w:ascii="等线" w:eastAsia="等线" w:hAnsi="等线" w:cs="Times New Roman"/>
              </w:rPr>
              <w:t>5</w:t>
            </w:r>
          </w:p>
        </w:tc>
        <w:tc>
          <w:tcPr>
            <w:tcW w:w="3685" w:type="dxa"/>
          </w:tcPr>
          <w:p w14:paraId="06ED217C"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522A3DF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3997A46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098B4A2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c>
          <w:tcPr>
            <w:tcW w:w="3765" w:type="dxa"/>
          </w:tcPr>
          <w:p w14:paraId="3FA7A2BD" w14:textId="77777777" w:rsidR="00185617" w:rsidRPr="00185617" w:rsidRDefault="00185617" w:rsidP="00185617">
            <w:pPr>
              <w:rPr>
                <w:rFonts w:ascii="等线" w:eastAsia="等线" w:hAnsi="等线" w:cs="Times New Roman"/>
                <w:sz w:val="15"/>
                <w:szCs w:val="15"/>
              </w:rPr>
            </w:pPr>
          </w:p>
        </w:tc>
      </w:tr>
      <w:tr w:rsidR="00185617" w:rsidRPr="00185617" w14:paraId="56D05850" w14:textId="77777777" w:rsidTr="00185617">
        <w:tc>
          <w:tcPr>
            <w:tcW w:w="846" w:type="dxa"/>
          </w:tcPr>
          <w:p w14:paraId="30485483"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6</w:t>
            </w:r>
          </w:p>
        </w:tc>
        <w:tc>
          <w:tcPr>
            <w:tcW w:w="3685" w:type="dxa"/>
          </w:tcPr>
          <w:p w14:paraId="61DEE2BB" w14:textId="77777777" w:rsidR="00185617" w:rsidRPr="00185617" w:rsidRDefault="00185617" w:rsidP="00185617">
            <w:pPr>
              <w:rPr>
                <w:rFonts w:ascii="等线" w:eastAsia="等线" w:hAnsi="等线" w:cs="Times New Roman"/>
                <w:sz w:val="15"/>
                <w:szCs w:val="15"/>
              </w:rPr>
            </w:pPr>
          </w:p>
        </w:tc>
        <w:tc>
          <w:tcPr>
            <w:tcW w:w="3765" w:type="dxa"/>
          </w:tcPr>
          <w:p w14:paraId="3EAD022A"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0E38E41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37942B1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4A45E32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10000.00</w:t>
            </w:r>
          </w:p>
          <w:p w14:paraId="76291CA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lastRenderedPageBreak/>
              <w:t xml:space="preserve"> Jack                 | 40000.00</w:t>
            </w:r>
          </w:p>
          <w:p w14:paraId="223DDED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3A9A5E08"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b/>
                <w:sz w:val="15"/>
                <w:szCs w:val="15"/>
                <w:highlight w:val="yellow"/>
              </w:rPr>
              <w:t>此时</w:t>
            </w:r>
            <w:r w:rsidRPr="00185617">
              <w:rPr>
                <w:rFonts w:ascii="等线" w:eastAsia="等线" w:hAnsi="等线" w:cs="Times New Roman" w:hint="eastAsia"/>
                <w:b/>
                <w:sz w:val="15"/>
                <w:szCs w:val="15"/>
                <w:highlight w:val="yellow"/>
              </w:rPr>
              <w:t>虽然终端2上的事务尚未结束，但是由于终端2</w:t>
            </w:r>
            <w:r w:rsidRPr="00185617">
              <w:rPr>
                <w:rFonts w:ascii="等线" w:eastAsia="等线" w:hAnsi="等线" w:cs="Times New Roman"/>
                <w:b/>
                <w:sz w:val="15"/>
                <w:szCs w:val="15"/>
                <w:highlight w:val="yellow"/>
              </w:rPr>
              <w:t>上的事务隔离级别是读提交，因此</w:t>
            </w:r>
            <w:r w:rsidRPr="00185617">
              <w:rPr>
                <w:rFonts w:ascii="等线" w:eastAsia="等线" w:hAnsi="等线" w:cs="Times New Roman" w:hint="eastAsia"/>
                <w:b/>
                <w:sz w:val="15"/>
                <w:szCs w:val="15"/>
                <w:highlight w:val="yellow"/>
              </w:rPr>
              <w:t>仍然</w:t>
            </w:r>
            <w:r w:rsidRPr="00185617">
              <w:rPr>
                <w:rFonts w:ascii="等线" w:eastAsia="等线" w:hAnsi="等线" w:cs="Times New Roman"/>
                <w:b/>
                <w:sz w:val="15"/>
                <w:szCs w:val="15"/>
                <w:highlight w:val="yellow"/>
              </w:rPr>
              <w:t>可以看到</w:t>
            </w:r>
            <w:r w:rsidRPr="00185617">
              <w:rPr>
                <w:rFonts w:ascii="等线" w:eastAsia="等线" w:hAnsi="等线" w:cs="Times New Roman" w:hint="eastAsia"/>
                <w:b/>
                <w:sz w:val="15"/>
                <w:szCs w:val="15"/>
                <w:highlight w:val="yellow"/>
              </w:rPr>
              <w:t>终端</w:t>
            </w:r>
            <w:r w:rsidRPr="00185617">
              <w:rPr>
                <w:rFonts w:ascii="等线" w:eastAsia="等线" w:hAnsi="等线" w:cs="Times New Roman"/>
                <w:b/>
                <w:sz w:val="15"/>
                <w:szCs w:val="15"/>
                <w:highlight w:val="yellow"/>
              </w:rPr>
              <w:t>1上</w:t>
            </w:r>
            <w:r w:rsidRPr="00185617">
              <w:rPr>
                <w:rFonts w:ascii="等线" w:eastAsia="等线" w:hAnsi="等线" w:cs="Times New Roman" w:hint="eastAsia"/>
                <w:b/>
                <w:sz w:val="15"/>
                <w:szCs w:val="15"/>
                <w:highlight w:val="yellow"/>
              </w:rPr>
              <w:t>已经</w:t>
            </w:r>
            <w:r w:rsidRPr="00185617">
              <w:rPr>
                <w:rFonts w:ascii="等线" w:eastAsia="等线" w:hAnsi="等线" w:cs="Times New Roman"/>
                <w:b/>
                <w:sz w:val="15"/>
                <w:szCs w:val="15"/>
                <w:highlight w:val="yellow"/>
              </w:rPr>
              <w:t>提交的转账</w:t>
            </w:r>
            <w:r w:rsidRPr="00185617">
              <w:rPr>
                <w:rFonts w:ascii="等线" w:eastAsia="等线" w:hAnsi="等线" w:cs="Times New Roman" w:hint="eastAsia"/>
                <w:b/>
                <w:sz w:val="15"/>
                <w:szCs w:val="15"/>
                <w:highlight w:val="yellow"/>
              </w:rPr>
              <w:t>事务的结果</w:t>
            </w:r>
            <w:r w:rsidRPr="00185617">
              <w:rPr>
                <w:rFonts w:ascii="等线" w:eastAsia="等线" w:hAnsi="等线" w:cs="Times New Roman"/>
                <w:b/>
                <w:sz w:val="15"/>
                <w:szCs w:val="15"/>
                <w:highlight w:val="yellow"/>
              </w:rPr>
              <w:t>！</w:t>
            </w:r>
          </w:p>
          <w:p w14:paraId="4F162BC7"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209A471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59A5F00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4DF54E7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r>
    </w:tbl>
    <w:p w14:paraId="11D8E588" w14:textId="77777777" w:rsidR="00185617" w:rsidRPr="00185617" w:rsidRDefault="00185617" w:rsidP="00185617">
      <w:pPr>
        <w:rPr>
          <w:rFonts w:ascii="等线" w:eastAsia="等线" w:hAnsi="等线" w:cs="Times New Roman"/>
        </w:rPr>
      </w:pPr>
    </w:p>
    <w:p w14:paraId="48EA5E88"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这个例子可以证实在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事务隔离级别下，会为每个查询开始时生成一个快照。</w:t>
      </w:r>
    </w:p>
    <w:p w14:paraId="62397639" w14:textId="77777777" w:rsidR="00185617" w:rsidRPr="00185617" w:rsidRDefault="00185617" w:rsidP="00185617">
      <w:pPr>
        <w:spacing w:line="360" w:lineRule="auto"/>
        <w:ind w:firstLineChars="200" w:firstLine="420"/>
        <w:rPr>
          <w:rFonts w:ascii="宋体" w:eastAsia="宋体" w:hAnsi="宋体" w:cs="Times New Roman"/>
          <w:szCs w:val="21"/>
        </w:rPr>
      </w:pPr>
    </w:p>
    <w:p w14:paraId="51795B59" w14:textId="77777777" w:rsidR="00185617" w:rsidRPr="00185617" w:rsidRDefault="00185617" w:rsidP="00185617">
      <w:pPr>
        <w:spacing w:line="360" w:lineRule="auto"/>
        <w:ind w:firstLineChars="200" w:firstLine="422"/>
        <w:rPr>
          <w:rFonts w:ascii="宋体" w:eastAsia="宋体" w:hAnsi="宋体" w:cs="Times New Roman"/>
          <w:szCs w:val="21"/>
        </w:rPr>
      </w:pPr>
      <w:r w:rsidRPr="00185617">
        <w:rPr>
          <w:rFonts w:ascii="宋体" w:eastAsia="宋体" w:hAnsi="宋体" w:cs="Times New Roman" w:hint="eastAsia"/>
          <w:b/>
          <w:szCs w:val="21"/>
        </w:rPr>
        <w:t>例7</w:t>
      </w:r>
      <w:r w:rsidRPr="00185617">
        <w:rPr>
          <w:rFonts w:ascii="宋体" w:eastAsia="宋体" w:hAnsi="宋体" w:cs="Times New Roman"/>
          <w:b/>
          <w:szCs w:val="21"/>
        </w:rPr>
        <w:t>.2</w:t>
      </w:r>
      <w:r w:rsidRPr="00185617">
        <w:rPr>
          <w:rFonts w:ascii="宋体" w:eastAsia="宋体" w:hAnsi="宋体" w:cs="Times New Roman" w:hint="eastAsia"/>
          <w:b/>
          <w:szCs w:val="21"/>
        </w:rPr>
        <w:t>：</w:t>
      </w:r>
      <w:r w:rsidRPr="00185617">
        <w:rPr>
          <w:rFonts w:ascii="宋体" w:eastAsia="宋体" w:hAnsi="宋体" w:cs="Times New Roman" w:hint="eastAsia"/>
          <w:szCs w:val="21"/>
        </w:rPr>
        <w:t>在第1给终端上，以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的事务隔离级别，执行转账事务；在第2个终端，以</w:t>
      </w:r>
      <w:r w:rsidRPr="00185617">
        <w:rPr>
          <w:rFonts w:ascii="宋体" w:eastAsia="宋体" w:hAnsi="宋体" w:cs="Times New Roman"/>
          <w:szCs w:val="21"/>
        </w:rPr>
        <w:t>Repeatable Read</w:t>
      </w:r>
      <w:r w:rsidRPr="00185617">
        <w:rPr>
          <w:rFonts w:ascii="宋体" w:eastAsia="宋体" w:hAnsi="宋体" w:cs="Times New Roman" w:hint="eastAsia"/>
          <w:szCs w:val="21"/>
        </w:rPr>
        <w:t>的事务隔离级别，来观察第1个终端事务开始前、执行中和提交后，可以看到的用户账号金额：</w:t>
      </w:r>
    </w:p>
    <w:p w14:paraId="37B23BBA" w14:textId="77777777" w:rsidR="00185617" w:rsidRPr="00185617" w:rsidRDefault="00185617" w:rsidP="009257C1">
      <w:pPr>
        <w:numPr>
          <w:ilvl w:val="0"/>
          <w:numId w:val="154"/>
        </w:numPr>
        <w:spacing w:line="360" w:lineRule="auto"/>
        <w:rPr>
          <w:rFonts w:ascii="等线" w:eastAsia="等线" w:hAnsi="等线" w:cs="Times New Roman"/>
        </w:rPr>
      </w:pPr>
      <w:r w:rsidRPr="00185617">
        <w:rPr>
          <w:rFonts w:ascii="宋体" w:eastAsia="宋体" w:hAnsi="宋体" w:cs="Times New Roman"/>
          <w:szCs w:val="21"/>
        </w:rPr>
        <w:t>在第1个终端上执行如下的ksql命令</w:t>
      </w:r>
      <w:r w:rsidRPr="00185617">
        <w:rPr>
          <w:rFonts w:ascii="宋体" w:eastAsia="宋体" w:hAnsi="宋体" w:cs="Times New Roman" w:hint="eastAsia"/>
          <w:szCs w:val="21"/>
        </w:rPr>
        <w:t>和SQL语句，重新创建测试表account并初始化测试数据：</w:t>
      </w:r>
    </w:p>
    <w:p w14:paraId="4BAA129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d test -U system</w:t>
      </w:r>
    </w:p>
    <w:p w14:paraId="56989B7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DROP TABLE IF EXISTS account;</w:t>
      </w:r>
    </w:p>
    <w:p w14:paraId="37906E2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account(name char(20),balance number(12,2));</w:t>
      </w:r>
    </w:p>
    <w:p w14:paraId="3ADDE2A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Tom',20000);</w:t>
      </w:r>
    </w:p>
    <w:p w14:paraId="6D4CBB0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Jack',30000);</w:t>
      </w:r>
    </w:p>
    <w:p w14:paraId="33B06C7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q</w:t>
      </w:r>
    </w:p>
    <w:p w14:paraId="123CDDA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等线" w:eastAsia="等线" w:hAnsi="等线" w:cs="Times New Roman"/>
        </w:rPr>
      </w:pPr>
      <w:r w:rsidRPr="00185617">
        <w:rPr>
          <w:rFonts w:ascii="宋体" w:eastAsia="宋体" w:hAnsi="宋体" w:cs="Huawei Sans"/>
          <w:spacing w:val="-4"/>
          <w:sz w:val="18"/>
          <w:szCs w:val="18"/>
          <w:shd w:val="pct15" w:color="auto" w:fill="FFFFFF"/>
        </w:rPr>
        <w:t>[kingbase@dbsvr ~]$</w:t>
      </w:r>
    </w:p>
    <w:p w14:paraId="440F3444" w14:textId="77777777" w:rsidR="00185617" w:rsidRPr="00185617" w:rsidRDefault="00185617" w:rsidP="009257C1">
      <w:pPr>
        <w:numPr>
          <w:ilvl w:val="0"/>
          <w:numId w:val="154"/>
        </w:numPr>
        <w:spacing w:line="360" w:lineRule="auto"/>
        <w:rPr>
          <w:rFonts w:ascii="等线" w:eastAsia="等线" w:hAnsi="等线" w:cs="Times New Roman"/>
        </w:rPr>
      </w:pPr>
      <w:r w:rsidRPr="00185617">
        <w:rPr>
          <w:rFonts w:ascii="宋体" w:eastAsia="宋体" w:hAnsi="宋体" w:cs="Times New Roman"/>
          <w:szCs w:val="21"/>
        </w:rPr>
        <w:t>在两个Linux终端上</w:t>
      </w:r>
      <w:r w:rsidRPr="00185617">
        <w:rPr>
          <w:rFonts w:ascii="宋体" w:eastAsia="宋体" w:hAnsi="宋体" w:cs="Times New Roman" w:hint="eastAsia"/>
          <w:szCs w:val="21"/>
        </w:rPr>
        <w:t>，按照下面的时间系列，执行ksql命令和SQL语句：</w:t>
      </w:r>
    </w:p>
    <w:tbl>
      <w:tblPr>
        <w:tblStyle w:val="300"/>
        <w:tblW w:w="0" w:type="auto"/>
        <w:tblLook w:val="04A0" w:firstRow="1" w:lastRow="0" w:firstColumn="1" w:lastColumn="0" w:noHBand="0" w:noVBand="1"/>
      </w:tblPr>
      <w:tblGrid>
        <w:gridCol w:w="846"/>
        <w:gridCol w:w="3685"/>
        <w:gridCol w:w="3765"/>
      </w:tblGrid>
      <w:tr w:rsidR="00185617" w:rsidRPr="00185617" w14:paraId="1517F91C" w14:textId="77777777" w:rsidTr="00185617">
        <w:tc>
          <w:tcPr>
            <w:tcW w:w="846" w:type="dxa"/>
          </w:tcPr>
          <w:p w14:paraId="1654F92F" w14:textId="77777777" w:rsidR="00185617" w:rsidRPr="00185617" w:rsidRDefault="00185617" w:rsidP="00185617">
            <w:pPr>
              <w:rPr>
                <w:rFonts w:ascii="等线" w:eastAsia="等线" w:hAnsi="等线" w:cs="Times New Roman"/>
              </w:rPr>
            </w:pPr>
            <w:r w:rsidRPr="00185617">
              <w:rPr>
                <w:rFonts w:ascii="等线" w:eastAsia="等线" w:hAnsi="等线" w:cs="Times New Roman"/>
              </w:rPr>
              <w:t>时刻</w:t>
            </w:r>
          </w:p>
        </w:tc>
        <w:tc>
          <w:tcPr>
            <w:tcW w:w="3685" w:type="dxa"/>
          </w:tcPr>
          <w:p w14:paraId="54E849CD"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1</w:t>
            </w:r>
            <w:r w:rsidRPr="00185617">
              <w:rPr>
                <w:rFonts w:ascii="等线" w:eastAsia="等线" w:hAnsi="等线" w:cs="Times New Roman"/>
              </w:rPr>
              <w:t>个终端</w:t>
            </w:r>
          </w:p>
        </w:tc>
        <w:tc>
          <w:tcPr>
            <w:tcW w:w="3765" w:type="dxa"/>
          </w:tcPr>
          <w:p w14:paraId="6E64337B"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2</w:t>
            </w:r>
            <w:r w:rsidRPr="00185617">
              <w:rPr>
                <w:rFonts w:ascii="等线" w:eastAsia="等线" w:hAnsi="等线" w:cs="Times New Roman"/>
              </w:rPr>
              <w:t>个终端</w:t>
            </w:r>
          </w:p>
        </w:tc>
      </w:tr>
      <w:tr w:rsidR="00185617" w:rsidRPr="00185617" w14:paraId="0170B1C3" w14:textId="77777777" w:rsidTr="00185617">
        <w:tc>
          <w:tcPr>
            <w:tcW w:w="846" w:type="dxa"/>
          </w:tcPr>
          <w:p w14:paraId="53BC71BA"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0</w:t>
            </w:r>
          </w:p>
        </w:tc>
        <w:tc>
          <w:tcPr>
            <w:tcW w:w="3685" w:type="dxa"/>
          </w:tcPr>
          <w:p w14:paraId="7F63BC2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3035AD8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164F2F5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76D917B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0C31BFDE" w14:textId="77777777" w:rsidTr="00185617">
        <w:tc>
          <w:tcPr>
            <w:tcW w:w="846" w:type="dxa"/>
          </w:tcPr>
          <w:p w14:paraId="5B60424E"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1</w:t>
            </w:r>
          </w:p>
        </w:tc>
        <w:tc>
          <w:tcPr>
            <w:tcW w:w="3685" w:type="dxa"/>
          </w:tcPr>
          <w:p w14:paraId="16DC9A95" w14:textId="77777777" w:rsidR="00185617" w:rsidRPr="00185617" w:rsidRDefault="00185617" w:rsidP="00185617">
            <w:pPr>
              <w:rPr>
                <w:rFonts w:ascii="等线" w:eastAsia="等线" w:hAnsi="等线" w:cs="Times New Roman"/>
                <w:sz w:val="15"/>
                <w:szCs w:val="15"/>
              </w:rPr>
            </w:pPr>
          </w:p>
        </w:tc>
        <w:tc>
          <w:tcPr>
            <w:tcW w:w="3765" w:type="dxa"/>
          </w:tcPr>
          <w:p w14:paraId="282308D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631606B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5F0CEE6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0E21CCC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41BA3B2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207BEB8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4D06B7BD"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hint="eastAsia"/>
                <w:b/>
                <w:sz w:val="15"/>
                <w:szCs w:val="15"/>
                <w:highlight w:val="yellow"/>
              </w:rPr>
              <w:t>终端1上转账事务开始前，在终端2上可以</w:t>
            </w:r>
            <w:r w:rsidRPr="00185617">
              <w:rPr>
                <w:rFonts w:ascii="等线" w:eastAsia="等线" w:hAnsi="等线" w:cs="Times New Roman"/>
                <w:b/>
                <w:sz w:val="15"/>
                <w:szCs w:val="15"/>
                <w:highlight w:val="yellow"/>
              </w:rPr>
              <w:t>看到</w:t>
            </w:r>
            <w:r w:rsidRPr="00185617">
              <w:rPr>
                <w:rFonts w:ascii="等线" w:eastAsia="等线" w:hAnsi="等线" w:cs="Times New Roman" w:hint="eastAsia"/>
                <w:b/>
                <w:sz w:val="15"/>
                <w:szCs w:val="15"/>
                <w:highlight w:val="yellow"/>
              </w:rPr>
              <w:t>的两个账号的初始值。</w:t>
            </w:r>
          </w:p>
          <w:p w14:paraId="15C39B8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633B521C" w14:textId="77777777" w:rsidTr="00185617">
        <w:tc>
          <w:tcPr>
            <w:tcW w:w="846" w:type="dxa"/>
          </w:tcPr>
          <w:p w14:paraId="6B9A61DE"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tc>
        <w:tc>
          <w:tcPr>
            <w:tcW w:w="3685" w:type="dxa"/>
          </w:tcPr>
          <w:p w14:paraId="1CA960A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ad Commit</w:t>
            </w:r>
            <w:r w:rsidRPr="00185617">
              <w:rPr>
                <w:rFonts w:ascii="等线" w:eastAsia="等线" w:hAnsi="等线" w:cs="Times New Roman" w:hint="eastAsia"/>
                <w:color w:val="FF0000"/>
                <w:sz w:val="15"/>
                <w:szCs w:val="15"/>
              </w:rPr>
              <w:t>ted</w:t>
            </w:r>
            <w:r w:rsidRPr="00185617">
              <w:rPr>
                <w:rFonts w:ascii="等线" w:eastAsia="等线" w:hAnsi="等线" w:cs="Times New Roman"/>
                <w:color w:val="FF0000"/>
                <w:sz w:val="15"/>
                <w:szCs w:val="15"/>
              </w:rPr>
              <w:t>;</w:t>
            </w:r>
          </w:p>
          <w:p w14:paraId="28EDF32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lastRenderedPageBreak/>
              <w:t>BEGIN</w:t>
            </w:r>
          </w:p>
          <w:p w14:paraId="4B96357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10000 WHERE name='Tom';</w:t>
            </w:r>
          </w:p>
          <w:p w14:paraId="5C8E4B0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59E1573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34DB7C46" w14:textId="77777777" w:rsidR="00185617" w:rsidRPr="00185617" w:rsidRDefault="00185617" w:rsidP="00185617">
            <w:pPr>
              <w:rPr>
                <w:rFonts w:ascii="等线" w:eastAsia="等线" w:hAnsi="等线" w:cs="Times New Roman"/>
                <w:sz w:val="15"/>
                <w:szCs w:val="15"/>
              </w:rPr>
            </w:pPr>
          </w:p>
        </w:tc>
      </w:tr>
      <w:tr w:rsidR="00185617" w:rsidRPr="00185617" w14:paraId="410759CD" w14:textId="77777777" w:rsidTr="00185617">
        <w:tc>
          <w:tcPr>
            <w:tcW w:w="846" w:type="dxa"/>
          </w:tcPr>
          <w:p w14:paraId="75C9DD5A"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tc>
        <w:tc>
          <w:tcPr>
            <w:tcW w:w="3685" w:type="dxa"/>
          </w:tcPr>
          <w:p w14:paraId="5C3DB616" w14:textId="77777777" w:rsidR="00185617" w:rsidRPr="00185617" w:rsidRDefault="00185617" w:rsidP="00185617">
            <w:pPr>
              <w:rPr>
                <w:rFonts w:ascii="等线" w:eastAsia="等线" w:hAnsi="等线" w:cs="Times New Roman"/>
                <w:sz w:val="15"/>
                <w:szCs w:val="15"/>
              </w:rPr>
            </w:pPr>
          </w:p>
        </w:tc>
        <w:tc>
          <w:tcPr>
            <w:tcW w:w="3765" w:type="dxa"/>
          </w:tcPr>
          <w:p w14:paraId="467F5584"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peatable Read;</w:t>
            </w:r>
          </w:p>
          <w:p w14:paraId="1E00758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12A9AE50"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1290E69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5BEBEDA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0509DB1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6627DC7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2242E2B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7B00FDA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b/>
                <w:sz w:val="15"/>
                <w:szCs w:val="15"/>
                <w:highlight w:val="yellow"/>
              </w:rPr>
              <w:t>终端1上转账事务在进行中，终端2上的事务在Repeatable</w:t>
            </w:r>
            <w:r w:rsidRPr="00185617">
              <w:rPr>
                <w:rFonts w:ascii="等线" w:eastAsia="等线" w:hAnsi="等线" w:cs="Times New Roman"/>
                <w:b/>
                <w:sz w:val="15"/>
                <w:szCs w:val="15"/>
                <w:highlight w:val="yellow"/>
              </w:rPr>
              <w:t xml:space="preserve"> </w:t>
            </w:r>
            <w:r w:rsidRPr="00185617">
              <w:rPr>
                <w:rFonts w:ascii="等线" w:eastAsia="等线" w:hAnsi="等线" w:cs="Times New Roman" w:hint="eastAsia"/>
                <w:b/>
                <w:sz w:val="15"/>
                <w:szCs w:val="15"/>
                <w:highlight w:val="yellow"/>
              </w:rPr>
              <w:t>Read事务隔离级别下，可以看到的两个账号的值，还是转账前的初始值！</w:t>
            </w:r>
          </w:p>
          <w:p w14:paraId="70106BE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1DAB5AA7" w14:textId="77777777" w:rsidTr="00185617">
        <w:tc>
          <w:tcPr>
            <w:tcW w:w="846" w:type="dxa"/>
          </w:tcPr>
          <w:p w14:paraId="520CD6D4"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3</w:t>
            </w:r>
          </w:p>
        </w:tc>
        <w:tc>
          <w:tcPr>
            <w:tcW w:w="3685" w:type="dxa"/>
          </w:tcPr>
          <w:p w14:paraId="519A562F"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10000 WHERE name='Jack';</w:t>
            </w:r>
          </w:p>
          <w:p w14:paraId="28E93AB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167F538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1 system@test=#</w:t>
            </w:r>
          </w:p>
        </w:tc>
        <w:tc>
          <w:tcPr>
            <w:tcW w:w="3765" w:type="dxa"/>
          </w:tcPr>
          <w:p w14:paraId="2DB541D5" w14:textId="77777777" w:rsidR="00185617" w:rsidRPr="00185617" w:rsidRDefault="00185617" w:rsidP="00185617">
            <w:pPr>
              <w:rPr>
                <w:rFonts w:ascii="等线" w:eastAsia="等线" w:hAnsi="等线" w:cs="Times New Roman"/>
                <w:sz w:val="15"/>
                <w:szCs w:val="15"/>
              </w:rPr>
            </w:pPr>
          </w:p>
        </w:tc>
      </w:tr>
      <w:tr w:rsidR="00185617" w:rsidRPr="00185617" w14:paraId="037AA5B4" w14:textId="77777777" w:rsidTr="00185617">
        <w:tc>
          <w:tcPr>
            <w:tcW w:w="846" w:type="dxa"/>
          </w:tcPr>
          <w:p w14:paraId="51C17D14"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4</w:t>
            </w:r>
          </w:p>
        </w:tc>
        <w:tc>
          <w:tcPr>
            <w:tcW w:w="3685" w:type="dxa"/>
          </w:tcPr>
          <w:p w14:paraId="06E83BE4" w14:textId="77777777" w:rsidR="00185617" w:rsidRPr="00185617" w:rsidRDefault="00185617" w:rsidP="00185617">
            <w:pPr>
              <w:rPr>
                <w:rFonts w:ascii="等线" w:eastAsia="等线" w:hAnsi="等线" w:cs="Times New Roman"/>
                <w:sz w:val="15"/>
                <w:szCs w:val="15"/>
              </w:rPr>
            </w:pPr>
          </w:p>
        </w:tc>
        <w:tc>
          <w:tcPr>
            <w:tcW w:w="3765" w:type="dxa"/>
          </w:tcPr>
          <w:p w14:paraId="164E4238"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534F0E2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1ADE9D4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6945501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231F4AC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0284201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21CEDE0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b/>
                <w:sz w:val="15"/>
                <w:szCs w:val="15"/>
                <w:highlight w:val="yellow"/>
              </w:rPr>
              <w:t>终端1上转账事务在进行中，终端2上的事务在Repeatable</w:t>
            </w:r>
            <w:r w:rsidRPr="00185617">
              <w:rPr>
                <w:rFonts w:ascii="等线" w:eastAsia="等线" w:hAnsi="等线" w:cs="Times New Roman"/>
                <w:b/>
                <w:sz w:val="15"/>
                <w:szCs w:val="15"/>
                <w:highlight w:val="yellow"/>
              </w:rPr>
              <w:t xml:space="preserve"> </w:t>
            </w:r>
            <w:r w:rsidRPr="00185617">
              <w:rPr>
                <w:rFonts w:ascii="等线" w:eastAsia="等线" w:hAnsi="等线" w:cs="Times New Roman" w:hint="eastAsia"/>
                <w:b/>
                <w:sz w:val="15"/>
                <w:szCs w:val="15"/>
                <w:highlight w:val="yellow"/>
              </w:rPr>
              <w:t>Read事务隔离级别下，可以看到的两个账号的值，还是转账前的初始值！</w:t>
            </w:r>
          </w:p>
          <w:p w14:paraId="18279E31" w14:textId="77777777" w:rsidR="00185617" w:rsidRPr="00185617" w:rsidRDefault="00185617" w:rsidP="00185617">
            <w:pPr>
              <w:rPr>
                <w:rFonts w:ascii="等线" w:eastAsia="等线" w:hAnsi="等线" w:cs="Times New Roman"/>
                <w:sz w:val="15"/>
                <w:szCs w:val="15"/>
              </w:rPr>
            </w:pPr>
          </w:p>
          <w:p w14:paraId="42EC6F6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1DEE7922" w14:textId="77777777" w:rsidTr="00185617">
        <w:tc>
          <w:tcPr>
            <w:tcW w:w="846" w:type="dxa"/>
          </w:tcPr>
          <w:p w14:paraId="1333915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rPr>
              <w:t>T</w:t>
            </w:r>
            <w:r w:rsidRPr="00185617">
              <w:rPr>
                <w:rFonts w:ascii="等线" w:eastAsia="等线" w:hAnsi="等线" w:cs="Times New Roman"/>
              </w:rPr>
              <w:t>5</w:t>
            </w:r>
          </w:p>
        </w:tc>
        <w:tc>
          <w:tcPr>
            <w:tcW w:w="3685" w:type="dxa"/>
          </w:tcPr>
          <w:p w14:paraId="3C5C14EB"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339B527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68B66F1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39D0045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c>
          <w:tcPr>
            <w:tcW w:w="3765" w:type="dxa"/>
          </w:tcPr>
          <w:p w14:paraId="7C427E26" w14:textId="77777777" w:rsidR="00185617" w:rsidRPr="00185617" w:rsidRDefault="00185617" w:rsidP="00185617">
            <w:pPr>
              <w:rPr>
                <w:rFonts w:ascii="等线" w:eastAsia="等线" w:hAnsi="等线" w:cs="Times New Roman"/>
                <w:sz w:val="15"/>
                <w:szCs w:val="15"/>
              </w:rPr>
            </w:pPr>
          </w:p>
        </w:tc>
      </w:tr>
      <w:tr w:rsidR="00185617" w:rsidRPr="00185617" w14:paraId="5AEF2BDD" w14:textId="77777777" w:rsidTr="00185617">
        <w:tc>
          <w:tcPr>
            <w:tcW w:w="846" w:type="dxa"/>
          </w:tcPr>
          <w:p w14:paraId="60A9D49B"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6</w:t>
            </w:r>
          </w:p>
        </w:tc>
        <w:tc>
          <w:tcPr>
            <w:tcW w:w="3685" w:type="dxa"/>
          </w:tcPr>
          <w:p w14:paraId="6E4E348B" w14:textId="77777777" w:rsidR="00185617" w:rsidRPr="00185617" w:rsidRDefault="00185617" w:rsidP="00185617">
            <w:pPr>
              <w:rPr>
                <w:rFonts w:ascii="等线" w:eastAsia="等线" w:hAnsi="等线" w:cs="Times New Roman"/>
                <w:sz w:val="15"/>
                <w:szCs w:val="15"/>
              </w:rPr>
            </w:pPr>
          </w:p>
        </w:tc>
        <w:tc>
          <w:tcPr>
            <w:tcW w:w="3765" w:type="dxa"/>
          </w:tcPr>
          <w:p w14:paraId="4942AA76"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1D92555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11E1011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7FF2927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17E995E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7729960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116CE708"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hint="eastAsia"/>
                <w:b/>
                <w:sz w:val="15"/>
                <w:szCs w:val="15"/>
                <w:highlight w:val="yellow"/>
              </w:rPr>
              <w:t>由于终端2</w:t>
            </w:r>
            <w:r w:rsidRPr="00185617">
              <w:rPr>
                <w:rFonts w:ascii="等线" w:eastAsia="等线" w:hAnsi="等线" w:cs="Times New Roman"/>
                <w:b/>
                <w:sz w:val="15"/>
                <w:szCs w:val="15"/>
                <w:highlight w:val="yellow"/>
              </w:rPr>
              <w:t>上事务的隔离级别是Repeatable Read，</w:t>
            </w:r>
            <w:r w:rsidRPr="00185617">
              <w:rPr>
                <w:rFonts w:ascii="等线" w:eastAsia="等线" w:hAnsi="等线" w:cs="Times New Roman" w:hint="eastAsia"/>
                <w:b/>
                <w:sz w:val="15"/>
                <w:szCs w:val="15"/>
                <w:highlight w:val="yellow"/>
              </w:rPr>
              <w:t>终</w:t>
            </w:r>
            <w:r w:rsidRPr="00185617">
              <w:rPr>
                <w:rFonts w:ascii="等线" w:eastAsia="等线" w:hAnsi="等线" w:cs="Times New Roman" w:hint="eastAsia"/>
                <w:b/>
                <w:sz w:val="15"/>
                <w:szCs w:val="15"/>
                <w:highlight w:val="yellow"/>
              </w:rPr>
              <w:lastRenderedPageBreak/>
              <w:t>端2</w:t>
            </w:r>
            <w:r w:rsidRPr="00185617">
              <w:rPr>
                <w:rFonts w:ascii="等线" w:eastAsia="等线" w:hAnsi="等线" w:cs="Times New Roman"/>
                <w:b/>
                <w:sz w:val="15"/>
                <w:szCs w:val="15"/>
                <w:highlight w:val="yellow"/>
              </w:rPr>
              <w:t>上的</w:t>
            </w:r>
            <w:r w:rsidRPr="00185617">
              <w:rPr>
                <w:rFonts w:ascii="等线" w:eastAsia="等线" w:hAnsi="等线" w:cs="Times New Roman" w:hint="eastAsia"/>
                <w:b/>
                <w:sz w:val="15"/>
                <w:szCs w:val="15"/>
                <w:highlight w:val="yellow"/>
              </w:rPr>
              <w:t>事务还未结束，因此在终端2上还</w:t>
            </w:r>
            <w:r w:rsidRPr="00185617">
              <w:rPr>
                <w:rFonts w:ascii="等线" w:eastAsia="等线" w:hAnsi="等线" w:cs="Times New Roman"/>
                <w:b/>
                <w:sz w:val="15"/>
                <w:szCs w:val="15"/>
                <w:highlight w:val="yellow"/>
              </w:rPr>
              <w:t>看</w:t>
            </w:r>
            <w:r w:rsidRPr="00185617">
              <w:rPr>
                <w:rFonts w:ascii="等线" w:eastAsia="等线" w:hAnsi="等线" w:cs="Times New Roman" w:hint="eastAsia"/>
                <w:b/>
                <w:sz w:val="15"/>
                <w:szCs w:val="15"/>
                <w:highlight w:val="yellow"/>
              </w:rPr>
              <w:t>不</w:t>
            </w:r>
            <w:r w:rsidRPr="00185617">
              <w:rPr>
                <w:rFonts w:ascii="等线" w:eastAsia="等线" w:hAnsi="等线" w:cs="Times New Roman"/>
                <w:b/>
                <w:sz w:val="15"/>
                <w:szCs w:val="15"/>
                <w:highlight w:val="yellow"/>
              </w:rPr>
              <w:t>到</w:t>
            </w:r>
            <w:r w:rsidRPr="00185617">
              <w:rPr>
                <w:rFonts w:ascii="等线" w:eastAsia="等线" w:hAnsi="等线" w:cs="Times New Roman" w:hint="eastAsia"/>
                <w:b/>
                <w:sz w:val="15"/>
                <w:szCs w:val="15"/>
                <w:highlight w:val="yellow"/>
              </w:rPr>
              <w:t>终端1上已经提交的</w:t>
            </w:r>
            <w:r w:rsidRPr="00185617">
              <w:rPr>
                <w:rFonts w:ascii="等线" w:eastAsia="等线" w:hAnsi="等线" w:cs="Times New Roman"/>
                <w:b/>
                <w:sz w:val="15"/>
                <w:szCs w:val="15"/>
                <w:highlight w:val="yellow"/>
              </w:rPr>
              <w:t>转账</w:t>
            </w:r>
            <w:r w:rsidRPr="00185617">
              <w:rPr>
                <w:rFonts w:ascii="等线" w:eastAsia="等线" w:hAnsi="等线" w:cs="Times New Roman" w:hint="eastAsia"/>
                <w:b/>
                <w:sz w:val="15"/>
                <w:szCs w:val="15"/>
                <w:highlight w:val="yellow"/>
              </w:rPr>
              <w:t>事务的结果值</w:t>
            </w:r>
            <w:r w:rsidRPr="00185617">
              <w:rPr>
                <w:rFonts w:ascii="等线" w:eastAsia="等线" w:hAnsi="等线" w:cs="Times New Roman"/>
                <w:b/>
                <w:sz w:val="15"/>
                <w:szCs w:val="15"/>
                <w:highlight w:val="yellow"/>
              </w:rPr>
              <w:t>！</w:t>
            </w:r>
            <w:r w:rsidRPr="00185617">
              <w:rPr>
                <w:rFonts w:ascii="等线" w:eastAsia="等线" w:hAnsi="等线" w:cs="Times New Roman" w:hint="eastAsia"/>
                <w:b/>
                <w:sz w:val="15"/>
                <w:szCs w:val="15"/>
                <w:highlight w:val="yellow"/>
              </w:rPr>
              <w:t>看到的仍然是事务开始时的值。</w:t>
            </w:r>
          </w:p>
          <w:p w14:paraId="19E7CDCA"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6CCE747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4757721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00BFD8D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r>
    </w:tbl>
    <w:p w14:paraId="2472A31E" w14:textId="77777777" w:rsidR="00185617" w:rsidRPr="00185617" w:rsidRDefault="00185617" w:rsidP="00185617">
      <w:pPr>
        <w:rPr>
          <w:rFonts w:ascii="等线" w:eastAsia="等线" w:hAnsi="等线" w:cs="Times New Roman"/>
        </w:rPr>
      </w:pPr>
    </w:p>
    <w:p w14:paraId="5CE86F11"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这个例子可以证实在REPEATABLE</w:t>
      </w:r>
      <w:r w:rsidRPr="00185617">
        <w:rPr>
          <w:rFonts w:ascii="宋体" w:eastAsia="宋体" w:hAnsi="宋体" w:cs="Times New Roman"/>
          <w:szCs w:val="21"/>
        </w:rPr>
        <w:t xml:space="preserve"> </w:t>
      </w:r>
      <w:r w:rsidRPr="00185617">
        <w:rPr>
          <w:rFonts w:ascii="宋体" w:eastAsia="宋体" w:hAnsi="宋体" w:cs="Times New Roman" w:hint="eastAsia"/>
          <w:szCs w:val="21"/>
        </w:rPr>
        <w:t>READ事务隔离级别下，会在事务开始前，为事务生成一个快照。</w:t>
      </w:r>
    </w:p>
    <w:p w14:paraId="5BF9CFB7" w14:textId="77777777" w:rsidR="00185617" w:rsidRPr="00185617" w:rsidRDefault="00185617" w:rsidP="00185617">
      <w:pPr>
        <w:numPr>
          <w:ilvl w:val="2"/>
          <w:numId w:val="1"/>
        </w:numPr>
        <w:spacing w:before="240" w:after="120" w:line="360" w:lineRule="auto"/>
        <w:ind w:left="0" w:firstLine="0"/>
        <w:outlineLvl w:val="2"/>
        <w:rPr>
          <w:rFonts w:ascii="Arial" w:eastAsia="宋体" w:hAnsi="Arial" w:cs="Times New Roman"/>
          <w:sz w:val="24"/>
          <w:szCs w:val="32"/>
        </w:rPr>
      </w:pPr>
      <w:bookmarkStart w:id="10" w:name="_Toc162344640"/>
      <w:r w:rsidRPr="00185617">
        <w:rPr>
          <w:rFonts w:ascii="Arial" w:eastAsia="宋体" w:hAnsi="Arial" w:cs="Times New Roman"/>
          <w:b/>
          <w:bCs/>
          <w:sz w:val="24"/>
          <w:szCs w:val="32"/>
        </w:rPr>
        <w:t>元组的并发更新</w:t>
      </w:r>
      <w:bookmarkEnd w:id="10"/>
    </w:p>
    <w:p w14:paraId="19A298F1" w14:textId="1AB2CC26"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Pr="00185617">
        <w:rPr>
          <w:rFonts w:ascii="宋体" w:eastAsia="宋体" w:hAnsi="宋体" w:cs="Times New Roman"/>
          <w:szCs w:val="21"/>
        </w:rPr>
        <w:t>使用了</w:t>
      </w:r>
      <w:r w:rsidRPr="00185617">
        <w:rPr>
          <w:rFonts w:ascii="宋体" w:eastAsia="宋体" w:hAnsi="宋体" w:cs="Times New Roman" w:hint="eastAsia"/>
          <w:szCs w:val="21"/>
        </w:rPr>
        <w:t>M</w:t>
      </w:r>
      <w:r w:rsidRPr="00185617">
        <w:rPr>
          <w:rFonts w:ascii="宋体" w:eastAsia="宋体" w:hAnsi="宋体" w:cs="Times New Roman"/>
          <w:szCs w:val="21"/>
        </w:rPr>
        <w:t>VCC并发控制策略，实现了对同一个数据库对象读写操作的不冲突，从而提高了数据库并发处理的性能，但是当多个用户对同一个数据库对象进行写操作时，会是什么效果呢？</w:t>
      </w:r>
    </w:p>
    <w:p w14:paraId="0DD219E4"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对于不同隔离级别的事务，当出现写操作冲突时，系统采用的处理方式也不同：</w:t>
      </w:r>
    </w:p>
    <w:p w14:paraId="5037E61E" w14:textId="77777777" w:rsidR="00185617" w:rsidRPr="00185617" w:rsidRDefault="00185617" w:rsidP="009257C1">
      <w:pPr>
        <w:numPr>
          <w:ilvl w:val="0"/>
          <w:numId w:val="163"/>
        </w:numPr>
        <w:spacing w:line="360" w:lineRule="auto"/>
        <w:rPr>
          <w:rFonts w:ascii="宋体" w:eastAsia="宋体" w:hAnsi="宋体" w:cs="Times New Roman"/>
          <w:szCs w:val="21"/>
        </w:rPr>
      </w:pPr>
      <w:r w:rsidRPr="00185617">
        <w:rPr>
          <w:rFonts w:ascii="宋体" w:eastAsia="宋体" w:hAnsi="宋体" w:cs="Times New Roman" w:hint="eastAsia"/>
          <w:szCs w:val="21"/>
        </w:rPr>
        <w:t>对于</w:t>
      </w:r>
      <w:r w:rsidRPr="00185617">
        <w:rPr>
          <w:rFonts w:ascii="宋体" w:eastAsia="宋体" w:hAnsi="宋体" w:cs="Times New Roman" w:hint="eastAsia"/>
          <w:b/>
          <w:szCs w:val="21"/>
        </w:rPr>
        <w:t>Read committed隔离级别</w:t>
      </w:r>
      <w:r w:rsidRPr="00185617">
        <w:rPr>
          <w:rFonts w:ascii="宋体" w:eastAsia="宋体" w:hAnsi="宋体" w:cs="Times New Roman" w:hint="eastAsia"/>
          <w:szCs w:val="21"/>
        </w:rPr>
        <w:t>的事务，当并发更新同一条元组时，第一个获取锁的事务（假设是T1）对元组进行更新，其他事务则等待事务T1结束。如果事务T1提交，则下一个获取锁的事务继续更新该元组的新版本；如果事务T1回滚，则下一个获取锁的事务继续更新该元组。</w:t>
      </w:r>
    </w:p>
    <w:p w14:paraId="0B83DFC6" w14:textId="77777777" w:rsidR="00185617" w:rsidRPr="00185617" w:rsidRDefault="00185617" w:rsidP="009257C1">
      <w:pPr>
        <w:numPr>
          <w:ilvl w:val="0"/>
          <w:numId w:val="163"/>
        </w:numPr>
        <w:spacing w:line="360" w:lineRule="auto"/>
        <w:rPr>
          <w:rFonts w:ascii="宋体" w:eastAsia="宋体" w:hAnsi="宋体" w:cs="Times New Roman"/>
          <w:szCs w:val="21"/>
        </w:rPr>
      </w:pPr>
      <w:r w:rsidRPr="00185617">
        <w:rPr>
          <w:rFonts w:ascii="宋体" w:eastAsia="宋体" w:hAnsi="宋体" w:cs="Times New Roman"/>
          <w:szCs w:val="21"/>
        </w:rPr>
        <w:t>对于</w:t>
      </w:r>
      <w:r w:rsidRPr="00185617">
        <w:rPr>
          <w:rFonts w:ascii="宋体" w:eastAsia="宋体" w:hAnsi="宋体" w:cs="Times New Roman"/>
          <w:b/>
          <w:szCs w:val="21"/>
        </w:rPr>
        <w:t>隔离级别是Repeatable Read</w:t>
      </w:r>
      <w:r w:rsidRPr="00185617">
        <w:rPr>
          <w:rFonts w:ascii="宋体" w:eastAsia="宋体" w:hAnsi="宋体" w:cs="Times New Roman"/>
          <w:szCs w:val="21"/>
        </w:rPr>
        <w:t>和</w:t>
      </w:r>
      <w:r w:rsidRPr="00185617">
        <w:rPr>
          <w:rFonts w:ascii="宋体" w:eastAsia="宋体" w:hAnsi="宋体" w:cs="Times New Roman" w:hint="eastAsia"/>
          <w:b/>
          <w:szCs w:val="21"/>
        </w:rPr>
        <w:t>Serializable</w:t>
      </w:r>
      <w:r w:rsidRPr="00185617">
        <w:rPr>
          <w:rFonts w:ascii="宋体" w:eastAsia="宋体" w:hAnsi="宋体" w:cs="Times New Roman" w:hint="eastAsia"/>
          <w:szCs w:val="21"/>
        </w:rPr>
        <w:t>的事务，当并发更新同一条元组时，第一个获取锁的事务（假设是T1）对元组进行更新，其他事务等待事务T1结束。如果事务T1提交，则其他事务回滚；如果事务T1回滚，则下一个获取锁的事务继续更新该元组。</w:t>
      </w:r>
    </w:p>
    <w:p w14:paraId="5D2C5E5C" w14:textId="77777777" w:rsidR="00185617" w:rsidRPr="00185617" w:rsidRDefault="00185617" w:rsidP="00185617">
      <w:pPr>
        <w:spacing w:line="360" w:lineRule="auto"/>
        <w:ind w:firstLineChars="200" w:firstLine="420"/>
        <w:rPr>
          <w:rFonts w:ascii="宋体" w:eastAsia="宋体" w:hAnsi="宋体" w:cs="Times New Roman"/>
          <w:szCs w:val="21"/>
        </w:rPr>
      </w:pPr>
      <w:bookmarkStart w:id="11" w:name="_Hlk158720064"/>
    </w:p>
    <w:p w14:paraId="0A2CC871" w14:textId="77777777" w:rsidR="00185617" w:rsidRPr="00185617" w:rsidRDefault="00185617" w:rsidP="00185617">
      <w:pPr>
        <w:spacing w:line="360" w:lineRule="auto"/>
        <w:ind w:firstLineChars="200" w:firstLine="422"/>
        <w:rPr>
          <w:rFonts w:ascii="宋体" w:eastAsia="宋体" w:hAnsi="宋体" w:cs="Times New Roman"/>
          <w:szCs w:val="21"/>
        </w:rPr>
      </w:pPr>
      <w:r w:rsidRPr="00185617">
        <w:rPr>
          <w:rFonts w:ascii="宋体" w:eastAsia="宋体" w:hAnsi="宋体" w:cs="Times New Roman" w:hint="eastAsia"/>
          <w:b/>
          <w:szCs w:val="21"/>
        </w:rPr>
        <w:t>例7</w:t>
      </w:r>
      <w:r w:rsidRPr="00185617">
        <w:rPr>
          <w:rFonts w:ascii="宋体" w:eastAsia="宋体" w:hAnsi="宋体" w:cs="Times New Roman"/>
          <w:b/>
          <w:szCs w:val="21"/>
        </w:rPr>
        <w:t>.3</w:t>
      </w:r>
      <w:r w:rsidRPr="00185617">
        <w:rPr>
          <w:rFonts w:ascii="宋体" w:eastAsia="宋体" w:hAnsi="宋体" w:cs="Times New Roman" w:hint="eastAsia"/>
          <w:b/>
          <w:szCs w:val="21"/>
        </w:rPr>
        <w:t>：</w:t>
      </w:r>
      <w:r w:rsidRPr="00185617">
        <w:rPr>
          <w:rFonts w:ascii="宋体" w:eastAsia="宋体" w:hAnsi="宋体" w:cs="Times New Roman" w:hint="eastAsia"/>
          <w:szCs w:val="21"/>
        </w:rPr>
        <w:t>在第1给终端上，以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的事务隔离级别，更新用户tom的余额为5</w:t>
      </w:r>
      <w:r w:rsidRPr="00185617">
        <w:rPr>
          <w:rFonts w:ascii="宋体" w:eastAsia="宋体" w:hAnsi="宋体" w:cs="Times New Roman"/>
          <w:szCs w:val="21"/>
        </w:rPr>
        <w:t>0000</w:t>
      </w:r>
      <w:r w:rsidRPr="00185617">
        <w:rPr>
          <w:rFonts w:ascii="宋体" w:eastAsia="宋体" w:hAnsi="宋体" w:cs="Times New Roman" w:hint="eastAsia"/>
          <w:szCs w:val="21"/>
        </w:rPr>
        <w:t>；在第2个终端，以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的事务隔离级别，更新用户tom的余额为6</w:t>
      </w:r>
      <w:r w:rsidRPr="00185617">
        <w:rPr>
          <w:rFonts w:ascii="宋体" w:eastAsia="宋体" w:hAnsi="宋体" w:cs="Times New Roman"/>
          <w:szCs w:val="21"/>
        </w:rPr>
        <w:t>0000</w:t>
      </w:r>
      <w:r w:rsidRPr="00185617">
        <w:rPr>
          <w:rFonts w:ascii="宋体" w:eastAsia="宋体" w:hAnsi="宋体" w:cs="Times New Roman" w:hint="eastAsia"/>
          <w:szCs w:val="21"/>
        </w:rPr>
        <w:t>；我们来观察这两个事务的并发更新情况：</w:t>
      </w:r>
    </w:p>
    <w:p w14:paraId="7312426E" w14:textId="77777777" w:rsidR="00185617" w:rsidRPr="00185617" w:rsidRDefault="00185617" w:rsidP="009257C1">
      <w:pPr>
        <w:numPr>
          <w:ilvl w:val="0"/>
          <w:numId w:val="155"/>
        </w:numPr>
        <w:spacing w:line="360" w:lineRule="auto"/>
        <w:rPr>
          <w:rFonts w:ascii="等线" w:eastAsia="等线" w:hAnsi="等线" w:cs="Times New Roman"/>
        </w:rPr>
      </w:pPr>
      <w:r w:rsidRPr="00185617">
        <w:rPr>
          <w:rFonts w:ascii="宋体" w:eastAsia="宋体" w:hAnsi="宋体" w:cs="Times New Roman" w:hint="eastAsia"/>
          <w:szCs w:val="21"/>
        </w:rPr>
        <w:t>首先</w:t>
      </w:r>
      <w:r w:rsidRPr="00185617">
        <w:rPr>
          <w:rFonts w:ascii="宋体" w:eastAsia="宋体" w:hAnsi="宋体" w:cs="Times New Roman"/>
          <w:szCs w:val="21"/>
        </w:rPr>
        <w:t>在第1个终端上执行如下的ksql命令</w:t>
      </w:r>
      <w:r w:rsidRPr="00185617">
        <w:rPr>
          <w:rFonts w:ascii="宋体" w:eastAsia="宋体" w:hAnsi="宋体" w:cs="Times New Roman" w:hint="eastAsia"/>
          <w:szCs w:val="21"/>
        </w:rPr>
        <w:t>和SQL语句，创建测试表account并初始化测试数据：</w:t>
      </w:r>
    </w:p>
    <w:p w14:paraId="1E8B7CA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d test -U system</w:t>
      </w:r>
    </w:p>
    <w:p w14:paraId="683B0FD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DROP TABLE IF EXISTS account;</w:t>
      </w:r>
    </w:p>
    <w:p w14:paraId="3CDB121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account(name char(20),balance number(12,2));</w:t>
      </w:r>
    </w:p>
    <w:p w14:paraId="3B516FD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Tom',20000);</w:t>
      </w:r>
    </w:p>
    <w:p w14:paraId="3E3C7E7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lastRenderedPageBreak/>
        <w:t xml:space="preserve">system@test=# </w:t>
      </w:r>
      <w:r w:rsidRPr="00185617">
        <w:rPr>
          <w:rFonts w:ascii="宋体" w:eastAsia="宋体" w:hAnsi="宋体" w:cs="Huawei Sans"/>
          <w:color w:val="FF0000"/>
          <w:spacing w:val="-4"/>
          <w:sz w:val="18"/>
          <w:szCs w:val="18"/>
          <w:shd w:val="pct15" w:color="auto" w:fill="FFFFFF"/>
        </w:rPr>
        <w:t>INSERT INTO account VALUES ('Jack',30000);</w:t>
      </w:r>
    </w:p>
    <w:p w14:paraId="31CD9D7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q</w:t>
      </w:r>
    </w:p>
    <w:p w14:paraId="381F859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等线" w:eastAsia="等线" w:hAnsi="等线" w:cs="Times New Roman"/>
        </w:rPr>
      </w:pPr>
      <w:r w:rsidRPr="00185617">
        <w:rPr>
          <w:rFonts w:ascii="宋体" w:eastAsia="宋体" w:hAnsi="宋体" w:cs="Huawei Sans"/>
          <w:spacing w:val="-4"/>
          <w:sz w:val="18"/>
          <w:szCs w:val="18"/>
          <w:shd w:val="pct15" w:color="auto" w:fill="FFFFFF"/>
        </w:rPr>
        <w:t>[kingbase@dbsvr ~]$</w:t>
      </w:r>
    </w:p>
    <w:p w14:paraId="2C551979" w14:textId="77777777" w:rsidR="00185617" w:rsidRPr="00185617" w:rsidRDefault="00185617" w:rsidP="009257C1">
      <w:pPr>
        <w:numPr>
          <w:ilvl w:val="0"/>
          <w:numId w:val="155"/>
        </w:numPr>
        <w:spacing w:line="360" w:lineRule="auto"/>
        <w:rPr>
          <w:rFonts w:ascii="等线" w:eastAsia="等线" w:hAnsi="等线" w:cs="Times New Roman"/>
        </w:rPr>
      </w:pPr>
      <w:r w:rsidRPr="00185617">
        <w:rPr>
          <w:rFonts w:ascii="宋体" w:eastAsia="宋体" w:hAnsi="宋体" w:cs="Times New Roman"/>
          <w:szCs w:val="21"/>
        </w:rPr>
        <w:t>在两个Linux终端上</w:t>
      </w:r>
      <w:r w:rsidRPr="00185617">
        <w:rPr>
          <w:rFonts w:ascii="宋体" w:eastAsia="宋体" w:hAnsi="宋体" w:cs="Times New Roman" w:hint="eastAsia"/>
          <w:szCs w:val="21"/>
        </w:rPr>
        <w:t>，按照下面的时间系列，执行ksql命令和SQL语句：</w:t>
      </w:r>
    </w:p>
    <w:tbl>
      <w:tblPr>
        <w:tblStyle w:val="300"/>
        <w:tblW w:w="0" w:type="auto"/>
        <w:tblLook w:val="04A0" w:firstRow="1" w:lastRow="0" w:firstColumn="1" w:lastColumn="0" w:noHBand="0" w:noVBand="1"/>
      </w:tblPr>
      <w:tblGrid>
        <w:gridCol w:w="846"/>
        <w:gridCol w:w="3685"/>
        <w:gridCol w:w="3765"/>
      </w:tblGrid>
      <w:tr w:rsidR="00185617" w:rsidRPr="00185617" w14:paraId="4EEC7A09" w14:textId="77777777" w:rsidTr="00185617">
        <w:tc>
          <w:tcPr>
            <w:tcW w:w="846" w:type="dxa"/>
          </w:tcPr>
          <w:p w14:paraId="57BEF718" w14:textId="77777777" w:rsidR="00185617" w:rsidRPr="00185617" w:rsidRDefault="00185617" w:rsidP="00185617">
            <w:pPr>
              <w:rPr>
                <w:rFonts w:ascii="等线" w:eastAsia="等线" w:hAnsi="等线" w:cs="Times New Roman"/>
              </w:rPr>
            </w:pPr>
            <w:r w:rsidRPr="00185617">
              <w:rPr>
                <w:rFonts w:ascii="等线" w:eastAsia="等线" w:hAnsi="等线" w:cs="Times New Roman"/>
              </w:rPr>
              <w:t>时刻</w:t>
            </w:r>
          </w:p>
        </w:tc>
        <w:tc>
          <w:tcPr>
            <w:tcW w:w="3685" w:type="dxa"/>
          </w:tcPr>
          <w:p w14:paraId="541A4024"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1</w:t>
            </w:r>
            <w:r w:rsidRPr="00185617">
              <w:rPr>
                <w:rFonts w:ascii="等线" w:eastAsia="等线" w:hAnsi="等线" w:cs="Times New Roman"/>
              </w:rPr>
              <w:t>个终端</w:t>
            </w:r>
          </w:p>
        </w:tc>
        <w:tc>
          <w:tcPr>
            <w:tcW w:w="3765" w:type="dxa"/>
          </w:tcPr>
          <w:p w14:paraId="0E1B788D"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2</w:t>
            </w:r>
            <w:r w:rsidRPr="00185617">
              <w:rPr>
                <w:rFonts w:ascii="等线" w:eastAsia="等线" w:hAnsi="等线" w:cs="Times New Roman"/>
              </w:rPr>
              <w:t>个终端</w:t>
            </w:r>
          </w:p>
        </w:tc>
      </w:tr>
      <w:tr w:rsidR="00185617" w:rsidRPr="00185617" w14:paraId="2AA7B139" w14:textId="77777777" w:rsidTr="00185617">
        <w:tc>
          <w:tcPr>
            <w:tcW w:w="846" w:type="dxa"/>
          </w:tcPr>
          <w:p w14:paraId="611289AD"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0</w:t>
            </w:r>
          </w:p>
        </w:tc>
        <w:tc>
          <w:tcPr>
            <w:tcW w:w="3685" w:type="dxa"/>
          </w:tcPr>
          <w:p w14:paraId="1F38ACF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5C4FF73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02CAD18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39D4901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5DE7032C" w14:textId="77777777" w:rsidTr="00185617">
        <w:tc>
          <w:tcPr>
            <w:tcW w:w="846" w:type="dxa"/>
          </w:tcPr>
          <w:p w14:paraId="7E46A867"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1</w:t>
            </w:r>
          </w:p>
        </w:tc>
        <w:tc>
          <w:tcPr>
            <w:tcW w:w="3685" w:type="dxa"/>
          </w:tcPr>
          <w:p w14:paraId="77B7694E" w14:textId="77777777" w:rsidR="00185617" w:rsidRPr="00185617" w:rsidRDefault="00185617" w:rsidP="00185617">
            <w:pPr>
              <w:rPr>
                <w:rFonts w:ascii="等线" w:eastAsia="等线" w:hAnsi="等线" w:cs="Times New Roman"/>
                <w:sz w:val="15"/>
                <w:szCs w:val="15"/>
              </w:rPr>
            </w:pPr>
          </w:p>
        </w:tc>
        <w:tc>
          <w:tcPr>
            <w:tcW w:w="3765" w:type="dxa"/>
          </w:tcPr>
          <w:p w14:paraId="524FD92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5C49DAA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1856D2D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55E3AAE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1A20DC4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79AF60A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581B4D0B"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hint="eastAsia"/>
                <w:b/>
                <w:sz w:val="15"/>
                <w:szCs w:val="15"/>
                <w:highlight w:val="yellow"/>
              </w:rPr>
              <w:t>查看并发更新前的初始值。</w:t>
            </w:r>
          </w:p>
          <w:p w14:paraId="2A67745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5573BEED" w14:textId="77777777" w:rsidTr="00185617">
        <w:tc>
          <w:tcPr>
            <w:tcW w:w="846" w:type="dxa"/>
          </w:tcPr>
          <w:p w14:paraId="02719976"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tc>
        <w:tc>
          <w:tcPr>
            <w:tcW w:w="3685" w:type="dxa"/>
          </w:tcPr>
          <w:p w14:paraId="5B18FB9D"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ad Commit</w:t>
            </w:r>
            <w:r w:rsidRPr="00185617">
              <w:rPr>
                <w:rFonts w:ascii="等线" w:eastAsia="等线" w:hAnsi="等线" w:cs="Times New Roman" w:hint="eastAsia"/>
                <w:color w:val="FF0000"/>
                <w:sz w:val="15"/>
                <w:szCs w:val="15"/>
              </w:rPr>
              <w:t>ted</w:t>
            </w:r>
            <w:r w:rsidRPr="00185617">
              <w:rPr>
                <w:rFonts w:ascii="等线" w:eastAsia="等线" w:hAnsi="等线" w:cs="Times New Roman"/>
                <w:color w:val="FF0000"/>
                <w:sz w:val="15"/>
                <w:szCs w:val="15"/>
              </w:rPr>
              <w:t>;</w:t>
            </w:r>
          </w:p>
          <w:p w14:paraId="6879954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1B6063BE"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10000 WHERE name='Tom';</w:t>
            </w:r>
          </w:p>
          <w:p w14:paraId="5BDF242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1A7B9603"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1236A565" w14:textId="77777777" w:rsidR="00185617" w:rsidRPr="00185617" w:rsidRDefault="00185617" w:rsidP="00185617">
            <w:pPr>
              <w:rPr>
                <w:rFonts w:ascii="等线" w:eastAsia="等线" w:hAnsi="等线" w:cs="Times New Roman"/>
                <w:sz w:val="15"/>
                <w:szCs w:val="15"/>
              </w:rPr>
            </w:pPr>
          </w:p>
        </w:tc>
      </w:tr>
      <w:tr w:rsidR="00185617" w:rsidRPr="00185617" w14:paraId="6BCF0E1B" w14:textId="77777777" w:rsidTr="00185617">
        <w:tc>
          <w:tcPr>
            <w:tcW w:w="846" w:type="dxa"/>
          </w:tcPr>
          <w:p w14:paraId="54705C85"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p w14:paraId="759A2CA9" w14:textId="77777777" w:rsidR="00185617" w:rsidRPr="00185617" w:rsidRDefault="00185617" w:rsidP="00185617">
            <w:pPr>
              <w:rPr>
                <w:rFonts w:ascii="等线" w:eastAsia="等线" w:hAnsi="等线" w:cs="Times New Roman"/>
              </w:rPr>
            </w:pPr>
          </w:p>
          <w:p w14:paraId="36B04123" w14:textId="77777777" w:rsidR="00185617" w:rsidRPr="00185617" w:rsidRDefault="00185617" w:rsidP="00185617">
            <w:pPr>
              <w:rPr>
                <w:rFonts w:ascii="等线" w:eastAsia="等线" w:hAnsi="等线" w:cs="Times New Roman"/>
              </w:rPr>
            </w:pPr>
          </w:p>
        </w:tc>
        <w:tc>
          <w:tcPr>
            <w:tcW w:w="3685" w:type="dxa"/>
          </w:tcPr>
          <w:p w14:paraId="22BFAB5E" w14:textId="77777777" w:rsidR="00185617" w:rsidRPr="00185617" w:rsidRDefault="00185617" w:rsidP="00185617">
            <w:pPr>
              <w:rPr>
                <w:rFonts w:ascii="等线" w:eastAsia="等线" w:hAnsi="等线" w:cs="Times New Roman"/>
                <w:sz w:val="15"/>
                <w:szCs w:val="15"/>
              </w:rPr>
            </w:pPr>
          </w:p>
        </w:tc>
        <w:tc>
          <w:tcPr>
            <w:tcW w:w="3765" w:type="dxa"/>
          </w:tcPr>
          <w:p w14:paraId="2E1DEBD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ad Commit</w:t>
            </w:r>
            <w:r w:rsidRPr="00185617">
              <w:rPr>
                <w:rFonts w:ascii="等线" w:eastAsia="等线" w:hAnsi="等线" w:cs="Times New Roman" w:hint="eastAsia"/>
                <w:color w:val="FF0000"/>
                <w:sz w:val="15"/>
                <w:szCs w:val="15"/>
              </w:rPr>
              <w:t>ted</w:t>
            </w:r>
            <w:r w:rsidRPr="00185617">
              <w:rPr>
                <w:rFonts w:ascii="等线" w:eastAsia="等线" w:hAnsi="等线" w:cs="Times New Roman"/>
                <w:color w:val="FF0000"/>
                <w:sz w:val="15"/>
                <w:szCs w:val="15"/>
              </w:rPr>
              <w:t>;</w:t>
            </w:r>
          </w:p>
          <w:p w14:paraId="4CEDAE3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55421BCC"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20000 WHERE name='Tom';</w:t>
            </w:r>
          </w:p>
          <w:p w14:paraId="64313F7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sz w:val="15"/>
                <w:szCs w:val="15"/>
              </w:rPr>
              <w:t>（执行等待阻塞中</w:t>
            </w:r>
            <w:r w:rsidRPr="00185617">
              <w:rPr>
                <w:rFonts w:ascii="等线" w:eastAsia="等线" w:hAnsi="等线" w:cs="Times New Roman"/>
                <w:sz w:val="15"/>
                <w:szCs w:val="15"/>
              </w:rPr>
              <w:t>……</w:t>
            </w:r>
            <w:r w:rsidRPr="00185617">
              <w:rPr>
                <w:rFonts w:ascii="等线" w:eastAsia="等线" w:hAnsi="等线" w:cs="Times New Roman" w:hint="eastAsia"/>
                <w:sz w:val="15"/>
                <w:szCs w:val="15"/>
              </w:rPr>
              <w:t>）</w:t>
            </w:r>
          </w:p>
          <w:p w14:paraId="505BC63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b/>
                <w:sz w:val="15"/>
                <w:szCs w:val="15"/>
                <w:highlight w:val="yellow"/>
              </w:rPr>
              <w:t>终端1和终端</w:t>
            </w:r>
            <w:r w:rsidRPr="00185617">
              <w:rPr>
                <w:rFonts w:ascii="等线" w:eastAsia="等线" w:hAnsi="等线" w:cs="Times New Roman"/>
                <w:b/>
                <w:sz w:val="15"/>
                <w:szCs w:val="15"/>
                <w:highlight w:val="yellow"/>
              </w:rPr>
              <w:t>2同时并发更新，终端</w:t>
            </w:r>
            <w:r w:rsidRPr="00185617">
              <w:rPr>
                <w:rFonts w:ascii="等线" w:eastAsia="等线" w:hAnsi="等线" w:cs="Times New Roman" w:hint="eastAsia"/>
                <w:b/>
                <w:sz w:val="15"/>
                <w:szCs w:val="15"/>
                <w:highlight w:val="yellow"/>
              </w:rPr>
              <w:t>2上的更新等待终端1</w:t>
            </w:r>
            <w:r w:rsidRPr="00185617">
              <w:rPr>
                <w:rFonts w:ascii="等线" w:eastAsia="等线" w:hAnsi="等线" w:cs="Times New Roman"/>
                <w:b/>
                <w:sz w:val="15"/>
                <w:szCs w:val="15"/>
                <w:highlight w:val="yellow"/>
              </w:rPr>
              <w:t>上的事务结束</w:t>
            </w:r>
          </w:p>
        </w:tc>
      </w:tr>
      <w:tr w:rsidR="00185617" w:rsidRPr="00185617" w14:paraId="126BB92D" w14:textId="77777777" w:rsidTr="00185617">
        <w:tc>
          <w:tcPr>
            <w:tcW w:w="846" w:type="dxa"/>
          </w:tcPr>
          <w:p w14:paraId="015D068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rPr>
              <w:t>T</w:t>
            </w:r>
            <w:r w:rsidRPr="00185617">
              <w:rPr>
                <w:rFonts w:ascii="等线" w:eastAsia="等线" w:hAnsi="等线" w:cs="Times New Roman"/>
              </w:rPr>
              <w:t>3</w:t>
            </w:r>
          </w:p>
        </w:tc>
        <w:tc>
          <w:tcPr>
            <w:tcW w:w="3685" w:type="dxa"/>
          </w:tcPr>
          <w:p w14:paraId="68CFAE3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025BAA5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11A34EB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410F53F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c>
          <w:tcPr>
            <w:tcW w:w="3765" w:type="dxa"/>
          </w:tcPr>
          <w:p w14:paraId="04141B66" w14:textId="77777777" w:rsidR="00185617" w:rsidRPr="00185617" w:rsidRDefault="00185617" w:rsidP="00185617">
            <w:pPr>
              <w:rPr>
                <w:rFonts w:ascii="等线" w:eastAsia="等线" w:hAnsi="等线" w:cs="Times New Roman"/>
                <w:sz w:val="15"/>
                <w:szCs w:val="15"/>
              </w:rPr>
            </w:pPr>
          </w:p>
        </w:tc>
      </w:tr>
      <w:tr w:rsidR="00185617" w:rsidRPr="00185617" w14:paraId="3EA813AA" w14:textId="77777777" w:rsidTr="00185617">
        <w:tc>
          <w:tcPr>
            <w:tcW w:w="846" w:type="dxa"/>
          </w:tcPr>
          <w:p w14:paraId="49ABB1C3"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6</w:t>
            </w:r>
          </w:p>
        </w:tc>
        <w:tc>
          <w:tcPr>
            <w:tcW w:w="3685" w:type="dxa"/>
          </w:tcPr>
          <w:p w14:paraId="5ACF6B71" w14:textId="77777777" w:rsidR="00185617" w:rsidRPr="00185617" w:rsidRDefault="00185617" w:rsidP="00185617">
            <w:pPr>
              <w:rPr>
                <w:rFonts w:ascii="等线" w:eastAsia="等线" w:hAnsi="等线" w:cs="Times New Roman"/>
                <w:sz w:val="15"/>
                <w:szCs w:val="15"/>
              </w:rPr>
            </w:pPr>
          </w:p>
        </w:tc>
        <w:tc>
          <w:tcPr>
            <w:tcW w:w="3765" w:type="dxa"/>
          </w:tcPr>
          <w:p w14:paraId="6259B39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sz w:val="15"/>
                <w:szCs w:val="15"/>
              </w:rPr>
              <w:t>（阻塞解除，继续执行继续）</w:t>
            </w:r>
          </w:p>
          <w:p w14:paraId="264B135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293139D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p w14:paraId="608482AF" w14:textId="77777777" w:rsidR="00185617" w:rsidRPr="00185617" w:rsidRDefault="00185617" w:rsidP="00185617">
            <w:pPr>
              <w:rPr>
                <w:rFonts w:ascii="等线" w:eastAsia="等线" w:hAnsi="等线" w:cs="Times New Roman"/>
                <w:b/>
                <w:sz w:val="15"/>
                <w:szCs w:val="15"/>
                <w:highlight w:val="yellow"/>
              </w:rPr>
            </w:pPr>
            <w:r w:rsidRPr="00185617">
              <w:rPr>
                <w:rFonts w:ascii="等线" w:eastAsia="等线" w:hAnsi="等线" w:cs="Times New Roman" w:hint="eastAsia"/>
                <w:b/>
                <w:sz w:val="15"/>
                <w:szCs w:val="15"/>
                <w:highlight w:val="yellow"/>
              </w:rPr>
              <w:t>由于终端1</w:t>
            </w:r>
            <w:r w:rsidRPr="00185617">
              <w:rPr>
                <w:rFonts w:ascii="等线" w:eastAsia="等线" w:hAnsi="等线" w:cs="Times New Roman"/>
                <w:b/>
                <w:sz w:val="15"/>
                <w:szCs w:val="15"/>
                <w:highlight w:val="yellow"/>
              </w:rPr>
              <w:t>上事务以提交的方式结束，因此终端</w:t>
            </w:r>
            <w:r w:rsidRPr="00185617">
              <w:rPr>
                <w:rFonts w:ascii="等线" w:eastAsia="等线" w:hAnsi="等线" w:cs="Times New Roman" w:hint="eastAsia"/>
                <w:b/>
                <w:sz w:val="15"/>
                <w:szCs w:val="15"/>
                <w:highlight w:val="yellow"/>
              </w:rPr>
              <w:t>2</w:t>
            </w:r>
            <w:r w:rsidRPr="00185617">
              <w:rPr>
                <w:rFonts w:ascii="等线" w:eastAsia="等线" w:hAnsi="等线" w:cs="Times New Roman"/>
                <w:b/>
                <w:sz w:val="15"/>
                <w:szCs w:val="15"/>
                <w:highlight w:val="yellow"/>
              </w:rPr>
              <w:t>上的并发更新事务</w:t>
            </w:r>
            <w:r w:rsidRPr="00185617">
              <w:rPr>
                <w:rFonts w:ascii="等线" w:eastAsia="等线" w:hAnsi="等线" w:cs="Times New Roman" w:hint="eastAsia"/>
                <w:b/>
                <w:sz w:val="15"/>
                <w:szCs w:val="15"/>
                <w:highlight w:val="yellow"/>
              </w:rPr>
              <w:t>获得继续执行需要的锁，执行更新。</w:t>
            </w:r>
          </w:p>
          <w:p w14:paraId="56965967"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60F0987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0916C59C"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49A7AF1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40F5C347"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2F51492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lastRenderedPageBreak/>
              <w:t xml:space="preserve"> Jack                 | 30000.00</w:t>
            </w:r>
          </w:p>
          <w:p w14:paraId="5C70D04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30000.00</w:t>
            </w:r>
          </w:p>
          <w:p w14:paraId="6EF450C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2DCC83B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p w14:paraId="19E6DD94" w14:textId="77777777" w:rsidR="00185617" w:rsidRPr="00185617" w:rsidRDefault="00185617" w:rsidP="00185617">
            <w:pPr>
              <w:rPr>
                <w:rFonts w:ascii="等线" w:eastAsia="等线" w:hAnsi="等线" w:cs="Times New Roman"/>
                <w:b/>
                <w:sz w:val="15"/>
                <w:szCs w:val="15"/>
                <w:highlight w:val="yellow"/>
              </w:rPr>
            </w:pPr>
            <w:r w:rsidRPr="00185617">
              <w:rPr>
                <w:rFonts w:ascii="等线" w:eastAsia="等线" w:hAnsi="等线" w:cs="Times New Roman"/>
                <w:b/>
                <w:sz w:val="15"/>
                <w:szCs w:val="15"/>
                <w:highlight w:val="yellow"/>
              </w:rPr>
              <w:t>可以看到，Tom的账号</w:t>
            </w:r>
            <w:r w:rsidRPr="00185617">
              <w:rPr>
                <w:rFonts w:ascii="等线" w:eastAsia="等线" w:hAnsi="等线" w:cs="Times New Roman" w:hint="eastAsia"/>
                <w:b/>
                <w:sz w:val="15"/>
                <w:szCs w:val="15"/>
                <w:highlight w:val="yellow"/>
              </w:rPr>
              <w:t>余额先被减去1</w:t>
            </w:r>
            <w:r w:rsidRPr="00185617">
              <w:rPr>
                <w:rFonts w:ascii="等线" w:eastAsia="等线" w:hAnsi="等线" w:cs="Times New Roman"/>
                <w:b/>
                <w:sz w:val="15"/>
                <w:szCs w:val="15"/>
                <w:highlight w:val="yellow"/>
              </w:rPr>
              <w:t>0000然后再被加上</w:t>
            </w:r>
            <w:r w:rsidRPr="00185617">
              <w:rPr>
                <w:rFonts w:ascii="等线" w:eastAsia="等线" w:hAnsi="等线" w:cs="Times New Roman" w:hint="eastAsia"/>
                <w:b/>
                <w:sz w:val="15"/>
                <w:szCs w:val="15"/>
                <w:highlight w:val="yellow"/>
              </w:rPr>
              <w:t>2</w:t>
            </w:r>
            <w:r w:rsidRPr="00185617">
              <w:rPr>
                <w:rFonts w:ascii="等线" w:eastAsia="等线" w:hAnsi="等线" w:cs="Times New Roman"/>
                <w:b/>
                <w:sz w:val="15"/>
                <w:szCs w:val="15"/>
                <w:highlight w:val="yellow"/>
              </w:rPr>
              <w:t>0000（</w:t>
            </w:r>
            <w:r w:rsidRPr="00185617">
              <w:rPr>
                <w:rFonts w:ascii="等线" w:eastAsia="等线" w:hAnsi="等线" w:cs="Times New Roman" w:hint="eastAsia"/>
                <w:b/>
                <w:sz w:val="15"/>
                <w:szCs w:val="15"/>
                <w:highlight w:val="yellow"/>
              </w:rPr>
              <w:t>实际增加了1</w:t>
            </w:r>
            <w:r w:rsidRPr="00185617">
              <w:rPr>
                <w:rFonts w:ascii="等线" w:eastAsia="等线" w:hAnsi="等线" w:cs="Times New Roman"/>
                <w:b/>
                <w:sz w:val="15"/>
                <w:szCs w:val="15"/>
                <w:highlight w:val="yellow"/>
              </w:rPr>
              <w:t>0000）</w:t>
            </w:r>
            <w:r w:rsidRPr="00185617">
              <w:rPr>
                <w:rFonts w:ascii="等线" w:eastAsia="等线" w:hAnsi="等线" w:cs="Times New Roman" w:hint="eastAsia"/>
                <w:b/>
                <w:sz w:val="15"/>
                <w:szCs w:val="15"/>
                <w:highlight w:val="yellow"/>
              </w:rPr>
              <w:t>。</w:t>
            </w:r>
          </w:p>
          <w:p w14:paraId="48CF2A2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4E917E53"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sz w:val="15"/>
                <w:szCs w:val="15"/>
              </w:rPr>
              <w:t>[kingbase@dbsvr ~]$</w:t>
            </w:r>
          </w:p>
        </w:tc>
      </w:tr>
    </w:tbl>
    <w:p w14:paraId="51072E9C" w14:textId="77777777" w:rsidR="00185617" w:rsidRPr="00185617" w:rsidRDefault="00185617" w:rsidP="00185617">
      <w:pPr>
        <w:spacing w:line="360" w:lineRule="auto"/>
        <w:ind w:firstLineChars="200" w:firstLine="420"/>
        <w:rPr>
          <w:rFonts w:ascii="宋体" w:eastAsia="宋体" w:hAnsi="宋体" w:cs="Times New Roman"/>
          <w:szCs w:val="21"/>
        </w:rPr>
      </w:pPr>
    </w:p>
    <w:p w14:paraId="1B93E5F3"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这个例子可以证实在READ</w:t>
      </w:r>
      <w:r w:rsidRPr="00185617">
        <w:rPr>
          <w:rFonts w:ascii="宋体" w:eastAsia="宋体" w:hAnsi="宋体" w:cs="Times New Roman"/>
          <w:szCs w:val="21"/>
        </w:rPr>
        <w:t xml:space="preserve"> </w:t>
      </w:r>
      <w:r w:rsidRPr="00185617">
        <w:rPr>
          <w:rFonts w:ascii="宋体" w:eastAsia="宋体" w:hAnsi="宋体" w:cs="Times New Roman" w:hint="eastAsia"/>
          <w:szCs w:val="21"/>
        </w:rPr>
        <w:t>COMMITTED事务隔离级别下的并发更新，如果第1</w:t>
      </w:r>
      <w:r w:rsidRPr="00185617">
        <w:rPr>
          <w:rFonts w:ascii="宋体" w:eastAsia="宋体" w:hAnsi="宋体" w:cs="Times New Roman"/>
          <w:szCs w:val="21"/>
        </w:rPr>
        <w:t>个事务的更新提交，那么第</w:t>
      </w:r>
      <w:r w:rsidRPr="00185617">
        <w:rPr>
          <w:rFonts w:ascii="宋体" w:eastAsia="宋体" w:hAnsi="宋体" w:cs="Times New Roman" w:hint="eastAsia"/>
          <w:szCs w:val="21"/>
        </w:rPr>
        <w:t>2</w:t>
      </w:r>
      <w:r w:rsidRPr="00185617">
        <w:rPr>
          <w:rFonts w:ascii="宋体" w:eastAsia="宋体" w:hAnsi="宋体" w:cs="Times New Roman"/>
          <w:szCs w:val="21"/>
        </w:rPr>
        <w:t>个更新将会继续进行</w:t>
      </w:r>
      <w:r w:rsidRPr="00185617">
        <w:rPr>
          <w:rFonts w:ascii="宋体" w:eastAsia="宋体" w:hAnsi="宋体" w:cs="Times New Roman" w:hint="eastAsia"/>
          <w:szCs w:val="21"/>
        </w:rPr>
        <w:t>。</w:t>
      </w:r>
    </w:p>
    <w:p w14:paraId="13E95580" w14:textId="77777777" w:rsidR="00185617" w:rsidRPr="00185617" w:rsidRDefault="00185617" w:rsidP="00185617">
      <w:pPr>
        <w:spacing w:line="360" w:lineRule="auto"/>
        <w:ind w:firstLineChars="200" w:firstLine="420"/>
        <w:rPr>
          <w:rFonts w:ascii="宋体" w:eastAsia="宋体" w:hAnsi="宋体" w:cs="Times New Roman"/>
          <w:szCs w:val="21"/>
        </w:rPr>
      </w:pPr>
    </w:p>
    <w:p w14:paraId="7981C825" w14:textId="77777777" w:rsidR="00185617" w:rsidRPr="00185617" w:rsidRDefault="00185617" w:rsidP="00185617">
      <w:pPr>
        <w:spacing w:line="360" w:lineRule="auto"/>
        <w:ind w:firstLineChars="200" w:firstLine="422"/>
        <w:rPr>
          <w:rFonts w:ascii="宋体" w:eastAsia="宋体" w:hAnsi="宋体" w:cs="Times New Roman"/>
          <w:szCs w:val="21"/>
        </w:rPr>
      </w:pPr>
      <w:r w:rsidRPr="00185617">
        <w:rPr>
          <w:rFonts w:ascii="宋体" w:eastAsia="宋体" w:hAnsi="宋体" w:cs="Times New Roman" w:hint="eastAsia"/>
          <w:b/>
          <w:szCs w:val="21"/>
        </w:rPr>
        <w:t>例7</w:t>
      </w:r>
      <w:r w:rsidRPr="00185617">
        <w:rPr>
          <w:rFonts w:ascii="宋体" w:eastAsia="宋体" w:hAnsi="宋体" w:cs="Times New Roman"/>
          <w:b/>
          <w:szCs w:val="21"/>
        </w:rPr>
        <w:t>.4</w:t>
      </w:r>
      <w:r w:rsidRPr="00185617">
        <w:rPr>
          <w:rFonts w:ascii="宋体" w:eastAsia="宋体" w:hAnsi="宋体" w:cs="Times New Roman" w:hint="eastAsia"/>
          <w:b/>
          <w:szCs w:val="21"/>
        </w:rPr>
        <w:t>：</w:t>
      </w:r>
      <w:r w:rsidRPr="00185617">
        <w:rPr>
          <w:rFonts w:ascii="宋体" w:eastAsia="宋体" w:hAnsi="宋体" w:cs="Times New Roman" w:hint="eastAsia"/>
          <w:szCs w:val="21"/>
        </w:rPr>
        <w:t>在第1给终端上，以</w:t>
      </w:r>
      <w:r w:rsidRPr="00185617">
        <w:rPr>
          <w:rFonts w:ascii="宋体" w:eastAsia="宋体" w:hAnsi="宋体" w:cs="Times New Roman"/>
          <w:szCs w:val="21"/>
        </w:rPr>
        <w:t>Repeatable Read</w:t>
      </w:r>
      <w:r w:rsidRPr="00185617">
        <w:rPr>
          <w:rFonts w:ascii="宋体" w:eastAsia="宋体" w:hAnsi="宋体" w:cs="Times New Roman" w:hint="eastAsia"/>
          <w:szCs w:val="21"/>
        </w:rPr>
        <w:t>的事务隔离级别，更新用户tom的余额为5</w:t>
      </w:r>
      <w:r w:rsidRPr="00185617">
        <w:rPr>
          <w:rFonts w:ascii="宋体" w:eastAsia="宋体" w:hAnsi="宋体" w:cs="Times New Roman"/>
          <w:szCs w:val="21"/>
        </w:rPr>
        <w:t>0000</w:t>
      </w:r>
      <w:r w:rsidRPr="00185617">
        <w:rPr>
          <w:rFonts w:ascii="宋体" w:eastAsia="宋体" w:hAnsi="宋体" w:cs="Times New Roman" w:hint="eastAsia"/>
          <w:szCs w:val="21"/>
        </w:rPr>
        <w:t>；在第2个终端，以</w:t>
      </w:r>
      <w:r w:rsidRPr="00185617">
        <w:rPr>
          <w:rFonts w:ascii="宋体" w:eastAsia="宋体" w:hAnsi="宋体" w:cs="Times New Roman"/>
          <w:szCs w:val="21"/>
        </w:rPr>
        <w:t>Repeatable Read</w:t>
      </w:r>
      <w:r w:rsidRPr="00185617">
        <w:rPr>
          <w:rFonts w:ascii="宋体" w:eastAsia="宋体" w:hAnsi="宋体" w:cs="Times New Roman" w:hint="eastAsia"/>
          <w:szCs w:val="21"/>
        </w:rPr>
        <w:t>的事务隔离级别，更新用户tom的余额为6</w:t>
      </w:r>
      <w:r w:rsidRPr="00185617">
        <w:rPr>
          <w:rFonts w:ascii="宋体" w:eastAsia="宋体" w:hAnsi="宋体" w:cs="Times New Roman"/>
          <w:szCs w:val="21"/>
        </w:rPr>
        <w:t>0000</w:t>
      </w:r>
      <w:r w:rsidRPr="00185617">
        <w:rPr>
          <w:rFonts w:ascii="宋体" w:eastAsia="宋体" w:hAnsi="宋体" w:cs="Times New Roman" w:hint="eastAsia"/>
          <w:szCs w:val="21"/>
        </w:rPr>
        <w:t>；我们来观察这两个事务的并发更新情况：</w:t>
      </w:r>
    </w:p>
    <w:p w14:paraId="02E81993" w14:textId="77777777" w:rsidR="00185617" w:rsidRPr="00185617" w:rsidRDefault="00185617" w:rsidP="009257C1">
      <w:pPr>
        <w:numPr>
          <w:ilvl w:val="0"/>
          <w:numId w:val="156"/>
        </w:numPr>
        <w:spacing w:line="360" w:lineRule="auto"/>
        <w:rPr>
          <w:rFonts w:ascii="等线" w:eastAsia="等线" w:hAnsi="等线" w:cs="Times New Roman"/>
        </w:rPr>
      </w:pPr>
      <w:r w:rsidRPr="00185617">
        <w:rPr>
          <w:rFonts w:ascii="宋体" w:eastAsia="宋体" w:hAnsi="宋体" w:cs="Times New Roman" w:hint="eastAsia"/>
          <w:szCs w:val="21"/>
        </w:rPr>
        <w:t>首先</w:t>
      </w:r>
      <w:r w:rsidRPr="00185617">
        <w:rPr>
          <w:rFonts w:ascii="宋体" w:eastAsia="宋体" w:hAnsi="宋体" w:cs="Times New Roman"/>
          <w:szCs w:val="21"/>
        </w:rPr>
        <w:t>在第1个终端上执行如下的ksql命令</w:t>
      </w:r>
      <w:r w:rsidRPr="00185617">
        <w:rPr>
          <w:rFonts w:ascii="宋体" w:eastAsia="宋体" w:hAnsi="宋体" w:cs="Times New Roman" w:hint="eastAsia"/>
          <w:szCs w:val="21"/>
        </w:rPr>
        <w:t>和SQL语句，创建测试表account并初始化测试数据：</w:t>
      </w:r>
    </w:p>
    <w:p w14:paraId="1D29BFB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d test -U system</w:t>
      </w:r>
    </w:p>
    <w:p w14:paraId="65ABD85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DROP TABLE IF EXISTS account;</w:t>
      </w:r>
    </w:p>
    <w:p w14:paraId="0C97A02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account(name char(20),balance number(12,2));</w:t>
      </w:r>
    </w:p>
    <w:p w14:paraId="2FE7DF7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Tom',20000);</w:t>
      </w:r>
    </w:p>
    <w:p w14:paraId="6D75D11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INSERT INTO account VALUES ('Jack',30000);</w:t>
      </w:r>
    </w:p>
    <w:p w14:paraId="5BE45EC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q</w:t>
      </w:r>
    </w:p>
    <w:p w14:paraId="63144A3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等线" w:eastAsia="等线" w:hAnsi="等线" w:cs="Times New Roman"/>
        </w:rPr>
      </w:pPr>
      <w:r w:rsidRPr="00185617">
        <w:rPr>
          <w:rFonts w:ascii="宋体" w:eastAsia="宋体" w:hAnsi="宋体" w:cs="Huawei Sans"/>
          <w:spacing w:val="-4"/>
          <w:sz w:val="18"/>
          <w:szCs w:val="18"/>
          <w:shd w:val="pct15" w:color="auto" w:fill="FFFFFF"/>
        </w:rPr>
        <w:t>[kingbase@dbsvr ~]$</w:t>
      </w:r>
    </w:p>
    <w:p w14:paraId="1C6FDE9F" w14:textId="77777777" w:rsidR="00185617" w:rsidRPr="00185617" w:rsidRDefault="00185617" w:rsidP="009257C1">
      <w:pPr>
        <w:numPr>
          <w:ilvl w:val="0"/>
          <w:numId w:val="156"/>
        </w:numPr>
        <w:spacing w:line="360" w:lineRule="auto"/>
        <w:rPr>
          <w:rFonts w:ascii="等线" w:eastAsia="等线" w:hAnsi="等线" w:cs="Times New Roman"/>
        </w:rPr>
      </w:pPr>
      <w:r w:rsidRPr="00185617">
        <w:rPr>
          <w:rFonts w:ascii="宋体" w:eastAsia="宋体" w:hAnsi="宋体" w:cs="Times New Roman"/>
          <w:szCs w:val="21"/>
        </w:rPr>
        <w:t>在两个Linux终端上</w:t>
      </w:r>
      <w:r w:rsidRPr="00185617">
        <w:rPr>
          <w:rFonts w:ascii="宋体" w:eastAsia="宋体" w:hAnsi="宋体" w:cs="Times New Roman" w:hint="eastAsia"/>
          <w:szCs w:val="21"/>
        </w:rPr>
        <w:t>，按照下面的时间系列，执行ksql命令和SQL语句：</w:t>
      </w:r>
    </w:p>
    <w:tbl>
      <w:tblPr>
        <w:tblStyle w:val="300"/>
        <w:tblW w:w="0" w:type="auto"/>
        <w:tblLook w:val="04A0" w:firstRow="1" w:lastRow="0" w:firstColumn="1" w:lastColumn="0" w:noHBand="0" w:noVBand="1"/>
      </w:tblPr>
      <w:tblGrid>
        <w:gridCol w:w="846"/>
        <w:gridCol w:w="3685"/>
        <w:gridCol w:w="3765"/>
      </w:tblGrid>
      <w:tr w:rsidR="00185617" w:rsidRPr="00185617" w14:paraId="52715E46" w14:textId="77777777" w:rsidTr="00185617">
        <w:tc>
          <w:tcPr>
            <w:tcW w:w="846" w:type="dxa"/>
          </w:tcPr>
          <w:bookmarkEnd w:id="11"/>
          <w:p w14:paraId="0ABC4DE9" w14:textId="77777777" w:rsidR="00185617" w:rsidRPr="00185617" w:rsidRDefault="00185617" w:rsidP="00185617">
            <w:pPr>
              <w:rPr>
                <w:rFonts w:ascii="等线" w:eastAsia="等线" w:hAnsi="等线" w:cs="Times New Roman"/>
              </w:rPr>
            </w:pPr>
            <w:r w:rsidRPr="00185617">
              <w:rPr>
                <w:rFonts w:ascii="等线" w:eastAsia="等线" w:hAnsi="等线" w:cs="Times New Roman"/>
              </w:rPr>
              <w:t>时刻</w:t>
            </w:r>
          </w:p>
        </w:tc>
        <w:tc>
          <w:tcPr>
            <w:tcW w:w="3685" w:type="dxa"/>
          </w:tcPr>
          <w:p w14:paraId="75059671"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1</w:t>
            </w:r>
            <w:r w:rsidRPr="00185617">
              <w:rPr>
                <w:rFonts w:ascii="等线" w:eastAsia="等线" w:hAnsi="等线" w:cs="Times New Roman"/>
              </w:rPr>
              <w:t>个终端</w:t>
            </w:r>
          </w:p>
        </w:tc>
        <w:tc>
          <w:tcPr>
            <w:tcW w:w="3765" w:type="dxa"/>
          </w:tcPr>
          <w:p w14:paraId="72697318" w14:textId="77777777" w:rsidR="00185617" w:rsidRPr="00185617" w:rsidRDefault="00185617" w:rsidP="00185617">
            <w:pPr>
              <w:rPr>
                <w:rFonts w:ascii="等线" w:eastAsia="等线" w:hAnsi="等线" w:cs="Times New Roman"/>
              </w:rPr>
            </w:pPr>
            <w:r w:rsidRPr="00185617">
              <w:rPr>
                <w:rFonts w:ascii="等线" w:eastAsia="等线" w:hAnsi="等线" w:cs="Times New Roman"/>
              </w:rPr>
              <w:t>第</w:t>
            </w:r>
            <w:r w:rsidRPr="00185617">
              <w:rPr>
                <w:rFonts w:ascii="等线" w:eastAsia="等线" w:hAnsi="等线" w:cs="Times New Roman" w:hint="eastAsia"/>
              </w:rPr>
              <w:t>2</w:t>
            </w:r>
            <w:r w:rsidRPr="00185617">
              <w:rPr>
                <w:rFonts w:ascii="等线" w:eastAsia="等线" w:hAnsi="等线" w:cs="Times New Roman"/>
              </w:rPr>
              <w:t>个终端</w:t>
            </w:r>
          </w:p>
        </w:tc>
      </w:tr>
      <w:tr w:rsidR="00185617" w:rsidRPr="00185617" w14:paraId="5F554FB1" w14:textId="77777777" w:rsidTr="00185617">
        <w:tc>
          <w:tcPr>
            <w:tcW w:w="846" w:type="dxa"/>
          </w:tcPr>
          <w:p w14:paraId="623A7553"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0</w:t>
            </w:r>
          </w:p>
        </w:tc>
        <w:tc>
          <w:tcPr>
            <w:tcW w:w="3685" w:type="dxa"/>
          </w:tcPr>
          <w:p w14:paraId="77B3DF72"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4A9000A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1175608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r w:rsidRPr="00185617">
              <w:rPr>
                <w:rFonts w:ascii="等线" w:eastAsia="等线" w:hAnsi="等线" w:cs="Times New Roman"/>
                <w:color w:val="FF0000"/>
                <w:sz w:val="15"/>
                <w:szCs w:val="15"/>
              </w:rPr>
              <w:t xml:space="preserve"> ksql -d test -U system</w:t>
            </w:r>
          </w:p>
          <w:p w14:paraId="5F0509C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2AA91CCF" w14:textId="77777777" w:rsidTr="00185617">
        <w:tc>
          <w:tcPr>
            <w:tcW w:w="846" w:type="dxa"/>
          </w:tcPr>
          <w:p w14:paraId="66DF13D0"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1</w:t>
            </w:r>
          </w:p>
        </w:tc>
        <w:tc>
          <w:tcPr>
            <w:tcW w:w="3685" w:type="dxa"/>
          </w:tcPr>
          <w:p w14:paraId="1707FC97" w14:textId="77777777" w:rsidR="00185617" w:rsidRPr="00185617" w:rsidRDefault="00185617" w:rsidP="00185617">
            <w:pPr>
              <w:rPr>
                <w:rFonts w:ascii="等线" w:eastAsia="等线" w:hAnsi="等线" w:cs="Times New Roman"/>
                <w:sz w:val="15"/>
                <w:szCs w:val="15"/>
              </w:rPr>
            </w:pPr>
          </w:p>
        </w:tc>
        <w:tc>
          <w:tcPr>
            <w:tcW w:w="3765" w:type="dxa"/>
          </w:tcPr>
          <w:p w14:paraId="2871E12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33D78D2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6F4DFD6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1DFF777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20000.00</w:t>
            </w:r>
          </w:p>
          <w:p w14:paraId="6C97E83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1AB4CF8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258AAC4A"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hint="eastAsia"/>
                <w:b/>
                <w:sz w:val="15"/>
                <w:szCs w:val="15"/>
                <w:highlight w:val="yellow"/>
              </w:rPr>
              <w:t>查看并发更新前的初始值。</w:t>
            </w:r>
          </w:p>
          <w:p w14:paraId="54004D7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r>
      <w:tr w:rsidR="00185617" w:rsidRPr="00185617" w14:paraId="718C30C2" w14:textId="77777777" w:rsidTr="00185617">
        <w:tc>
          <w:tcPr>
            <w:tcW w:w="846" w:type="dxa"/>
          </w:tcPr>
          <w:p w14:paraId="34C302B9"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tc>
        <w:tc>
          <w:tcPr>
            <w:tcW w:w="3685" w:type="dxa"/>
          </w:tcPr>
          <w:p w14:paraId="384C3EA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peatable Read;</w:t>
            </w:r>
          </w:p>
          <w:p w14:paraId="600CAFD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61C37C4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lastRenderedPageBreak/>
              <w:t xml:space="preserve">system@test=# </w:t>
            </w:r>
            <w:r w:rsidRPr="00185617">
              <w:rPr>
                <w:rFonts w:ascii="等线" w:eastAsia="等线" w:hAnsi="等线" w:cs="Times New Roman"/>
                <w:color w:val="FF0000"/>
                <w:sz w:val="15"/>
                <w:szCs w:val="15"/>
              </w:rPr>
              <w:t>UPDATE account SET balance=balance-10000 WHERE name='Tom';</w:t>
            </w:r>
          </w:p>
          <w:p w14:paraId="2383F5E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UPDATE 1</w:t>
            </w:r>
          </w:p>
          <w:p w14:paraId="187D82A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tc>
        <w:tc>
          <w:tcPr>
            <w:tcW w:w="3765" w:type="dxa"/>
          </w:tcPr>
          <w:p w14:paraId="2209EB14" w14:textId="77777777" w:rsidR="00185617" w:rsidRPr="00185617" w:rsidRDefault="00185617" w:rsidP="00185617">
            <w:pPr>
              <w:rPr>
                <w:rFonts w:ascii="等线" w:eastAsia="等线" w:hAnsi="等线" w:cs="Times New Roman"/>
                <w:sz w:val="15"/>
                <w:szCs w:val="15"/>
              </w:rPr>
            </w:pPr>
          </w:p>
        </w:tc>
      </w:tr>
      <w:tr w:rsidR="00185617" w:rsidRPr="00185617" w14:paraId="23C7DC50" w14:textId="77777777" w:rsidTr="00185617">
        <w:tc>
          <w:tcPr>
            <w:tcW w:w="846" w:type="dxa"/>
          </w:tcPr>
          <w:p w14:paraId="2A378228"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2</w:t>
            </w:r>
          </w:p>
          <w:p w14:paraId="2E88FFCA" w14:textId="77777777" w:rsidR="00185617" w:rsidRPr="00185617" w:rsidRDefault="00185617" w:rsidP="00185617">
            <w:pPr>
              <w:rPr>
                <w:rFonts w:ascii="等线" w:eastAsia="等线" w:hAnsi="等线" w:cs="Times New Roman"/>
              </w:rPr>
            </w:pPr>
          </w:p>
          <w:p w14:paraId="58C9B841" w14:textId="77777777" w:rsidR="00185617" w:rsidRPr="00185617" w:rsidRDefault="00185617" w:rsidP="00185617">
            <w:pPr>
              <w:rPr>
                <w:rFonts w:ascii="等线" w:eastAsia="等线" w:hAnsi="等线" w:cs="Times New Roman"/>
              </w:rPr>
            </w:pPr>
          </w:p>
        </w:tc>
        <w:tc>
          <w:tcPr>
            <w:tcW w:w="3685" w:type="dxa"/>
          </w:tcPr>
          <w:p w14:paraId="4DAE8794" w14:textId="77777777" w:rsidR="00185617" w:rsidRPr="00185617" w:rsidRDefault="00185617" w:rsidP="00185617">
            <w:pPr>
              <w:rPr>
                <w:rFonts w:ascii="等线" w:eastAsia="等线" w:hAnsi="等线" w:cs="Times New Roman"/>
                <w:sz w:val="15"/>
                <w:szCs w:val="15"/>
              </w:rPr>
            </w:pPr>
          </w:p>
        </w:tc>
        <w:tc>
          <w:tcPr>
            <w:tcW w:w="3765" w:type="dxa"/>
          </w:tcPr>
          <w:p w14:paraId="3B941D2C"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BEGIN TRANSACTION ISOLATION LEVEL Repeatable Read;</w:t>
            </w:r>
          </w:p>
          <w:p w14:paraId="3C2FE3BF"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BEGIN</w:t>
            </w:r>
          </w:p>
          <w:p w14:paraId="1440EA29"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UPDATE account SET balance=balance+20000 WHERE name='Tom';</w:t>
            </w:r>
          </w:p>
          <w:p w14:paraId="1963DD38"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sz w:val="15"/>
                <w:szCs w:val="15"/>
              </w:rPr>
              <w:t>（执行等待阻塞中</w:t>
            </w:r>
            <w:r w:rsidRPr="00185617">
              <w:rPr>
                <w:rFonts w:ascii="等线" w:eastAsia="等线" w:hAnsi="等线" w:cs="Times New Roman"/>
                <w:sz w:val="15"/>
                <w:szCs w:val="15"/>
              </w:rPr>
              <w:t>……</w:t>
            </w:r>
            <w:r w:rsidRPr="00185617">
              <w:rPr>
                <w:rFonts w:ascii="等线" w:eastAsia="等线" w:hAnsi="等线" w:cs="Times New Roman" w:hint="eastAsia"/>
                <w:sz w:val="15"/>
                <w:szCs w:val="15"/>
              </w:rPr>
              <w:t>）</w:t>
            </w:r>
          </w:p>
          <w:p w14:paraId="272A7B4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b/>
                <w:sz w:val="15"/>
                <w:szCs w:val="15"/>
                <w:highlight w:val="yellow"/>
              </w:rPr>
              <w:t>终端1和终端</w:t>
            </w:r>
            <w:r w:rsidRPr="00185617">
              <w:rPr>
                <w:rFonts w:ascii="等线" w:eastAsia="等线" w:hAnsi="等线" w:cs="Times New Roman"/>
                <w:b/>
                <w:sz w:val="15"/>
                <w:szCs w:val="15"/>
                <w:highlight w:val="yellow"/>
              </w:rPr>
              <w:t>2同时并发更新，终端</w:t>
            </w:r>
            <w:r w:rsidRPr="00185617">
              <w:rPr>
                <w:rFonts w:ascii="等线" w:eastAsia="等线" w:hAnsi="等线" w:cs="Times New Roman" w:hint="eastAsia"/>
                <w:b/>
                <w:sz w:val="15"/>
                <w:szCs w:val="15"/>
                <w:highlight w:val="yellow"/>
              </w:rPr>
              <w:t>2上的更新等待终端1</w:t>
            </w:r>
            <w:r w:rsidRPr="00185617">
              <w:rPr>
                <w:rFonts w:ascii="等线" w:eastAsia="等线" w:hAnsi="等线" w:cs="Times New Roman"/>
                <w:b/>
                <w:sz w:val="15"/>
                <w:szCs w:val="15"/>
                <w:highlight w:val="yellow"/>
              </w:rPr>
              <w:t>上的事务结束</w:t>
            </w:r>
          </w:p>
        </w:tc>
      </w:tr>
      <w:tr w:rsidR="00185617" w:rsidRPr="00185617" w14:paraId="6EC42104" w14:textId="77777777" w:rsidTr="00185617">
        <w:tc>
          <w:tcPr>
            <w:tcW w:w="846" w:type="dxa"/>
          </w:tcPr>
          <w:p w14:paraId="455B9F29"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rPr>
              <w:t>T</w:t>
            </w:r>
            <w:r w:rsidRPr="00185617">
              <w:rPr>
                <w:rFonts w:ascii="等线" w:eastAsia="等线" w:hAnsi="等线" w:cs="Times New Roman"/>
              </w:rPr>
              <w:t>3</w:t>
            </w:r>
          </w:p>
        </w:tc>
        <w:tc>
          <w:tcPr>
            <w:tcW w:w="3685" w:type="dxa"/>
          </w:tcPr>
          <w:p w14:paraId="66F5C747"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COMMIT;</w:t>
            </w:r>
          </w:p>
          <w:p w14:paraId="7DEAD16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COMMIT</w:t>
            </w:r>
          </w:p>
          <w:p w14:paraId="34701165"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4A58135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kingbase@dbsvr ~]$</w:t>
            </w:r>
          </w:p>
        </w:tc>
        <w:tc>
          <w:tcPr>
            <w:tcW w:w="3765" w:type="dxa"/>
          </w:tcPr>
          <w:p w14:paraId="2FEB3E5C" w14:textId="77777777" w:rsidR="00185617" w:rsidRPr="00185617" w:rsidRDefault="00185617" w:rsidP="00185617">
            <w:pPr>
              <w:rPr>
                <w:rFonts w:ascii="等线" w:eastAsia="等线" w:hAnsi="等线" w:cs="Times New Roman"/>
                <w:sz w:val="15"/>
                <w:szCs w:val="15"/>
              </w:rPr>
            </w:pPr>
          </w:p>
        </w:tc>
      </w:tr>
      <w:tr w:rsidR="00185617" w:rsidRPr="00185617" w14:paraId="5D9FCAA1" w14:textId="77777777" w:rsidTr="00185617">
        <w:tc>
          <w:tcPr>
            <w:tcW w:w="846" w:type="dxa"/>
          </w:tcPr>
          <w:p w14:paraId="75338F3C" w14:textId="77777777" w:rsidR="00185617" w:rsidRPr="00185617" w:rsidRDefault="00185617" w:rsidP="00185617">
            <w:pPr>
              <w:rPr>
                <w:rFonts w:ascii="等线" w:eastAsia="等线" w:hAnsi="等线" w:cs="Times New Roman"/>
              </w:rPr>
            </w:pPr>
            <w:r w:rsidRPr="00185617">
              <w:rPr>
                <w:rFonts w:ascii="等线" w:eastAsia="等线" w:hAnsi="等线" w:cs="Times New Roman" w:hint="eastAsia"/>
              </w:rPr>
              <w:t>T</w:t>
            </w:r>
            <w:r w:rsidRPr="00185617">
              <w:rPr>
                <w:rFonts w:ascii="等线" w:eastAsia="等线" w:hAnsi="等线" w:cs="Times New Roman"/>
              </w:rPr>
              <w:t>6</w:t>
            </w:r>
          </w:p>
        </w:tc>
        <w:tc>
          <w:tcPr>
            <w:tcW w:w="3685" w:type="dxa"/>
          </w:tcPr>
          <w:p w14:paraId="560AE981" w14:textId="77777777" w:rsidR="00185617" w:rsidRPr="00185617" w:rsidRDefault="00185617" w:rsidP="00185617">
            <w:pPr>
              <w:rPr>
                <w:rFonts w:ascii="等线" w:eastAsia="等线" w:hAnsi="等线" w:cs="Times New Roman"/>
                <w:sz w:val="15"/>
                <w:szCs w:val="15"/>
              </w:rPr>
            </w:pPr>
          </w:p>
        </w:tc>
        <w:tc>
          <w:tcPr>
            <w:tcW w:w="3765" w:type="dxa"/>
          </w:tcPr>
          <w:p w14:paraId="7BACEBA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hint="eastAsia"/>
                <w:sz w:val="15"/>
                <w:szCs w:val="15"/>
              </w:rPr>
              <w:t>（解除阻塞继续执行）</w:t>
            </w:r>
          </w:p>
          <w:p w14:paraId="33DA48AE"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ERROR:  could not serialize access due to concurrent update</w:t>
            </w:r>
          </w:p>
          <w:p w14:paraId="5823065D"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p w14:paraId="52B7FEBE" w14:textId="77777777" w:rsidR="00185617" w:rsidRPr="00185617" w:rsidRDefault="00185617" w:rsidP="00185617">
            <w:pPr>
              <w:rPr>
                <w:rFonts w:ascii="等线" w:eastAsia="等线" w:hAnsi="等线" w:cs="Times New Roman"/>
                <w:b/>
                <w:sz w:val="15"/>
                <w:szCs w:val="15"/>
                <w:highlight w:val="yellow"/>
              </w:rPr>
            </w:pPr>
            <w:r w:rsidRPr="00185617">
              <w:rPr>
                <w:rFonts w:ascii="等线" w:eastAsia="等线" w:hAnsi="等线" w:cs="Times New Roman" w:hint="eastAsia"/>
                <w:b/>
                <w:sz w:val="15"/>
                <w:szCs w:val="15"/>
                <w:highlight w:val="yellow"/>
              </w:rPr>
              <w:t>由于终端1</w:t>
            </w:r>
            <w:r w:rsidRPr="00185617">
              <w:rPr>
                <w:rFonts w:ascii="等线" w:eastAsia="等线" w:hAnsi="等线" w:cs="Times New Roman"/>
                <w:b/>
                <w:sz w:val="15"/>
                <w:szCs w:val="15"/>
                <w:highlight w:val="yellow"/>
              </w:rPr>
              <w:t>上事务以提交的方式结束，因此终端</w:t>
            </w:r>
            <w:r w:rsidRPr="00185617">
              <w:rPr>
                <w:rFonts w:ascii="等线" w:eastAsia="等线" w:hAnsi="等线" w:cs="Times New Roman" w:hint="eastAsia"/>
                <w:b/>
                <w:sz w:val="15"/>
                <w:szCs w:val="15"/>
                <w:highlight w:val="yellow"/>
              </w:rPr>
              <w:t>2</w:t>
            </w:r>
            <w:r w:rsidRPr="00185617">
              <w:rPr>
                <w:rFonts w:ascii="等线" w:eastAsia="等线" w:hAnsi="等线" w:cs="Times New Roman"/>
                <w:b/>
                <w:sz w:val="15"/>
                <w:szCs w:val="15"/>
                <w:highlight w:val="yellow"/>
              </w:rPr>
              <w:t>上的并发更新事务</w:t>
            </w:r>
            <w:r w:rsidRPr="00185617">
              <w:rPr>
                <w:rFonts w:ascii="等线" w:eastAsia="等线" w:hAnsi="等线" w:cs="Times New Roman" w:hint="eastAsia"/>
                <w:b/>
                <w:sz w:val="15"/>
                <w:szCs w:val="15"/>
                <w:highlight w:val="yellow"/>
              </w:rPr>
              <w:t>将无法继续进行</w:t>
            </w:r>
          </w:p>
          <w:p w14:paraId="77B49A82"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SELECT * FROM ACCOUNT;</w:t>
            </w:r>
          </w:p>
          <w:p w14:paraId="6698651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ERROR:  current transaction is aborted, commands ignored until end of transaction block</w:t>
            </w:r>
          </w:p>
          <w:p w14:paraId="7F6BD4F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system@test=#</w:t>
            </w:r>
          </w:p>
          <w:p w14:paraId="66D6C46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b/>
                <w:sz w:val="15"/>
                <w:szCs w:val="15"/>
                <w:highlight w:val="yellow"/>
              </w:rPr>
              <w:t>终端</w:t>
            </w:r>
            <w:r w:rsidRPr="00185617">
              <w:rPr>
                <w:rFonts w:ascii="等线" w:eastAsia="等线" w:hAnsi="等线" w:cs="Times New Roman" w:hint="eastAsia"/>
                <w:b/>
                <w:sz w:val="15"/>
                <w:szCs w:val="15"/>
                <w:highlight w:val="yellow"/>
              </w:rPr>
              <w:t>2</w:t>
            </w:r>
            <w:r w:rsidRPr="00185617">
              <w:rPr>
                <w:rFonts w:ascii="等线" w:eastAsia="等线" w:hAnsi="等线" w:cs="Times New Roman"/>
                <w:b/>
                <w:sz w:val="15"/>
                <w:szCs w:val="15"/>
                <w:highlight w:val="yellow"/>
              </w:rPr>
              <w:t>上的并发更新事务</w:t>
            </w:r>
            <w:r w:rsidRPr="00185617">
              <w:rPr>
                <w:rFonts w:ascii="等线" w:eastAsia="等线" w:hAnsi="等线" w:cs="Times New Roman" w:hint="eastAsia"/>
                <w:b/>
                <w:sz w:val="15"/>
                <w:szCs w:val="15"/>
                <w:highlight w:val="yellow"/>
              </w:rPr>
              <w:t>已经失败，只能回滚！</w:t>
            </w:r>
          </w:p>
          <w:p w14:paraId="58388864"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ROLLBACK;</w:t>
            </w:r>
          </w:p>
          <w:p w14:paraId="0BD5454A"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ROLLBACK</w:t>
            </w:r>
          </w:p>
          <w:p w14:paraId="0FCFDD03" w14:textId="77777777" w:rsidR="00185617" w:rsidRPr="00185617" w:rsidRDefault="00185617" w:rsidP="00185617">
            <w:pPr>
              <w:rPr>
                <w:rFonts w:ascii="等线" w:eastAsia="等线" w:hAnsi="等线" w:cs="Times New Roman"/>
                <w:color w:val="FF0000"/>
                <w:sz w:val="15"/>
                <w:szCs w:val="15"/>
              </w:rPr>
            </w:pPr>
            <w:r w:rsidRPr="00185617">
              <w:rPr>
                <w:rFonts w:ascii="等线" w:eastAsia="等线" w:hAnsi="等线" w:cs="Times New Roman"/>
                <w:sz w:val="15"/>
                <w:szCs w:val="15"/>
              </w:rPr>
              <w:t>system@test=#</w:t>
            </w:r>
            <w:r w:rsidRPr="00185617">
              <w:rPr>
                <w:rFonts w:ascii="等线" w:eastAsia="等线" w:hAnsi="等线" w:cs="Times New Roman"/>
                <w:color w:val="FF0000"/>
                <w:sz w:val="15"/>
                <w:szCs w:val="15"/>
              </w:rPr>
              <w:t xml:space="preserve"> SELECT * FROM ACCOUNT;</w:t>
            </w:r>
          </w:p>
          <w:p w14:paraId="345E6740"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name         | balance  </w:t>
            </w:r>
          </w:p>
          <w:p w14:paraId="24ABCDB4"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w:t>
            </w:r>
          </w:p>
          <w:p w14:paraId="6DFF48DB"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Jack                 | 30000.00</w:t>
            </w:r>
          </w:p>
          <w:p w14:paraId="759AEAEC"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 Tom                  | 10000.00</w:t>
            </w:r>
          </w:p>
          <w:p w14:paraId="53335931"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2 rows)</w:t>
            </w:r>
          </w:p>
          <w:p w14:paraId="73F19792" w14:textId="77777777" w:rsidR="00185617" w:rsidRPr="00185617" w:rsidRDefault="00185617" w:rsidP="00185617">
            <w:pPr>
              <w:rPr>
                <w:rFonts w:ascii="等线" w:eastAsia="等线" w:hAnsi="等线" w:cs="Times New Roman"/>
                <w:b/>
                <w:sz w:val="15"/>
                <w:szCs w:val="15"/>
                <w:highlight w:val="yellow"/>
              </w:rPr>
            </w:pPr>
            <w:r w:rsidRPr="00185617">
              <w:rPr>
                <w:rFonts w:ascii="等线" w:eastAsia="等线" w:hAnsi="等线" w:cs="Times New Roman"/>
                <w:b/>
                <w:sz w:val="15"/>
                <w:szCs w:val="15"/>
                <w:highlight w:val="yellow"/>
              </w:rPr>
              <w:t>可以看到，Tom的账号</w:t>
            </w:r>
            <w:r w:rsidRPr="00185617">
              <w:rPr>
                <w:rFonts w:ascii="等线" w:eastAsia="等线" w:hAnsi="等线" w:cs="Times New Roman" w:hint="eastAsia"/>
                <w:b/>
                <w:sz w:val="15"/>
                <w:szCs w:val="15"/>
                <w:highlight w:val="yellow"/>
              </w:rPr>
              <w:t>余额只是在终端1</w:t>
            </w:r>
            <w:r w:rsidRPr="00185617">
              <w:rPr>
                <w:rFonts w:ascii="等线" w:eastAsia="等线" w:hAnsi="等线" w:cs="Times New Roman"/>
                <w:b/>
                <w:sz w:val="15"/>
                <w:szCs w:val="15"/>
                <w:highlight w:val="yellow"/>
              </w:rPr>
              <w:t>的事务中</w:t>
            </w:r>
            <w:r w:rsidRPr="00185617">
              <w:rPr>
                <w:rFonts w:ascii="等线" w:eastAsia="等线" w:hAnsi="等线" w:cs="Times New Roman" w:hint="eastAsia"/>
                <w:b/>
                <w:sz w:val="15"/>
                <w:szCs w:val="15"/>
                <w:highlight w:val="yellow"/>
              </w:rPr>
              <w:t>被减去1</w:t>
            </w:r>
            <w:r w:rsidRPr="00185617">
              <w:rPr>
                <w:rFonts w:ascii="等线" w:eastAsia="等线" w:hAnsi="等线" w:cs="Times New Roman"/>
                <w:b/>
                <w:sz w:val="15"/>
                <w:szCs w:val="15"/>
                <w:highlight w:val="yellow"/>
              </w:rPr>
              <w:t>0000，当前值为</w:t>
            </w:r>
            <w:r w:rsidRPr="00185617">
              <w:rPr>
                <w:rFonts w:ascii="等线" w:eastAsia="等线" w:hAnsi="等线" w:cs="Times New Roman" w:hint="eastAsia"/>
                <w:b/>
                <w:sz w:val="15"/>
                <w:szCs w:val="15"/>
                <w:highlight w:val="yellow"/>
              </w:rPr>
              <w:t>1</w:t>
            </w:r>
            <w:r w:rsidRPr="00185617">
              <w:rPr>
                <w:rFonts w:ascii="等线" w:eastAsia="等线" w:hAnsi="等线" w:cs="Times New Roman"/>
                <w:b/>
                <w:sz w:val="15"/>
                <w:szCs w:val="15"/>
                <w:highlight w:val="yellow"/>
              </w:rPr>
              <w:t>0000</w:t>
            </w:r>
            <w:r w:rsidRPr="00185617">
              <w:rPr>
                <w:rFonts w:ascii="等线" w:eastAsia="等线" w:hAnsi="等线" w:cs="Times New Roman" w:hint="eastAsia"/>
                <w:b/>
                <w:sz w:val="15"/>
                <w:szCs w:val="15"/>
                <w:highlight w:val="yellow"/>
              </w:rPr>
              <w:t>。</w:t>
            </w:r>
          </w:p>
          <w:p w14:paraId="1650B606" w14:textId="77777777" w:rsidR="00185617" w:rsidRPr="00185617" w:rsidRDefault="00185617" w:rsidP="00185617">
            <w:pPr>
              <w:rPr>
                <w:rFonts w:ascii="等线" w:eastAsia="等线" w:hAnsi="等线" w:cs="Times New Roman"/>
                <w:sz w:val="15"/>
                <w:szCs w:val="15"/>
              </w:rPr>
            </w:pPr>
            <w:r w:rsidRPr="00185617">
              <w:rPr>
                <w:rFonts w:ascii="等线" w:eastAsia="等线" w:hAnsi="等线" w:cs="Times New Roman"/>
                <w:sz w:val="15"/>
                <w:szCs w:val="15"/>
              </w:rPr>
              <w:t xml:space="preserve">system@test=# </w:t>
            </w:r>
            <w:r w:rsidRPr="00185617">
              <w:rPr>
                <w:rFonts w:ascii="等线" w:eastAsia="等线" w:hAnsi="等线" w:cs="Times New Roman"/>
                <w:color w:val="FF0000"/>
                <w:sz w:val="15"/>
                <w:szCs w:val="15"/>
              </w:rPr>
              <w:t>\q</w:t>
            </w:r>
          </w:p>
          <w:p w14:paraId="3163D2EE" w14:textId="77777777" w:rsidR="00185617" w:rsidRPr="00185617" w:rsidRDefault="00185617" w:rsidP="00185617">
            <w:pPr>
              <w:rPr>
                <w:rFonts w:ascii="等线" w:eastAsia="等线" w:hAnsi="等线" w:cs="Times New Roman"/>
                <w:b/>
                <w:sz w:val="15"/>
                <w:szCs w:val="15"/>
              </w:rPr>
            </w:pPr>
            <w:r w:rsidRPr="00185617">
              <w:rPr>
                <w:rFonts w:ascii="等线" w:eastAsia="等线" w:hAnsi="等线" w:cs="Times New Roman"/>
                <w:sz w:val="15"/>
                <w:szCs w:val="15"/>
              </w:rPr>
              <w:t>[kingbase@dbsvr ~]$</w:t>
            </w:r>
          </w:p>
        </w:tc>
      </w:tr>
    </w:tbl>
    <w:p w14:paraId="562D57FB" w14:textId="77777777" w:rsidR="00185617" w:rsidRPr="00185617" w:rsidRDefault="00185617" w:rsidP="00185617">
      <w:pPr>
        <w:spacing w:line="360" w:lineRule="auto"/>
        <w:ind w:firstLineChars="200" w:firstLine="420"/>
        <w:rPr>
          <w:rFonts w:ascii="宋体" w:eastAsia="宋体" w:hAnsi="宋体" w:cs="Times New Roman"/>
          <w:szCs w:val="21"/>
        </w:rPr>
      </w:pPr>
    </w:p>
    <w:p w14:paraId="24951BB1"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这个例子可以证实在</w:t>
      </w:r>
      <w:r w:rsidRPr="00185617">
        <w:rPr>
          <w:rFonts w:ascii="宋体" w:eastAsia="宋体" w:hAnsi="宋体" w:cs="Times New Roman"/>
          <w:szCs w:val="21"/>
        </w:rPr>
        <w:t>Repeatable Read</w:t>
      </w:r>
      <w:r w:rsidRPr="00185617">
        <w:rPr>
          <w:rFonts w:ascii="宋体" w:eastAsia="宋体" w:hAnsi="宋体" w:cs="Times New Roman" w:hint="eastAsia"/>
          <w:szCs w:val="21"/>
        </w:rPr>
        <w:t>事务隔离级别下的并发更新，如果第1</w:t>
      </w:r>
      <w:r w:rsidRPr="00185617">
        <w:rPr>
          <w:rFonts w:ascii="宋体" w:eastAsia="宋体" w:hAnsi="宋体" w:cs="Times New Roman"/>
          <w:szCs w:val="21"/>
        </w:rPr>
        <w:t>个事务的更新提交，那么第</w:t>
      </w:r>
      <w:r w:rsidRPr="00185617">
        <w:rPr>
          <w:rFonts w:ascii="宋体" w:eastAsia="宋体" w:hAnsi="宋体" w:cs="Times New Roman" w:hint="eastAsia"/>
          <w:szCs w:val="21"/>
        </w:rPr>
        <w:t>2</w:t>
      </w:r>
      <w:r w:rsidRPr="00185617">
        <w:rPr>
          <w:rFonts w:ascii="宋体" w:eastAsia="宋体" w:hAnsi="宋体" w:cs="Times New Roman"/>
          <w:szCs w:val="21"/>
        </w:rPr>
        <w:t>个更新将</w:t>
      </w:r>
      <w:r w:rsidRPr="00185617">
        <w:rPr>
          <w:rFonts w:ascii="宋体" w:eastAsia="宋体" w:hAnsi="宋体" w:cs="Times New Roman" w:hint="eastAsia"/>
          <w:szCs w:val="21"/>
        </w:rPr>
        <w:t>失败并且只能回滚。</w:t>
      </w:r>
    </w:p>
    <w:p w14:paraId="0754112C" w14:textId="7F8674A2" w:rsidR="00185617" w:rsidRDefault="00185617" w:rsidP="00AF0640">
      <w:pPr>
        <w:pStyle w:val="3"/>
        <w:rPr>
          <w:rFonts w:eastAsiaTheme="majorEastAsia"/>
          <w:sz w:val="24"/>
          <w:szCs w:val="24"/>
        </w:rPr>
      </w:pPr>
      <w:bookmarkStart w:id="12" w:name="_Toc162344641"/>
      <w:r w:rsidRPr="00AF0640">
        <w:rPr>
          <w:rFonts w:eastAsiaTheme="majorEastAsia" w:hint="eastAsia"/>
          <w:sz w:val="24"/>
          <w:szCs w:val="24"/>
        </w:rPr>
        <w:lastRenderedPageBreak/>
        <w:t>管理元组的多版本</w:t>
      </w:r>
      <w:bookmarkEnd w:id="12"/>
    </w:p>
    <w:p w14:paraId="3F237D7B" w14:textId="56667CF7"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szCs w:val="21"/>
        </w:rPr>
        <w:t>PostgreSQL</w:t>
      </w:r>
      <w:r w:rsidRPr="00185617">
        <w:rPr>
          <w:rFonts w:ascii="宋体" w:eastAsia="宋体" w:hAnsi="宋体" w:cs="Times New Roman"/>
          <w:szCs w:val="21"/>
        </w:rPr>
        <w:t>采用MVCC的并发控制机制，随着数据库中事务的运行，</w:t>
      </w:r>
      <w:r w:rsidRPr="00185617">
        <w:rPr>
          <w:rFonts w:ascii="宋体" w:eastAsia="宋体" w:hAnsi="宋体" w:cs="Times New Roman" w:hint="eastAsia"/>
          <w:szCs w:val="21"/>
        </w:rPr>
        <w:t>当对某些表执行了大量的增、删、改等</w:t>
      </w:r>
      <w:r w:rsidRPr="00185617">
        <w:rPr>
          <w:rFonts w:ascii="宋体" w:eastAsia="宋体" w:hAnsi="宋体" w:cs="Times New Roman"/>
          <w:szCs w:val="21"/>
        </w:rPr>
        <w:t>DML</w:t>
      </w:r>
      <w:r w:rsidRPr="00185617">
        <w:rPr>
          <w:rFonts w:ascii="宋体" w:eastAsia="宋体" w:hAnsi="宋体" w:cs="Times New Roman" w:hint="eastAsia"/>
          <w:szCs w:val="21"/>
        </w:rPr>
        <w:t>操作后，</w:t>
      </w:r>
      <w:r w:rsidRPr="00185617">
        <w:rPr>
          <w:rFonts w:ascii="宋体" w:eastAsia="宋体" w:hAnsi="宋体" w:cs="Times New Roman"/>
          <w:szCs w:val="21"/>
        </w:rPr>
        <w:t>在数据库中存在元组的多个版本，从而造成表膨胀的问题。</w:t>
      </w:r>
    </w:p>
    <w:p w14:paraId="4F91AFE0" w14:textId="6983FB84" w:rsidR="00185617" w:rsidRPr="00185617" w:rsidRDefault="00185617" w:rsidP="00185617">
      <w:pPr>
        <w:spacing w:line="360" w:lineRule="auto"/>
        <w:ind w:firstLineChars="200" w:firstLine="420"/>
      </w:pPr>
      <w:r>
        <w:rPr>
          <w:rFonts w:ascii="宋体" w:eastAsia="宋体" w:hAnsi="宋体" w:cs="Times New Roman"/>
          <w:szCs w:val="21"/>
        </w:rPr>
        <w:t>PostgreSQL</w:t>
      </w:r>
      <w:r w:rsidRPr="00185617">
        <w:t>事务中的查询都是基于快照的，对于数据库中保存每个元组的多个版本，有些版本对于所有活动的后台服务进程事务快照都是不可见的，我们称之为</w:t>
      </w:r>
      <w:r w:rsidRPr="00185617">
        <w:rPr>
          <w:b/>
        </w:rPr>
        <w:t>无效元组</w:t>
      </w:r>
      <w:r w:rsidRPr="00185617">
        <w:t>。</w:t>
      </w:r>
      <w:r w:rsidRPr="00185617">
        <w:rPr>
          <w:rFonts w:hint="eastAsia"/>
        </w:rPr>
        <w:t>需要定期清理无效元组，回收其所占用的数据库空间。</w:t>
      </w:r>
    </w:p>
    <w:p w14:paraId="2314F633" w14:textId="77777777" w:rsidR="00185617" w:rsidRPr="00AF0640" w:rsidRDefault="00185617" w:rsidP="00AF0640">
      <w:pPr>
        <w:pStyle w:val="4"/>
        <w:rPr>
          <w:sz w:val="21"/>
          <w:szCs w:val="21"/>
        </w:rPr>
      </w:pPr>
      <w:bookmarkStart w:id="13" w:name="_Toc162344642"/>
      <w:r w:rsidRPr="00AF0640">
        <w:rPr>
          <w:sz w:val="21"/>
          <w:szCs w:val="21"/>
        </w:rPr>
        <w:t>手工清理无效元组</w:t>
      </w:r>
      <w:bookmarkEnd w:id="13"/>
    </w:p>
    <w:p w14:paraId="7635C37D" w14:textId="5F2227A7"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szCs w:val="21"/>
        </w:rPr>
        <w:t>PostgreSQL</w:t>
      </w:r>
      <w:r w:rsidRPr="00185617">
        <w:t>提供</w:t>
      </w:r>
      <w:r w:rsidRPr="00185617">
        <w:rPr>
          <w:rFonts w:hint="eastAsia"/>
        </w:rPr>
        <w:t>VACUUM</w:t>
      </w:r>
      <w:r w:rsidRPr="00185617">
        <w:rPr>
          <w:rFonts w:hint="eastAsia"/>
        </w:rPr>
        <w:t>命令来清理数据库中的无效元组</w:t>
      </w:r>
      <w:r w:rsidRPr="00185617">
        <w:t>。</w:t>
      </w:r>
      <w:r w:rsidRPr="00185617">
        <w:rPr>
          <w:rFonts w:ascii="宋体" w:eastAsia="宋体" w:hAnsi="宋体" w:cs="Times New Roman" w:hint="eastAsia"/>
          <w:szCs w:val="21"/>
        </w:rPr>
        <w:t>VACUUM命令根据其是否有FULL选项，有两种运行方式：</w:t>
      </w:r>
    </w:p>
    <w:p w14:paraId="07997EC3" w14:textId="77777777" w:rsidR="00185617" w:rsidRPr="00185617" w:rsidRDefault="00185617" w:rsidP="009257C1">
      <w:pPr>
        <w:numPr>
          <w:ilvl w:val="0"/>
          <w:numId w:val="157"/>
        </w:numPr>
        <w:spacing w:line="360" w:lineRule="auto"/>
        <w:rPr>
          <w:rFonts w:ascii="宋体" w:eastAsia="宋体" w:hAnsi="宋体" w:cs="Times New Roman"/>
          <w:szCs w:val="21"/>
        </w:rPr>
      </w:pPr>
      <w:r w:rsidRPr="00185617">
        <w:rPr>
          <w:rFonts w:ascii="宋体" w:eastAsia="宋体" w:hAnsi="宋体" w:cs="Times New Roman" w:hint="eastAsia"/>
          <w:szCs w:val="21"/>
        </w:rPr>
        <w:t>不带FULL的VACUUM命令会删除表文件中每个页面中的无效元组，其它事务可以在其运行期间继续访问该表，称为并发清理，用于日常无效元组的清理。</w:t>
      </w:r>
    </w:p>
    <w:p w14:paraId="26A0A521" w14:textId="77777777" w:rsidR="00185617" w:rsidRPr="00185617" w:rsidRDefault="00185617" w:rsidP="009257C1">
      <w:pPr>
        <w:numPr>
          <w:ilvl w:val="0"/>
          <w:numId w:val="157"/>
        </w:numPr>
        <w:spacing w:line="360" w:lineRule="auto"/>
        <w:rPr>
          <w:rFonts w:ascii="宋体" w:eastAsia="宋体" w:hAnsi="宋体" w:cs="Times New Roman"/>
          <w:szCs w:val="21"/>
        </w:rPr>
      </w:pPr>
      <w:r w:rsidRPr="00185617">
        <w:rPr>
          <w:rFonts w:ascii="宋体" w:eastAsia="宋体" w:hAnsi="宋体" w:cs="Times New Roman" w:hint="eastAsia"/>
          <w:szCs w:val="21"/>
        </w:rPr>
        <w:t>带FULL的VACUUM命令不仅会移除真个文件中所有的无效元组，还会文件进行碎片整理，其它事务可能在其运行期间无法访问该表。</w:t>
      </w:r>
    </w:p>
    <w:p w14:paraId="7BEBB5DB" w14:textId="77777777" w:rsidR="00185617" w:rsidRPr="00185617" w:rsidRDefault="00185617" w:rsidP="00185617">
      <w:pPr>
        <w:spacing w:line="360" w:lineRule="auto"/>
        <w:ind w:firstLineChars="200" w:firstLine="422"/>
        <w:rPr>
          <w:rFonts w:ascii="宋体" w:eastAsia="宋体" w:hAnsi="宋体" w:cs="Times New Roman"/>
          <w:szCs w:val="21"/>
        </w:rPr>
      </w:pPr>
      <w:r w:rsidRPr="00185617">
        <w:rPr>
          <w:rFonts w:ascii="宋体" w:eastAsia="宋体" w:hAnsi="宋体" w:cs="Times New Roman" w:hint="eastAsia"/>
          <w:b/>
          <w:szCs w:val="21"/>
        </w:rPr>
        <w:t>例7</w:t>
      </w:r>
      <w:r w:rsidRPr="00185617">
        <w:rPr>
          <w:rFonts w:ascii="宋体" w:eastAsia="宋体" w:hAnsi="宋体" w:cs="Times New Roman"/>
          <w:b/>
          <w:szCs w:val="21"/>
        </w:rPr>
        <w:t>.5</w:t>
      </w:r>
      <w:r w:rsidRPr="00185617">
        <w:rPr>
          <w:rFonts w:ascii="宋体" w:eastAsia="宋体" w:hAnsi="宋体" w:cs="Times New Roman" w:hint="eastAsia"/>
          <w:b/>
          <w:szCs w:val="21"/>
        </w:rPr>
        <w:t>：</w:t>
      </w:r>
      <w:r w:rsidRPr="00185617">
        <w:rPr>
          <w:rFonts w:ascii="宋体" w:eastAsia="宋体" w:hAnsi="宋体" w:cs="Times New Roman" w:hint="eastAsia"/>
          <w:szCs w:val="21"/>
        </w:rPr>
        <w:t>观察表（索引）膨胀现象，并执行vacuum和vacumm</w:t>
      </w:r>
      <w:r w:rsidRPr="00185617">
        <w:rPr>
          <w:rFonts w:ascii="宋体" w:eastAsia="宋体" w:hAnsi="宋体" w:cs="Times New Roman"/>
          <w:szCs w:val="21"/>
        </w:rPr>
        <w:t xml:space="preserve"> full</w:t>
      </w:r>
      <w:r w:rsidRPr="00185617">
        <w:rPr>
          <w:rFonts w:ascii="宋体" w:eastAsia="宋体" w:hAnsi="宋体" w:cs="Times New Roman" w:hint="eastAsia"/>
          <w:szCs w:val="21"/>
        </w:rPr>
        <w:t>操作来清理无效元组：</w:t>
      </w:r>
    </w:p>
    <w:p w14:paraId="1CAC8EB8" w14:textId="77777777" w:rsidR="00185617" w:rsidRPr="00185617" w:rsidRDefault="00185617" w:rsidP="009257C1">
      <w:pPr>
        <w:numPr>
          <w:ilvl w:val="0"/>
          <w:numId w:val="149"/>
        </w:numPr>
        <w:spacing w:line="360" w:lineRule="auto"/>
        <w:rPr>
          <w:rFonts w:ascii="Times New Roman" w:eastAsia="宋体" w:hAnsi="Times New Roman" w:cs="宋体"/>
          <w:szCs w:val="24"/>
        </w:rPr>
      </w:pPr>
      <w:r w:rsidRPr="00185617">
        <w:rPr>
          <w:rFonts w:ascii="Times New Roman" w:eastAsia="宋体" w:hAnsi="Times New Roman" w:cs="宋体" w:hint="eastAsia"/>
          <w:szCs w:val="24"/>
        </w:rPr>
        <w:t>创建一个表</w:t>
      </w:r>
      <w:r w:rsidRPr="00185617">
        <w:rPr>
          <w:rFonts w:ascii="Times New Roman" w:eastAsia="宋体" w:hAnsi="Times New Roman" w:cs="宋体"/>
          <w:szCs w:val="24"/>
        </w:rPr>
        <w:t>vacuumtest</w:t>
      </w:r>
      <w:r w:rsidRPr="00185617">
        <w:rPr>
          <w:rFonts w:ascii="Times New Roman" w:eastAsia="宋体" w:hAnsi="Times New Roman" w:cs="宋体" w:hint="eastAsia"/>
          <w:szCs w:val="24"/>
        </w:rPr>
        <w:t>，在表</w:t>
      </w:r>
      <w:r w:rsidRPr="00185617">
        <w:rPr>
          <w:rFonts w:ascii="Times New Roman" w:eastAsia="宋体" w:hAnsi="Times New Roman" w:cs="宋体"/>
          <w:szCs w:val="24"/>
        </w:rPr>
        <w:t>vacuumtest</w:t>
      </w:r>
      <w:r w:rsidRPr="00185617">
        <w:rPr>
          <w:rFonts w:ascii="Times New Roman" w:eastAsia="宋体" w:hAnsi="Times New Roman" w:cs="宋体" w:hint="eastAsia"/>
          <w:szCs w:val="24"/>
        </w:rPr>
        <w:t>上创建索引</w:t>
      </w:r>
      <w:r w:rsidRPr="00185617">
        <w:rPr>
          <w:rFonts w:ascii="Times New Roman" w:eastAsia="宋体" w:hAnsi="Times New Roman" w:cs="宋体"/>
          <w:szCs w:val="24"/>
        </w:rPr>
        <w:t>idx_vacuumtest_col1</w:t>
      </w:r>
      <w:r w:rsidRPr="00185617">
        <w:rPr>
          <w:rFonts w:ascii="Times New Roman" w:eastAsia="宋体" w:hAnsi="Times New Roman" w:cs="宋体" w:hint="eastAsia"/>
          <w:szCs w:val="24"/>
        </w:rPr>
        <w:t>和索引</w:t>
      </w:r>
      <w:r w:rsidRPr="00185617">
        <w:rPr>
          <w:rFonts w:ascii="Times New Roman" w:eastAsia="宋体" w:hAnsi="Times New Roman" w:cs="宋体"/>
          <w:szCs w:val="24"/>
        </w:rPr>
        <w:t>idx_vacuumtest_col2</w:t>
      </w:r>
      <w:r w:rsidRPr="00185617">
        <w:rPr>
          <w:rFonts w:ascii="Times New Roman" w:eastAsia="宋体" w:hAnsi="Times New Roman" w:cs="宋体" w:hint="eastAsia"/>
          <w:szCs w:val="24"/>
        </w:rPr>
        <w:t>；</w:t>
      </w:r>
    </w:p>
    <w:p w14:paraId="22EBDB9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kingbase@dbsvr ~]$  </w:t>
      </w:r>
      <w:r w:rsidRPr="00185617">
        <w:rPr>
          <w:rFonts w:ascii="宋体" w:eastAsia="宋体" w:hAnsi="宋体" w:cs="Huawei Sans"/>
          <w:color w:val="FF0000"/>
          <w:spacing w:val="-4"/>
          <w:sz w:val="18"/>
          <w:szCs w:val="18"/>
          <w:shd w:val="pct15" w:color="auto" w:fill="FFFFFF"/>
        </w:rPr>
        <w:t>ksql -d test -U system</w:t>
      </w:r>
    </w:p>
    <w:p w14:paraId="4D5348C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table vacuumtest(col1 varchar(100),col2 varchar(100),col3 varchar(100));</w:t>
      </w:r>
    </w:p>
    <w:p w14:paraId="0F1AF05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index idx_vacuumtest_col1 on vacuumtest(col1);</w:t>
      </w:r>
    </w:p>
    <w:p w14:paraId="1783772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create index idx_vacuumtest_col2 on vacuumtest(col2);</w:t>
      </w:r>
    </w:p>
    <w:p w14:paraId="297FC1F4" w14:textId="77777777" w:rsidR="00185617" w:rsidRPr="00185617" w:rsidRDefault="00185617" w:rsidP="009257C1">
      <w:pPr>
        <w:numPr>
          <w:ilvl w:val="0"/>
          <w:numId w:val="149"/>
        </w:numPr>
        <w:spacing w:line="360" w:lineRule="auto"/>
        <w:rPr>
          <w:rFonts w:ascii="Times New Roman" w:eastAsia="宋体" w:hAnsi="Times New Roman" w:cs="宋体"/>
          <w:szCs w:val="24"/>
        </w:rPr>
      </w:pPr>
      <w:r w:rsidRPr="00185617">
        <w:rPr>
          <w:rFonts w:ascii="Times New Roman" w:eastAsia="宋体" w:hAnsi="Times New Roman" w:cs="宋体" w:hint="eastAsia"/>
          <w:szCs w:val="24"/>
        </w:rPr>
        <w:t>向表</w:t>
      </w:r>
      <w:r w:rsidRPr="00185617">
        <w:rPr>
          <w:rFonts w:ascii="Times New Roman" w:eastAsia="宋体" w:hAnsi="Times New Roman" w:cs="宋体"/>
          <w:szCs w:val="24"/>
        </w:rPr>
        <w:t>vacuumtest</w:t>
      </w:r>
      <w:r w:rsidRPr="00185617">
        <w:rPr>
          <w:rFonts w:ascii="Times New Roman" w:eastAsia="宋体" w:hAnsi="Times New Roman" w:cs="宋体" w:hint="eastAsia"/>
          <w:szCs w:val="24"/>
        </w:rPr>
        <w:t>插入</w:t>
      </w:r>
      <w:r w:rsidRPr="00185617">
        <w:rPr>
          <w:rFonts w:ascii="Times New Roman" w:eastAsia="宋体" w:hAnsi="Times New Roman" w:cs="宋体"/>
          <w:szCs w:val="24"/>
        </w:rPr>
        <w:t>500</w:t>
      </w:r>
      <w:r w:rsidRPr="00185617">
        <w:rPr>
          <w:rFonts w:ascii="Times New Roman" w:eastAsia="宋体" w:hAnsi="Times New Roman" w:cs="宋体" w:hint="eastAsia"/>
          <w:szCs w:val="24"/>
        </w:rPr>
        <w:t>万条测试数据，并查看此时表和索引所占存储空间的大小：</w:t>
      </w:r>
    </w:p>
    <w:p w14:paraId="254087D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 xml:space="preserve">insert into vacuumtest </w:t>
      </w:r>
    </w:p>
    <w:p w14:paraId="37A8AAB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select id::varchar,md5(id::varchar),md5(md5(id::varchar)) </w:t>
      </w:r>
    </w:p>
    <w:p w14:paraId="5CA9CCE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test-#        </w:t>
      </w:r>
      <w:r w:rsidRPr="00185617">
        <w:rPr>
          <w:rFonts w:ascii="宋体" w:eastAsia="宋体" w:hAnsi="宋体" w:cs="Huawei Sans"/>
          <w:color w:val="FF0000"/>
          <w:spacing w:val="-4"/>
          <w:sz w:val="18"/>
          <w:szCs w:val="21"/>
          <w:shd w:val="pct15" w:color="auto" w:fill="FFFFFF"/>
        </w:rPr>
        <w:t xml:space="preserve">     from generate_series(1,5000000) as id ;</w:t>
      </w:r>
    </w:p>
    <w:p w14:paraId="79268A0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sys_total_relation_size('vacuumtest'));</w:t>
      </w:r>
    </w:p>
    <w:p w14:paraId="56899BF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7831046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w:t>
      </w:r>
    </w:p>
    <w:p w14:paraId="0B82F40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1071 MB</w:t>
      </w:r>
    </w:p>
    <w:p w14:paraId="39D8A04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 sys_total_relation_size('idx_vacuumtest_col1') );</w:t>
      </w:r>
    </w:p>
    <w:p w14:paraId="4688FD8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107255E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lastRenderedPageBreak/>
        <w:t>----------------</w:t>
      </w:r>
    </w:p>
    <w:p w14:paraId="0D55FAB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186 MB</w:t>
      </w:r>
    </w:p>
    <w:p w14:paraId="36805E7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 sys_total_relation_size('idx_vacuumtest_col2') );</w:t>
      </w:r>
    </w:p>
    <w:p w14:paraId="75B45A6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22FD58E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w:t>
      </w:r>
    </w:p>
    <w:p w14:paraId="6C49031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365 MB</w:t>
      </w:r>
    </w:p>
    <w:p w14:paraId="480778E5" w14:textId="77777777" w:rsidR="00185617" w:rsidRPr="00185617" w:rsidRDefault="00185617" w:rsidP="009257C1">
      <w:pPr>
        <w:numPr>
          <w:ilvl w:val="0"/>
          <w:numId w:val="149"/>
        </w:numPr>
        <w:spacing w:line="360" w:lineRule="auto"/>
        <w:rPr>
          <w:rFonts w:ascii="Times New Roman" w:eastAsia="宋体" w:hAnsi="Times New Roman" w:cs="宋体"/>
          <w:szCs w:val="24"/>
        </w:rPr>
      </w:pPr>
      <w:r w:rsidRPr="00185617">
        <w:rPr>
          <w:rFonts w:ascii="Times New Roman" w:eastAsia="宋体" w:hAnsi="Times New Roman" w:cs="宋体" w:hint="eastAsia"/>
          <w:szCs w:val="24"/>
        </w:rPr>
        <w:t>删除表</w:t>
      </w:r>
      <w:r w:rsidRPr="00185617">
        <w:rPr>
          <w:rFonts w:ascii="Times New Roman" w:eastAsia="宋体" w:hAnsi="Times New Roman" w:cs="宋体"/>
          <w:szCs w:val="24"/>
        </w:rPr>
        <w:t>vacuumtest</w:t>
      </w:r>
      <w:r w:rsidRPr="00185617">
        <w:rPr>
          <w:rFonts w:ascii="Times New Roman" w:eastAsia="宋体" w:hAnsi="Times New Roman" w:cs="宋体" w:hint="eastAsia"/>
          <w:szCs w:val="24"/>
        </w:rPr>
        <w:t>中的</w:t>
      </w:r>
      <w:r w:rsidRPr="00185617">
        <w:rPr>
          <w:rFonts w:ascii="Times New Roman" w:eastAsia="宋体" w:hAnsi="Times New Roman" w:cs="宋体"/>
          <w:szCs w:val="24"/>
        </w:rPr>
        <w:t>400</w:t>
      </w:r>
      <w:r w:rsidRPr="00185617">
        <w:rPr>
          <w:rFonts w:ascii="Times New Roman" w:eastAsia="宋体" w:hAnsi="Times New Roman" w:cs="宋体" w:hint="eastAsia"/>
          <w:szCs w:val="24"/>
        </w:rPr>
        <w:t>万条数据后再次查看表和索引的大小：</w:t>
      </w:r>
    </w:p>
    <w:p w14:paraId="61B5BB3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DELETE</w:t>
      </w:r>
      <w:r w:rsidRPr="00185617">
        <w:rPr>
          <w:rFonts w:ascii="宋体" w:eastAsia="宋体" w:hAnsi="宋体" w:cs="Huawei Sans"/>
          <w:color w:val="FF0000"/>
          <w:spacing w:val="-4"/>
          <w:sz w:val="18"/>
          <w:szCs w:val="21"/>
          <w:shd w:val="pct15" w:color="auto" w:fill="FFFFFF"/>
        </w:rPr>
        <w:t xml:space="preserve"> </w:t>
      </w:r>
      <w:r w:rsidRPr="00185617">
        <w:rPr>
          <w:rFonts w:ascii="宋体" w:eastAsia="宋体" w:hAnsi="宋体" w:cs="Huawei Sans" w:hint="eastAsia"/>
          <w:color w:val="FF0000"/>
          <w:spacing w:val="-4"/>
          <w:sz w:val="18"/>
          <w:szCs w:val="21"/>
          <w:shd w:val="pct15" w:color="auto" w:fill="FFFFFF"/>
        </w:rPr>
        <w:t>FROM vacuumtest WHERE col1::int4 &gt; '1000000';</w:t>
      </w:r>
    </w:p>
    <w:p w14:paraId="13DCE908"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sys_total_relation_size('vacuumtest'));</w:t>
      </w:r>
    </w:p>
    <w:p w14:paraId="1CE4918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07AFB5A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w:t>
      </w:r>
    </w:p>
    <w:p w14:paraId="7AD941D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1071 MB</w:t>
      </w:r>
    </w:p>
    <w:p w14:paraId="7BC0352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 sys_total_relation_size('idx_vacuumtest_col1') );</w:t>
      </w:r>
    </w:p>
    <w:p w14:paraId="17C3841E"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42B024E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w:t>
      </w:r>
    </w:p>
    <w:p w14:paraId="7A83852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186 MB</w:t>
      </w:r>
    </w:p>
    <w:p w14:paraId="2297487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hint="eastAsia"/>
          <w:color w:val="FF0000"/>
          <w:spacing w:val="-4"/>
          <w:sz w:val="18"/>
          <w:szCs w:val="21"/>
          <w:shd w:val="pct15" w:color="auto" w:fill="FFFFFF"/>
        </w:rPr>
        <w:t>SELECT sys_size_pretty( sys_total_relation_size('idx_vacuumtest_col2') );</w:t>
      </w:r>
    </w:p>
    <w:p w14:paraId="20C2B77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sys_size_pretty </w:t>
      </w:r>
    </w:p>
    <w:p w14:paraId="69064F9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w:t>
      </w:r>
    </w:p>
    <w:p w14:paraId="32272BA5"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hint="eastAsia"/>
          <w:spacing w:val="-4"/>
          <w:sz w:val="18"/>
          <w:szCs w:val="21"/>
          <w:shd w:val="pct15" w:color="auto" w:fill="FFFFFF"/>
        </w:rPr>
        <w:t xml:space="preserve"> 365 MB</w:t>
      </w:r>
    </w:p>
    <w:p w14:paraId="23C214BC" w14:textId="1C5062C6" w:rsidR="00185617" w:rsidRPr="00185617" w:rsidRDefault="00185617" w:rsidP="00185617">
      <w:pPr>
        <w:spacing w:line="360" w:lineRule="auto"/>
        <w:ind w:firstLineChars="200" w:firstLine="420"/>
        <w:rPr>
          <w:rFonts w:ascii="宋体" w:eastAsia="宋体" w:hAnsi="宋体" w:cs="Times New Roman"/>
          <w:szCs w:val="21"/>
        </w:rPr>
      </w:pPr>
      <w:r w:rsidRPr="00185617">
        <w:t>在</w:t>
      </w:r>
      <w:r>
        <w:t>PostgreSQL</w:t>
      </w:r>
      <w:r w:rsidRPr="00185617">
        <w:t>中表中元组的删除只是在元组头上设置删除该元组的事务号，并不把元组从数据页面上清除，因此，</w:t>
      </w:r>
      <w:r w:rsidRPr="00185617">
        <w:rPr>
          <w:rFonts w:ascii="宋体" w:eastAsia="宋体" w:hAnsi="宋体" w:cs="Times New Roman" w:hint="eastAsia"/>
          <w:szCs w:val="21"/>
        </w:rPr>
        <w:t>删除表</w:t>
      </w:r>
      <w:r w:rsidRPr="00185617">
        <w:rPr>
          <w:rFonts w:ascii="宋体" w:eastAsia="宋体" w:hAnsi="宋体" w:cs="Times New Roman"/>
          <w:szCs w:val="21"/>
        </w:rPr>
        <w:t>vacuumtest</w:t>
      </w:r>
      <w:r w:rsidRPr="00185617">
        <w:rPr>
          <w:rFonts w:ascii="宋体" w:eastAsia="宋体" w:hAnsi="宋体" w:cs="Times New Roman" w:hint="eastAsia"/>
          <w:szCs w:val="21"/>
        </w:rPr>
        <w:t>的大部分记录（在总的</w:t>
      </w:r>
      <w:r w:rsidRPr="00185617">
        <w:rPr>
          <w:rFonts w:ascii="宋体" w:eastAsia="宋体" w:hAnsi="宋体" w:cs="Times New Roman"/>
          <w:szCs w:val="21"/>
        </w:rPr>
        <w:t>500</w:t>
      </w:r>
      <w:r w:rsidRPr="00185617">
        <w:rPr>
          <w:rFonts w:ascii="宋体" w:eastAsia="宋体" w:hAnsi="宋体" w:cs="Times New Roman" w:hint="eastAsia"/>
          <w:szCs w:val="21"/>
        </w:rPr>
        <w:t>万行中删除了</w:t>
      </w:r>
      <w:r w:rsidRPr="00185617">
        <w:rPr>
          <w:rFonts w:ascii="宋体" w:eastAsia="宋体" w:hAnsi="宋体" w:cs="Times New Roman"/>
          <w:szCs w:val="21"/>
        </w:rPr>
        <w:t>400</w:t>
      </w:r>
      <w:r w:rsidRPr="00185617">
        <w:rPr>
          <w:rFonts w:ascii="宋体" w:eastAsia="宋体" w:hAnsi="宋体" w:cs="Times New Roman" w:hint="eastAsia"/>
          <w:szCs w:val="21"/>
        </w:rPr>
        <w:t>万行）之后，表</w:t>
      </w:r>
      <w:r w:rsidRPr="00185617">
        <w:rPr>
          <w:rFonts w:ascii="宋体" w:eastAsia="宋体" w:hAnsi="宋体" w:cs="Times New Roman"/>
          <w:szCs w:val="21"/>
        </w:rPr>
        <w:t>vacuumtest</w:t>
      </w:r>
      <w:r w:rsidRPr="00185617">
        <w:rPr>
          <w:rFonts w:ascii="宋体" w:eastAsia="宋体" w:hAnsi="宋体" w:cs="Times New Roman" w:hint="eastAsia"/>
          <w:szCs w:val="21"/>
        </w:rPr>
        <w:t>本身及其索引的大小没有发生任何改变。</w:t>
      </w:r>
    </w:p>
    <w:p w14:paraId="67A24830" w14:textId="77777777" w:rsidR="00185617" w:rsidRPr="00185617" w:rsidRDefault="00185617" w:rsidP="009257C1">
      <w:pPr>
        <w:numPr>
          <w:ilvl w:val="0"/>
          <w:numId w:val="149"/>
        </w:numPr>
        <w:spacing w:line="360" w:lineRule="auto"/>
        <w:rPr>
          <w:rFonts w:ascii="Times New Roman" w:eastAsia="宋体" w:hAnsi="Times New Roman" w:cs="宋体"/>
          <w:szCs w:val="24"/>
        </w:rPr>
      </w:pPr>
      <w:r w:rsidRPr="00185617">
        <w:rPr>
          <w:rFonts w:ascii="Times New Roman" w:eastAsia="宋体" w:hAnsi="Times New Roman" w:cs="宋体" w:hint="eastAsia"/>
          <w:szCs w:val="24"/>
        </w:rPr>
        <w:t>执行</w:t>
      </w:r>
      <w:r w:rsidRPr="00185617">
        <w:rPr>
          <w:rFonts w:ascii="Times New Roman" w:eastAsia="宋体" w:hAnsi="Times New Roman" w:cs="宋体"/>
          <w:szCs w:val="24"/>
        </w:rPr>
        <w:t>vacuum</w:t>
      </w:r>
      <w:r w:rsidRPr="00185617">
        <w:rPr>
          <w:rFonts w:ascii="Times New Roman" w:eastAsia="宋体" w:hAnsi="Times New Roman" w:cs="宋体" w:hint="eastAsia"/>
          <w:szCs w:val="24"/>
        </w:rPr>
        <w:t>操作，并再次查看表和索引的大小。</w:t>
      </w:r>
    </w:p>
    <w:p w14:paraId="57B835B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VACUUM;</w:t>
      </w:r>
    </w:p>
    <w:p w14:paraId="50F2D83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sys_size_pretty(sys_total_relation_size('vacuumtest'));</w:t>
      </w:r>
    </w:p>
    <w:p w14:paraId="0F5CE104"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sys_size_pretty </w:t>
      </w:r>
    </w:p>
    <w:p w14:paraId="79310AA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69737FD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654 MB</w:t>
      </w:r>
    </w:p>
    <w:p w14:paraId="0EFC31A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sys_size_pretty( sys_total_relation_size('idx_vacuumtest_col1') );</w:t>
      </w:r>
    </w:p>
    <w:p w14:paraId="7C097F4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sys_size_pretty </w:t>
      </w:r>
    </w:p>
    <w:p w14:paraId="136495B2"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14CF8B7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186 MB</w:t>
      </w:r>
    </w:p>
    <w:p w14:paraId="7926C1E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spacing w:val="-4"/>
          <w:sz w:val="18"/>
          <w:szCs w:val="18"/>
          <w:shd w:val="pct15" w:color="auto" w:fill="FFFFFF"/>
        </w:rPr>
        <w:t xml:space="preserve">system@test=# </w:t>
      </w:r>
      <w:r w:rsidRPr="00185617">
        <w:rPr>
          <w:rFonts w:ascii="宋体" w:eastAsia="宋体" w:hAnsi="宋体" w:cs="Huawei Sans"/>
          <w:color w:val="FF0000"/>
          <w:spacing w:val="-4"/>
          <w:sz w:val="18"/>
          <w:szCs w:val="18"/>
          <w:shd w:val="pct15" w:color="auto" w:fill="FFFFFF"/>
        </w:rPr>
        <w:t>SELECT sys_size_pretty( sys_total_relation_size('idx_vacuumtest_col2') );</w:t>
      </w:r>
    </w:p>
    <w:p w14:paraId="5EE99B0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sys_size_pretty </w:t>
      </w:r>
    </w:p>
    <w:p w14:paraId="42EE1D5C"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w:t>
      </w:r>
    </w:p>
    <w:p w14:paraId="43E931E1"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185617">
        <w:rPr>
          <w:rFonts w:ascii="宋体" w:eastAsia="宋体" w:hAnsi="宋体" w:cs="Huawei Sans"/>
          <w:spacing w:val="-4"/>
          <w:sz w:val="18"/>
          <w:szCs w:val="18"/>
          <w:shd w:val="pct15" w:color="auto" w:fill="FFFFFF"/>
        </w:rPr>
        <w:t xml:space="preserve"> 365 MB</w:t>
      </w:r>
    </w:p>
    <w:p w14:paraId="642B6E4F"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VACUUM命令用于回收数据库表中已经删除或更新的行所占用的空间，使得这部分空间可以被新的数据重用，它</w:t>
      </w:r>
      <w:r w:rsidRPr="00185617">
        <w:rPr>
          <w:rFonts w:ascii="宋体" w:eastAsia="宋体" w:hAnsi="宋体" w:cs="Times New Roman" w:hint="eastAsia"/>
          <w:b/>
          <w:szCs w:val="21"/>
        </w:rPr>
        <w:t>不会减少物理文件的大小，但会使得文件内部的空间得到重用</w:t>
      </w:r>
      <w:r w:rsidRPr="00185617">
        <w:rPr>
          <w:rFonts w:ascii="宋体" w:eastAsia="宋体" w:hAnsi="宋体" w:cs="Times New Roman" w:hint="eastAsia"/>
          <w:szCs w:val="21"/>
        </w:rPr>
        <w:t>。</w:t>
      </w:r>
      <w:r w:rsidRPr="00185617">
        <w:rPr>
          <w:rFonts w:ascii="宋体" w:eastAsia="宋体" w:hAnsi="宋体" w:cs="Times New Roman" w:hint="eastAsia"/>
          <w:b/>
          <w:szCs w:val="21"/>
        </w:rPr>
        <w:t>VACUUM操作是非锁定的，意味着它在运行时不会阻塞对表的读写操作。</w:t>
      </w:r>
      <w:r w:rsidRPr="00185617">
        <w:rPr>
          <w:rFonts w:ascii="宋体" w:eastAsia="宋体" w:hAnsi="宋体" w:cs="Times New Roman" w:hint="eastAsia"/>
          <w:szCs w:val="21"/>
        </w:rPr>
        <w:t>可以看到，执行完</w:t>
      </w:r>
      <w:r w:rsidRPr="00185617">
        <w:rPr>
          <w:rFonts w:ascii="宋体" w:eastAsia="宋体" w:hAnsi="宋体" w:cs="Times New Roman"/>
          <w:szCs w:val="21"/>
        </w:rPr>
        <w:t>vacuum</w:t>
      </w:r>
      <w:r w:rsidRPr="00185617">
        <w:rPr>
          <w:rFonts w:ascii="宋体" w:eastAsia="宋体" w:hAnsi="宋体" w:cs="Times New Roman" w:hint="eastAsia"/>
          <w:szCs w:val="21"/>
        </w:rPr>
        <w:t>操作之后，表</w:t>
      </w:r>
      <w:r w:rsidRPr="00185617">
        <w:rPr>
          <w:rFonts w:ascii="宋体" w:eastAsia="宋体" w:hAnsi="宋体" w:cs="Times New Roman"/>
          <w:szCs w:val="21"/>
        </w:rPr>
        <w:t>vacuumtest</w:t>
      </w:r>
      <w:r w:rsidRPr="00185617">
        <w:rPr>
          <w:rFonts w:ascii="宋体" w:eastAsia="宋体" w:hAnsi="宋体" w:cs="Times New Roman" w:hint="eastAsia"/>
          <w:szCs w:val="21"/>
        </w:rPr>
        <w:t>收缩变小了，但是</w:t>
      </w:r>
      <w:r w:rsidRPr="00185617">
        <w:rPr>
          <w:rFonts w:ascii="宋体" w:eastAsia="宋体" w:hAnsi="宋体" w:cs="Times New Roman"/>
          <w:szCs w:val="21"/>
        </w:rPr>
        <w:t>vacuumtest</w:t>
      </w:r>
      <w:r w:rsidRPr="00185617">
        <w:rPr>
          <w:rFonts w:ascii="宋体" w:eastAsia="宋体" w:hAnsi="宋体" w:cs="Times New Roman" w:hint="eastAsia"/>
          <w:szCs w:val="21"/>
        </w:rPr>
        <w:t>上面的索引并没有收缩变小！</w:t>
      </w:r>
    </w:p>
    <w:p w14:paraId="7133CA47" w14:textId="77777777" w:rsidR="00185617" w:rsidRPr="00185617" w:rsidRDefault="00185617" w:rsidP="009257C1">
      <w:pPr>
        <w:numPr>
          <w:ilvl w:val="0"/>
          <w:numId w:val="149"/>
        </w:numPr>
        <w:spacing w:line="360" w:lineRule="auto"/>
        <w:rPr>
          <w:rFonts w:ascii="Times New Roman" w:eastAsia="宋体" w:hAnsi="Times New Roman" w:cs="宋体"/>
          <w:szCs w:val="24"/>
        </w:rPr>
      </w:pPr>
      <w:r w:rsidRPr="00185617">
        <w:rPr>
          <w:rFonts w:ascii="Times New Roman" w:eastAsia="宋体" w:hAnsi="Times New Roman" w:cs="宋体" w:hint="eastAsia"/>
          <w:szCs w:val="24"/>
        </w:rPr>
        <w:lastRenderedPageBreak/>
        <w:t>执行</w:t>
      </w:r>
      <w:r w:rsidRPr="00185617">
        <w:rPr>
          <w:rFonts w:ascii="Times New Roman" w:eastAsia="宋体" w:hAnsi="Times New Roman" w:cs="宋体"/>
          <w:szCs w:val="24"/>
        </w:rPr>
        <w:t>vacuum full</w:t>
      </w:r>
      <w:r w:rsidRPr="00185617">
        <w:rPr>
          <w:rFonts w:ascii="Times New Roman" w:eastAsia="宋体" w:hAnsi="Times New Roman" w:cs="宋体" w:hint="eastAsia"/>
          <w:szCs w:val="24"/>
        </w:rPr>
        <w:t>操作，并再次查看表和索引的大小。</w:t>
      </w:r>
    </w:p>
    <w:p w14:paraId="6AE3F01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system@test=#</w:t>
      </w:r>
      <w:r w:rsidRPr="00185617">
        <w:rPr>
          <w:rFonts w:ascii="宋体" w:eastAsia="宋体" w:hAnsi="宋体" w:cs="Huawei Sans" w:hint="eastAsia"/>
          <w:spacing w:val="-4"/>
          <w:sz w:val="18"/>
          <w:szCs w:val="21"/>
          <w:shd w:val="pct15" w:color="auto" w:fill="FFFFFF"/>
        </w:rPr>
        <w:t xml:space="preserve"> </w:t>
      </w:r>
      <w:r w:rsidRPr="00185617">
        <w:rPr>
          <w:rFonts w:ascii="宋体" w:eastAsia="宋体" w:hAnsi="宋体" w:cs="Huawei Sans" w:hint="eastAsia"/>
          <w:color w:val="FF0000"/>
          <w:spacing w:val="-4"/>
          <w:sz w:val="18"/>
          <w:szCs w:val="21"/>
          <w:shd w:val="pct15" w:color="auto" w:fill="FFFFFF"/>
        </w:rPr>
        <w:t>VACUUM</w:t>
      </w:r>
      <w:r w:rsidRPr="00185617">
        <w:rPr>
          <w:rFonts w:ascii="宋体" w:eastAsia="宋体" w:hAnsi="宋体" w:cs="Huawei Sans"/>
          <w:color w:val="FF0000"/>
          <w:spacing w:val="-4"/>
          <w:sz w:val="18"/>
          <w:szCs w:val="21"/>
          <w:shd w:val="pct15" w:color="auto" w:fill="FFFFFF"/>
        </w:rPr>
        <w:t xml:space="preserve"> FULL</w:t>
      </w:r>
      <w:r w:rsidRPr="00185617">
        <w:rPr>
          <w:rFonts w:ascii="宋体" w:eastAsia="宋体" w:hAnsi="宋体" w:cs="Huawei Sans" w:hint="eastAsia"/>
          <w:color w:val="FF0000"/>
          <w:spacing w:val="-4"/>
          <w:sz w:val="18"/>
          <w:szCs w:val="21"/>
          <w:shd w:val="pct15" w:color="auto" w:fill="FFFFFF"/>
        </w:rPr>
        <w:t>;</w:t>
      </w:r>
    </w:p>
    <w:p w14:paraId="457F7F2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SELECT sys_size_pretty(sys_total_relation_size('vacuumtest'));</w:t>
      </w:r>
    </w:p>
    <w:p w14:paraId="473D9CF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sys_size_pretty </w:t>
      </w:r>
    </w:p>
    <w:p w14:paraId="21BB602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w:t>
      </w:r>
    </w:p>
    <w:p w14:paraId="2C63DF3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181 MB</w:t>
      </w:r>
    </w:p>
    <w:p w14:paraId="0E779CF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SELECT sys_size_pretty( sys_total_relation_size('idx_vacuumtest_col1') );</w:t>
      </w:r>
    </w:p>
    <w:p w14:paraId="1DCDBB53"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sys_size_pretty </w:t>
      </w:r>
    </w:p>
    <w:p w14:paraId="789821D6"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w:t>
      </w:r>
    </w:p>
    <w:p w14:paraId="7F5701E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22 MB</w:t>
      </w:r>
    </w:p>
    <w:p w14:paraId="47F1022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spacing w:val="-4"/>
          <w:sz w:val="18"/>
          <w:szCs w:val="21"/>
          <w:shd w:val="pct15" w:color="auto" w:fill="FFFFFF"/>
        </w:rPr>
        <w:t xml:space="preserve">system@test=# </w:t>
      </w:r>
      <w:r w:rsidRPr="00185617">
        <w:rPr>
          <w:rFonts w:ascii="宋体" w:eastAsia="宋体" w:hAnsi="宋体" w:cs="Huawei Sans"/>
          <w:color w:val="FF0000"/>
          <w:spacing w:val="-4"/>
          <w:sz w:val="18"/>
          <w:szCs w:val="21"/>
          <w:shd w:val="pct15" w:color="auto" w:fill="FFFFFF"/>
        </w:rPr>
        <w:t>SELECT sys_size_pretty( sys_total_relation_size('idx_vacuumtest_col2') );</w:t>
      </w:r>
    </w:p>
    <w:p w14:paraId="03ECD9DB"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sys_size_pretty </w:t>
      </w:r>
    </w:p>
    <w:p w14:paraId="306E5CCF"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w:t>
      </w:r>
    </w:p>
    <w:p w14:paraId="14EB3829"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85617">
        <w:rPr>
          <w:rFonts w:ascii="宋体" w:eastAsia="宋体" w:hAnsi="宋体" w:cs="Huawei Sans"/>
          <w:spacing w:val="-4"/>
          <w:sz w:val="18"/>
          <w:szCs w:val="21"/>
          <w:shd w:val="pct15" w:color="auto" w:fill="FFFFFF"/>
        </w:rPr>
        <w:t xml:space="preserve"> 56 MB</w:t>
      </w:r>
    </w:p>
    <w:p w14:paraId="1ED630E6"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VACUUM FULL命令</w:t>
      </w:r>
      <w:r w:rsidRPr="00185617">
        <w:rPr>
          <w:rFonts w:ascii="宋体" w:eastAsia="宋体" w:hAnsi="宋体" w:cs="Times New Roman" w:hint="eastAsia"/>
          <w:b/>
          <w:szCs w:val="21"/>
        </w:rPr>
        <w:t>会重写表到一个新的磁盘文件中，从而回收更多的空间，并可能减少表占用的磁盘空间</w:t>
      </w:r>
      <w:r w:rsidRPr="00185617">
        <w:rPr>
          <w:rFonts w:ascii="宋体" w:eastAsia="宋体" w:hAnsi="宋体" w:cs="Times New Roman" w:hint="eastAsia"/>
          <w:szCs w:val="21"/>
        </w:rPr>
        <w:t>。</w:t>
      </w:r>
      <w:r w:rsidRPr="00185617">
        <w:rPr>
          <w:rFonts w:ascii="宋体" w:eastAsia="宋体" w:hAnsi="宋体" w:cs="Times New Roman" w:hint="eastAsia"/>
          <w:b/>
          <w:szCs w:val="21"/>
        </w:rPr>
        <w:t>VACUUM FULL会锁定表</w:t>
      </w:r>
      <w:r w:rsidRPr="00185617">
        <w:rPr>
          <w:rFonts w:ascii="宋体" w:eastAsia="宋体" w:hAnsi="宋体" w:cs="Times New Roman" w:hint="eastAsia"/>
          <w:szCs w:val="21"/>
        </w:rPr>
        <w:t>，直到整个过程完成，这可能会影响数据库的可用性，特别是对于大表来说。因为它需要额外的磁盘空间来创建新的表副本，并在重写完成后删除旧的文件，所以在磁盘空间紧张的情况下使用 VACUUM FULL需要谨慎。可以看到，执行完</w:t>
      </w:r>
      <w:r w:rsidRPr="00185617">
        <w:rPr>
          <w:rFonts w:ascii="宋体" w:eastAsia="宋体" w:hAnsi="宋体" w:cs="Times New Roman"/>
          <w:szCs w:val="21"/>
        </w:rPr>
        <w:t>vacuum full</w:t>
      </w:r>
      <w:r w:rsidRPr="00185617">
        <w:rPr>
          <w:rFonts w:ascii="宋体" w:eastAsia="宋体" w:hAnsi="宋体" w:cs="Times New Roman" w:hint="eastAsia"/>
          <w:szCs w:val="21"/>
        </w:rPr>
        <w:t>操作之后，表</w:t>
      </w:r>
      <w:r w:rsidRPr="00185617">
        <w:rPr>
          <w:rFonts w:ascii="宋体" w:eastAsia="宋体" w:hAnsi="宋体" w:cs="Times New Roman"/>
          <w:szCs w:val="21"/>
        </w:rPr>
        <w:t>vacuumtest进一步收缩变小，vacuumtest</w:t>
      </w:r>
      <w:r w:rsidRPr="00185617">
        <w:rPr>
          <w:rFonts w:ascii="宋体" w:eastAsia="宋体" w:hAnsi="宋体" w:cs="Times New Roman" w:hint="eastAsia"/>
          <w:szCs w:val="21"/>
        </w:rPr>
        <w:t>上面的索引也收缩变小了！</w:t>
      </w:r>
    </w:p>
    <w:p w14:paraId="1A1E9D48"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再次提醒读者注意：</w:t>
      </w:r>
      <w:r w:rsidRPr="00185617">
        <w:rPr>
          <w:rFonts w:ascii="宋体" w:eastAsia="宋体" w:hAnsi="宋体" w:cs="Times New Roman" w:hint="eastAsia"/>
          <w:b/>
          <w:szCs w:val="21"/>
        </w:rPr>
        <w:t>执行</w:t>
      </w:r>
      <w:r w:rsidRPr="00185617">
        <w:rPr>
          <w:rFonts w:ascii="宋体" w:eastAsia="宋体" w:hAnsi="宋体" w:cs="Times New Roman"/>
          <w:b/>
          <w:szCs w:val="21"/>
        </w:rPr>
        <w:t>vacuum full</w:t>
      </w:r>
      <w:r w:rsidRPr="00185617">
        <w:rPr>
          <w:rFonts w:ascii="宋体" w:eastAsia="宋体" w:hAnsi="宋体" w:cs="Times New Roman" w:hint="eastAsia"/>
          <w:b/>
          <w:szCs w:val="21"/>
        </w:rPr>
        <w:t>语句会锁定表，因此需要在系统不忙的时候执行，否则会造成业务卡顿，甚至酿成运维事故</w:t>
      </w:r>
      <w:r w:rsidRPr="00185617">
        <w:rPr>
          <w:rFonts w:ascii="宋体" w:eastAsia="宋体" w:hAnsi="宋体" w:cs="Times New Roman" w:hint="eastAsia"/>
          <w:szCs w:val="21"/>
        </w:rPr>
        <w:t>。</w:t>
      </w:r>
    </w:p>
    <w:p w14:paraId="23848FB3" w14:textId="77777777" w:rsidR="00185617" w:rsidRPr="00185617" w:rsidRDefault="00185617" w:rsidP="00185617">
      <w:pPr>
        <w:spacing w:line="360" w:lineRule="auto"/>
        <w:ind w:firstLineChars="200" w:firstLine="420"/>
      </w:pPr>
      <w:r w:rsidRPr="00185617">
        <w:rPr>
          <w:rFonts w:ascii="宋体" w:eastAsia="宋体" w:hAnsi="宋体" w:cs="Times New Roman" w:hint="eastAsia"/>
          <w:szCs w:val="21"/>
        </w:rPr>
        <w:t>对于一些长时间执行的</w:t>
      </w:r>
      <w:r w:rsidRPr="00185617">
        <w:rPr>
          <w:rFonts w:ascii="宋体" w:eastAsia="宋体" w:hAnsi="宋体" w:cs="Times New Roman"/>
          <w:szCs w:val="21"/>
        </w:rPr>
        <w:t>vacuum</w:t>
      </w:r>
      <w:r w:rsidRPr="00185617">
        <w:rPr>
          <w:rFonts w:ascii="宋体" w:eastAsia="宋体" w:hAnsi="宋体" w:cs="Times New Roman" w:hint="eastAsia"/>
          <w:szCs w:val="21"/>
        </w:rPr>
        <w:t>操作，可用执行下面的</w:t>
      </w:r>
      <w:r w:rsidRPr="00185617">
        <w:rPr>
          <w:rFonts w:ascii="宋体" w:eastAsia="宋体" w:hAnsi="宋体" w:cs="Times New Roman"/>
          <w:szCs w:val="21"/>
        </w:rPr>
        <w:t>SQL</w:t>
      </w:r>
      <w:r w:rsidRPr="00185617">
        <w:rPr>
          <w:rFonts w:ascii="宋体" w:eastAsia="宋体" w:hAnsi="宋体" w:cs="Times New Roman" w:hint="eastAsia"/>
          <w:szCs w:val="21"/>
        </w:rPr>
        <w:t>语句，监控</w:t>
      </w:r>
      <w:r w:rsidRPr="00185617">
        <w:rPr>
          <w:rFonts w:ascii="宋体" w:eastAsia="宋体" w:hAnsi="宋体" w:cs="Times New Roman"/>
          <w:szCs w:val="21"/>
        </w:rPr>
        <w:t>vacuum</w:t>
      </w:r>
      <w:r w:rsidRPr="00185617">
        <w:rPr>
          <w:rFonts w:ascii="宋体" w:eastAsia="宋体" w:hAnsi="宋体" w:cs="Times New Roman" w:hint="eastAsia"/>
          <w:szCs w:val="21"/>
        </w:rPr>
        <w:t>操作的进度：</w:t>
      </w:r>
    </w:p>
    <w:p w14:paraId="2F8996E0"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hint="eastAsia"/>
          <w:color w:val="FF0000"/>
          <w:spacing w:val="-4"/>
          <w:sz w:val="18"/>
          <w:szCs w:val="21"/>
          <w:shd w:val="pct15" w:color="auto" w:fill="FFFFFF"/>
        </w:rPr>
        <w:t xml:space="preserve">SELECT *, relid :: regclass, </w:t>
      </w:r>
    </w:p>
    <w:p w14:paraId="4C6DE8D7"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hint="eastAsia"/>
          <w:color w:val="FF0000"/>
          <w:spacing w:val="-4"/>
          <w:sz w:val="18"/>
          <w:szCs w:val="21"/>
          <w:shd w:val="pct15" w:color="auto" w:fill="FFFFFF"/>
        </w:rPr>
        <w:t xml:space="preserve">       heap_blks_scanned / heap_blks_total :: float * 100 "% scanned", </w:t>
      </w:r>
    </w:p>
    <w:p w14:paraId="2F8A554D"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185617">
        <w:rPr>
          <w:rFonts w:ascii="宋体" w:eastAsia="宋体" w:hAnsi="宋体" w:cs="Huawei Sans" w:hint="eastAsia"/>
          <w:color w:val="FF0000"/>
          <w:spacing w:val="-4"/>
          <w:sz w:val="18"/>
          <w:szCs w:val="21"/>
          <w:shd w:val="pct15" w:color="auto" w:fill="FFFFFF"/>
        </w:rPr>
        <w:t xml:space="preserve">       heap_blks_vacuumed / heap_blks_total :: float * 100 "% vacuumed" </w:t>
      </w:r>
    </w:p>
    <w:p w14:paraId="68F7329A" w14:textId="77777777" w:rsidR="00185617" w:rsidRPr="00185617" w:rsidRDefault="00185617" w:rsidP="00185617">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185617">
        <w:rPr>
          <w:rFonts w:ascii="宋体" w:eastAsia="宋体" w:hAnsi="宋体" w:cs="Huawei Sans" w:hint="eastAsia"/>
          <w:color w:val="FF0000"/>
          <w:spacing w:val="-4"/>
          <w:sz w:val="18"/>
          <w:szCs w:val="21"/>
          <w:shd w:val="pct15" w:color="auto" w:fill="FFFFFF"/>
        </w:rPr>
        <w:t>FROM  sys_stat_progress_vacuum;</w:t>
      </w:r>
    </w:p>
    <w:p w14:paraId="6E5D30A8" w14:textId="77777777" w:rsidR="00185617" w:rsidRPr="00185617" w:rsidRDefault="00185617" w:rsidP="009C5E30">
      <w:pPr>
        <w:pStyle w:val="4"/>
        <w:rPr>
          <w:rFonts w:ascii="Arial" w:eastAsia="宋体" w:hAnsi="Arial" w:cs="Times New Roman"/>
          <w:sz w:val="24"/>
          <w:szCs w:val="32"/>
        </w:rPr>
      </w:pPr>
      <w:bookmarkStart w:id="14" w:name="_Toc162344643"/>
      <w:r w:rsidRPr="009C5E30">
        <w:rPr>
          <w:sz w:val="21"/>
          <w:szCs w:val="21"/>
        </w:rPr>
        <w:t>自动清理无效元组</w:t>
      </w:r>
      <w:bookmarkEnd w:id="14"/>
    </w:p>
    <w:p w14:paraId="0820A0C2" w14:textId="79D4A59E" w:rsidR="00185617" w:rsidRPr="00185617" w:rsidRDefault="00185617" w:rsidP="00185617">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Pr="00185617">
        <w:rPr>
          <w:rFonts w:ascii="宋体" w:eastAsia="宋体" w:hAnsi="宋体" w:cs="Times New Roman"/>
          <w:szCs w:val="21"/>
        </w:rPr>
        <w:t>提供了自动清理无效元组的机制。如果系统配置参数</w:t>
      </w:r>
      <w:r w:rsidRPr="00185617">
        <w:rPr>
          <w:rFonts w:ascii="宋体" w:eastAsia="宋体" w:hAnsi="宋体" w:cs="Times New Roman" w:hint="eastAsia"/>
          <w:szCs w:val="21"/>
        </w:rPr>
        <w:t>A</w:t>
      </w:r>
      <w:r w:rsidRPr="00185617">
        <w:rPr>
          <w:rFonts w:ascii="宋体" w:eastAsia="宋体" w:hAnsi="宋体" w:cs="Times New Roman"/>
          <w:szCs w:val="21"/>
        </w:rPr>
        <w:t>utoVacuum设置为</w:t>
      </w:r>
      <w:r w:rsidRPr="00185617">
        <w:rPr>
          <w:rFonts w:ascii="宋体" w:eastAsia="宋体" w:hAnsi="宋体" w:cs="Times New Roman" w:hint="eastAsia"/>
          <w:szCs w:val="21"/>
        </w:rPr>
        <w:t>t</w:t>
      </w:r>
      <w:r w:rsidRPr="00185617">
        <w:rPr>
          <w:rFonts w:ascii="宋体" w:eastAsia="宋体" w:hAnsi="宋体" w:cs="Times New Roman"/>
          <w:szCs w:val="21"/>
        </w:rPr>
        <w:t>rue,则系统启动时会启动后台进程</w:t>
      </w:r>
      <w:r w:rsidRPr="00185617">
        <w:rPr>
          <w:rFonts w:ascii="宋体" w:eastAsia="宋体" w:hAnsi="宋体" w:cs="Times New Roman" w:hint="eastAsia"/>
          <w:szCs w:val="21"/>
        </w:rPr>
        <w:t>A</w:t>
      </w:r>
      <w:r w:rsidRPr="00185617">
        <w:rPr>
          <w:rFonts w:ascii="宋体" w:eastAsia="宋体" w:hAnsi="宋体" w:cs="Times New Roman"/>
          <w:szCs w:val="21"/>
        </w:rPr>
        <w:t>utovacuum launcher，该进程一直运行，由它定期启动</w:t>
      </w:r>
      <w:r w:rsidRPr="00185617">
        <w:rPr>
          <w:rFonts w:ascii="宋体" w:eastAsia="宋体" w:hAnsi="宋体" w:cs="Times New Roman" w:hint="eastAsia"/>
          <w:szCs w:val="21"/>
        </w:rPr>
        <w:t>A</w:t>
      </w:r>
      <w:r w:rsidRPr="00185617">
        <w:rPr>
          <w:rFonts w:ascii="宋体" w:eastAsia="宋体" w:hAnsi="宋体" w:cs="Times New Roman"/>
          <w:szCs w:val="21"/>
        </w:rPr>
        <w:t>utovacuum worker来完成该项工作。</w:t>
      </w:r>
    </w:p>
    <w:p w14:paraId="66C3F28A"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AutoVacuum</w:t>
      </w:r>
      <w:r w:rsidRPr="00185617">
        <w:rPr>
          <w:rFonts w:ascii="宋体" w:eastAsia="宋体" w:hAnsi="宋体" w:cs="Times New Roman"/>
          <w:szCs w:val="21"/>
        </w:rPr>
        <w:t xml:space="preserve"> worker</w:t>
      </w:r>
      <w:r w:rsidRPr="00185617">
        <w:rPr>
          <w:rFonts w:ascii="宋体" w:eastAsia="宋体" w:hAnsi="宋体" w:cs="Times New Roman" w:hint="eastAsia"/>
          <w:szCs w:val="21"/>
        </w:rPr>
        <w:t>进程主要负责对有过大量更新操作的表进行空间清理和更新统计信息，即包括Vacuum和Analyze两部分工作。Vacuum负责对表进行空间清理，将过期的元组清除，使其空间可以被其他数据使用；Analyze负责将表的统计信息进行更新，使得查询在</w:t>
      </w:r>
      <w:r w:rsidRPr="00185617">
        <w:rPr>
          <w:rFonts w:ascii="宋体" w:eastAsia="宋体" w:hAnsi="宋体" w:cs="Times New Roman" w:hint="eastAsia"/>
          <w:szCs w:val="21"/>
        </w:rPr>
        <w:lastRenderedPageBreak/>
        <w:t>生成查询计划时，可以根据比较准确的统计信息选择较优的查询计划。</w:t>
      </w:r>
    </w:p>
    <w:p w14:paraId="063C7D97"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AutoVacuum</w:t>
      </w:r>
      <w:r w:rsidRPr="00185617">
        <w:rPr>
          <w:rFonts w:ascii="宋体" w:eastAsia="宋体" w:hAnsi="宋体" w:cs="Times New Roman"/>
          <w:szCs w:val="21"/>
        </w:rPr>
        <w:t>根据系统的统计信息和系统配置参数来决定</w:t>
      </w:r>
      <w:r w:rsidRPr="00185617">
        <w:rPr>
          <w:rFonts w:ascii="宋体" w:eastAsia="宋体" w:hAnsi="宋体" w:cs="Times New Roman" w:hint="eastAsia"/>
          <w:szCs w:val="21"/>
        </w:rPr>
        <w:t>对哪些表进行V</w:t>
      </w:r>
      <w:r w:rsidRPr="00185617">
        <w:rPr>
          <w:rFonts w:ascii="宋体" w:eastAsia="宋体" w:hAnsi="宋体" w:cs="Times New Roman"/>
          <w:szCs w:val="21"/>
        </w:rPr>
        <w:t>acuum，对哪些表进行Analyze，</w:t>
      </w:r>
      <w:r w:rsidRPr="00185617">
        <w:rPr>
          <w:rFonts w:ascii="宋体" w:eastAsia="宋体" w:hAnsi="宋体" w:cs="Times New Roman" w:hint="eastAsia"/>
          <w:szCs w:val="21"/>
        </w:rPr>
        <w:t>在系统表</w:t>
      </w:r>
      <w:r w:rsidRPr="00185617">
        <w:rPr>
          <w:rFonts w:ascii="宋体" w:eastAsia="宋体" w:hAnsi="宋体" w:cs="Times New Roman"/>
          <w:szCs w:val="21"/>
        </w:rPr>
        <w:t>sys_stat_all_tables中记录了对表更新的统计信息。</w:t>
      </w:r>
    </w:p>
    <w:p w14:paraId="59AABB15"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szCs w:val="21"/>
        </w:rPr>
        <w:t>如果表中无效元组的个数超出一定的阈值，将自动对表执行</w:t>
      </w:r>
      <w:r w:rsidRPr="00185617">
        <w:rPr>
          <w:rFonts w:ascii="宋体" w:eastAsia="宋体" w:hAnsi="宋体" w:cs="Times New Roman" w:hint="eastAsia"/>
          <w:szCs w:val="21"/>
        </w:rPr>
        <w:t>v</w:t>
      </w:r>
      <w:r w:rsidRPr="00185617">
        <w:rPr>
          <w:rFonts w:ascii="宋体" w:eastAsia="宋体" w:hAnsi="宋体" w:cs="Times New Roman"/>
          <w:szCs w:val="21"/>
        </w:rPr>
        <w:t>acuum操作，具体条件如下：</w:t>
      </w:r>
    </w:p>
    <w:p w14:paraId="05D7FB6F" w14:textId="77777777" w:rsidR="00185617" w:rsidRPr="00185617" w:rsidRDefault="00185617" w:rsidP="00185617">
      <w:pPr>
        <w:spacing w:line="360" w:lineRule="auto"/>
        <w:ind w:firstLineChars="500" w:firstLine="900"/>
        <w:rPr>
          <w:rFonts w:ascii="宋体" w:eastAsia="宋体" w:hAnsi="宋体" w:cs="Times New Roman"/>
          <w:sz w:val="18"/>
          <w:szCs w:val="18"/>
        </w:rPr>
      </w:pPr>
      <w:r w:rsidRPr="00185617">
        <w:rPr>
          <w:rFonts w:ascii="宋体" w:eastAsia="宋体" w:hAnsi="宋体" w:cs="Times New Roman"/>
          <w:sz w:val="18"/>
          <w:szCs w:val="18"/>
        </w:rPr>
        <w:t>sys_stat_all_tables.n_dead_tup &gt;</w:t>
      </w:r>
    </w:p>
    <w:p w14:paraId="49D58CE4" w14:textId="77777777" w:rsidR="00185617" w:rsidRPr="00185617" w:rsidRDefault="00185617" w:rsidP="00185617">
      <w:pPr>
        <w:spacing w:line="360" w:lineRule="auto"/>
        <w:ind w:firstLineChars="800" w:firstLine="1440"/>
        <w:rPr>
          <w:rFonts w:ascii="宋体" w:eastAsia="宋体" w:hAnsi="宋体" w:cs="Times New Roman"/>
          <w:szCs w:val="21"/>
        </w:rPr>
      </w:pPr>
      <w:r w:rsidRPr="00185617">
        <w:rPr>
          <w:rFonts w:ascii="宋体" w:eastAsia="宋体" w:hAnsi="宋体" w:cs="Times New Roman"/>
          <w:sz w:val="18"/>
          <w:szCs w:val="18"/>
        </w:rPr>
        <w:t>autovacuum_vacuum_threshold+autovacuum_vacuum_scale_factor×pg_class.reltuples</w:t>
      </w:r>
    </w:p>
    <w:p w14:paraId="208AF02E"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szCs w:val="21"/>
        </w:rPr>
        <w:t>其中：</w:t>
      </w:r>
    </w:p>
    <w:p w14:paraId="0D2CD707" w14:textId="77777777" w:rsidR="00185617" w:rsidRPr="00185617" w:rsidRDefault="00185617" w:rsidP="009257C1">
      <w:pPr>
        <w:numPr>
          <w:ilvl w:val="0"/>
          <w:numId w:val="158"/>
        </w:numPr>
        <w:spacing w:line="360" w:lineRule="auto"/>
        <w:rPr>
          <w:rFonts w:ascii="宋体" w:eastAsia="宋体" w:hAnsi="宋体" w:cs="Times New Roman"/>
          <w:szCs w:val="21"/>
        </w:rPr>
      </w:pPr>
      <w:r w:rsidRPr="00185617">
        <w:rPr>
          <w:rFonts w:ascii="宋体" w:eastAsia="宋体" w:hAnsi="宋体" w:cs="Times New Roman"/>
          <w:szCs w:val="21"/>
        </w:rPr>
        <w:t>autovacuum_vacuum_threshold的默认值是</w:t>
      </w:r>
      <w:r w:rsidRPr="00185617">
        <w:rPr>
          <w:rFonts w:ascii="宋体" w:eastAsia="宋体" w:hAnsi="宋体" w:cs="Times New Roman" w:hint="eastAsia"/>
          <w:szCs w:val="21"/>
        </w:rPr>
        <w:t>5</w:t>
      </w:r>
      <w:r w:rsidRPr="00185617">
        <w:rPr>
          <w:rFonts w:ascii="宋体" w:eastAsia="宋体" w:hAnsi="宋体" w:cs="Times New Roman"/>
          <w:szCs w:val="21"/>
        </w:rPr>
        <w:t>0。</w:t>
      </w:r>
    </w:p>
    <w:p w14:paraId="0C41D182" w14:textId="77777777" w:rsidR="00185617" w:rsidRPr="00185617" w:rsidRDefault="00185617" w:rsidP="009257C1">
      <w:pPr>
        <w:numPr>
          <w:ilvl w:val="0"/>
          <w:numId w:val="158"/>
        </w:numPr>
        <w:spacing w:line="360" w:lineRule="auto"/>
        <w:rPr>
          <w:rFonts w:ascii="宋体" w:eastAsia="宋体" w:hAnsi="宋体" w:cs="Times New Roman"/>
          <w:szCs w:val="21"/>
        </w:rPr>
      </w:pPr>
      <w:r w:rsidRPr="00185617">
        <w:rPr>
          <w:rFonts w:ascii="宋体" w:eastAsia="宋体" w:hAnsi="宋体" w:cs="Times New Roman"/>
          <w:szCs w:val="21"/>
        </w:rPr>
        <w:t>autovacuum_vacuum_scale_factor的默认值是</w:t>
      </w:r>
      <w:r w:rsidRPr="00185617">
        <w:rPr>
          <w:rFonts w:ascii="宋体" w:eastAsia="宋体" w:hAnsi="宋体" w:cs="Times New Roman" w:hint="eastAsia"/>
          <w:szCs w:val="21"/>
        </w:rPr>
        <w:t>0</w:t>
      </w:r>
      <w:r w:rsidRPr="00185617">
        <w:rPr>
          <w:rFonts w:ascii="宋体" w:eastAsia="宋体" w:hAnsi="宋体" w:cs="Times New Roman"/>
          <w:szCs w:val="21"/>
        </w:rPr>
        <w:t>.2，即无效元组超过元组总数的</w:t>
      </w:r>
      <w:r w:rsidRPr="00185617">
        <w:rPr>
          <w:rFonts w:ascii="宋体" w:eastAsia="宋体" w:hAnsi="宋体" w:cs="Times New Roman" w:hint="eastAsia"/>
          <w:szCs w:val="21"/>
        </w:rPr>
        <w:t>2</w:t>
      </w:r>
      <w:r w:rsidRPr="00185617">
        <w:rPr>
          <w:rFonts w:ascii="宋体" w:eastAsia="宋体" w:hAnsi="宋体" w:cs="Times New Roman"/>
          <w:szCs w:val="21"/>
        </w:rPr>
        <w:t>0%，需要进行</w:t>
      </w:r>
      <w:r w:rsidRPr="00185617">
        <w:rPr>
          <w:rFonts w:ascii="宋体" w:eastAsia="宋体" w:hAnsi="宋体" w:cs="Times New Roman" w:hint="eastAsia"/>
          <w:szCs w:val="21"/>
        </w:rPr>
        <w:t>V</w:t>
      </w:r>
      <w:r w:rsidRPr="00185617">
        <w:rPr>
          <w:rFonts w:ascii="宋体" w:eastAsia="宋体" w:hAnsi="宋体" w:cs="Times New Roman"/>
          <w:szCs w:val="21"/>
        </w:rPr>
        <w:t>acuum。</w:t>
      </w:r>
    </w:p>
    <w:p w14:paraId="540F10E9"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szCs w:val="21"/>
        </w:rPr>
        <w:t>如果表中增、删、改的元组个数超出一定的阈值应该对表进行</w:t>
      </w:r>
      <w:r w:rsidRPr="00185617">
        <w:rPr>
          <w:rFonts w:ascii="宋体" w:eastAsia="宋体" w:hAnsi="宋体" w:cs="Times New Roman" w:hint="eastAsia"/>
          <w:szCs w:val="21"/>
        </w:rPr>
        <w:t>a</w:t>
      </w:r>
      <w:r w:rsidRPr="00185617">
        <w:rPr>
          <w:rFonts w:ascii="宋体" w:eastAsia="宋体" w:hAnsi="宋体" w:cs="Times New Roman"/>
          <w:szCs w:val="21"/>
        </w:rPr>
        <w:t>nalyze：</w:t>
      </w:r>
    </w:p>
    <w:p w14:paraId="6108ACAF" w14:textId="77777777" w:rsidR="00185617" w:rsidRPr="00185617" w:rsidRDefault="00185617" w:rsidP="00185617">
      <w:pPr>
        <w:spacing w:line="360" w:lineRule="auto"/>
        <w:ind w:firstLineChars="500" w:firstLine="900"/>
        <w:rPr>
          <w:rFonts w:ascii="宋体" w:eastAsia="宋体" w:hAnsi="宋体" w:cs="Times New Roman"/>
          <w:sz w:val="18"/>
          <w:szCs w:val="18"/>
        </w:rPr>
      </w:pPr>
      <w:r w:rsidRPr="00185617">
        <w:rPr>
          <w:rFonts w:ascii="宋体" w:eastAsia="宋体" w:hAnsi="宋体" w:cs="Times New Roman"/>
          <w:sz w:val="18"/>
          <w:szCs w:val="18"/>
        </w:rPr>
        <w:t>sys_stat_all_tables.n_mod_since_analyze &gt;</w:t>
      </w:r>
    </w:p>
    <w:p w14:paraId="24D5A0F3" w14:textId="77777777" w:rsidR="00185617" w:rsidRPr="00185617" w:rsidRDefault="00185617" w:rsidP="00185617">
      <w:pPr>
        <w:spacing w:line="360" w:lineRule="auto"/>
        <w:ind w:firstLineChars="800" w:firstLine="1440"/>
        <w:rPr>
          <w:rFonts w:ascii="宋体" w:eastAsia="宋体" w:hAnsi="宋体" w:cs="Times New Roman"/>
          <w:szCs w:val="21"/>
        </w:rPr>
      </w:pPr>
      <w:r w:rsidRPr="00185617">
        <w:rPr>
          <w:rFonts w:ascii="宋体" w:eastAsia="宋体" w:hAnsi="宋体" w:cs="Times New Roman"/>
          <w:sz w:val="18"/>
          <w:szCs w:val="18"/>
        </w:rPr>
        <w:t>autovacuum_analyze_threshold + autovacuum_analyze_scale_factor × pg_class.reltuples</w:t>
      </w:r>
    </w:p>
    <w:p w14:paraId="328C48EB"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szCs w:val="21"/>
        </w:rPr>
        <w:t>其中：</w:t>
      </w:r>
    </w:p>
    <w:p w14:paraId="4AD63384" w14:textId="77777777" w:rsidR="00185617" w:rsidRPr="00185617" w:rsidRDefault="00185617" w:rsidP="009257C1">
      <w:pPr>
        <w:numPr>
          <w:ilvl w:val="0"/>
          <w:numId w:val="158"/>
        </w:numPr>
        <w:spacing w:line="360" w:lineRule="auto"/>
        <w:rPr>
          <w:rFonts w:ascii="宋体" w:eastAsia="宋体" w:hAnsi="宋体" w:cs="Times New Roman"/>
          <w:szCs w:val="21"/>
        </w:rPr>
      </w:pPr>
      <w:r w:rsidRPr="00185617">
        <w:rPr>
          <w:rFonts w:ascii="宋体" w:eastAsia="宋体" w:hAnsi="宋体" w:cs="Times New Roman"/>
          <w:szCs w:val="21"/>
        </w:rPr>
        <w:t>autovacuum_ analyze_threshold的默认值是</w:t>
      </w:r>
      <w:r w:rsidRPr="00185617">
        <w:rPr>
          <w:rFonts w:ascii="宋体" w:eastAsia="宋体" w:hAnsi="宋体" w:cs="Times New Roman" w:hint="eastAsia"/>
          <w:szCs w:val="21"/>
        </w:rPr>
        <w:t>5</w:t>
      </w:r>
      <w:r w:rsidRPr="00185617">
        <w:rPr>
          <w:rFonts w:ascii="宋体" w:eastAsia="宋体" w:hAnsi="宋体" w:cs="Times New Roman"/>
          <w:szCs w:val="21"/>
        </w:rPr>
        <w:t>0。</w:t>
      </w:r>
    </w:p>
    <w:p w14:paraId="1683281F" w14:textId="77777777" w:rsidR="00185617" w:rsidRPr="00185617" w:rsidRDefault="00185617" w:rsidP="009257C1">
      <w:pPr>
        <w:numPr>
          <w:ilvl w:val="0"/>
          <w:numId w:val="158"/>
        </w:numPr>
        <w:spacing w:line="360" w:lineRule="auto"/>
        <w:rPr>
          <w:rFonts w:ascii="宋体" w:eastAsia="宋体" w:hAnsi="宋体" w:cs="Times New Roman"/>
          <w:szCs w:val="21"/>
        </w:rPr>
      </w:pPr>
      <w:r w:rsidRPr="00185617">
        <w:rPr>
          <w:rFonts w:ascii="宋体" w:eastAsia="宋体" w:hAnsi="宋体" w:cs="Times New Roman"/>
          <w:szCs w:val="21"/>
        </w:rPr>
        <w:t>autovacuum_ analyze_scale_factor的默认值是</w:t>
      </w:r>
      <w:r w:rsidRPr="00185617">
        <w:rPr>
          <w:rFonts w:ascii="宋体" w:eastAsia="宋体" w:hAnsi="宋体" w:cs="Times New Roman" w:hint="eastAsia"/>
          <w:szCs w:val="21"/>
        </w:rPr>
        <w:t>0</w:t>
      </w:r>
      <w:r w:rsidRPr="00185617">
        <w:rPr>
          <w:rFonts w:ascii="宋体" w:eastAsia="宋体" w:hAnsi="宋体" w:cs="Times New Roman"/>
          <w:szCs w:val="21"/>
        </w:rPr>
        <w:t>.1，即更新的元组数超过元组总数的10%，需要进行</w:t>
      </w:r>
      <w:r w:rsidRPr="00185617">
        <w:rPr>
          <w:rFonts w:ascii="宋体" w:eastAsia="宋体" w:hAnsi="宋体" w:cs="Times New Roman" w:hint="eastAsia"/>
          <w:szCs w:val="21"/>
        </w:rPr>
        <w:t>Analyze</w:t>
      </w:r>
      <w:r w:rsidRPr="00185617">
        <w:rPr>
          <w:rFonts w:ascii="宋体" w:eastAsia="宋体" w:hAnsi="宋体" w:cs="Times New Roman"/>
          <w:szCs w:val="21"/>
        </w:rPr>
        <w:t>。</w:t>
      </w:r>
    </w:p>
    <w:p w14:paraId="40A6E695"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hint="eastAsia"/>
          <w:szCs w:val="21"/>
        </w:rPr>
        <w:t>A</w:t>
      </w:r>
      <w:r w:rsidRPr="00185617">
        <w:rPr>
          <w:rFonts w:ascii="宋体" w:eastAsia="宋体" w:hAnsi="宋体" w:cs="Times New Roman"/>
          <w:szCs w:val="21"/>
        </w:rPr>
        <w:t>utoVacuum laucher进程根据系统参数autovacuum_naptime的取值定期唤醒，由它为每个活动的数据库创建一个</w:t>
      </w:r>
      <w:r w:rsidRPr="00185617">
        <w:rPr>
          <w:rFonts w:ascii="宋体" w:eastAsia="宋体" w:hAnsi="宋体" w:cs="Times New Roman" w:hint="eastAsia"/>
          <w:szCs w:val="21"/>
        </w:rPr>
        <w:t>A</w:t>
      </w:r>
      <w:r w:rsidRPr="00185617">
        <w:rPr>
          <w:rFonts w:ascii="宋体" w:eastAsia="宋体" w:hAnsi="宋体" w:cs="Times New Roman"/>
          <w:szCs w:val="21"/>
        </w:rPr>
        <w:t>utoVacuum worker进程来进行</w:t>
      </w:r>
      <w:r w:rsidRPr="00185617">
        <w:rPr>
          <w:rFonts w:ascii="宋体" w:eastAsia="宋体" w:hAnsi="宋体" w:cs="Times New Roman" w:hint="eastAsia"/>
          <w:szCs w:val="21"/>
        </w:rPr>
        <w:t>v</w:t>
      </w:r>
      <w:r w:rsidRPr="00185617">
        <w:rPr>
          <w:rFonts w:ascii="宋体" w:eastAsia="宋体" w:hAnsi="宋体" w:cs="Times New Roman"/>
          <w:szCs w:val="21"/>
        </w:rPr>
        <w:t>acuum的相关工作，因此最多会创建autovacuum_max_workers个</w:t>
      </w:r>
      <w:r w:rsidRPr="00185617">
        <w:rPr>
          <w:rFonts w:ascii="宋体" w:eastAsia="宋体" w:hAnsi="宋体" w:cs="Times New Roman" w:hint="eastAsia"/>
          <w:szCs w:val="21"/>
        </w:rPr>
        <w:t>A</w:t>
      </w:r>
      <w:r w:rsidRPr="00185617">
        <w:rPr>
          <w:rFonts w:ascii="宋体" w:eastAsia="宋体" w:hAnsi="宋体" w:cs="Times New Roman"/>
          <w:szCs w:val="21"/>
        </w:rPr>
        <w:t>utoVacuum worker进程。</w:t>
      </w:r>
      <w:r w:rsidRPr="00185617">
        <w:rPr>
          <w:rFonts w:ascii="宋体" w:eastAsia="宋体" w:hAnsi="宋体" w:cs="Times New Roman" w:hint="eastAsia"/>
          <w:szCs w:val="21"/>
        </w:rPr>
        <w:t>A</w:t>
      </w:r>
      <w:r w:rsidRPr="00185617">
        <w:rPr>
          <w:rFonts w:ascii="宋体" w:eastAsia="宋体" w:hAnsi="宋体" w:cs="Times New Roman"/>
          <w:szCs w:val="21"/>
        </w:rPr>
        <w:t>utoVacuum worker进程在每个数据库上对满足条件的表进行Vacuum和Analyze操作。</w:t>
      </w:r>
    </w:p>
    <w:p w14:paraId="5DE8BA3E" w14:textId="77777777" w:rsidR="00185617" w:rsidRPr="00185617" w:rsidRDefault="00185617" w:rsidP="00185617">
      <w:pPr>
        <w:spacing w:line="360" w:lineRule="auto"/>
        <w:ind w:firstLineChars="200" w:firstLine="420"/>
        <w:rPr>
          <w:rFonts w:ascii="宋体" w:eastAsia="宋体" w:hAnsi="宋体" w:cs="Times New Roman"/>
          <w:szCs w:val="21"/>
        </w:rPr>
      </w:pPr>
      <w:r w:rsidRPr="00185617">
        <w:rPr>
          <w:rFonts w:ascii="宋体" w:eastAsia="宋体" w:hAnsi="宋体" w:cs="Times New Roman"/>
          <w:szCs w:val="21"/>
        </w:rPr>
        <w:t>总结一下，系统配置参数定制了</w:t>
      </w:r>
      <w:r w:rsidRPr="00185617">
        <w:rPr>
          <w:rFonts w:ascii="宋体" w:eastAsia="宋体" w:hAnsi="宋体" w:cs="Times New Roman" w:hint="eastAsia"/>
          <w:szCs w:val="21"/>
        </w:rPr>
        <w:t>A</w:t>
      </w:r>
      <w:r w:rsidRPr="00185617">
        <w:rPr>
          <w:rFonts w:ascii="宋体" w:eastAsia="宋体" w:hAnsi="宋体" w:cs="Times New Roman"/>
          <w:szCs w:val="21"/>
        </w:rPr>
        <w:t>utovacuum的行为，相关的系统配置参数包括：</w:t>
      </w:r>
    </w:p>
    <w:p w14:paraId="443DCDBD" w14:textId="77777777" w:rsidR="00185617" w:rsidRPr="00185617" w:rsidRDefault="00185617" w:rsidP="009257C1">
      <w:pPr>
        <w:numPr>
          <w:ilvl w:val="0"/>
          <w:numId w:val="159"/>
        </w:numPr>
        <w:spacing w:line="360" w:lineRule="auto"/>
        <w:rPr>
          <w:rFonts w:ascii="宋体" w:eastAsia="宋体" w:hAnsi="宋体" w:cs="Times New Roman"/>
          <w:szCs w:val="21"/>
        </w:rPr>
      </w:pPr>
      <w:r w:rsidRPr="00185617">
        <w:rPr>
          <w:rFonts w:ascii="宋体" w:eastAsia="宋体" w:hAnsi="宋体" w:cs="Times New Roman" w:hint="eastAsia"/>
          <w:szCs w:val="21"/>
        </w:rPr>
        <w:t>A</w:t>
      </w:r>
      <w:r w:rsidRPr="00185617">
        <w:rPr>
          <w:rFonts w:ascii="宋体" w:eastAsia="宋体" w:hAnsi="宋体" w:cs="Times New Roman"/>
          <w:szCs w:val="21"/>
        </w:rPr>
        <w:t>utoVacuum设置是否启动</w:t>
      </w:r>
      <w:r w:rsidRPr="00185617">
        <w:rPr>
          <w:rFonts w:ascii="宋体" w:eastAsia="宋体" w:hAnsi="宋体" w:cs="Times New Roman" w:hint="eastAsia"/>
          <w:szCs w:val="21"/>
        </w:rPr>
        <w:t>自动清理操作。</w:t>
      </w:r>
    </w:p>
    <w:p w14:paraId="120AB71C" w14:textId="77777777" w:rsidR="00185617" w:rsidRPr="00185617" w:rsidRDefault="00185617" w:rsidP="009257C1">
      <w:pPr>
        <w:numPr>
          <w:ilvl w:val="0"/>
          <w:numId w:val="159"/>
        </w:numPr>
        <w:spacing w:line="360" w:lineRule="auto"/>
        <w:rPr>
          <w:rFonts w:ascii="宋体" w:eastAsia="宋体" w:hAnsi="宋体" w:cs="Times New Roman"/>
          <w:szCs w:val="21"/>
        </w:rPr>
      </w:pPr>
      <w:r w:rsidRPr="00185617">
        <w:rPr>
          <w:rFonts w:ascii="宋体" w:eastAsia="宋体" w:hAnsi="宋体" w:cs="Times New Roman"/>
          <w:szCs w:val="21"/>
        </w:rPr>
        <w:t>autovacuum_vacuum_threshold和autovacuum_vacuum_scale_factor设置了选择</w:t>
      </w:r>
      <w:r w:rsidRPr="00185617">
        <w:rPr>
          <w:rFonts w:ascii="宋体" w:eastAsia="宋体" w:hAnsi="宋体" w:cs="Times New Roman" w:hint="eastAsia"/>
          <w:szCs w:val="21"/>
        </w:rPr>
        <w:t>清理（v</w:t>
      </w:r>
      <w:r w:rsidRPr="00185617">
        <w:rPr>
          <w:rFonts w:ascii="宋体" w:eastAsia="宋体" w:hAnsi="宋体" w:cs="Times New Roman"/>
          <w:szCs w:val="21"/>
        </w:rPr>
        <w:t>acuum</w:t>
      </w:r>
      <w:r w:rsidRPr="00185617">
        <w:rPr>
          <w:rFonts w:ascii="宋体" w:eastAsia="宋体" w:hAnsi="宋体" w:cs="Times New Roman" w:hint="eastAsia"/>
          <w:szCs w:val="21"/>
        </w:rPr>
        <w:t>）表</w:t>
      </w:r>
      <w:r w:rsidRPr="00185617">
        <w:rPr>
          <w:rFonts w:ascii="宋体" w:eastAsia="宋体" w:hAnsi="宋体" w:cs="Times New Roman"/>
          <w:szCs w:val="21"/>
        </w:rPr>
        <w:t>的阈值。</w:t>
      </w:r>
    </w:p>
    <w:p w14:paraId="401F72C8" w14:textId="77777777" w:rsidR="00185617" w:rsidRPr="00185617" w:rsidRDefault="00185617" w:rsidP="009257C1">
      <w:pPr>
        <w:numPr>
          <w:ilvl w:val="0"/>
          <w:numId w:val="159"/>
        </w:numPr>
        <w:spacing w:line="360" w:lineRule="auto"/>
        <w:rPr>
          <w:rFonts w:ascii="宋体" w:eastAsia="宋体" w:hAnsi="宋体" w:cs="Times New Roman"/>
          <w:szCs w:val="21"/>
        </w:rPr>
      </w:pPr>
      <w:r w:rsidRPr="00185617">
        <w:rPr>
          <w:rFonts w:ascii="宋体" w:eastAsia="宋体" w:hAnsi="宋体" w:cs="Times New Roman"/>
          <w:szCs w:val="21"/>
        </w:rPr>
        <w:t>autovacuum_analyze_threshold和autovacuum_ analyze_scale_factor设置了选择</w:t>
      </w:r>
      <w:r w:rsidRPr="00185617">
        <w:rPr>
          <w:rFonts w:ascii="宋体" w:eastAsia="宋体" w:hAnsi="宋体" w:cs="Times New Roman" w:hint="eastAsia"/>
          <w:szCs w:val="21"/>
        </w:rPr>
        <w:t>分析（analyze）</w:t>
      </w:r>
      <w:r w:rsidRPr="00185617">
        <w:rPr>
          <w:rFonts w:ascii="宋体" w:eastAsia="宋体" w:hAnsi="宋体" w:cs="Times New Roman"/>
          <w:szCs w:val="21"/>
        </w:rPr>
        <w:t>表的阈值。</w:t>
      </w:r>
    </w:p>
    <w:p w14:paraId="118332AF" w14:textId="77777777" w:rsidR="00185617" w:rsidRPr="00185617" w:rsidRDefault="00185617" w:rsidP="009257C1">
      <w:pPr>
        <w:numPr>
          <w:ilvl w:val="0"/>
          <w:numId w:val="159"/>
        </w:numPr>
        <w:spacing w:line="360" w:lineRule="auto"/>
        <w:rPr>
          <w:rFonts w:ascii="宋体" w:eastAsia="宋体" w:hAnsi="宋体" w:cs="Times New Roman"/>
          <w:szCs w:val="21"/>
        </w:rPr>
      </w:pPr>
      <w:r w:rsidRPr="00185617">
        <w:rPr>
          <w:rFonts w:ascii="宋体" w:eastAsia="宋体" w:hAnsi="宋体" w:cs="Times New Roman"/>
          <w:szCs w:val="21"/>
        </w:rPr>
        <w:lastRenderedPageBreak/>
        <w:t>autovacuum_naptime设置autovacuum进程的启动周期。</w:t>
      </w:r>
    </w:p>
    <w:p w14:paraId="713C16BF" w14:textId="77777777" w:rsidR="00185617" w:rsidRPr="00185617" w:rsidRDefault="00185617" w:rsidP="009257C1">
      <w:pPr>
        <w:numPr>
          <w:ilvl w:val="0"/>
          <w:numId w:val="159"/>
        </w:numPr>
        <w:spacing w:line="360" w:lineRule="auto"/>
        <w:rPr>
          <w:rFonts w:ascii="宋体" w:eastAsia="宋体" w:hAnsi="宋体" w:cs="Times New Roman"/>
          <w:szCs w:val="21"/>
        </w:rPr>
      </w:pPr>
      <w:r w:rsidRPr="00185617">
        <w:rPr>
          <w:rFonts w:ascii="宋体" w:eastAsia="宋体" w:hAnsi="宋体" w:cs="Times New Roman"/>
          <w:szCs w:val="21"/>
        </w:rPr>
        <w:t>autovacuum_max_workers设置autovacuum工作进程的最大个数。</w:t>
      </w:r>
    </w:p>
    <w:p w14:paraId="29419FEA" w14:textId="26B530AE" w:rsidR="00185617" w:rsidRPr="00185617" w:rsidRDefault="00185617" w:rsidP="00185617">
      <w:pPr>
        <w:spacing w:line="360" w:lineRule="auto"/>
        <w:ind w:firstLineChars="200" w:firstLine="420"/>
      </w:pPr>
      <w:r>
        <w:rPr>
          <w:rFonts w:hint="eastAsia"/>
        </w:rPr>
        <w:t>PostgreSQL</w:t>
      </w:r>
      <w:r w:rsidRPr="00185617">
        <w:rPr>
          <w:rFonts w:hint="eastAsia"/>
        </w:rPr>
        <w:t>数据库管理员可以根据生产数据库的工作负载，在系统参数配置文件</w:t>
      </w:r>
      <w:r w:rsidRPr="00185617">
        <w:rPr>
          <w:rFonts w:hint="eastAsia"/>
        </w:rPr>
        <w:t>K</w:t>
      </w:r>
      <w:r w:rsidRPr="00185617">
        <w:t>ingbase.conf</w:t>
      </w:r>
      <w:r w:rsidRPr="00185617">
        <w:t>中配置这些</w:t>
      </w:r>
      <w:r w:rsidRPr="00185617">
        <w:rPr>
          <w:rFonts w:hint="eastAsia"/>
        </w:rPr>
        <w:t>系统</w:t>
      </w:r>
      <w:r w:rsidRPr="00185617">
        <w:t>参数。</w:t>
      </w:r>
    </w:p>
    <w:p w14:paraId="55A097AB" w14:textId="37785461" w:rsidR="00185617" w:rsidRPr="00185617" w:rsidRDefault="00185617" w:rsidP="00185617">
      <w:pPr>
        <w:spacing w:line="360" w:lineRule="auto"/>
        <w:ind w:firstLineChars="200" w:firstLine="420"/>
      </w:pPr>
      <w:r>
        <w:rPr>
          <w:rFonts w:hint="eastAsia"/>
        </w:rPr>
        <w:t>PostgreSQL</w:t>
      </w:r>
      <w:r w:rsidRPr="00185617">
        <w:rPr>
          <w:rFonts w:hint="eastAsia"/>
        </w:rPr>
        <w:t>数据库管理员还可以为特定的表，设置这些自动清理参数，语法如下：</w:t>
      </w:r>
    </w:p>
    <w:p w14:paraId="0CE755CA" w14:textId="77777777" w:rsidR="00185617" w:rsidRPr="00185617" w:rsidRDefault="00185617" w:rsidP="00185617">
      <w:pPr>
        <w:spacing w:line="360" w:lineRule="auto"/>
        <w:ind w:firstLineChars="500" w:firstLine="900"/>
        <w:rPr>
          <w:rFonts w:ascii="宋体" w:eastAsia="宋体" w:hAnsi="宋体" w:cs="Times New Roman"/>
          <w:sz w:val="18"/>
          <w:szCs w:val="18"/>
        </w:rPr>
      </w:pPr>
      <w:r w:rsidRPr="00185617">
        <w:rPr>
          <w:rFonts w:ascii="宋体" w:eastAsia="宋体" w:hAnsi="宋体" w:cs="Times New Roman"/>
          <w:sz w:val="18"/>
          <w:szCs w:val="18"/>
        </w:rPr>
        <w:t>ALTER TABLE table_name SET (autovacuum_enabled = true/false);</w:t>
      </w:r>
    </w:p>
    <w:p w14:paraId="21D2D19E" w14:textId="77777777" w:rsidR="00185617" w:rsidRPr="00185617" w:rsidRDefault="00185617" w:rsidP="00185617">
      <w:pPr>
        <w:spacing w:line="360" w:lineRule="auto"/>
        <w:ind w:firstLineChars="500" w:firstLine="900"/>
        <w:rPr>
          <w:rFonts w:ascii="宋体" w:eastAsia="宋体" w:hAnsi="宋体" w:cs="Times New Roman"/>
          <w:sz w:val="18"/>
          <w:szCs w:val="18"/>
        </w:rPr>
      </w:pPr>
      <w:r w:rsidRPr="00185617">
        <w:rPr>
          <w:rFonts w:ascii="宋体" w:eastAsia="宋体" w:hAnsi="宋体" w:cs="Times New Roman"/>
          <w:sz w:val="18"/>
          <w:szCs w:val="18"/>
        </w:rPr>
        <w:t>ALTER TABLE table_name SET (autovacuum_vacuum_threshold = value);</w:t>
      </w:r>
    </w:p>
    <w:p w14:paraId="2FC06CD2" w14:textId="77777777" w:rsidR="00185617" w:rsidRPr="00185617" w:rsidRDefault="00185617" w:rsidP="00185617">
      <w:pPr>
        <w:spacing w:line="360" w:lineRule="auto"/>
        <w:ind w:firstLineChars="500" w:firstLine="900"/>
      </w:pPr>
      <w:r w:rsidRPr="00185617">
        <w:rPr>
          <w:rFonts w:ascii="宋体" w:eastAsia="宋体" w:hAnsi="宋体" w:cs="Times New Roman"/>
          <w:sz w:val="18"/>
          <w:szCs w:val="18"/>
        </w:rPr>
        <w:t>ALTER TABLE table_name SET (autovacuum_vacuum_scale_factor = value);</w:t>
      </w:r>
    </w:p>
    <w:p w14:paraId="1599078B" w14:textId="5145DEF4" w:rsidR="00185617" w:rsidRDefault="00185617" w:rsidP="00185617">
      <w:pPr>
        <w:pStyle w:val="2"/>
        <w:rPr>
          <w:sz w:val="24"/>
          <w:szCs w:val="24"/>
        </w:rPr>
      </w:pPr>
      <w:r>
        <w:rPr>
          <w:rFonts w:hint="eastAsia"/>
          <w:sz w:val="24"/>
          <w:szCs w:val="24"/>
        </w:rPr>
        <w:t>数据库锁</w:t>
      </w:r>
    </w:p>
    <w:p w14:paraId="27B01467" w14:textId="77777777" w:rsidR="00281677" w:rsidRDefault="001F0CB6" w:rsidP="00A0017B">
      <w:pPr>
        <w:spacing w:line="360" w:lineRule="auto"/>
        <w:ind w:firstLine="420"/>
        <w:rPr>
          <w:rFonts w:ascii="宋体" w:eastAsia="宋体" w:hAnsi="宋体" w:cs="Times New Roman"/>
          <w:szCs w:val="21"/>
        </w:rPr>
      </w:pPr>
      <w:r>
        <w:rPr>
          <w:rFonts w:ascii="宋体" w:eastAsia="宋体" w:hAnsi="宋体" w:cs="Times New Roman" w:hint="eastAsia"/>
          <w:szCs w:val="21"/>
        </w:rPr>
        <w:t>PostgreSQL</w:t>
      </w:r>
      <w:r w:rsidR="00A0017B" w:rsidRPr="00A0017B">
        <w:rPr>
          <w:rFonts w:ascii="宋体" w:eastAsia="宋体" w:hAnsi="宋体" w:cs="Times New Roman" w:hint="eastAsia"/>
          <w:szCs w:val="21"/>
        </w:rPr>
        <w:t>采用</w:t>
      </w:r>
      <w:r w:rsidR="00A0017B" w:rsidRPr="00A0017B">
        <w:rPr>
          <w:rFonts w:ascii="宋体" w:eastAsia="宋体" w:hAnsi="宋体" w:cs="Times New Roman"/>
          <w:szCs w:val="21"/>
        </w:rPr>
        <w:t>MVCC</w:t>
      </w:r>
      <w:r w:rsidR="00A0017B" w:rsidRPr="00A0017B">
        <w:rPr>
          <w:rFonts w:ascii="宋体" w:eastAsia="宋体" w:hAnsi="宋体" w:cs="Times New Roman" w:hint="eastAsia"/>
          <w:szCs w:val="21"/>
        </w:rPr>
        <w:t>的并发控制策略，读数据项可以不加锁，实现了数据库的读写不冲突。对于数据库的</w:t>
      </w:r>
      <w:r w:rsidR="00A0017B" w:rsidRPr="00A0017B">
        <w:rPr>
          <w:rFonts w:ascii="宋体" w:eastAsia="宋体" w:hAnsi="宋体" w:cs="Times New Roman"/>
          <w:szCs w:val="21"/>
        </w:rPr>
        <w:t>DDL</w:t>
      </w:r>
      <w:r w:rsidR="00A0017B" w:rsidRPr="00A0017B">
        <w:rPr>
          <w:rFonts w:ascii="宋体" w:eastAsia="宋体" w:hAnsi="宋体" w:cs="Times New Roman" w:hint="eastAsia"/>
          <w:szCs w:val="21"/>
        </w:rPr>
        <w:t>操作，写写冲突等情况还是提供了多种锁模式用于控制对表中数据的并发访问。</w:t>
      </w:r>
    </w:p>
    <w:p w14:paraId="5A9AD93D" w14:textId="3B639F59" w:rsidR="00A0017B" w:rsidRPr="00A0017B" w:rsidRDefault="001F0CB6" w:rsidP="00A0017B">
      <w:pPr>
        <w:spacing w:line="360" w:lineRule="auto"/>
        <w:ind w:firstLine="420"/>
        <w:rPr>
          <w:rFonts w:ascii="宋体" w:eastAsia="宋体" w:hAnsi="宋体" w:cs="Times New Roman"/>
          <w:szCs w:val="21"/>
        </w:rPr>
      </w:pPr>
      <w:r>
        <w:rPr>
          <w:rFonts w:ascii="宋体" w:eastAsia="宋体" w:hAnsi="宋体" w:cs="Times New Roman" w:hint="eastAsia"/>
          <w:szCs w:val="21"/>
        </w:rPr>
        <w:t>PostgreSQL</w:t>
      </w:r>
      <w:r w:rsidR="00A0017B" w:rsidRPr="00A0017B">
        <w:rPr>
          <w:rFonts w:ascii="宋体" w:eastAsia="宋体" w:hAnsi="宋体" w:cs="Times New Roman" w:hint="eastAsia"/>
          <w:szCs w:val="21"/>
        </w:rPr>
        <w:t>自动封锁，无须用户干涉，缺省的封锁机制是保证数据完整性的前提下，尽量提高数据的并发性。</w:t>
      </w:r>
      <w:r>
        <w:rPr>
          <w:rFonts w:ascii="宋体" w:eastAsia="宋体" w:hAnsi="宋体" w:cs="Times New Roman" w:hint="eastAsia"/>
          <w:szCs w:val="21"/>
        </w:rPr>
        <w:t>PostgreSQL</w:t>
      </w:r>
      <w:r w:rsidR="00A0017B" w:rsidRPr="00A0017B">
        <w:rPr>
          <w:rFonts w:ascii="宋体" w:eastAsia="宋体" w:hAnsi="宋体" w:cs="Times New Roman" w:hint="eastAsia"/>
          <w:szCs w:val="21"/>
        </w:rPr>
        <w:t>遵循严格的两</w:t>
      </w:r>
      <w:r w:rsidR="00281677">
        <w:rPr>
          <w:rFonts w:ascii="宋体" w:eastAsia="宋体" w:hAnsi="宋体" w:cs="Times New Roman" w:hint="eastAsia"/>
          <w:szCs w:val="21"/>
        </w:rPr>
        <w:t>阶段加</w:t>
      </w:r>
      <w:r w:rsidR="00A0017B" w:rsidRPr="00A0017B">
        <w:rPr>
          <w:rFonts w:ascii="宋体" w:eastAsia="宋体" w:hAnsi="宋体" w:cs="Times New Roman" w:hint="eastAsia"/>
          <w:szCs w:val="21"/>
        </w:rPr>
        <w:t xml:space="preserve">锁协议，在命令的执行过程中根据需求自动对访问的数据库对象加锁，在事务结束时释放锁。 </w:t>
      </w:r>
    </w:p>
    <w:p w14:paraId="018CD626"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对于数据库的锁，我们通常从以下几个角度来描述：封锁对象类型（粒度）、封锁对象标识、封锁模式以及持锁时间。具体来说，就是对谁加锁、加什么样的锁、什么时候释放锁。</w:t>
      </w:r>
    </w:p>
    <w:p w14:paraId="1300333E" w14:textId="77777777" w:rsidR="00A0017B" w:rsidRPr="00A0017B" w:rsidRDefault="00A0017B" w:rsidP="00A0017B">
      <w:pPr>
        <w:numPr>
          <w:ilvl w:val="2"/>
          <w:numId w:val="1"/>
        </w:numPr>
        <w:spacing w:before="240" w:after="120" w:line="360" w:lineRule="auto"/>
        <w:ind w:left="0" w:firstLine="0"/>
        <w:outlineLvl w:val="2"/>
        <w:rPr>
          <w:rFonts w:ascii="Arial" w:eastAsia="宋体" w:hAnsi="Arial" w:cs="Times New Roman"/>
          <w:sz w:val="24"/>
          <w:szCs w:val="32"/>
        </w:rPr>
      </w:pPr>
      <w:bookmarkStart w:id="15" w:name="_Toc162344648"/>
      <w:r w:rsidRPr="00A0017B">
        <w:rPr>
          <w:rFonts w:ascii="Arial" w:eastAsia="宋体" w:hAnsi="Arial" w:cs="Times New Roman" w:hint="eastAsia"/>
          <w:b/>
          <w:bCs/>
          <w:sz w:val="24"/>
          <w:szCs w:val="32"/>
        </w:rPr>
        <w:t>表级锁</w:t>
      </w:r>
      <w:bookmarkEnd w:id="15"/>
    </w:p>
    <w:p w14:paraId="09BA9749" w14:textId="4C1A1511" w:rsidR="00A0017B" w:rsidRPr="00A0017B" w:rsidRDefault="001F0CB6" w:rsidP="00A0017B">
      <w:pPr>
        <w:spacing w:line="360" w:lineRule="auto"/>
        <w:ind w:firstLine="420"/>
        <w:rPr>
          <w:rFonts w:ascii="宋体" w:eastAsia="宋体" w:hAnsi="宋体" w:cs="Times New Roman"/>
          <w:szCs w:val="21"/>
        </w:rPr>
      </w:pPr>
      <w:r>
        <w:rPr>
          <w:rFonts w:ascii="宋体" w:eastAsia="宋体" w:hAnsi="宋体" w:cs="Times New Roman" w:hint="eastAsia"/>
          <w:szCs w:val="21"/>
        </w:rPr>
        <w:t>PostgreSQL</w:t>
      </w:r>
      <w:r w:rsidR="00A0017B" w:rsidRPr="00A0017B">
        <w:rPr>
          <w:rFonts w:ascii="宋体" w:eastAsia="宋体" w:hAnsi="宋体" w:cs="Times New Roman" w:hint="eastAsia"/>
          <w:szCs w:val="21"/>
        </w:rPr>
        <w:t>对表的任何操作（表上的</w:t>
      </w:r>
      <w:r w:rsidR="00A0017B" w:rsidRPr="00A0017B">
        <w:rPr>
          <w:rFonts w:ascii="宋体" w:eastAsia="宋体" w:hAnsi="宋体" w:cs="Times New Roman"/>
          <w:szCs w:val="21"/>
        </w:rPr>
        <w:t>DDL/DML/SELECT</w:t>
      </w:r>
      <w:r w:rsidR="00A0017B" w:rsidRPr="00A0017B">
        <w:rPr>
          <w:rFonts w:ascii="宋体" w:eastAsia="宋体" w:hAnsi="宋体" w:cs="Times New Roman" w:hint="eastAsia"/>
          <w:szCs w:val="21"/>
        </w:rPr>
        <w:t>等）都需要首先加表级锁，根据不同的操作加不同模式的锁。</w:t>
      </w:r>
      <w:r w:rsidR="00A0017B" w:rsidRPr="00A0017B">
        <w:rPr>
          <w:rFonts w:ascii="宋体" w:eastAsia="宋体" w:hAnsi="宋体" w:cs="Times New Roman"/>
          <w:szCs w:val="21"/>
        </w:rPr>
        <w:t>封锁模式决定了对数据项的封锁程度，即锁的冲突程度。</w:t>
      </w:r>
      <w:r>
        <w:rPr>
          <w:rFonts w:ascii="宋体" w:eastAsia="宋体" w:hAnsi="宋体" w:cs="Times New Roman" w:hint="eastAsia"/>
          <w:szCs w:val="21"/>
        </w:rPr>
        <w:t>PostgreSQL</w:t>
      </w:r>
      <w:r w:rsidR="00A0017B" w:rsidRPr="00A0017B">
        <w:rPr>
          <w:rFonts w:ascii="宋体" w:eastAsia="宋体" w:hAnsi="宋体" w:cs="Times New Roman" w:hint="eastAsia"/>
          <w:szCs w:val="21"/>
        </w:rPr>
        <w:t>提供多种封锁类型来减少操作间冲突。</w:t>
      </w:r>
    </w:p>
    <w:p w14:paraId="564A8E9E" w14:textId="586D46D1" w:rsid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表</w:t>
      </w:r>
      <w:r w:rsidRPr="00A0017B">
        <w:rPr>
          <w:rFonts w:ascii="宋体" w:eastAsia="宋体" w:hAnsi="宋体" w:cs="Times New Roman"/>
          <w:szCs w:val="21"/>
        </w:rPr>
        <w:t>7</w:t>
      </w:r>
      <w:r w:rsidRPr="00A0017B">
        <w:rPr>
          <w:rFonts w:ascii="宋体" w:eastAsia="宋体" w:hAnsi="宋体" w:cs="Times New Roman" w:hint="eastAsia"/>
          <w:szCs w:val="21"/>
        </w:rPr>
        <w:t>-</w:t>
      </w:r>
      <w:r w:rsidRPr="00A0017B">
        <w:rPr>
          <w:rFonts w:ascii="宋体" w:eastAsia="宋体" w:hAnsi="宋体" w:cs="Times New Roman"/>
          <w:szCs w:val="21"/>
        </w:rPr>
        <w:t>3</w:t>
      </w:r>
      <w:r w:rsidRPr="00A0017B">
        <w:rPr>
          <w:rFonts w:ascii="宋体" w:eastAsia="宋体" w:hAnsi="宋体" w:cs="Times New Roman" w:hint="eastAsia"/>
          <w:szCs w:val="21"/>
        </w:rPr>
        <w:t>给出了</w:t>
      </w:r>
      <w:r w:rsidR="001F0CB6">
        <w:rPr>
          <w:rFonts w:ascii="宋体" w:eastAsia="宋体" w:hAnsi="宋体" w:cs="Times New Roman" w:hint="eastAsia"/>
          <w:szCs w:val="21"/>
        </w:rPr>
        <w:t>PostgreSQL</w:t>
      </w:r>
      <w:r w:rsidRPr="00A0017B">
        <w:rPr>
          <w:rFonts w:ascii="宋体" w:eastAsia="宋体" w:hAnsi="宋体" w:cs="Times New Roman" w:hint="eastAsia"/>
          <w:szCs w:val="21"/>
        </w:rPr>
        <w:t>提供的锁模式，以及它们的使用场合。</w:t>
      </w:r>
    </w:p>
    <w:p w14:paraId="73429711" w14:textId="5CAA4A87" w:rsidR="00281677" w:rsidRDefault="00281677" w:rsidP="00A0017B">
      <w:pPr>
        <w:spacing w:line="360" w:lineRule="auto"/>
        <w:ind w:firstLine="420"/>
        <w:rPr>
          <w:rFonts w:ascii="宋体" w:eastAsia="宋体" w:hAnsi="宋体" w:cs="Times New Roman"/>
          <w:szCs w:val="21"/>
        </w:rPr>
      </w:pPr>
    </w:p>
    <w:p w14:paraId="0BFA17DB" w14:textId="1471D4DF" w:rsidR="00281677" w:rsidRDefault="00281677" w:rsidP="00A0017B">
      <w:pPr>
        <w:spacing w:line="360" w:lineRule="auto"/>
        <w:ind w:firstLine="420"/>
        <w:rPr>
          <w:rFonts w:ascii="宋体" w:eastAsia="宋体" w:hAnsi="宋体" w:cs="Times New Roman"/>
          <w:szCs w:val="21"/>
        </w:rPr>
      </w:pPr>
    </w:p>
    <w:p w14:paraId="6E003E35" w14:textId="1A5F773C" w:rsidR="00281677" w:rsidRDefault="00281677" w:rsidP="00A0017B">
      <w:pPr>
        <w:spacing w:line="360" w:lineRule="auto"/>
        <w:ind w:firstLine="420"/>
        <w:rPr>
          <w:rFonts w:ascii="宋体" w:eastAsia="宋体" w:hAnsi="宋体" w:cs="Times New Roman"/>
          <w:szCs w:val="21"/>
        </w:rPr>
      </w:pPr>
    </w:p>
    <w:p w14:paraId="5B6DF590" w14:textId="24727B11" w:rsidR="00281677" w:rsidRDefault="00281677" w:rsidP="00A0017B">
      <w:pPr>
        <w:spacing w:line="360" w:lineRule="auto"/>
        <w:ind w:firstLine="420"/>
        <w:rPr>
          <w:rFonts w:ascii="宋体" w:eastAsia="宋体" w:hAnsi="宋体" w:cs="Times New Roman"/>
          <w:szCs w:val="21"/>
        </w:rPr>
      </w:pPr>
    </w:p>
    <w:p w14:paraId="56E80847" w14:textId="1E92621D" w:rsidR="00281677" w:rsidRDefault="00281677" w:rsidP="00A0017B">
      <w:pPr>
        <w:spacing w:line="360" w:lineRule="auto"/>
        <w:ind w:firstLine="420"/>
        <w:rPr>
          <w:rFonts w:ascii="宋体" w:eastAsia="宋体" w:hAnsi="宋体" w:cs="Times New Roman"/>
          <w:szCs w:val="21"/>
        </w:rPr>
      </w:pPr>
    </w:p>
    <w:p w14:paraId="70CAAF99" w14:textId="77777777" w:rsidR="00281677" w:rsidRPr="00A0017B" w:rsidRDefault="00281677" w:rsidP="00A0017B">
      <w:pPr>
        <w:spacing w:line="360" w:lineRule="auto"/>
        <w:ind w:firstLine="420"/>
        <w:rPr>
          <w:rFonts w:ascii="宋体" w:eastAsia="宋体" w:hAnsi="宋体" w:cs="Times New Roman"/>
          <w:szCs w:val="21"/>
        </w:rPr>
      </w:pPr>
    </w:p>
    <w:p w14:paraId="054E2359" w14:textId="1A74CBA9" w:rsidR="00A0017B" w:rsidRDefault="00A0017B" w:rsidP="00A0017B">
      <w:pPr>
        <w:spacing w:line="360" w:lineRule="auto"/>
        <w:ind w:firstLine="420"/>
        <w:jc w:val="center"/>
        <w:rPr>
          <w:rFonts w:ascii="宋体" w:eastAsia="宋体" w:hAnsi="宋体" w:cs="Times New Roman"/>
          <w:szCs w:val="21"/>
        </w:rPr>
      </w:pPr>
      <w:r w:rsidRPr="00A0017B">
        <w:rPr>
          <w:rFonts w:ascii="宋体" w:eastAsia="宋体" w:hAnsi="宋体" w:cs="Times New Roman" w:hint="eastAsia"/>
          <w:szCs w:val="21"/>
        </w:rPr>
        <w:t>表</w:t>
      </w:r>
      <w:r w:rsidRPr="00A0017B">
        <w:rPr>
          <w:rFonts w:ascii="宋体" w:eastAsia="宋体" w:hAnsi="宋体" w:cs="Times New Roman"/>
          <w:szCs w:val="21"/>
        </w:rPr>
        <w:t>7</w:t>
      </w:r>
      <w:r w:rsidRPr="00A0017B">
        <w:rPr>
          <w:rFonts w:ascii="宋体" w:eastAsia="宋体" w:hAnsi="宋体" w:cs="Times New Roman" w:hint="eastAsia"/>
          <w:szCs w:val="21"/>
        </w:rPr>
        <w:t>-</w:t>
      </w:r>
      <w:r w:rsidRPr="00A0017B">
        <w:rPr>
          <w:rFonts w:ascii="宋体" w:eastAsia="宋体" w:hAnsi="宋体" w:cs="Times New Roman"/>
          <w:szCs w:val="21"/>
        </w:rPr>
        <w:t xml:space="preserve">3  </w:t>
      </w:r>
      <w:r w:rsidR="001F0CB6">
        <w:rPr>
          <w:rFonts w:ascii="宋体" w:eastAsia="宋体" w:hAnsi="宋体" w:cs="Times New Roman" w:hint="eastAsia"/>
          <w:szCs w:val="21"/>
        </w:rPr>
        <w:t>PostgreSQL</w:t>
      </w:r>
      <w:r w:rsidRPr="00A0017B">
        <w:rPr>
          <w:rFonts w:ascii="宋体" w:eastAsia="宋体" w:hAnsi="宋体" w:cs="Times New Roman"/>
          <w:szCs w:val="21"/>
        </w:rPr>
        <w:t>的封锁模式</w:t>
      </w:r>
    </w:p>
    <w:tbl>
      <w:tblPr>
        <w:tblpPr w:leftFromText="180" w:rightFromText="180" w:horzAnchor="margin" w:tblpY="885"/>
        <w:tblW w:w="8271" w:type="dxa"/>
        <w:tblLook w:val="04A0" w:firstRow="1" w:lastRow="0" w:firstColumn="1" w:lastColumn="0" w:noHBand="0" w:noVBand="1"/>
      </w:tblPr>
      <w:tblGrid>
        <w:gridCol w:w="626"/>
        <w:gridCol w:w="2318"/>
        <w:gridCol w:w="3853"/>
        <w:gridCol w:w="1474"/>
      </w:tblGrid>
      <w:tr w:rsidR="00281677" w:rsidRPr="00281677" w14:paraId="1662B286" w14:textId="77777777" w:rsidTr="00281677">
        <w:trPr>
          <w:trHeight w:val="512"/>
        </w:trPr>
        <w:tc>
          <w:tcPr>
            <w:tcW w:w="62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106B71" w14:textId="77777777" w:rsidR="00281677" w:rsidRPr="00281677" w:rsidRDefault="00281677" w:rsidP="00281677">
            <w:pPr>
              <w:widowControl/>
              <w:rPr>
                <w:rFonts w:ascii="宋体" w:eastAsia="宋体" w:hAnsi="宋体" w:cs="宋体"/>
                <w:b/>
                <w:bCs/>
                <w:color w:val="353A3F"/>
                <w:kern w:val="0"/>
                <w:sz w:val="15"/>
                <w:szCs w:val="15"/>
              </w:rPr>
            </w:pPr>
            <w:r w:rsidRPr="00281677">
              <w:rPr>
                <w:rFonts w:ascii="宋体" w:eastAsia="宋体" w:hAnsi="宋体" w:cs="宋体" w:hint="eastAsia"/>
                <w:b/>
                <w:bCs/>
                <w:color w:val="353A3F"/>
                <w:kern w:val="0"/>
                <w:sz w:val="15"/>
                <w:szCs w:val="15"/>
              </w:rPr>
              <w:t>序号</w:t>
            </w:r>
          </w:p>
        </w:tc>
        <w:tc>
          <w:tcPr>
            <w:tcW w:w="2318" w:type="dxa"/>
            <w:tcBorders>
              <w:top w:val="single" w:sz="8" w:space="0" w:color="auto"/>
              <w:left w:val="nil"/>
              <w:bottom w:val="single" w:sz="8" w:space="0" w:color="auto"/>
              <w:right w:val="single" w:sz="8" w:space="0" w:color="auto"/>
            </w:tcBorders>
            <w:shd w:val="clear" w:color="auto" w:fill="auto"/>
            <w:vAlign w:val="center"/>
            <w:hideMark/>
          </w:tcPr>
          <w:p w14:paraId="63F6BF57" w14:textId="77777777" w:rsidR="00281677" w:rsidRPr="00281677" w:rsidRDefault="00281677" w:rsidP="00281677">
            <w:pPr>
              <w:widowControl/>
              <w:rPr>
                <w:rFonts w:ascii="宋体" w:eastAsia="宋体" w:hAnsi="宋体" w:cs="宋体"/>
                <w:b/>
                <w:bCs/>
                <w:color w:val="353A3F"/>
                <w:kern w:val="0"/>
                <w:sz w:val="15"/>
                <w:szCs w:val="15"/>
              </w:rPr>
            </w:pPr>
            <w:r w:rsidRPr="00281677">
              <w:rPr>
                <w:rFonts w:ascii="宋体" w:eastAsia="宋体" w:hAnsi="宋体" w:cs="宋体" w:hint="eastAsia"/>
                <w:b/>
                <w:bCs/>
                <w:color w:val="353A3F"/>
                <w:kern w:val="0"/>
                <w:sz w:val="15"/>
                <w:szCs w:val="15"/>
              </w:rPr>
              <w:t>锁模式</w:t>
            </w:r>
          </w:p>
        </w:tc>
        <w:tc>
          <w:tcPr>
            <w:tcW w:w="3853" w:type="dxa"/>
            <w:tcBorders>
              <w:top w:val="single" w:sz="8" w:space="0" w:color="auto"/>
              <w:left w:val="nil"/>
              <w:bottom w:val="single" w:sz="8" w:space="0" w:color="auto"/>
              <w:right w:val="single" w:sz="8" w:space="0" w:color="auto"/>
            </w:tcBorders>
            <w:shd w:val="clear" w:color="auto" w:fill="auto"/>
            <w:vAlign w:val="center"/>
            <w:hideMark/>
          </w:tcPr>
          <w:p w14:paraId="0C175F06" w14:textId="77777777" w:rsidR="00281677" w:rsidRPr="00281677" w:rsidRDefault="00281677" w:rsidP="00281677">
            <w:pPr>
              <w:widowControl/>
              <w:rPr>
                <w:rFonts w:ascii="宋体" w:eastAsia="宋体" w:hAnsi="宋体" w:cs="宋体"/>
                <w:b/>
                <w:bCs/>
                <w:color w:val="000000"/>
                <w:kern w:val="0"/>
                <w:sz w:val="15"/>
                <w:szCs w:val="15"/>
              </w:rPr>
            </w:pPr>
            <w:r w:rsidRPr="00281677">
              <w:rPr>
                <w:rFonts w:ascii="宋体" w:eastAsia="宋体" w:hAnsi="宋体" w:cs="宋体" w:hint="eastAsia"/>
                <w:b/>
                <w:bCs/>
                <w:color w:val="000000"/>
                <w:kern w:val="0"/>
                <w:sz w:val="15"/>
                <w:szCs w:val="15"/>
              </w:rPr>
              <w:t>对应操作</w:t>
            </w:r>
          </w:p>
        </w:tc>
        <w:tc>
          <w:tcPr>
            <w:tcW w:w="1474" w:type="dxa"/>
            <w:tcBorders>
              <w:top w:val="single" w:sz="8" w:space="0" w:color="auto"/>
              <w:left w:val="nil"/>
              <w:bottom w:val="single" w:sz="8" w:space="0" w:color="auto"/>
              <w:right w:val="single" w:sz="8" w:space="0" w:color="auto"/>
            </w:tcBorders>
            <w:shd w:val="clear" w:color="auto" w:fill="auto"/>
            <w:vAlign w:val="center"/>
            <w:hideMark/>
          </w:tcPr>
          <w:p w14:paraId="77A52AAA" w14:textId="77777777" w:rsidR="00281677" w:rsidRPr="00281677" w:rsidRDefault="00281677" w:rsidP="00281677">
            <w:pPr>
              <w:widowControl/>
              <w:rPr>
                <w:rFonts w:ascii="宋体" w:eastAsia="宋体" w:hAnsi="宋体" w:cs="宋体"/>
                <w:b/>
                <w:bCs/>
                <w:color w:val="000000"/>
                <w:kern w:val="0"/>
                <w:sz w:val="15"/>
                <w:szCs w:val="15"/>
              </w:rPr>
            </w:pPr>
            <w:r w:rsidRPr="00281677">
              <w:rPr>
                <w:rFonts w:ascii="宋体" w:eastAsia="宋体" w:hAnsi="宋体" w:cs="宋体" w:hint="eastAsia"/>
                <w:b/>
                <w:bCs/>
                <w:color w:val="000000"/>
                <w:kern w:val="0"/>
                <w:sz w:val="15"/>
                <w:szCs w:val="15"/>
              </w:rPr>
              <w:t>与之冲突的模式</w:t>
            </w:r>
          </w:p>
        </w:tc>
      </w:tr>
      <w:tr w:rsidR="00281677" w:rsidRPr="00281677" w14:paraId="344C88E8" w14:textId="77777777" w:rsidTr="00281677">
        <w:trPr>
          <w:trHeight w:val="437"/>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63676E68"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1</w:t>
            </w:r>
          </w:p>
        </w:tc>
        <w:tc>
          <w:tcPr>
            <w:tcW w:w="2318" w:type="dxa"/>
            <w:tcBorders>
              <w:top w:val="nil"/>
              <w:left w:val="nil"/>
              <w:bottom w:val="single" w:sz="8" w:space="0" w:color="auto"/>
              <w:right w:val="single" w:sz="8" w:space="0" w:color="auto"/>
            </w:tcBorders>
            <w:shd w:val="clear" w:color="auto" w:fill="auto"/>
            <w:vAlign w:val="center"/>
            <w:hideMark/>
          </w:tcPr>
          <w:p w14:paraId="120380AC"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AccessShareLock</w:t>
            </w:r>
          </w:p>
        </w:tc>
        <w:tc>
          <w:tcPr>
            <w:tcW w:w="3853" w:type="dxa"/>
            <w:tcBorders>
              <w:top w:val="nil"/>
              <w:left w:val="nil"/>
              <w:bottom w:val="single" w:sz="8" w:space="0" w:color="auto"/>
              <w:right w:val="single" w:sz="8" w:space="0" w:color="auto"/>
            </w:tcBorders>
            <w:shd w:val="clear" w:color="auto" w:fill="auto"/>
            <w:vAlign w:val="center"/>
            <w:hideMark/>
          </w:tcPr>
          <w:p w14:paraId="2B6C07C0"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SELECT</w:t>
            </w:r>
          </w:p>
        </w:tc>
        <w:tc>
          <w:tcPr>
            <w:tcW w:w="1474" w:type="dxa"/>
            <w:tcBorders>
              <w:top w:val="nil"/>
              <w:left w:val="nil"/>
              <w:bottom w:val="single" w:sz="8" w:space="0" w:color="auto"/>
              <w:right w:val="single" w:sz="8" w:space="0" w:color="auto"/>
            </w:tcBorders>
            <w:shd w:val="clear" w:color="auto" w:fill="auto"/>
            <w:vAlign w:val="center"/>
            <w:hideMark/>
          </w:tcPr>
          <w:p w14:paraId="6A720C3E"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8</w:t>
            </w:r>
          </w:p>
        </w:tc>
      </w:tr>
      <w:tr w:rsidR="00281677" w:rsidRPr="00281677" w14:paraId="7E794C53" w14:textId="77777777" w:rsidTr="00281677">
        <w:trPr>
          <w:trHeight w:val="557"/>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772CF2B6"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2</w:t>
            </w:r>
          </w:p>
        </w:tc>
        <w:tc>
          <w:tcPr>
            <w:tcW w:w="2318" w:type="dxa"/>
            <w:tcBorders>
              <w:top w:val="nil"/>
              <w:left w:val="nil"/>
              <w:bottom w:val="single" w:sz="8" w:space="0" w:color="auto"/>
              <w:right w:val="single" w:sz="8" w:space="0" w:color="auto"/>
            </w:tcBorders>
            <w:shd w:val="clear" w:color="auto" w:fill="auto"/>
            <w:vAlign w:val="center"/>
            <w:hideMark/>
          </w:tcPr>
          <w:p w14:paraId="1268266F" w14:textId="77777777" w:rsidR="00281677" w:rsidRPr="00281677" w:rsidRDefault="00281677" w:rsidP="00281677">
            <w:pPr>
              <w:widowControl/>
              <w:rPr>
                <w:rFonts w:ascii="Arial" w:eastAsia="等线" w:hAnsi="Arial" w:cs="Arial"/>
                <w:color w:val="353A3F"/>
                <w:kern w:val="0"/>
                <w:sz w:val="15"/>
                <w:szCs w:val="15"/>
              </w:rPr>
            </w:pPr>
            <w:r w:rsidRPr="00B31C28">
              <w:rPr>
                <w:rFonts w:ascii="Arial" w:eastAsia="等线" w:hAnsi="Arial" w:cs="Arial"/>
                <w:color w:val="353A3F"/>
                <w:kern w:val="0"/>
                <w:sz w:val="15"/>
                <w:szCs w:val="15"/>
                <w:highlight w:val="yellow"/>
              </w:rPr>
              <w:t>RowShareLock</w:t>
            </w:r>
          </w:p>
        </w:tc>
        <w:tc>
          <w:tcPr>
            <w:tcW w:w="3853" w:type="dxa"/>
            <w:tcBorders>
              <w:top w:val="nil"/>
              <w:left w:val="nil"/>
              <w:bottom w:val="single" w:sz="8" w:space="0" w:color="auto"/>
              <w:right w:val="single" w:sz="8" w:space="0" w:color="auto"/>
            </w:tcBorders>
            <w:shd w:val="clear" w:color="auto" w:fill="auto"/>
            <w:vAlign w:val="center"/>
            <w:hideMark/>
          </w:tcPr>
          <w:p w14:paraId="40971C9B"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SELECT FOR UPDATE/SHARE</w:t>
            </w:r>
          </w:p>
        </w:tc>
        <w:tc>
          <w:tcPr>
            <w:tcW w:w="1474" w:type="dxa"/>
            <w:tcBorders>
              <w:top w:val="nil"/>
              <w:left w:val="nil"/>
              <w:bottom w:val="single" w:sz="8" w:space="0" w:color="auto"/>
              <w:right w:val="single" w:sz="8" w:space="0" w:color="auto"/>
            </w:tcBorders>
            <w:shd w:val="clear" w:color="auto" w:fill="auto"/>
            <w:vAlign w:val="center"/>
            <w:hideMark/>
          </w:tcPr>
          <w:p w14:paraId="00314D90"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7,8</w:t>
            </w:r>
          </w:p>
        </w:tc>
      </w:tr>
      <w:tr w:rsidR="00281677" w:rsidRPr="00281677" w14:paraId="593DAE89" w14:textId="77777777" w:rsidTr="00281677">
        <w:trPr>
          <w:trHeight w:val="395"/>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0E720325"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3</w:t>
            </w:r>
          </w:p>
        </w:tc>
        <w:tc>
          <w:tcPr>
            <w:tcW w:w="2318" w:type="dxa"/>
            <w:tcBorders>
              <w:top w:val="nil"/>
              <w:left w:val="nil"/>
              <w:bottom w:val="single" w:sz="8" w:space="0" w:color="auto"/>
              <w:right w:val="single" w:sz="8" w:space="0" w:color="auto"/>
            </w:tcBorders>
            <w:shd w:val="clear" w:color="auto" w:fill="auto"/>
            <w:vAlign w:val="center"/>
            <w:hideMark/>
          </w:tcPr>
          <w:p w14:paraId="46EF4F06" w14:textId="77777777" w:rsidR="00281677" w:rsidRPr="00281677" w:rsidRDefault="00281677" w:rsidP="00281677">
            <w:pPr>
              <w:widowControl/>
              <w:rPr>
                <w:rFonts w:ascii="Arial" w:eastAsia="等线" w:hAnsi="Arial" w:cs="Arial"/>
                <w:color w:val="353A3F"/>
                <w:kern w:val="0"/>
                <w:sz w:val="15"/>
                <w:szCs w:val="15"/>
              </w:rPr>
            </w:pPr>
            <w:r w:rsidRPr="008E4596">
              <w:rPr>
                <w:rFonts w:ascii="Arial" w:eastAsia="等线" w:hAnsi="Arial" w:cs="Arial"/>
                <w:color w:val="353A3F"/>
                <w:kern w:val="0"/>
                <w:sz w:val="15"/>
                <w:szCs w:val="15"/>
                <w:highlight w:val="yellow"/>
              </w:rPr>
              <w:t>RowExclusiveLock</w:t>
            </w:r>
          </w:p>
        </w:tc>
        <w:tc>
          <w:tcPr>
            <w:tcW w:w="3853" w:type="dxa"/>
            <w:tcBorders>
              <w:top w:val="nil"/>
              <w:left w:val="nil"/>
              <w:bottom w:val="single" w:sz="8" w:space="0" w:color="auto"/>
              <w:right w:val="single" w:sz="8" w:space="0" w:color="auto"/>
            </w:tcBorders>
            <w:shd w:val="clear" w:color="auto" w:fill="auto"/>
            <w:vAlign w:val="center"/>
            <w:hideMark/>
          </w:tcPr>
          <w:p w14:paraId="65B775F0"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INSERT/UPDATE/DELETE</w:t>
            </w:r>
          </w:p>
        </w:tc>
        <w:tc>
          <w:tcPr>
            <w:tcW w:w="1474" w:type="dxa"/>
            <w:tcBorders>
              <w:top w:val="nil"/>
              <w:left w:val="nil"/>
              <w:bottom w:val="single" w:sz="8" w:space="0" w:color="auto"/>
              <w:right w:val="single" w:sz="8" w:space="0" w:color="auto"/>
            </w:tcBorders>
            <w:shd w:val="clear" w:color="auto" w:fill="auto"/>
            <w:vAlign w:val="center"/>
            <w:hideMark/>
          </w:tcPr>
          <w:p w14:paraId="4A347372"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5,6,7,8</w:t>
            </w:r>
          </w:p>
        </w:tc>
      </w:tr>
      <w:tr w:rsidR="00281677" w:rsidRPr="00281677" w14:paraId="0D5E7FD2" w14:textId="77777777" w:rsidTr="00281677">
        <w:trPr>
          <w:trHeight w:val="764"/>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2E5D9A9B"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4</w:t>
            </w:r>
          </w:p>
        </w:tc>
        <w:tc>
          <w:tcPr>
            <w:tcW w:w="2318" w:type="dxa"/>
            <w:tcBorders>
              <w:top w:val="nil"/>
              <w:left w:val="nil"/>
              <w:bottom w:val="single" w:sz="8" w:space="0" w:color="auto"/>
              <w:right w:val="single" w:sz="8" w:space="0" w:color="auto"/>
            </w:tcBorders>
            <w:shd w:val="clear" w:color="auto" w:fill="auto"/>
            <w:vAlign w:val="center"/>
            <w:hideMark/>
          </w:tcPr>
          <w:p w14:paraId="5801082B"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ShareUpdateExclusiveLock</w:t>
            </w:r>
          </w:p>
        </w:tc>
        <w:tc>
          <w:tcPr>
            <w:tcW w:w="3853" w:type="dxa"/>
            <w:tcBorders>
              <w:top w:val="nil"/>
              <w:left w:val="nil"/>
              <w:bottom w:val="single" w:sz="8" w:space="0" w:color="auto"/>
              <w:right w:val="single" w:sz="8" w:space="0" w:color="auto"/>
            </w:tcBorders>
            <w:shd w:val="clear" w:color="auto" w:fill="auto"/>
            <w:vAlign w:val="center"/>
            <w:hideMark/>
          </w:tcPr>
          <w:p w14:paraId="6B24BE88" w14:textId="77777777" w:rsid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VACUUM(no full),</w:t>
            </w:r>
          </w:p>
          <w:p w14:paraId="6A14DCA9" w14:textId="77777777" w:rsid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ANALYZE,</w:t>
            </w:r>
          </w:p>
          <w:p w14:paraId="78D3546E" w14:textId="77777777" w:rsid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CREATE INDEX CONCURRENTLY,</w:t>
            </w:r>
          </w:p>
          <w:p w14:paraId="1E4C33D8" w14:textId="77777777" w:rsid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REINDEX  CONCURRENTLY,</w:t>
            </w:r>
          </w:p>
          <w:p w14:paraId="3AA34DFC" w14:textId="0FA7C65E"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CREATE STATISTICS,</w:t>
            </w:r>
          </w:p>
        </w:tc>
        <w:tc>
          <w:tcPr>
            <w:tcW w:w="1474" w:type="dxa"/>
            <w:tcBorders>
              <w:top w:val="nil"/>
              <w:left w:val="nil"/>
              <w:bottom w:val="single" w:sz="8" w:space="0" w:color="auto"/>
              <w:right w:val="single" w:sz="8" w:space="0" w:color="auto"/>
            </w:tcBorders>
            <w:shd w:val="clear" w:color="auto" w:fill="auto"/>
            <w:vAlign w:val="center"/>
            <w:hideMark/>
          </w:tcPr>
          <w:p w14:paraId="25F399C2"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4,5,6,7,8</w:t>
            </w:r>
          </w:p>
        </w:tc>
      </w:tr>
      <w:tr w:rsidR="00281677" w:rsidRPr="00281677" w14:paraId="612858C1" w14:textId="77777777" w:rsidTr="00281677">
        <w:trPr>
          <w:trHeight w:val="536"/>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7D5A54AE"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5</w:t>
            </w:r>
          </w:p>
        </w:tc>
        <w:tc>
          <w:tcPr>
            <w:tcW w:w="2318" w:type="dxa"/>
            <w:tcBorders>
              <w:top w:val="nil"/>
              <w:left w:val="nil"/>
              <w:bottom w:val="single" w:sz="8" w:space="0" w:color="auto"/>
              <w:right w:val="single" w:sz="8" w:space="0" w:color="auto"/>
            </w:tcBorders>
            <w:shd w:val="clear" w:color="auto" w:fill="auto"/>
            <w:vAlign w:val="center"/>
            <w:hideMark/>
          </w:tcPr>
          <w:p w14:paraId="0D6F9CA9" w14:textId="77777777" w:rsidR="00281677" w:rsidRPr="00281677" w:rsidRDefault="00281677" w:rsidP="00281677">
            <w:pPr>
              <w:widowControl/>
              <w:rPr>
                <w:rFonts w:ascii="Arial" w:eastAsia="等线" w:hAnsi="Arial" w:cs="Arial"/>
                <w:color w:val="353A3F"/>
                <w:kern w:val="0"/>
                <w:sz w:val="15"/>
                <w:szCs w:val="15"/>
              </w:rPr>
            </w:pPr>
            <w:r w:rsidRPr="008E4596">
              <w:rPr>
                <w:rFonts w:ascii="Arial" w:eastAsia="等线" w:hAnsi="Arial" w:cs="Arial"/>
                <w:color w:val="353A3F"/>
                <w:kern w:val="0"/>
                <w:sz w:val="15"/>
                <w:szCs w:val="15"/>
                <w:highlight w:val="yellow"/>
              </w:rPr>
              <w:t>ShareLock</w:t>
            </w:r>
          </w:p>
        </w:tc>
        <w:tc>
          <w:tcPr>
            <w:tcW w:w="3853" w:type="dxa"/>
            <w:tcBorders>
              <w:top w:val="nil"/>
              <w:left w:val="nil"/>
              <w:bottom w:val="single" w:sz="8" w:space="0" w:color="auto"/>
              <w:right w:val="single" w:sz="8" w:space="0" w:color="auto"/>
            </w:tcBorders>
            <w:shd w:val="clear" w:color="auto" w:fill="auto"/>
            <w:vAlign w:val="center"/>
            <w:hideMark/>
          </w:tcPr>
          <w:p w14:paraId="0DD9C635"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CREATE INDEX(WITHOUT CONCURRENTLY)</w:t>
            </w:r>
          </w:p>
        </w:tc>
        <w:tc>
          <w:tcPr>
            <w:tcW w:w="1474" w:type="dxa"/>
            <w:tcBorders>
              <w:top w:val="nil"/>
              <w:left w:val="nil"/>
              <w:bottom w:val="single" w:sz="8" w:space="0" w:color="auto"/>
              <w:right w:val="single" w:sz="8" w:space="0" w:color="auto"/>
            </w:tcBorders>
            <w:shd w:val="clear" w:color="auto" w:fill="auto"/>
            <w:vAlign w:val="center"/>
            <w:hideMark/>
          </w:tcPr>
          <w:p w14:paraId="76958551"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3,4,6,7,8</w:t>
            </w:r>
          </w:p>
        </w:tc>
      </w:tr>
      <w:tr w:rsidR="00281677" w:rsidRPr="00281677" w14:paraId="7DEBC83A" w14:textId="77777777" w:rsidTr="00281677">
        <w:trPr>
          <w:trHeight w:val="686"/>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63E1C658"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6</w:t>
            </w:r>
          </w:p>
        </w:tc>
        <w:tc>
          <w:tcPr>
            <w:tcW w:w="2318" w:type="dxa"/>
            <w:tcBorders>
              <w:top w:val="nil"/>
              <w:left w:val="nil"/>
              <w:bottom w:val="single" w:sz="8" w:space="0" w:color="auto"/>
              <w:right w:val="single" w:sz="8" w:space="0" w:color="auto"/>
            </w:tcBorders>
            <w:shd w:val="clear" w:color="auto" w:fill="auto"/>
            <w:vAlign w:val="center"/>
            <w:hideMark/>
          </w:tcPr>
          <w:p w14:paraId="6782FCD3"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ShareRowExclusiveLock</w:t>
            </w:r>
          </w:p>
        </w:tc>
        <w:tc>
          <w:tcPr>
            <w:tcW w:w="3853" w:type="dxa"/>
            <w:tcBorders>
              <w:top w:val="nil"/>
              <w:left w:val="nil"/>
              <w:bottom w:val="single" w:sz="8" w:space="0" w:color="auto"/>
              <w:right w:val="single" w:sz="8" w:space="0" w:color="auto"/>
            </w:tcBorders>
            <w:shd w:val="clear" w:color="auto" w:fill="auto"/>
            <w:vAlign w:val="center"/>
            <w:hideMark/>
          </w:tcPr>
          <w:p w14:paraId="272A2935" w14:textId="11B94512"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CREATE TRIGGER, ALTER TABLE(</w:t>
            </w:r>
            <w:r w:rsidRPr="00281677">
              <w:rPr>
                <w:rFonts w:ascii="宋体" w:eastAsia="宋体" w:hAnsi="宋体" w:cs="Arial" w:hint="eastAsia"/>
                <w:color w:val="353A3F"/>
                <w:kern w:val="0"/>
                <w:sz w:val="15"/>
                <w:szCs w:val="15"/>
              </w:rPr>
              <w:t>部分</w:t>
            </w:r>
            <w:r w:rsidRPr="00281677">
              <w:rPr>
                <w:rFonts w:ascii="Arial" w:eastAsia="等线" w:hAnsi="Arial" w:cs="Arial"/>
                <w:color w:val="353A3F"/>
                <w:kern w:val="0"/>
                <w:sz w:val="15"/>
                <w:szCs w:val="15"/>
              </w:rPr>
              <w:t>)</w:t>
            </w:r>
          </w:p>
        </w:tc>
        <w:tc>
          <w:tcPr>
            <w:tcW w:w="1474" w:type="dxa"/>
            <w:tcBorders>
              <w:top w:val="nil"/>
              <w:left w:val="nil"/>
              <w:bottom w:val="single" w:sz="8" w:space="0" w:color="auto"/>
              <w:right w:val="single" w:sz="8" w:space="0" w:color="auto"/>
            </w:tcBorders>
            <w:shd w:val="clear" w:color="auto" w:fill="auto"/>
            <w:vAlign w:val="center"/>
            <w:hideMark/>
          </w:tcPr>
          <w:p w14:paraId="177BA814"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3,4,5,6,7,8</w:t>
            </w:r>
          </w:p>
        </w:tc>
      </w:tr>
      <w:tr w:rsidR="00281677" w:rsidRPr="00281677" w14:paraId="275F0A78" w14:textId="77777777" w:rsidTr="00281677">
        <w:trPr>
          <w:trHeight w:val="540"/>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596D456A"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7</w:t>
            </w:r>
          </w:p>
        </w:tc>
        <w:tc>
          <w:tcPr>
            <w:tcW w:w="2318" w:type="dxa"/>
            <w:tcBorders>
              <w:top w:val="nil"/>
              <w:left w:val="nil"/>
              <w:bottom w:val="single" w:sz="8" w:space="0" w:color="auto"/>
              <w:right w:val="single" w:sz="8" w:space="0" w:color="auto"/>
            </w:tcBorders>
            <w:shd w:val="clear" w:color="auto" w:fill="auto"/>
            <w:vAlign w:val="center"/>
            <w:hideMark/>
          </w:tcPr>
          <w:p w14:paraId="500CE686" w14:textId="77777777" w:rsidR="00281677" w:rsidRPr="00281677" w:rsidRDefault="00281677" w:rsidP="00281677">
            <w:pPr>
              <w:widowControl/>
              <w:rPr>
                <w:rFonts w:ascii="Arial" w:eastAsia="等线" w:hAnsi="Arial" w:cs="Arial"/>
                <w:color w:val="353A3F"/>
                <w:kern w:val="0"/>
                <w:sz w:val="15"/>
                <w:szCs w:val="15"/>
              </w:rPr>
            </w:pPr>
            <w:r w:rsidRPr="00B31C28">
              <w:rPr>
                <w:rFonts w:ascii="Arial" w:eastAsia="等线" w:hAnsi="Arial" w:cs="Arial"/>
                <w:color w:val="353A3F"/>
                <w:kern w:val="0"/>
                <w:sz w:val="15"/>
                <w:szCs w:val="15"/>
                <w:highlight w:val="yellow"/>
              </w:rPr>
              <w:t>ExclusiveLock</w:t>
            </w:r>
          </w:p>
        </w:tc>
        <w:tc>
          <w:tcPr>
            <w:tcW w:w="3853" w:type="dxa"/>
            <w:tcBorders>
              <w:top w:val="nil"/>
              <w:left w:val="nil"/>
              <w:bottom w:val="single" w:sz="8" w:space="0" w:color="auto"/>
              <w:right w:val="single" w:sz="8" w:space="0" w:color="auto"/>
            </w:tcBorders>
            <w:shd w:val="clear" w:color="auto" w:fill="auto"/>
            <w:vAlign w:val="center"/>
            <w:hideMark/>
          </w:tcPr>
          <w:p w14:paraId="19F4758E" w14:textId="3F5CEA94"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REFRESH MATERIALIZED VIEW CONCURRENTLY</w:t>
            </w:r>
          </w:p>
        </w:tc>
        <w:tc>
          <w:tcPr>
            <w:tcW w:w="1474" w:type="dxa"/>
            <w:tcBorders>
              <w:top w:val="nil"/>
              <w:left w:val="nil"/>
              <w:bottom w:val="single" w:sz="8" w:space="0" w:color="auto"/>
              <w:right w:val="single" w:sz="8" w:space="0" w:color="auto"/>
            </w:tcBorders>
            <w:shd w:val="clear" w:color="auto" w:fill="auto"/>
            <w:vAlign w:val="center"/>
            <w:hideMark/>
          </w:tcPr>
          <w:p w14:paraId="524E7804"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2,3,4,5,6,7,8</w:t>
            </w:r>
          </w:p>
        </w:tc>
      </w:tr>
      <w:tr w:rsidR="00281677" w:rsidRPr="00281677" w14:paraId="38399D78" w14:textId="77777777" w:rsidTr="00281677">
        <w:trPr>
          <w:trHeight w:val="690"/>
        </w:trPr>
        <w:tc>
          <w:tcPr>
            <w:tcW w:w="626" w:type="dxa"/>
            <w:tcBorders>
              <w:top w:val="nil"/>
              <w:left w:val="single" w:sz="8" w:space="0" w:color="auto"/>
              <w:bottom w:val="single" w:sz="8" w:space="0" w:color="auto"/>
              <w:right w:val="single" w:sz="8" w:space="0" w:color="auto"/>
            </w:tcBorders>
            <w:shd w:val="clear" w:color="auto" w:fill="auto"/>
            <w:vAlign w:val="center"/>
            <w:hideMark/>
          </w:tcPr>
          <w:p w14:paraId="04216F58"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8</w:t>
            </w:r>
          </w:p>
        </w:tc>
        <w:tc>
          <w:tcPr>
            <w:tcW w:w="2318" w:type="dxa"/>
            <w:tcBorders>
              <w:top w:val="nil"/>
              <w:left w:val="nil"/>
              <w:bottom w:val="single" w:sz="8" w:space="0" w:color="auto"/>
              <w:right w:val="single" w:sz="8" w:space="0" w:color="auto"/>
            </w:tcBorders>
            <w:shd w:val="clear" w:color="auto" w:fill="auto"/>
            <w:vAlign w:val="center"/>
            <w:hideMark/>
          </w:tcPr>
          <w:p w14:paraId="11B93CF7"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AccessExclusiveLock</w:t>
            </w:r>
          </w:p>
        </w:tc>
        <w:tc>
          <w:tcPr>
            <w:tcW w:w="3853" w:type="dxa"/>
            <w:tcBorders>
              <w:top w:val="nil"/>
              <w:left w:val="nil"/>
              <w:bottom w:val="single" w:sz="8" w:space="0" w:color="auto"/>
              <w:right w:val="single" w:sz="8" w:space="0" w:color="auto"/>
            </w:tcBorders>
            <w:shd w:val="clear" w:color="auto" w:fill="auto"/>
            <w:vAlign w:val="center"/>
            <w:hideMark/>
          </w:tcPr>
          <w:p w14:paraId="0A6499D7" w14:textId="77777777" w:rsidR="00281677" w:rsidRPr="00281677" w:rsidRDefault="00281677" w:rsidP="00281677">
            <w:pPr>
              <w:widowControl/>
              <w:rPr>
                <w:rFonts w:ascii="Arial" w:eastAsia="等线" w:hAnsi="Arial" w:cs="Arial"/>
                <w:color w:val="353A3F"/>
                <w:kern w:val="0"/>
                <w:sz w:val="15"/>
                <w:szCs w:val="15"/>
              </w:rPr>
            </w:pPr>
            <w:r w:rsidRPr="00281677">
              <w:rPr>
                <w:rFonts w:ascii="Arial" w:eastAsia="等线" w:hAnsi="Arial" w:cs="Arial"/>
                <w:color w:val="353A3F"/>
                <w:kern w:val="0"/>
                <w:sz w:val="15"/>
                <w:szCs w:val="15"/>
              </w:rPr>
              <w:t>DROP TABLE/TRUNCATE/ALTER TABLE(</w:t>
            </w:r>
            <w:r w:rsidRPr="00281677">
              <w:rPr>
                <w:rFonts w:ascii="宋体" w:eastAsia="宋体" w:hAnsi="宋体" w:cs="Arial" w:hint="eastAsia"/>
                <w:color w:val="353A3F"/>
                <w:kern w:val="0"/>
                <w:sz w:val="15"/>
                <w:szCs w:val="15"/>
              </w:rPr>
              <w:t>部分）</w:t>
            </w:r>
            <w:r w:rsidRPr="00281677">
              <w:rPr>
                <w:rFonts w:ascii="Arial" w:eastAsia="等线" w:hAnsi="Arial" w:cs="Arial"/>
                <w:color w:val="353A3F"/>
                <w:kern w:val="0"/>
                <w:sz w:val="15"/>
                <w:szCs w:val="15"/>
              </w:rPr>
              <w:t>/REINDEX/CLUSTER/VACUUM FULL</w:t>
            </w:r>
          </w:p>
        </w:tc>
        <w:tc>
          <w:tcPr>
            <w:tcW w:w="1474" w:type="dxa"/>
            <w:tcBorders>
              <w:top w:val="nil"/>
              <w:left w:val="nil"/>
              <w:bottom w:val="single" w:sz="8" w:space="0" w:color="auto"/>
              <w:right w:val="single" w:sz="8" w:space="0" w:color="auto"/>
            </w:tcBorders>
            <w:shd w:val="clear" w:color="auto" w:fill="auto"/>
            <w:vAlign w:val="center"/>
            <w:hideMark/>
          </w:tcPr>
          <w:p w14:paraId="506E72DE" w14:textId="77777777" w:rsidR="00281677" w:rsidRPr="00281677" w:rsidRDefault="00281677" w:rsidP="00281677">
            <w:pPr>
              <w:widowControl/>
              <w:rPr>
                <w:rFonts w:ascii="宋体" w:eastAsia="宋体" w:hAnsi="宋体" w:cs="宋体"/>
                <w:color w:val="353A3F"/>
                <w:kern w:val="0"/>
                <w:sz w:val="15"/>
                <w:szCs w:val="15"/>
              </w:rPr>
            </w:pPr>
            <w:r w:rsidRPr="00281677">
              <w:rPr>
                <w:rFonts w:ascii="宋体" w:eastAsia="宋体" w:hAnsi="宋体" w:cs="宋体" w:hint="eastAsia"/>
                <w:color w:val="353A3F"/>
                <w:kern w:val="0"/>
                <w:sz w:val="15"/>
                <w:szCs w:val="15"/>
              </w:rPr>
              <w:t>全部</w:t>
            </w:r>
          </w:p>
        </w:tc>
      </w:tr>
    </w:tbl>
    <w:p w14:paraId="0DB5C593" w14:textId="11694E34" w:rsidR="00281677" w:rsidRDefault="00281677" w:rsidP="00281677">
      <w:pPr>
        <w:spacing w:line="360" w:lineRule="auto"/>
        <w:rPr>
          <w:rFonts w:ascii="宋体" w:eastAsia="宋体" w:hAnsi="宋体" w:cs="Times New Roman"/>
          <w:szCs w:val="21"/>
        </w:rPr>
      </w:pPr>
    </w:p>
    <w:p w14:paraId="5091B66D"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从上表可以看出，1号锁</w:t>
      </w:r>
      <w:r w:rsidRPr="00A0017B">
        <w:rPr>
          <w:rFonts w:ascii="宋体" w:eastAsia="宋体" w:hAnsi="宋体" w:cs="Times New Roman" w:hint="eastAsia"/>
          <w:szCs w:val="21"/>
        </w:rPr>
        <w:t>AccessShareLock最宽容，只跟8号锁冲突，8号锁则与所有的锁冲突。锁的序号越大，封锁程度越强。</w:t>
      </w:r>
    </w:p>
    <w:p w14:paraId="0110487F"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数据库系统运行期间，用户可以通过系统视图sys_locks来观察系统中常规锁的状态，其中的每一行表示系统中目前存在的一个锁状态。</w:t>
      </w:r>
    </w:p>
    <w:p w14:paraId="68B9DBE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3D35BD0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51A19CD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400BDCF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pid  |  locktype  | relation  | virtualxid | transactionid |      mode       | granted </w:t>
      </w:r>
    </w:p>
    <w:p w14:paraId="2229EF2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3DC7FD0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69475 | relation   | pg_locks  |            |               | AccessShareLock | t</w:t>
      </w:r>
    </w:p>
    <w:p w14:paraId="3C423A2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69475 | relation   | sys_locks |            |               | AccessShareLock | t</w:t>
      </w:r>
    </w:p>
    <w:p w14:paraId="53BCB5E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69475 | virtualxid |           | 4/10454    |               | ExclusiveLock   | t</w:t>
      </w:r>
    </w:p>
    <w:p w14:paraId="099AC49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3 rows)</w:t>
      </w:r>
    </w:p>
    <w:p w14:paraId="1175C49B"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SQL语句的输出</w:t>
      </w:r>
      <w:r w:rsidRPr="00A0017B">
        <w:rPr>
          <w:rFonts w:ascii="宋体" w:eastAsia="宋体" w:hAnsi="宋体" w:cs="Times New Roman"/>
          <w:szCs w:val="21"/>
        </w:rPr>
        <w:t>中</w:t>
      </w:r>
      <w:r w:rsidRPr="00A0017B">
        <w:rPr>
          <w:rFonts w:ascii="宋体" w:eastAsia="宋体" w:hAnsi="宋体" w:cs="Times New Roman" w:hint="eastAsia"/>
          <w:szCs w:val="21"/>
        </w:rPr>
        <w:t>：</w:t>
      </w:r>
    </w:p>
    <w:p w14:paraId="6E0434AA" w14:textId="77777777" w:rsidR="00A0017B" w:rsidRPr="00A0017B" w:rsidRDefault="00A0017B" w:rsidP="009257C1">
      <w:pPr>
        <w:numPr>
          <w:ilvl w:val="0"/>
          <w:numId w:val="161"/>
        </w:numPr>
        <w:spacing w:line="360" w:lineRule="auto"/>
        <w:rPr>
          <w:rFonts w:ascii="宋体" w:eastAsia="宋体" w:hAnsi="宋体" w:cs="Times New Roman"/>
          <w:szCs w:val="21"/>
        </w:rPr>
      </w:pPr>
      <w:r w:rsidRPr="00A0017B">
        <w:rPr>
          <w:rFonts w:ascii="宋体" w:eastAsia="宋体" w:hAnsi="宋体" w:cs="Times New Roman" w:hint="eastAsia"/>
          <w:szCs w:val="21"/>
        </w:rPr>
        <w:t>p</w:t>
      </w:r>
      <w:r w:rsidRPr="00A0017B">
        <w:rPr>
          <w:rFonts w:ascii="宋体" w:eastAsia="宋体" w:hAnsi="宋体" w:cs="Times New Roman"/>
          <w:szCs w:val="21"/>
        </w:rPr>
        <w:t>id</w:t>
      </w:r>
      <w:r w:rsidRPr="00A0017B">
        <w:rPr>
          <w:rFonts w:ascii="宋体" w:eastAsia="宋体" w:hAnsi="宋体" w:cs="Times New Roman" w:hint="eastAsia"/>
          <w:szCs w:val="21"/>
        </w:rPr>
        <w:t>列</w:t>
      </w:r>
      <w:r w:rsidRPr="00A0017B">
        <w:rPr>
          <w:rFonts w:ascii="宋体" w:eastAsia="宋体" w:hAnsi="宋体" w:cs="Times New Roman"/>
          <w:szCs w:val="21"/>
        </w:rPr>
        <w:t>是服务进程的进程号</w:t>
      </w:r>
      <w:r w:rsidRPr="00A0017B">
        <w:rPr>
          <w:rFonts w:ascii="宋体" w:eastAsia="宋体" w:hAnsi="宋体" w:cs="Times New Roman" w:hint="eastAsia"/>
          <w:szCs w:val="21"/>
        </w:rPr>
        <w:t>。</w:t>
      </w:r>
    </w:p>
    <w:p w14:paraId="32654D1A" w14:textId="77777777" w:rsidR="00A0017B" w:rsidRPr="00A0017B" w:rsidRDefault="00A0017B" w:rsidP="009257C1">
      <w:pPr>
        <w:numPr>
          <w:ilvl w:val="0"/>
          <w:numId w:val="161"/>
        </w:numPr>
        <w:spacing w:line="360" w:lineRule="auto"/>
        <w:rPr>
          <w:rFonts w:ascii="Times New Roman" w:eastAsia="宋体" w:hAnsi="Times New Roman" w:cs="Times New Roman"/>
          <w:kern w:val="21"/>
          <w:szCs w:val="20"/>
        </w:rPr>
      </w:pPr>
      <w:r w:rsidRPr="00A0017B">
        <w:rPr>
          <w:rFonts w:ascii="Times New Roman" w:eastAsia="宋体" w:hAnsi="Times New Roman" w:cs="Times New Roman"/>
          <w:kern w:val="21"/>
          <w:szCs w:val="20"/>
        </w:rPr>
        <w:t>locktype</w:t>
      </w:r>
      <w:r w:rsidRPr="00A0017B">
        <w:rPr>
          <w:rFonts w:ascii="Times New Roman" w:eastAsia="宋体" w:hAnsi="Times New Roman" w:cs="Times New Roman" w:hint="eastAsia"/>
          <w:kern w:val="21"/>
          <w:szCs w:val="20"/>
        </w:rPr>
        <w:t>列</w:t>
      </w:r>
      <w:r w:rsidRPr="00A0017B">
        <w:rPr>
          <w:rFonts w:ascii="Times New Roman" w:eastAsia="宋体" w:hAnsi="Times New Roman" w:cs="Times New Roman"/>
          <w:kern w:val="21"/>
          <w:szCs w:val="20"/>
        </w:rPr>
        <w:t>是封锁对象的类型，</w:t>
      </w:r>
      <w:r w:rsidRPr="00A0017B">
        <w:rPr>
          <w:rFonts w:ascii="Times New Roman" w:eastAsia="宋体" w:hAnsi="Times New Roman" w:cs="Times New Roman" w:hint="eastAsia"/>
          <w:kern w:val="21"/>
          <w:szCs w:val="20"/>
        </w:rPr>
        <w:t>它的值可以</w:t>
      </w:r>
      <w:r w:rsidRPr="00A0017B">
        <w:rPr>
          <w:rFonts w:ascii="Times New Roman" w:eastAsia="宋体" w:hAnsi="Times New Roman" w:cs="Times New Roman"/>
          <w:kern w:val="21"/>
          <w:szCs w:val="20"/>
        </w:rPr>
        <w:t>是关系表、事务号等</w:t>
      </w:r>
      <w:r w:rsidRPr="00A0017B">
        <w:rPr>
          <w:rFonts w:ascii="Times New Roman" w:eastAsia="宋体" w:hAnsi="Times New Roman" w:cs="Times New Roman" w:hint="eastAsia"/>
          <w:kern w:val="21"/>
          <w:szCs w:val="20"/>
        </w:rPr>
        <w:t>。</w:t>
      </w:r>
    </w:p>
    <w:p w14:paraId="734BB549" w14:textId="77777777" w:rsidR="00A0017B" w:rsidRPr="00A0017B" w:rsidRDefault="00A0017B" w:rsidP="009257C1">
      <w:pPr>
        <w:numPr>
          <w:ilvl w:val="0"/>
          <w:numId w:val="161"/>
        </w:numPr>
        <w:spacing w:line="360" w:lineRule="auto"/>
        <w:rPr>
          <w:rFonts w:ascii="Times New Roman" w:eastAsia="宋体" w:hAnsi="Times New Roman" w:cs="Times New Roman"/>
          <w:kern w:val="21"/>
          <w:szCs w:val="20"/>
        </w:rPr>
      </w:pPr>
      <w:r w:rsidRPr="00A0017B">
        <w:rPr>
          <w:rFonts w:ascii="Times New Roman" w:eastAsia="宋体" w:hAnsi="Times New Roman" w:cs="Times New Roman"/>
          <w:kern w:val="21"/>
          <w:szCs w:val="20"/>
        </w:rPr>
        <w:t>locktype</w:t>
      </w:r>
      <w:r w:rsidRPr="00A0017B">
        <w:rPr>
          <w:rFonts w:ascii="Times New Roman" w:eastAsia="宋体" w:hAnsi="Times New Roman" w:cs="Times New Roman" w:hint="eastAsia"/>
          <w:kern w:val="21"/>
          <w:szCs w:val="20"/>
        </w:rPr>
        <w:t>列</w:t>
      </w:r>
      <w:r w:rsidRPr="00A0017B">
        <w:rPr>
          <w:rFonts w:ascii="Times New Roman" w:eastAsia="宋体" w:hAnsi="Times New Roman" w:cs="Times New Roman"/>
          <w:kern w:val="21"/>
          <w:szCs w:val="20"/>
        </w:rPr>
        <w:t>后面</w:t>
      </w:r>
      <w:r w:rsidRPr="00A0017B">
        <w:rPr>
          <w:rFonts w:ascii="Times New Roman" w:eastAsia="宋体" w:hAnsi="Times New Roman" w:cs="Times New Roman" w:hint="eastAsia"/>
          <w:kern w:val="21"/>
          <w:szCs w:val="20"/>
        </w:rPr>
        <w:t>的</w:t>
      </w:r>
      <w:r w:rsidRPr="00A0017B">
        <w:rPr>
          <w:rFonts w:ascii="Times New Roman" w:eastAsia="宋体" w:hAnsi="Times New Roman" w:cs="Times New Roman"/>
          <w:kern w:val="21"/>
          <w:szCs w:val="20"/>
        </w:rPr>
        <w:t>几</w:t>
      </w:r>
      <w:r w:rsidRPr="00A0017B">
        <w:rPr>
          <w:rFonts w:ascii="Times New Roman" w:eastAsia="宋体" w:hAnsi="Times New Roman" w:cs="Times New Roman" w:hint="eastAsia"/>
          <w:kern w:val="21"/>
          <w:szCs w:val="20"/>
        </w:rPr>
        <w:t>列（</w:t>
      </w:r>
      <w:r w:rsidRPr="00A0017B">
        <w:rPr>
          <w:rFonts w:ascii="Times New Roman" w:eastAsia="宋体" w:hAnsi="Times New Roman" w:cs="Times New Roman" w:hint="eastAsia"/>
          <w:kern w:val="21"/>
          <w:szCs w:val="20"/>
        </w:rPr>
        <w:t>relation</w:t>
      </w:r>
      <w:r w:rsidRPr="00A0017B">
        <w:rPr>
          <w:rFonts w:ascii="Times New Roman" w:eastAsia="宋体" w:hAnsi="Times New Roman" w:cs="Times New Roman" w:hint="eastAsia"/>
          <w:kern w:val="21"/>
          <w:szCs w:val="20"/>
        </w:rPr>
        <w:t>、</w:t>
      </w:r>
      <w:r w:rsidRPr="00A0017B">
        <w:rPr>
          <w:rFonts w:ascii="Times New Roman" w:eastAsia="宋体" w:hAnsi="Times New Roman" w:cs="Times New Roman" w:hint="eastAsia"/>
          <w:kern w:val="21"/>
          <w:szCs w:val="20"/>
        </w:rPr>
        <w:t>virtualxid</w:t>
      </w:r>
      <w:r w:rsidRPr="00A0017B">
        <w:rPr>
          <w:rFonts w:ascii="Times New Roman" w:eastAsia="宋体" w:hAnsi="Times New Roman" w:cs="Times New Roman" w:hint="eastAsia"/>
          <w:kern w:val="21"/>
          <w:szCs w:val="20"/>
        </w:rPr>
        <w:t>）</w:t>
      </w:r>
      <w:r w:rsidRPr="00A0017B">
        <w:rPr>
          <w:rFonts w:ascii="Times New Roman" w:eastAsia="宋体" w:hAnsi="Times New Roman" w:cs="Times New Roman"/>
          <w:kern w:val="21"/>
          <w:szCs w:val="20"/>
        </w:rPr>
        <w:t>是具体的封锁对象，根据</w:t>
      </w:r>
      <w:r w:rsidRPr="00A0017B">
        <w:rPr>
          <w:rFonts w:ascii="Times New Roman" w:eastAsia="宋体" w:hAnsi="Times New Roman" w:cs="Times New Roman"/>
          <w:kern w:val="21"/>
          <w:szCs w:val="20"/>
        </w:rPr>
        <w:t>locktype</w:t>
      </w:r>
      <w:r w:rsidRPr="00A0017B">
        <w:rPr>
          <w:rFonts w:ascii="Times New Roman" w:eastAsia="宋体" w:hAnsi="Times New Roman" w:cs="Times New Roman"/>
          <w:kern w:val="21"/>
          <w:szCs w:val="20"/>
        </w:rPr>
        <w:t>的</w:t>
      </w:r>
      <w:r w:rsidRPr="00A0017B">
        <w:rPr>
          <w:rFonts w:ascii="Times New Roman" w:eastAsia="宋体" w:hAnsi="Times New Roman" w:cs="Times New Roman"/>
          <w:kern w:val="21"/>
          <w:szCs w:val="20"/>
        </w:rPr>
        <w:lastRenderedPageBreak/>
        <w:t>值</w:t>
      </w:r>
      <w:r w:rsidRPr="00A0017B">
        <w:rPr>
          <w:rFonts w:ascii="Times New Roman" w:eastAsia="宋体" w:hAnsi="Times New Roman" w:cs="Times New Roman" w:hint="eastAsia"/>
          <w:kern w:val="21"/>
          <w:szCs w:val="20"/>
        </w:rPr>
        <w:t>来</w:t>
      </w:r>
      <w:r w:rsidRPr="00A0017B">
        <w:rPr>
          <w:rFonts w:ascii="Times New Roman" w:eastAsia="宋体" w:hAnsi="Times New Roman" w:cs="Times New Roman"/>
          <w:kern w:val="21"/>
          <w:szCs w:val="20"/>
        </w:rPr>
        <w:t>决定使用哪个</w:t>
      </w:r>
      <w:r w:rsidRPr="00A0017B">
        <w:rPr>
          <w:rFonts w:ascii="Times New Roman" w:eastAsia="宋体" w:hAnsi="Times New Roman" w:cs="Times New Roman" w:hint="eastAsia"/>
          <w:kern w:val="21"/>
          <w:szCs w:val="20"/>
        </w:rPr>
        <w:t>列。</w:t>
      </w:r>
    </w:p>
    <w:p w14:paraId="3A769F5D" w14:textId="77777777" w:rsidR="00A0017B" w:rsidRPr="00A0017B" w:rsidRDefault="00A0017B" w:rsidP="009257C1">
      <w:pPr>
        <w:numPr>
          <w:ilvl w:val="0"/>
          <w:numId w:val="161"/>
        </w:numPr>
        <w:spacing w:line="360" w:lineRule="auto"/>
        <w:rPr>
          <w:rFonts w:ascii="Times New Roman" w:eastAsia="宋体" w:hAnsi="Times New Roman" w:cs="Times New Roman"/>
          <w:kern w:val="21"/>
          <w:szCs w:val="20"/>
        </w:rPr>
      </w:pPr>
      <w:r w:rsidRPr="00A0017B">
        <w:rPr>
          <w:rFonts w:ascii="Times New Roman" w:eastAsia="宋体" w:hAnsi="Times New Roman" w:cs="Times New Roman"/>
          <w:kern w:val="21"/>
          <w:szCs w:val="20"/>
        </w:rPr>
        <w:t>mode</w:t>
      </w:r>
      <w:r w:rsidRPr="00A0017B">
        <w:rPr>
          <w:rFonts w:ascii="Times New Roman" w:eastAsia="宋体" w:hAnsi="Times New Roman" w:cs="Times New Roman"/>
          <w:kern w:val="21"/>
          <w:szCs w:val="20"/>
        </w:rPr>
        <w:t>是封锁模式</w:t>
      </w:r>
      <w:r w:rsidRPr="00A0017B">
        <w:rPr>
          <w:rFonts w:ascii="Times New Roman" w:eastAsia="宋体" w:hAnsi="Times New Roman" w:cs="Times New Roman" w:hint="eastAsia"/>
          <w:kern w:val="21"/>
          <w:szCs w:val="20"/>
        </w:rPr>
        <w:t>。</w:t>
      </w:r>
    </w:p>
    <w:p w14:paraId="73CC97B6" w14:textId="77777777" w:rsidR="00A0017B" w:rsidRPr="00A0017B" w:rsidRDefault="00A0017B" w:rsidP="009257C1">
      <w:pPr>
        <w:numPr>
          <w:ilvl w:val="0"/>
          <w:numId w:val="161"/>
        </w:numPr>
        <w:spacing w:line="360" w:lineRule="auto"/>
        <w:rPr>
          <w:rFonts w:ascii="Times New Roman" w:eastAsia="宋体" w:hAnsi="Times New Roman" w:cs="Times New Roman"/>
          <w:kern w:val="21"/>
          <w:szCs w:val="20"/>
        </w:rPr>
      </w:pPr>
      <w:r w:rsidRPr="00A0017B">
        <w:rPr>
          <w:rFonts w:ascii="Times New Roman" w:eastAsia="宋体" w:hAnsi="Times New Roman" w:cs="Times New Roman" w:hint="eastAsia"/>
          <w:kern w:val="21"/>
          <w:szCs w:val="20"/>
        </w:rPr>
        <w:t>g</w:t>
      </w:r>
      <w:r w:rsidRPr="00A0017B">
        <w:rPr>
          <w:rFonts w:ascii="Times New Roman" w:eastAsia="宋体" w:hAnsi="Times New Roman" w:cs="Times New Roman"/>
          <w:kern w:val="21"/>
          <w:szCs w:val="20"/>
        </w:rPr>
        <w:t>ranted</w:t>
      </w:r>
      <w:r w:rsidRPr="00A0017B">
        <w:rPr>
          <w:rFonts w:ascii="Times New Roman" w:eastAsia="宋体" w:hAnsi="Times New Roman" w:cs="Times New Roman"/>
          <w:kern w:val="21"/>
          <w:szCs w:val="20"/>
        </w:rPr>
        <w:t>是一个布尔值，</w:t>
      </w:r>
      <w:r w:rsidRPr="00A0017B">
        <w:rPr>
          <w:rFonts w:ascii="Times New Roman" w:eastAsia="宋体" w:hAnsi="Times New Roman" w:cs="Times New Roman" w:hint="eastAsia"/>
          <w:kern w:val="21"/>
          <w:szCs w:val="20"/>
        </w:rPr>
        <w:t>表示</w:t>
      </w:r>
      <w:r w:rsidRPr="00A0017B">
        <w:rPr>
          <w:rFonts w:ascii="Times New Roman" w:eastAsia="宋体" w:hAnsi="Times New Roman" w:cs="Times New Roman"/>
          <w:kern w:val="21"/>
          <w:szCs w:val="20"/>
        </w:rPr>
        <w:t>该封锁是否授予，</w:t>
      </w:r>
      <w:r w:rsidRPr="00A0017B">
        <w:rPr>
          <w:rFonts w:ascii="Times New Roman" w:eastAsia="宋体" w:hAnsi="Times New Roman" w:cs="Times New Roman" w:hint="eastAsia"/>
          <w:kern w:val="21"/>
          <w:szCs w:val="20"/>
        </w:rPr>
        <w:t>如果是</w:t>
      </w:r>
      <w:r w:rsidRPr="00A0017B">
        <w:rPr>
          <w:rFonts w:ascii="Times New Roman" w:eastAsia="宋体" w:hAnsi="Times New Roman" w:cs="Times New Roman" w:hint="eastAsia"/>
          <w:kern w:val="21"/>
          <w:szCs w:val="20"/>
        </w:rPr>
        <w:t>t</w:t>
      </w:r>
      <w:r w:rsidRPr="00A0017B">
        <w:rPr>
          <w:rFonts w:ascii="Times New Roman" w:eastAsia="宋体" w:hAnsi="Times New Roman" w:cs="Times New Roman" w:hint="eastAsia"/>
          <w:kern w:val="21"/>
          <w:szCs w:val="20"/>
        </w:rPr>
        <w:t>表示获得锁；</w:t>
      </w:r>
      <w:r w:rsidRPr="00A0017B">
        <w:rPr>
          <w:rFonts w:ascii="Times New Roman" w:eastAsia="宋体" w:hAnsi="Times New Roman" w:cs="Times New Roman"/>
          <w:kern w:val="21"/>
          <w:szCs w:val="20"/>
        </w:rPr>
        <w:t>如果是</w:t>
      </w:r>
      <w:r w:rsidRPr="00A0017B">
        <w:rPr>
          <w:rFonts w:ascii="Times New Roman" w:eastAsia="宋体" w:hAnsi="Times New Roman" w:cs="Times New Roman" w:hint="eastAsia"/>
          <w:kern w:val="21"/>
          <w:szCs w:val="20"/>
        </w:rPr>
        <w:t>f</w:t>
      </w:r>
      <w:r w:rsidRPr="00A0017B">
        <w:rPr>
          <w:rFonts w:ascii="Times New Roman" w:eastAsia="宋体" w:hAnsi="Times New Roman" w:cs="Times New Roman" w:hint="eastAsia"/>
          <w:kern w:val="21"/>
          <w:szCs w:val="20"/>
        </w:rPr>
        <w:t>表示未获得锁需要等待。</w:t>
      </w:r>
    </w:p>
    <w:p w14:paraId="0AE514A9" w14:textId="32213297" w:rsidR="00A0017B" w:rsidRPr="00A0017B" w:rsidRDefault="00A0017B" w:rsidP="00A0017B">
      <w:pPr>
        <w:spacing w:line="360" w:lineRule="auto"/>
        <w:ind w:firstLine="352"/>
        <w:rPr>
          <w:rFonts w:ascii="宋体" w:eastAsia="宋体" w:hAnsi="宋体" w:cs="Times New Roman"/>
          <w:szCs w:val="21"/>
        </w:rPr>
      </w:pPr>
      <w:r w:rsidRPr="00A0017B">
        <w:rPr>
          <w:rFonts w:ascii="宋体" w:eastAsia="宋体" w:hAnsi="宋体" w:cs="Times New Roman"/>
          <w:szCs w:val="21"/>
        </w:rPr>
        <w:t>下面我们通过</w:t>
      </w:r>
      <w:r w:rsidRPr="00A0017B">
        <w:rPr>
          <w:rFonts w:ascii="宋体" w:eastAsia="宋体" w:hAnsi="宋体" w:cs="Times New Roman" w:hint="eastAsia"/>
          <w:szCs w:val="21"/>
        </w:rPr>
        <w:t>S</w:t>
      </w:r>
      <w:r w:rsidRPr="00A0017B">
        <w:rPr>
          <w:rFonts w:ascii="宋体" w:eastAsia="宋体" w:hAnsi="宋体" w:cs="Times New Roman"/>
          <w:szCs w:val="21"/>
        </w:rPr>
        <w:t>QL语句来观察</w:t>
      </w:r>
      <w:r w:rsidR="001F0CB6">
        <w:rPr>
          <w:rFonts w:ascii="宋体" w:eastAsia="宋体" w:hAnsi="宋体" w:cs="Times New Roman" w:hint="eastAsia"/>
          <w:szCs w:val="21"/>
        </w:rPr>
        <w:t>PostgreSQL</w:t>
      </w:r>
      <w:r w:rsidRPr="00A0017B">
        <w:rPr>
          <w:rFonts w:ascii="宋体" w:eastAsia="宋体" w:hAnsi="宋体" w:cs="Times New Roman" w:hint="eastAsia"/>
          <w:szCs w:val="21"/>
        </w:rPr>
        <w:t>中各种操作对锁的使用方式。测试过程将使用3个L</w:t>
      </w:r>
      <w:r w:rsidRPr="00A0017B">
        <w:rPr>
          <w:rFonts w:ascii="宋体" w:eastAsia="宋体" w:hAnsi="宋体" w:cs="Times New Roman"/>
          <w:szCs w:val="21"/>
        </w:rPr>
        <w:t>inux终端，</w:t>
      </w:r>
      <w:r w:rsidRPr="00A0017B">
        <w:rPr>
          <w:rFonts w:ascii="宋体" w:eastAsia="宋体" w:hAnsi="宋体" w:cs="Times New Roman" w:hint="eastAsia"/>
          <w:szCs w:val="21"/>
        </w:rPr>
        <w:t>在</w:t>
      </w:r>
      <w:r w:rsidRPr="00A0017B">
        <w:rPr>
          <w:rFonts w:ascii="宋体" w:eastAsia="宋体" w:hAnsi="宋体" w:cs="Times New Roman"/>
          <w:szCs w:val="21"/>
        </w:rPr>
        <w:t>其中</w:t>
      </w:r>
      <w:r w:rsidRPr="00A0017B">
        <w:rPr>
          <w:rFonts w:ascii="宋体" w:eastAsia="宋体" w:hAnsi="宋体" w:cs="Times New Roman" w:hint="eastAsia"/>
          <w:szCs w:val="21"/>
        </w:rPr>
        <w:t>的2</w:t>
      </w:r>
      <w:r w:rsidRPr="00A0017B">
        <w:rPr>
          <w:rFonts w:ascii="宋体" w:eastAsia="宋体" w:hAnsi="宋体" w:cs="Times New Roman"/>
          <w:szCs w:val="21"/>
        </w:rPr>
        <w:t>个</w:t>
      </w:r>
      <w:r w:rsidRPr="00A0017B">
        <w:rPr>
          <w:rFonts w:ascii="宋体" w:eastAsia="宋体" w:hAnsi="宋体" w:cs="Times New Roman" w:hint="eastAsia"/>
          <w:szCs w:val="21"/>
        </w:rPr>
        <w:t>终端中</w:t>
      </w:r>
      <w:r w:rsidRPr="00A0017B">
        <w:rPr>
          <w:rFonts w:ascii="宋体" w:eastAsia="宋体" w:hAnsi="宋体" w:cs="Times New Roman"/>
          <w:szCs w:val="21"/>
        </w:rPr>
        <w:t>并发运行</w:t>
      </w:r>
      <w:r w:rsidRPr="00A0017B">
        <w:rPr>
          <w:rFonts w:ascii="宋体" w:eastAsia="宋体" w:hAnsi="宋体" w:cs="Times New Roman" w:hint="eastAsia"/>
          <w:szCs w:val="21"/>
        </w:rPr>
        <w:t>S</w:t>
      </w:r>
      <w:r w:rsidRPr="00A0017B">
        <w:rPr>
          <w:rFonts w:ascii="宋体" w:eastAsia="宋体" w:hAnsi="宋体" w:cs="Times New Roman"/>
          <w:szCs w:val="21"/>
        </w:rPr>
        <w:t>QL语句事务，</w:t>
      </w:r>
      <w:r w:rsidRPr="00A0017B">
        <w:rPr>
          <w:rFonts w:ascii="宋体" w:eastAsia="宋体" w:hAnsi="宋体" w:cs="Times New Roman" w:hint="eastAsia"/>
          <w:szCs w:val="21"/>
        </w:rPr>
        <w:t>另外1</w:t>
      </w:r>
      <w:r w:rsidRPr="00A0017B">
        <w:rPr>
          <w:rFonts w:ascii="宋体" w:eastAsia="宋体" w:hAnsi="宋体" w:cs="Times New Roman"/>
          <w:szCs w:val="21"/>
        </w:rPr>
        <w:t>个</w:t>
      </w:r>
      <w:r w:rsidRPr="00A0017B">
        <w:rPr>
          <w:rFonts w:ascii="宋体" w:eastAsia="宋体" w:hAnsi="宋体" w:cs="Times New Roman" w:hint="eastAsia"/>
          <w:szCs w:val="21"/>
        </w:rPr>
        <w:t>终端</w:t>
      </w:r>
      <w:r w:rsidRPr="00A0017B">
        <w:rPr>
          <w:rFonts w:ascii="宋体" w:eastAsia="宋体" w:hAnsi="宋体" w:cs="Times New Roman"/>
          <w:szCs w:val="21"/>
        </w:rPr>
        <w:t>用来观察系统的封锁情况。</w:t>
      </w:r>
    </w:p>
    <w:p w14:paraId="11564E78" w14:textId="77777777" w:rsidR="00A0017B" w:rsidRPr="00A0017B" w:rsidRDefault="00A0017B" w:rsidP="00A0017B">
      <w:pPr>
        <w:spacing w:line="360" w:lineRule="auto"/>
        <w:ind w:firstLine="352"/>
      </w:pPr>
      <w:r w:rsidRPr="00A0017B">
        <w:rPr>
          <w:rFonts w:ascii="宋体" w:eastAsia="宋体" w:hAnsi="宋体" w:cs="Times New Roman" w:hint="eastAsia"/>
          <w:szCs w:val="21"/>
        </w:rPr>
        <w:t>测试之前需要首先</w:t>
      </w:r>
      <w:r w:rsidRPr="00A0017B">
        <w:rPr>
          <w:rFonts w:hint="eastAsia"/>
        </w:rPr>
        <w:t>创建测试表</w:t>
      </w:r>
      <w:r w:rsidRPr="00A0017B">
        <w:rPr>
          <w:rFonts w:hint="eastAsia"/>
        </w:rPr>
        <w:t>locktest</w:t>
      </w:r>
      <w:r w:rsidRPr="00A0017B">
        <w:rPr>
          <w:rFonts w:hint="eastAsia"/>
        </w:rPr>
        <w:t>，并插入两条记录：</w:t>
      </w:r>
    </w:p>
    <w:p w14:paraId="370D187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REATE TABLE locktest(col1 int,col2 int);</w:t>
      </w:r>
    </w:p>
    <w:p w14:paraId="0C70D3B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INSERT </w:t>
      </w:r>
      <w:r w:rsidRPr="00A0017B">
        <w:rPr>
          <w:rFonts w:ascii="宋体" w:eastAsia="宋体" w:hAnsi="宋体" w:cs="Huawei Sans" w:hint="eastAsia"/>
          <w:color w:val="FF0000"/>
          <w:spacing w:val="-4"/>
          <w:sz w:val="18"/>
          <w:szCs w:val="18"/>
          <w:shd w:val="pct15" w:color="auto" w:fill="FFFFFF"/>
        </w:rPr>
        <w:t>INTO</w:t>
      </w:r>
      <w:r w:rsidRPr="00A0017B">
        <w:rPr>
          <w:rFonts w:ascii="宋体" w:eastAsia="宋体" w:hAnsi="宋体" w:cs="Huawei Sans"/>
          <w:color w:val="FF0000"/>
          <w:spacing w:val="-4"/>
          <w:sz w:val="18"/>
          <w:szCs w:val="18"/>
          <w:shd w:val="pct15" w:color="auto" w:fill="FFFFFF"/>
        </w:rPr>
        <w:t xml:space="preserve"> locktest </w:t>
      </w:r>
      <w:r w:rsidRPr="00A0017B">
        <w:rPr>
          <w:rFonts w:ascii="宋体" w:eastAsia="宋体" w:hAnsi="宋体" w:cs="Huawei Sans" w:hint="eastAsia"/>
          <w:color w:val="FF0000"/>
          <w:spacing w:val="-4"/>
          <w:sz w:val="18"/>
          <w:szCs w:val="18"/>
          <w:shd w:val="pct15" w:color="auto" w:fill="FFFFFF"/>
        </w:rPr>
        <w:t>VALUES</w:t>
      </w:r>
      <w:r w:rsidRPr="00A0017B">
        <w:rPr>
          <w:rFonts w:ascii="宋体" w:eastAsia="宋体" w:hAnsi="宋体" w:cs="Huawei Sans"/>
          <w:color w:val="FF0000"/>
          <w:spacing w:val="-4"/>
          <w:sz w:val="18"/>
          <w:szCs w:val="18"/>
          <w:shd w:val="pct15" w:color="auto" w:fill="FFFFFF"/>
        </w:rPr>
        <w:t xml:space="preserve"> (1,1);</w:t>
      </w:r>
    </w:p>
    <w:p w14:paraId="5F76F3B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INSERT </w:t>
      </w:r>
      <w:r w:rsidRPr="00A0017B">
        <w:rPr>
          <w:rFonts w:ascii="宋体" w:eastAsia="宋体" w:hAnsi="宋体" w:cs="Huawei Sans" w:hint="eastAsia"/>
          <w:color w:val="FF0000"/>
          <w:spacing w:val="-4"/>
          <w:sz w:val="18"/>
          <w:szCs w:val="18"/>
          <w:shd w:val="pct15" w:color="auto" w:fill="FFFFFF"/>
        </w:rPr>
        <w:t>INTO</w:t>
      </w:r>
      <w:r w:rsidRPr="00A0017B">
        <w:rPr>
          <w:rFonts w:ascii="宋体" w:eastAsia="宋体" w:hAnsi="宋体" w:cs="Huawei Sans"/>
          <w:color w:val="FF0000"/>
          <w:spacing w:val="-4"/>
          <w:sz w:val="18"/>
          <w:szCs w:val="18"/>
          <w:shd w:val="pct15" w:color="auto" w:fill="FFFFFF"/>
        </w:rPr>
        <w:t xml:space="preserve"> locktest </w:t>
      </w:r>
      <w:r w:rsidRPr="00A0017B">
        <w:rPr>
          <w:rFonts w:ascii="宋体" w:eastAsia="宋体" w:hAnsi="宋体" w:cs="Huawei Sans" w:hint="eastAsia"/>
          <w:color w:val="FF0000"/>
          <w:spacing w:val="-4"/>
          <w:sz w:val="18"/>
          <w:szCs w:val="18"/>
          <w:shd w:val="pct15" w:color="auto" w:fill="FFFFFF"/>
        </w:rPr>
        <w:t>VALUES</w:t>
      </w:r>
      <w:r w:rsidRPr="00A0017B">
        <w:rPr>
          <w:rFonts w:ascii="宋体" w:eastAsia="宋体" w:hAnsi="宋体" w:cs="Huawei Sans"/>
          <w:color w:val="FF0000"/>
          <w:spacing w:val="-4"/>
          <w:sz w:val="18"/>
          <w:szCs w:val="18"/>
          <w:shd w:val="pct15" w:color="auto" w:fill="FFFFFF"/>
        </w:rPr>
        <w:t xml:space="preserve"> (2,2);</w:t>
      </w:r>
    </w:p>
    <w:p w14:paraId="716F8977" w14:textId="77777777" w:rsidR="00A0017B" w:rsidRPr="00A0017B" w:rsidRDefault="00A0017B" w:rsidP="00A0017B">
      <w:pPr>
        <w:spacing w:before="280" w:after="290" w:line="377" w:lineRule="auto"/>
        <w:outlineLvl w:val="3"/>
        <w:rPr>
          <w:rFonts w:asciiTheme="majorHAnsi" w:eastAsiaTheme="majorEastAsia" w:hAnsiTheme="majorHAnsi" w:cstheme="majorBidi"/>
          <w:b/>
          <w:bCs/>
          <w:sz w:val="28"/>
          <w:szCs w:val="28"/>
        </w:rPr>
      </w:pPr>
      <w:r w:rsidRPr="00A0017B">
        <w:rPr>
          <w:rFonts w:asciiTheme="majorHAnsi" w:eastAsiaTheme="majorEastAsia" w:hAnsiTheme="majorHAnsi" w:cstheme="majorBidi"/>
          <w:b/>
          <w:bCs/>
          <w:sz w:val="28"/>
          <w:szCs w:val="28"/>
        </w:rPr>
        <w:t>1.</w:t>
      </w:r>
      <w:r w:rsidRPr="00A0017B">
        <w:rPr>
          <w:rFonts w:asciiTheme="majorHAnsi" w:eastAsiaTheme="majorEastAsia" w:hAnsiTheme="majorHAnsi" w:cstheme="majorBidi" w:hint="eastAsia"/>
          <w:b/>
          <w:bCs/>
          <w:sz w:val="28"/>
          <w:szCs w:val="28"/>
        </w:rPr>
        <w:t>S</w:t>
      </w:r>
      <w:r w:rsidRPr="00A0017B">
        <w:rPr>
          <w:rFonts w:asciiTheme="majorHAnsi" w:eastAsiaTheme="majorEastAsia" w:hAnsiTheme="majorHAnsi" w:cstheme="majorBidi"/>
          <w:b/>
          <w:bCs/>
          <w:sz w:val="28"/>
          <w:szCs w:val="28"/>
        </w:rPr>
        <w:t>ELECT</w:t>
      </w:r>
      <w:r w:rsidRPr="00A0017B">
        <w:rPr>
          <w:rFonts w:asciiTheme="majorHAnsi" w:eastAsiaTheme="majorEastAsia" w:hAnsiTheme="majorHAnsi" w:cstheme="majorBidi"/>
          <w:b/>
          <w:bCs/>
          <w:sz w:val="28"/>
          <w:szCs w:val="28"/>
        </w:rPr>
        <w:t>语句与</w:t>
      </w:r>
      <w:r w:rsidRPr="00A0017B">
        <w:rPr>
          <w:rFonts w:asciiTheme="majorHAnsi" w:eastAsiaTheme="majorEastAsia" w:hAnsiTheme="majorHAnsi" w:cstheme="majorBidi" w:hint="eastAsia"/>
          <w:b/>
          <w:bCs/>
          <w:sz w:val="28"/>
          <w:szCs w:val="28"/>
        </w:rPr>
        <w:t>D</w:t>
      </w:r>
      <w:r w:rsidRPr="00A0017B">
        <w:rPr>
          <w:rFonts w:asciiTheme="majorHAnsi" w:eastAsiaTheme="majorEastAsia" w:hAnsiTheme="majorHAnsi" w:cstheme="majorBidi"/>
          <w:b/>
          <w:bCs/>
          <w:sz w:val="28"/>
          <w:szCs w:val="28"/>
        </w:rPr>
        <w:t>ML</w:t>
      </w:r>
      <w:r w:rsidRPr="00A0017B">
        <w:rPr>
          <w:rFonts w:asciiTheme="majorHAnsi" w:eastAsiaTheme="majorEastAsia" w:hAnsiTheme="majorHAnsi" w:cstheme="majorBidi"/>
          <w:b/>
          <w:bCs/>
          <w:sz w:val="28"/>
          <w:szCs w:val="28"/>
        </w:rPr>
        <w:t>语句的并发执行</w:t>
      </w:r>
    </w:p>
    <w:p w14:paraId="5EF994F6"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开始事务，执行select</w:t>
      </w:r>
      <w:r w:rsidRPr="00A0017B">
        <w:rPr>
          <w:rFonts w:ascii="宋体" w:eastAsia="宋体" w:hAnsi="宋体" w:cs="Times New Roman"/>
          <w:szCs w:val="21"/>
        </w:rPr>
        <w:t>语句</w:t>
      </w:r>
      <w:r w:rsidRPr="00A0017B">
        <w:rPr>
          <w:rFonts w:ascii="宋体" w:eastAsia="宋体" w:hAnsi="宋体" w:cs="Times New Roman" w:hint="eastAsia"/>
          <w:szCs w:val="21"/>
        </w:rPr>
        <w:t>：</w:t>
      </w:r>
    </w:p>
    <w:p w14:paraId="27D48F9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kingbase@dbsvr ~]$</w:t>
      </w:r>
      <w:r w:rsidRPr="00A0017B">
        <w:rPr>
          <w:rFonts w:ascii="宋体" w:eastAsia="宋体" w:hAnsi="宋体" w:cs="Huawei Sans"/>
          <w:color w:val="FF0000"/>
          <w:spacing w:val="-4"/>
          <w:sz w:val="18"/>
          <w:szCs w:val="18"/>
          <w:shd w:val="pct15" w:color="auto" w:fill="FFFFFF"/>
        </w:rPr>
        <w:t xml:space="preserve"> ksql -U system -</w:t>
      </w:r>
      <w:r w:rsidRPr="00A0017B">
        <w:rPr>
          <w:rFonts w:ascii="宋体" w:eastAsia="宋体" w:hAnsi="宋体" w:cs="Huawei Sans" w:hint="eastAsia"/>
          <w:color w:val="FF0000"/>
          <w:spacing w:val="-4"/>
          <w:sz w:val="18"/>
          <w:szCs w:val="18"/>
          <w:shd w:val="pct15" w:color="auto" w:fill="FFFFFF"/>
        </w:rPr>
        <w:t>d</w:t>
      </w:r>
      <w:r w:rsidRPr="00A0017B">
        <w:rPr>
          <w:rFonts w:ascii="宋体" w:eastAsia="宋体" w:hAnsi="宋体" w:cs="Huawei Sans"/>
          <w:color w:val="FF0000"/>
          <w:spacing w:val="-4"/>
          <w:sz w:val="18"/>
          <w:szCs w:val="18"/>
          <w:shd w:val="pct15" w:color="auto" w:fill="FFFFFF"/>
        </w:rPr>
        <w:t xml:space="preserve"> test</w:t>
      </w:r>
    </w:p>
    <w:p w14:paraId="20954EC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hint="eastAsia"/>
          <w:color w:val="FF0000"/>
          <w:spacing w:val="-4"/>
          <w:sz w:val="18"/>
          <w:szCs w:val="18"/>
          <w:shd w:val="pct15" w:color="auto" w:fill="FFFFFF"/>
        </w:rPr>
        <w:t>SELECT</w:t>
      </w:r>
      <w:r w:rsidRPr="00A0017B">
        <w:rPr>
          <w:rFonts w:ascii="宋体" w:eastAsia="宋体" w:hAnsi="宋体" w:cs="Huawei Sans"/>
          <w:color w:val="FF0000"/>
          <w:spacing w:val="-4"/>
          <w:sz w:val="18"/>
          <w:szCs w:val="18"/>
          <w:shd w:val="pct15" w:color="auto" w:fill="FFFFFF"/>
        </w:rPr>
        <w:t xml:space="preserve"> </w:t>
      </w:r>
      <w:r w:rsidRPr="00A0017B">
        <w:rPr>
          <w:rFonts w:ascii="宋体" w:eastAsia="宋体" w:hAnsi="宋体" w:cs="Huawei Sans" w:hint="eastAsia"/>
          <w:color w:val="FF0000"/>
          <w:spacing w:val="-4"/>
          <w:sz w:val="18"/>
          <w:szCs w:val="18"/>
          <w:shd w:val="pct15" w:color="auto" w:fill="FFFFFF"/>
        </w:rPr>
        <w:t>sys</w:t>
      </w:r>
      <w:r w:rsidRPr="00A0017B">
        <w:rPr>
          <w:rFonts w:ascii="宋体" w:eastAsia="宋体" w:hAnsi="宋体" w:cs="Huawei Sans"/>
          <w:color w:val="FF0000"/>
          <w:spacing w:val="-4"/>
          <w:sz w:val="18"/>
          <w:szCs w:val="18"/>
          <w:shd w:val="pct15" w:color="auto" w:fill="FFFFFF"/>
        </w:rPr>
        <w:t>_backend_pid();</w:t>
      </w:r>
    </w:p>
    <w:p w14:paraId="1AFAECC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hint="eastAsia"/>
          <w:spacing w:val="-4"/>
          <w:sz w:val="18"/>
          <w:szCs w:val="18"/>
          <w:shd w:val="pct15" w:color="auto" w:fill="FFFFFF"/>
        </w:rPr>
        <w:t>sys</w:t>
      </w:r>
      <w:r w:rsidRPr="00A0017B">
        <w:rPr>
          <w:rFonts w:ascii="宋体" w:eastAsia="宋体" w:hAnsi="宋体" w:cs="Huawei Sans"/>
          <w:spacing w:val="-4"/>
          <w:sz w:val="18"/>
          <w:szCs w:val="18"/>
          <w:shd w:val="pct15" w:color="auto" w:fill="FFFFFF"/>
        </w:rPr>
        <w:t xml:space="preserve">_backend_pid </w:t>
      </w:r>
    </w:p>
    <w:p w14:paraId="275942C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26640C5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w:t>
      </w:r>
    </w:p>
    <w:p w14:paraId="673A079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 row)</w:t>
      </w:r>
    </w:p>
    <w:p w14:paraId="38434A6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088B5ED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SELECT * FROM locktest ;</w:t>
      </w:r>
    </w:p>
    <w:p w14:paraId="65C221C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col1 | col2 </w:t>
      </w:r>
    </w:p>
    <w:p w14:paraId="639636D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14C3B44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1 |    1</w:t>
      </w:r>
    </w:p>
    <w:p w14:paraId="32E6A74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2 |    2</w:t>
      </w:r>
    </w:p>
    <w:p w14:paraId="55AD540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2 rows)</w:t>
      </w:r>
    </w:p>
    <w:p w14:paraId="757E1BBC"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第一个会话的服务进程的</w:t>
      </w:r>
      <w:r w:rsidRPr="00A0017B">
        <w:rPr>
          <w:rFonts w:ascii="宋体" w:eastAsia="宋体" w:hAnsi="宋体" w:cs="Times New Roman"/>
          <w:szCs w:val="21"/>
        </w:rPr>
        <w:t>进程号是</w:t>
      </w:r>
      <w:r w:rsidRPr="00A0017B">
        <w:rPr>
          <w:rFonts w:ascii="宋体" w:eastAsia="宋体" w:hAnsi="宋体" w:cs="Times New Roman" w:hint="eastAsia"/>
          <w:szCs w:val="21"/>
        </w:rPr>
        <w:t>4969</w:t>
      </w:r>
      <w:r w:rsidRPr="00A0017B">
        <w:rPr>
          <w:rFonts w:ascii="宋体" w:eastAsia="宋体" w:hAnsi="宋体" w:cs="Times New Roman"/>
          <w:szCs w:val="21"/>
        </w:rPr>
        <w:t>，开启一个事务，查询</w:t>
      </w:r>
      <w:r w:rsidRPr="00A0017B">
        <w:rPr>
          <w:rFonts w:ascii="宋体" w:eastAsia="宋体" w:hAnsi="宋体" w:cs="Times New Roman" w:hint="eastAsia"/>
          <w:szCs w:val="21"/>
        </w:rPr>
        <w:t>l</w:t>
      </w:r>
      <w:r w:rsidRPr="00A0017B">
        <w:rPr>
          <w:rFonts w:ascii="宋体" w:eastAsia="宋体" w:hAnsi="宋体" w:cs="Times New Roman"/>
          <w:szCs w:val="21"/>
        </w:rPr>
        <w:t>ocktest表中的所有元组。</w:t>
      </w:r>
    </w:p>
    <w:p w14:paraId="01FAF12A"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开始事务，执行update</w:t>
      </w:r>
      <w:r w:rsidRPr="00A0017B">
        <w:rPr>
          <w:rFonts w:ascii="宋体" w:eastAsia="宋体" w:hAnsi="宋体" w:cs="Times New Roman"/>
          <w:szCs w:val="21"/>
        </w:rPr>
        <w:t>语句</w:t>
      </w:r>
      <w:r w:rsidRPr="00A0017B">
        <w:rPr>
          <w:rFonts w:ascii="宋体" w:eastAsia="宋体" w:hAnsi="宋体" w:cs="Times New Roman" w:hint="eastAsia"/>
          <w:szCs w:val="21"/>
        </w:rPr>
        <w:t>：</w:t>
      </w:r>
    </w:p>
    <w:p w14:paraId="1302811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kingbase@dbsvr ~]$</w:t>
      </w:r>
      <w:r w:rsidRPr="00A0017B">
        <w:rPr>
          <w:rFonts w:ascii="宋体" w:eastAsia="宋体" w:hAnsi="宋体" w:cs="Huawei Sans"/>
          <w:color w:val="FF0000"/>
          <w:spacing w:val="-4"/>
          <w:sz w:val="18"/>
          <w:szCs w:val="18"/>
          <w:shd w:val="pct15" w:color="auto" w:fill="FFFFFF"/>
        </w:rPr>
        <w:t xml:space="preserve"> ksql -U system -d test</w:t>
      </w:r>
    </w:p>
    <w:p w14:paraId="621F4F5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w:t>
      </w:r>
      <w:r w:rsidRPr="00A0017B">
        <w:rPr>
          <w:rFonts w:ascii="宋体" w:eastAsia="宋体" w:hAnsi="宋体" w:cs="Huawei Sans" w:hint="eastAsia"/>
          <w:color w:val="FF0000"/>
          <w:spacing w:val="-4"/>
          <w:sz w:val="18"/>
          <w:szCs w:val="18"/>
          <w:shd w:val="pct15" w:color="auto" w:fill="FFFFFF"/>
        </w:rPr>
        <w:t>sys</w:t>
      </w:r>
      <w:r w:rsidRPr="00A0017B">
        <w:rPr>
          <w:rFonts w:ascii="宋体" w:eastAsia="宋体" w:hAnsi="宋体" w:cs="Huawei Sans"/>
          <w:color w:val="FF0000"/>
          <w:spacing w:val="-4"/>
          <w:sz w:val="18"/>
          <w:szCs w:val="18"/>
          <w:shd w:val="pct15" w:color="auto" w:fill="FFFFFF"/>
        </w:rPr>
        <w:t>_backend_pid();</w:t>
      </w:r>
    </w:p>
    <w:p w14:paraId="66336A0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hint="eastAsia"/>
          <w:spacing w:val="-4"/>
          <w:sz w:val="18"/>
          <w:szCs w:val="18"/>
          <w:shd w:val="pct15" w:color="auto" w:fill="FFFFFF"/>
        </w:rPr>
        <w:t>sys</w:t>
      </w:r>
      <w:r w:rsidRPr="00A0017B">
        <w:rPr>
          <w:rFonts w:ascii="宋体" w:eastAsia="宋体" w:hAnsi="宋体" w:cs="Huawei Sans"/>
          <w:spacing w:val="-4"/>
          <w:sz w:val="18"/>
          <w:szCs w:val="18"/>
          <w:shd w:val="pct15" w:color="auto" w:fill="FFFFFF"/>
        </w:rPr>
        <w:t xml:space="preserve">_backend_pid </w:t>
      </w:r>
    </w:p>
    <w:p w14:paraId="5D76D1C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325A8D3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w:t>
      </w:r>
    </w:p>
    <w:p w14:paraId="56E8739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 row)</w:t>
      </w:r>
    </w:p>
    <w:p w14:paraId="2EA71DF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BEGIN;</w:t>
      </w:r>
    </w:p>
    <w:p w14:paraId="5C34F90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UPDATE locktest SET col2=11 WHERE col1=1;</w:t>
      </w:r>
    </w:p>
    <w:p w14:paraId="77423DC8"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lastRenderedPageBreak/>
        <w:t>可以看到，第二个会话的服务进程的</w:t>
      </w:r>
      <w:r w:rsidRPr="00A0017B">
        <w:rPr>
          <w:rFonts w:ascii="宋体" w:eastAsia="宋体" w:hAnsi="宋体" w:cs="Times New Roman"/>
          <w:szCs w:val="21"/>
        </w:rPr>
        <w:t>进程号是</w:t>
      </w:r>
      <w:r w:rsidRPr="00A0017B">
        <w:rPr>
          <w:rFonts w:ascii="宋体" w:eastAsia="宋体" w:hAnsi="宋体" w:cs="Times New Roman" w:hint="eastAsia"/>
          <w:szCs w:val="21"/>
        </w:rPr>
        <w:t>5223</w:t>
      </w:r>
      <w:r w:rsidRPr="00A0017B">
        <w:rPr>
          <w:rFonts w:ascii="宋体" w:eastAsia="宋体" w:hAnsi="宋体" w:cs="Times New Roman"/>
          <w:szCs w:val="21"/>
        </w:rPr>
        <w:t>，开启一个事务，修改</w:t>
      </w:r>
      <w:r w:rsidRPr="00A0017B">
        <w:rPr>
          <w:rFonts w:ascii="宋体" w:eastAsia="宋体" w:hAnsi="宋体" w:cs="Times New Roman" w:hint="eastAsia"/>
          <w:szCs w:val="21"/>
        </w:rPr>
        <w:t>l</w:t>
      </w:r>
      <w:r w:rsidRPr="00A0017B">
        <w:rPr>
          <w:rFonts w:ascii="宋体" w:eastAsia="宋体" w:hAnsi="宋体" w:cs="Times New Roman"/>
          <w:szCs w:val="21"/>
        </w:rPr>
        <w:t>ocktest表中的第一个元组。虽然修改的是第一个会话查询的元组，但是读写不冲突，可以同时进行。</w:t>
      </w:r>
    </w:p>
    <w:p w14:paraId="4349235B"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再次执行select</w:t>
      </w:r>
      <w:r w:rsidRPr="00A0017B">
        <w:rPr>
          <w:rFonts w:ascii="宋体" w:eastAsia="宋体" w:hAnsi="宋体" w:cs="Times New Roman"/>
          <w:szCs w:val="21"/>
        </w:rPr>
        <w:t>语句</w:t>
      </w:r>
      <w:r w:rsidRPr="00A0017B">
        <w:rPr>
          <w:rFonts w:ascii="宋体" w:eastAsia="宋体" w:hAnsi="宋体" w:cs="Times New Roman" w:hint="eastAsia"/>
          <w:szCs w:val="21"/>
        </w:rPr>
        <w:t>：</w:t>
      </w:r>
    </w:p>
    <w:p w14:paraId="67DE441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SELECT * FROM locktest ;</w:t>
      </w:r>
    </w:p>
    <w:p w14:paraId="54E6B44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col1 | col2 </w:t>
      </w:r>
    </w:p>
    <w:p w14:paraId="319F72D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4D059AE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1 |    1</w:t>
      </w:r>
    </w:p>
    <w:p w14:paraId="6B13EF2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2 |    2</w:t>
      </w:r>
    </w:p>
    <w:p w14:paraId="76CB5CB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2 rows)</w:t>
      </w:r>
    </w:p>
    <w:p w14:paraId="72B11B37"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S</w:t>
      </w:r>
      <w:r w:rsidRPr="00A0017B">
        <w:rPr>
          <w:rFonts w:ascii="宋体" w:eastAsia="宋体" w:hAnsi="宋体" w:cs="Times New Roman"/>
          <w:szCs w:val="21"/>
        </w:rPr>
        <w:t>ELECT语句可以并发执行，并且查询的结果还是原来的结果集，即读取的该元组的老版本。</w:t>
      </w:r>
    </w:p>
    <w:p w14:paraId="0F6E107C"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执行下面的SQL语句，查看当前活动的锁：</w:t>
      </w:r>
    </w:p>
    <w:p w14:paraId="0C7B102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kingbase@dbsvr ~]$ </w:t>
      </w:r>
      <w:r w:rsidRPr="00A0017B">
        <w:rPr>
          <w:rFonts w:ascii="宋体" w:eastAsia="宋体" w:hAnsi="宋体" w:cs="Huawei Sans"/>
          <w:color w:val="FF0000"/>
          <w:spacing w:val="-4"/>
          <w:sz w:val="18"/>
          <w:szCs w:val="18"/>
          <w:shd w:val="pct15" w:color="auto" w:fill="FFFFFF"/>
        </w:rPr>
        <w:t>ksql -d test -U system</w:t>
      </w:r>
    </w:p>
    <w:p w14:paraId="6826ACD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w:t>
      </w:r>
      <w:r w:rsidRPr="00A0017B">
        <w:rPr>
          <w:rFonts w:ascii="宋体" w:eastAsia="宋体" w:hAnsi="宋体" w:cs="Huawei Sans" w:hint="eastAsia"/>
          <w:color w:val="FF0000"/>
          <w:spacing w:val="-4"/>
          <w:sz w:val="18"/>
          <w:szCs w:val="18"/>
          <w:shd w:val="pct15" w:color="auto" w:fill="FFFFFF"/>
        </w:rPr>
        <w:t>sys</w:t>
      </w:r>
      <w:r w:rsidRPr="00A0017B">
        <w:rPr>
          <w:rFonts w:ascii="宋体" w:eastAsia="宋体" w:hAnsi="宋体" w:cs="Huawei Sans"/>
          <w:color w:val="FF0000"/>
          <w:spacing w:val="-4"/>
          <w:sz w:val="18"/>
          <w:szCs w:val="18"/>
          <w:shd w:val="pct15" w:color="auto" w:fill="FFFFFF"/>
        </w:rPr>
        <w:t>_backend_pid();</w:t>
      </w:r>
    </w:p>
    <w:p w14:paraId="2EC1685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hint="eastAsia"/>
          <w:spacing w:val="-4"/>
          <w:sz w:val="18"/>
          <w:szCs w:val="18"/>
          <w:shd w:val="pct15" w:color="auto" w:fill="FFFFFF"/>
        </w:rPr>
        <w:t>sys</w:t>
      </w:r>
      <w:r w:rsidRPr="00A0017B">
        <w:rPr>
          <w:rFonts w:ascii="宋体" w:eastAsia="宋体" w:hAnsi="宋体" w:cs="Huawei Sans"/>
          <w:spacing w:val="-4"/>
          <w:sz w:val="18"/>
          <w:szCs w:val="18"/>
          <w:shd w:val="pct15" w:color="auto" w:fill="FFFFFF"/>
        </w:rPr>
        <w:t xml:space="preserve">_backend_pid </w:t>
      </w:r>
    </w:p>
    <w:p w14:paraId="4CCC4F8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551304C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w:t>
      </w:r>
    </w:p>
    <w:p w14:paraId="55AACB8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 row)</w:t>
      </w:r>
    </w:p>
    <w:p w14:paraId="144F3C0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3EBEE30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3C17B75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74E168D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pid  |   locktype    | relation  | virtualxid | transactionid |       mode       | granted </w:t>
      </w:r>
    </w:p>
    <w:p w14:paraId="06809B1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w:t>
      </w:r>
    </w:p>
    <w:p w14:paraId="0ECB5D4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AccessShar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2AC58FE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virtualxid    |           | 4/10716    |               | ExclusiveLock    | t</w:t>
      </w:r>
    </w:p>
    <w:p w14:paraId="782DA1F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RowExclusiv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09AAC0B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virtualxid    |           | 5/124      |               | ExclusiveLock    | t</w:t>
      </w:r>
    </w:p>
    <w:p w14:paraId="76B10E5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transactionid |           |            |         31359 | ExclusiveLock    | t</w:t>
      </w:r>
    </w:p>
    <w:p w14:paraId="018101B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hint="eastAsia"/>
          <w:spacing w:val="-4"/>
          <w:sz w:val="15"/>
          <w:szCs w:val="15"/>
          <w:shd w:val="pct15" w:color="auto" w:fill="FFFFFF"/>
        </w:rPr>
        <w:t>（省略了一些输出）</w:t>
      </w:r>
    </w:p>
    <w:p w14:paraId="4D2BB41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5"/>
          <w:szCs w:val="15"/>
          <w:shd w:val="pct15" w:color="auto" w:fill="FFFFFF"/>
        </w:rPr>
        <w:t>(8 rows)</w:t>
      </w:r>
    </w:p>
    <w:p w14:paraId="20A9357F"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第1个会话（4969）执行的</w:t>
      </w:r>
      <w:r w:rsidRPr="00A0017B">
        <w:rPr>
          <w:rFonts w:ascii="宋体" w:eastAsia="宋体" w:hAnsi="宋体" w:cs="Times New Roman"/>
          <w:szCs w:val="21"/>
        </w:rPr>
        <w:t>SELECT</w:t>
      </w:r>
      <w:r w:rsidRPr="00A0017B">
        <w:rPr>
          <w:rFonts w:ascii="宋体" w:eastAsia="宋体" w:hAnsi="宋体" w:cs="Times New Roman" w:hint="eastAsia"/>
          <w:szCs w:val="21"/>
        </w:rPr>
        <w:t>查询语句，向系统申请了l</w:t>
      </w:r>
      <w:r w:rsidRPr="00A0017B">
        <w:rPr>
          <w:rFonts w:ascii="宋体" w:eastAsia="宋体" w:hAnsi="宋体" w:cs="Times New Roman"/>
          <w:szCs w:val="21"/>
        </w:rPr>
        <w:t>ocktest表</w:t>
      </w:r>
      <w:r w:rsidRPr="00A0017B">
        <w:rPr>
          <w:rFonts w:ascii="宋体" w:eastAsia="宋体" w:hAnsi="宋体" w:cs="Times New Roman" w:hint="eastAsia"/>
          <w:szCs w:val="21"/>
        </w:rPr>
        <w:t>上</w:t>
      </w:r>
      <w:r w:rsidRPr="00A0017B">
        <w:rPr>
          <w:rFonts w:ascii="宋体" w:eastAsia="宋体" w:hAnsi="宋体" w:cs="Times New Roman"/>
          <w:szCs w:val="21"/>
        </w:rPr>
        <w:t>的</w:t>
      </w:r>
      <w:r w:rsidRPr="00A0017B">
        <w:rPr>
          <w:rFonts w:ascii="宋体" w:eastAsia="宋体" w:hAnsi="宋体" w:cs="Times New Roman" w:hint="eastAsia"/>
          <w:szCs w:val="21"/>
        </w:rPr>
        <w:t>AccessShareLock，并且已经成功地获取了该锁（granted</w:t>
      </w:r>
      <w:r w:rsidRPr="00A0017B">
        <w:rPr>
          <w:rFonts w:ascii="宋体" w:eastAsia="宋体" w:hAnsi="宋体" w:cs="Times New Roman"/>
          <w:szCs w:val="21"/>
        </w:rPr>
        <w:t>=</w:t>
      </w:r>
      <w:r w:rsidRPr="00A0017B">
        <w:rPr>
          <w:rFonts w:ascii="宋体" w:eastAsia="宋体" w:hAnsi="宋体" w:cs="Times New Roman" w:hint="eastAsia"/>
          <w:szCs w:val="21"/>
        </w:rPr>
        <w:t>t）。第2个会话（5223）执行的</w:t>
      </w:r>
      <w:r w:rsidRPr="00A0017B">
        <w:rPr>
          <w:rFonts w:ascii="宋体" w:eastAsia="宋体" w:hAnsi="宋体" w:cs="Times New Roman"/>
          <w:szCs w:val="21"/>
        </w:rPr>
        <w:t>UPDATE</w:t>
      </w:r>
      <w:r w:rsidRPr="00A0017B">
        <w:rPr>
          <w:rFonts w:ascii="宋体" w:eastAsia="宋体" w:hAnsi="宋体" w:cs="Times New Roman" w:hint="eastAsia"/>
          <w:szCs w:val="21"/>
        </w:rPr>
        <w:t>语句向系统申请了l</w:t>
      </w:r>
      <w:r w:rsidRPr="00A0017B">
        <w:rPr>
          <w:rFonts w:ascii="宋体" w:eastAsia="宋体" w:hAnsi="宋体" w:cs="Times New Roman"/>
          <w:szCs w:val="21"/>
        </w:rPr>
        <w:t>ocktest表</w:t>
      </w:r>
      <w:r w:rsidRPr="00A0017B">
        <w:rPr>
          <w:rFonts w:ascii="宋体" w:eastAsia="宋体" w:hAnsi="宋体" w:cs="Times New Roman" w:hint="eastAsia"/>
          <w:szCs w:val="21"/>
        </w:rPr>
        <w:t>上</w:t>
      </w:r>
      <w:r w:rsidRPr="00A0017B">
        <w:rPr>
          <w:rFonts w:ascii="宋体" w:eastAsia="宋体" w:hAnsi="宋体" w:cs="Times New Roman"/>
          <w:szCs w:val="21"/>
        </w:rPr>
        <w:t>的RowExclusiveLock</w:t>
      </w:r>
      <w:r w:rsidRPr="00A0017B">
        <w:rPr>
          <w:rFonts w:ascii="宋体" w:eastAsia="宋体" w:hAnsi="宋体" w:cs="Times New Roman" w:hint="eastAsia"/>
          <w:szCs w:val="21"/>
        </w:rPr>
        <w:t>，并且已经成功地获取了该锁（granted</w:t>
      </w:r>
      <w:r w:rsidRPr="00A0017B">
        <w:rPr>
          <w:rFonts w:ascii="宋体" w:eastAsia="宋体" w:hAnsi="宋体" w:cs="Times New Roman"/>
          <w:szCs w:val="21"/>
        </w:rPr>
        <w:t>=</w:t>
      </w:r>
      <w:r w:rsidRPr="00A0017B">
        <w:rPr>
          <w:rFonts w:ascii="宋体" w:eastAsia="宋体" w:hAnsi="宋体" w:cs="Times New Roman" w:hint="eastAsia"/>
          <w:szCs w:val="21"/>
        </w:rPr>
        <w:t>t）</w:t>
      </w:r>
      <w:r w:rsidRPr="00A0017B">
        <w:rPr>
          <w:rFonts w:ascii="宋体" w:eastAsia="宋体" w:hAnsi="宋体" w:cs="Times New Roman"/>
          <w:szCs w:val="21"/>
        </w:rPr>
        <w:t>。</w:t>
      </w:r>
    </w:p>
    <w:p w14:paraId="1676053B" w14:textId="6707337F"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由此可以看出</w:t>
      </w:r>
      <w:r w:rsidR="001F0CB6">
        <w:rPr>
          <w:rFonts w:ascii="宋体" w:eastAsia="宋体" w:hAnsi="宋体" w:cs="Times New Roman" w:hint="eastAsia"/>
          <w:szCs w:val="21"/>
        </w:rPr>
        <w:t>PostgreSQL</w:t>
      </w:r>
      <w:r w:rsidRPr="00A0017B">
        <w:rPr>
          <w:rFonts w:ascii="宋体" w:eastAsia="宋体" w:hAnsi="宋体" w:cs="Times New Roman"/>
          <w:szCs w:val="21"/>
        </w:rPr>
        <w:t>中</w:t>
      </w:r>
      <w:r w:rsidRPr="00A0017B">
        <w:rPr>
          <w:rFonts w:ascii="宋体" w:eastAsia="宋体" w:hAnsi="宋体" w:cs="Times New Roman" w:hint="eastAsia"/>
          <w:szCs w:val="21"/>
        </w:rPr>
        <w:t>S</w:t>
      </w:r>
      <w:r w:rsidRPr="00A0017B">
        <w:rPr>
          <w:rFonts w:ascii="宋体" w:eastAsia="宋体" w:hAnsi="宋体" w:cs="Times New Roman"/>
          <w:szCs w:val="21"/>
        </w:rPr>
        <w:t>ELECT操作和</w:t>
      </w:r>
      <w:r w:rsidRPr="00A0017B">
        <w:rPr>
          <w:rFonts w:ascii="宋体" w:eastAsia="宋体" w:hAnsi="宋体" w:cs="Times New Roman" w:hint="eastAsia"/>
          <w:szCs w:val="21"/>
        </w:rPr>
        <w:t>D</w:t>
      </w:r>
      <w:r w:rsidRPr="00A0017B">
        <w:rPr>
          <w:rFonts w:ascii="宋体" w:eastAsia="宋体" w:hAnsi="宋体" w:cs="Times New Roman"/>
          <w:szCs w:val="21"/>
        </w:rPr>
        <w:t>ML操作不冲突，可以并发执行。</w:t>
      </w:r>
    </w:p>
    <w:p w14:paraId="48B375D6"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提交当前的事务：</w:t>
      </w:r>
    </w:p>
    <w:p w14:paraId="27BC5E9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0084D9FD" w14:textId="77777777" w:rsidR="00A0017B" w:rsidRPr="00A0017B" w:rsidRDefault="00A0017B" w:rsidP="00A0017B">
      <w:pPr>
        <w:keepNext/>
        <w:keepLines/>
        <w:spacing w:before="280" w:after="290" w:line="376" w:lineRule="auto"/>
        <w:outlineLvl w:val="3"/>
        <w:rPr>
          <w:rFonts w:asciiTheme="majorHAnsi" w:eastAsiaTheme="majorEastAsia" w:hAnsiTheme="majorHAnsi" w:cstheme="majorBidi"/>
          <w:b/>
          <w:bCs/>
          <w:sz w:val="28"/>
          <w:szCs w:val="28"/>
        </w:rPr>
      </w:pPr>
      <w:r w:rsidRPr="00A0017B">
        <w:rPr>
          <w:rFonts w:asciiTheme="majorHAnsi" w:eastAsiaTheme="majorEastAsia" w:hAnsiTheme="majorHAnsi" w:cstheme="majorBidi"/>
          <w:b/>
          <w:bCs/>
          <w:sz w:val="28"/>
          <w:szCs w:val="28"/>
        </w:rPr>
        <w:lastRenderedPageBreak/>
        <w:t>2.SELECT</w:t>
      </w:r>
      <w:r w:rsidRPr="00A0017B">
        <w:rPr>
          <w:rFonts w:asciiTheme="majorHAnsi" w:eastAsiaTheme="majorEastAsia" w:hAnsiTheme="majorHAnsi" w:cstheme="majorBidi"/>
          <w:b/>
          <w:bCs/>
          <w:sz w:val="28"/>
          <w:szCs w:val="28"/>
        </w:rPr>
        <w:t>语句与</w:t>
      </w:r>
      <w:r w:rsidRPr="00A0017B">
        <w:rPr>
          <w:rFonts w:asciiTheme="majorHAnsi" w:eastAsiaTheme="majorEastAsia" w:hAnsiTheme="majorHAnsi" w:cstheme="majorBidi"/>
          <w:b/>
          <w:bCs/>
          <w:sz w:val="28"/>
          <w:szCs w:val="28"/>
        </w:rPr>
        <w:t>DDL</w:t>
      </w:r>
      <w:r w:rsidRPr="00A0017B">
        <w:rPr>
          <w:rFonts w:asciiTheme="majorHAnsi" w:eastAsiaTheme="majorEastAsia" w:hAnsiTheme="majorHAnsi" w:cstheme="majorBidi"/>
          <w:b/>
          <w:bCs/>
          <w:sz w:val="28"/>
          <w:szCs w:val="28"/>
        </w:rPr>
        <w:t>语句的并发执行</w:t>
      </w:r>
    </w:p>
    <w:p w14:paraId="03AB7550"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开启一个新事务后，在locaktest表示执行ALTER</w:t>
      </w:r>
      <w:r w:rsidRPr="00A0017B">
        <w:rPr>
          <w:rFonts w:ascii="宋体" w:eastAsia="宋体" w:hAnsi="宋体" w:cs="Times New Roman"/>
          <w:szCs w:val="21"/>
        </w:rPr>
        <w:t xml:space="preserve"> </w:t>
      </w:r>
      <w:r w:rsidRPr="00A0017B">
        <w:rPr>
          <w:rFonts w:ascii="宋体" w:eastAsia="宋体" w:hAnsi="宋体" w:cs="Times New Roman" w:hint="eastAsia"/>
          <w:szCs w:val="21"/>
        </w:rPr>
        <w:t>TABLE</w:t>
      </w:r>
      <w:r w:rsidRPr="00A0017B">
        <w:rPr>
          <w:rFonts w:ascii="宋体" w:eastAsia="宋体" w:hAnsi="宋体" w:cs="Times New Roman"/>
          <w:szCs w:val="21"/>
        </w:rPr>
        <w:t>语句</w:t>
      </w:r>
      <w:r w:rsidRPr="00A0017B">
        <w:rPr>
          <w:rFonts w:ascii="宋体" w:eastAsia="宋体" w:hAnsi="宋体" w:cs="Times New Roman" w:hint="eastAsia"/>
          <w:szCs w:val="21"/>
        </w:rPr>
        <w:t>（DDL）</w:t>
      </w:r>
      <w:r w:rsidRPr="00A0017B">
        <w:rPr>
          <w:rFonts w:ascii="宋体" w:eastAsia="宋体" w:hAnsi="宋体" w:cs="Times New Roman"/>
          <w:szCs w:val="21"/>
        </w:rPr>
        <w:t>：</w:t>
      </w:r>
    </w:p>
    <w:p w14:paraId="63C02C9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BEGIN; </w:t>
      </w:r>
    </w:p>
    <w:p w14:paraId="5E7BA0D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ALTER table locktest ADD col3 int;</w:t>
      </w:r>
    </w:p>
    <w:p w14:paraId="47D6159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shd w:val="pct15" w:color="auto" w:fill="FFFFFF"/>
        </w:rPr>
        <w:t>（语句执行阻塞中</w:t>
      </w:r>
      <w:r w:rsidRPr="00A0017B">
        <w:rPr>
          <w:rFonts w:ascii="宋体" w:eastAsia="宋体" w:hAnsi="宋体" w:cs="Huawei Sans"/>
          <w:spacing w:val="-4"/>
          <w:sz w:val="18"/>
          <w:szCs w:val="18"/>
          <w:shd w:val="pct15" w:color="auto" w:fill="FFFFFF"/>
        </w:rPr>
        <w:t>……</w:t>
      </w:r>
      <w:r w:rsidRPr="00A0017B">
        <w:rPr>
          <w:rFonts w:ascii="宋体" w:eastAsia="宋体" w:hAnsi="宋体" w:cs="Huawei Sans" w:hint="eastAsia"/>
          <w:spacing w:val="-4"/>
          <w:sz w:val="18"/>
          <w:szCs w:val="18"/>
          <w:shd w:val="pct15" w:color="auto" w:fill="FFFFFF"/>
        </w:rPr>
        <w:t>）</w:t>
      </w:r>
    </w:p>
    <w:p w14:paraId="7B085378"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在表locktest上执行ALTER</w:t>
      </w:r>
      <w:r w:rsidRPr="00A0017B">
        <w:rPr>
          <w:rFonts w:ascii="宋体" w:eastAsia="宋体" w:hAnsi="宋体" w:cs="Times New Roman"/>
          <w:szCs w:val="21"/>
        </w:rPr>
        <w:t xml:space="preserve"> </w:t>
      </w:r>
      <w:r w:rsidRPr="00A0017B">
        <w:rPr>
          <w:rFonts w:ascii="宋体" w:eastAsia="宋体" w:hAnsi="宋体" w:cs="Times New Roman" w:hint="eastAsia"/>
          <w:szCs w:val="21"/>
        </w:rPr>
        <w:t>TABLE</w:t>
      </w:r>
      <w:r w:rsidRPr="00A0017B">
        <w:rPr>
          <w:rFonts w:ascii="宋体" w:eastAsia="宋体" w:hAnsi="宋体" w:cs="Times New Roman"/>
          <w:szCs w:val="21"/>
        </w:rPr>
        <w:t>语句</w:t>
      </w:r>
      <w:r w:rsidRPr="00A0017B">
        <w:rPr>
          <w:rFonts w:ascii="宋体" w:eastAsia="宋体" w:hAnsi="宋体" w:cs="Times New Roman" w:hint="eastAsia"/>
          <w:szCs w:val="21"/>
        </w:rPr>
        <w:t>将</w:t>
      </w:r>
      <w:r w:rsidRPr="00A0017B">
        <w:rPr>
          <w:rFonts w:ascii="宋体" w:eastAsia="宋体" w:hAnsi="宋体" w:cs="Times New Roman"/>
          <w:szCs w:val="21"/>
        </w:rPr>
        <w:t>被阻塞，不能继续执行</w:t>
      </w:r>
      <w:r w:rsidRPr="00A0017B">
        <w:rPr>
          <w:rFonts w:ascii="宋体" w:eastAsia="宋体" w:hAnsi="宋体" w:cs="Times New Roman" w:hint="eastAsia"/>
          <w:szCs w:val="21"/>
        </w:rPr>
        <w:t>。</w:t>
      </w:r>
    </w:p>
    <w:p w14:paraId="09771337"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3828D8C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121051A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1719894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49B51E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pid  |   locktype    | relation  | virtualxid | transactionid |        mode         | granted </w:t>
      </w:r>
    </w:p>
    <w:p w14:paraId="446776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w:t>
      </w:r>
    </w:p>
    <w:p w14:paraId="504150F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w:t>
      </w:r>
      <w:r w:rsidRPr="00A0017B">
        <w:rPr>
          <w:rFonts w:ascii="宋体" w:eastAsia="宋体" w:hAnsi="宋体" w:cs="Huawei Sans"/>
          <w:spacing w:val="-4"/>
          <w:sz w:val="15"/>
          <w:szCs w:val="15"/>
          <w:highlight w:val="yellow"/>
          <w:shd w:val="pct15" w:color="auto" w:fill="FFFFFF"/>
        </w:rPr>
        <w:t>4969</w:t>
      </w:r>
      <w:r w:rsidRPr="00A0017B">
        <w:rPr>
          <w:rFonts w:ascii="宋体" w:eastAsia="宋体" w:hAnsi="宋体" w:cs="Huawei Sans"/>
          <w:spacing w:val="-4"/>
          <w:sz w:val="15"/>
          <w:szCs w:val="15"/>
          <w:shd w:val="pct15" w:color="auto" w:fill="FFFFFF"/>
        </w:rPr>
        <w:t xml:space="preserve">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AccessShar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74CB3C4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virtualxid    |           | 4/10716    |               | ExclusiveLock       | t</w:t>
      </w:r>
    </w:p>
    <w:p w14:paraId="33D4BD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virtualxid    |           | 5/125      |               | ExclusiveLock       | t</w:t>
      </w:r>
    </w:p>
    <w:p w14:paraId="037E353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w:t>
      </w:r>
      <w:r w:rsidRPr="00A0017B">
        <w:rPr>
          <w:rFonts w:ascii="宋体" w:eastAsia="宋体" w:hAnsi="宋体" w:cs="Huawei Sans"/>
          <w:spacing w:val="-4"/>
          <w:sz w:val="15"/>
          <w:szCs w:val="15"/>
          <w:highlight w:val="yellow"/>
          <w:shd w:val="pct15" w:color="auto" w:fill="FFFFFF"/>
        </w:rPr>
        <w:t>5223</w:t>
      </w:r>
      <w:r w:rsidRPr="00A0017B">
        <w:rPr>
          <w:rFonts w:ascii="宋体" w:eastAsia="宋体" w:hAnsi="宋体" w:cs="Huawei Sans"/>
          <w:spacing w:val="-4"/>
          <w:sz w:val="15"/>
          <w:szCs w:val="15"/>
          <w:shd w:val="pct15" w:color="auto" w:fill="FFFFFF"/>
        </w:rPr>
        <w:t xml:space="preserve">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AccessExclusiv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f</w:t>
      </w:r>
    </w:p>
    <w:p w14:paraId="1BCBAFB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transactionid |           |            |         31360 | ExclusiveLock       | t</w:t>
      </w:r>
    </w:p>
    <w:p w14:paraId="702085D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hint="eastAsia"/>
          <w:spacing w:val="-4"/>
          <w:sz w:val="15"/>
          <w:szCs w:val="15"/>
          <w:shd w:val="pct15" w:color="auto" w:fill="FFFFFF"/>
        </w:rPr>
        <w:t>（省略了一些输出）</w:t>
      </w:r>
    </w:p>
    <w:p w14:paraId="2ABBC08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8 rows)</w:t>
      </w:r>
    </w:p>
    <w:p w14:paraId="7FD5EE0E" w14:textId="78F8B140"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会话2（5223）执行的</w:t>
      </w:r>
      <w:r w:rsidRPr="00A0017B">
        <w:rPr>
          <w:rFonts w:ascii="宋体" w:eastAsia="宋体" w:hAnsi="宋体" w:cs="Times New Roman"/>
          <w:szCs w:val="21"/>
        </w:rPr>
        <w:t>DDL</w:t>
      </w:r>
      <w:r w:rsidRPr="00A0017B">
        <w:rPr>
          <w:rFonts w:ascii="宋体" w:eastAsia="宋体" w:hAnsi="宋体" w:cs="Times New Roman" w:hint="eastAsia"/>
          <w:szCs w:val="21"/>
        </w:rPr>
        <w:t>语句A</w:t>
      </w:r>
      <w:r w:rsidRPr="00A0017B">
        <w:rPr>
          <w:rFonts w:ascii="宋体" w:eastAsia="宋体" w:hAnsi="宋体" w:cs="Times New Roman"/>
          <w:szCs w:val="21"/>
        </w:rPr>
        <w:t>LTER TABLE</w:t>
      </w:r>
      <w:r w:rsidRPr="00A0017B">
        <w:rPr>
          <w:rFonts w:ascii="宋体" w:eastAsia="宋体" w:hAnsi="宋体" w:cs="Times New Roman" w:hint="eastAsia"/>
          <w:szCs w:val="21"/>
        </w:rPr>
        <w:t>，向</w:t>
      </w:r>
      <w:r w:rsidR="001F0CB6">
        <w:rPr>
          <w:rFonts w:ascii="宋体" w:eastAsia="宋体" w:hAnsi="宋体" w:cs="Times New Roman" w:hint="eastAsia"/>
          <w:szCs w:val="21"/>
        </w:rPr>
        <w:t>PostgreSQL</w:t>
      </w:r>
      <w:r w:rsidRPr="00A0017B">
        <w:rPr>
          <w:rFonts w:ascii="宋体" w:eastAsia="宋体" w:hAnsi="宋体" w:cs="Times New Roman" w:hint="eastAsia"/>
          <w:szCs w:val="21"/>
        </w:rPr>
        <w:t>数据库申请了对l</w:t>
      </w:r>
      <w:r w:rsidRPr="00A0017B">
        <w:rPr>
          <w:rFonts w:ascii="宋体" w:eastAsia="宋体" w:hAnsi="宋体" w:cs="Times New Roman"/>
          <w:szCs w:val="21"/>
        </w:rPr>
        <w:t>ocktest表的</w:t>
      </w:r>
      <w:r w:rsidRPr="00A0017B">
        <w:rPr>
          <w:rFonts w:ascii="宋体" w:eastAsia="宋体" w:hAnsi="宋体" w:cs="Times New Roman" w:hint="eastAsia"/>
          <w:szCs w:val="21"/>
        </w:rPr>
        <w:t>Access</w:t>
      </w:r>
      <w:r w:rsidRPr="00A0017B">
        <w:rPr>
          <w:rFonts w:ascii="宋体" w:eastAsia="宋体" w:hAnsi="宋体" w:cs="Times New Roman"/>
          <w:szCs w:val="21"/>
        </w:rPr>
        <w:t>Exclusive</w:t>
      </w:r>
      <w:r w:rsidRPr="00A0017B">
        <w:rPr>
          <w:rFonts w:ascii="宋体" w:eastAsia="宋体" w:hAnsi="宋体" w:cs="Times New Roman" w:hint="eastAsia"/>
          <w:szCs w:val="21"/>
        </w:rPr>
        <w:t>Lock锁，但是暂时还没有成功获得该锁（granted</w:t>
      </w:r>
      <w:r w:rsidRPr="00A0017B">
        <w:rPr>
          <w:rFonts w:ascii="宋体" w:eastAsia="宋体" w:hAnsi="宋体" w:cs="Times New Roman"/>
          <w:szCs w:val="21"/>
        </w:rPr>
        <w:t>=</w:t>
      </w:r>
      <w:r w:rsidRPr="00A0017B">
        <w:rPr>
          <w:rFonts w:ascii="宋体" w:eastAsia="宋体" w:hAnsi="宋体" w:cs="Times New Roman" w:hint="eastAsia"/>
          <w:szCs w:val="21"/>
        </w:rPr>
        <w:t>f），因为它需要的锁A</w:t>
      </w:r>
      <w:r w:rsidRPr="00A0017B">
        <w:rPr>
          <w:rFonts w:ascii="宋体" w:eastAsia="宋体" w:hAnsi="宋体" w:cs="Times New Roman"/>
          <w:szCs w:val="21"/>
        </w:rPr>
        <w:t>ccessExclusiveLock</w:t>
      </w:r>
      <w:r w:rsidRPr="00A0017B">
        <w:rPr>
          <w:rFonts w:ascii="宋体" w:eastAsia="宋体" w:hAnsi="宋体" w:cs="Times New Roman" w:hint="eastAsia"/>
          <w:szCs w:val="21"/>
        </w:rPr>
        <w:t>与会话1（4969）对locktest表持有的锁A</w:t>
      </w:r>
      <w:r w:rsidRPr="00A0017B">
        <w:rPr>
          <w:rFonts w:ascii="宋体" w:eastAsia="宋体" w:hAnsi="宋体" w:cs="Times New Roman"/>
          <w:szCs w:val="21"/>
        </w:rPr>
        <w:t>ccessShareLock</w:t>
      </w:r>
      <w:r w:rsidRPr="00A0017B">
        <w:rPr>
          <w:rFonts w:ascii="宋体" w:eastAsia="宋体" w:hAnsi="宋体" w:cs="Times New Roman" w:hint="eastAsia"/>
          <w:szCs w:val="21"/>
        </w:rPr>
        <w:t>冲突。</w:t>
      </w:r>
    </w:p>
    <w:p w14:paraId="4D1A8852" w14:textId="77777777" w:rsidR="00A0017B" w:rsidRPr="00A0017B" w:rsidRDefault="00A0017B" w:rsidP="00A0017B">
      <w:pPr>
        <w:spacing w:line="360" w:lineRule="auto"/>
        <w:ind w:firstLineChars="200" w:firstLine="420"/>
        <w:rPr>
          <w:rFonts w:ascii="宋体" w:eastAsia="宋体" w:hAnsi="宋体" w:cs="Times New Roman"/>
          <w:szCs w:val="21"/>
        </w:rPr>
      </w:pPr>
      <w:r w:rsidRPr="00A0017B">
        <w:rPr>
          <w:rFonts w:ascii="宋体" w:eastAsia="宋体" w:hAnsi="宋体" w:cs="Times New Roman" w:hint="eastAsia"/>
          <w:szCs w:val="21"/>
        </w:rPr>
        <w:t>转到第1个Linux终端，执行下面的COMMIT语句提交事务，这将会释放l</w:t>
      </w:r>
      <w:r w:rsidRPr="00A0017B">
        <w:rPr>
          <w:rFonts w:ascii="宋体" w:eastAsia="宋体" w:hAnsi="宋体" w:cs="Times New Roman"/>
          <w:szCs w:val="21"/>
        </w:rPr>
        <w:t>ocktest表</w:t>
      </w:r>
      <w:r w:rsidRPr="00A0017B">
        <w:rPr>
          <w:rFonts w:ascii="宋体" w:eastAsia="宋体" w:hAnsi="宋体" w:cs="Times New Roman" w:hint="eastAsia"/>
          <w:szCs w:val="21"/>
        </w:rPr>
        <w:t>上的A</w:t>
      </w:r>
      <w:r w:rsidRPr="00A0017B">
        <w:rPr>
          <w:rFonts w:ascii="宋体" w:eastAsia="宋体" w:hAnsi="宋体" w:cs="Times New Roman"/>
          <w:szCs w:val="21"/>
        </w:rPr>
        <w:t>ccessShareLock</w:t>
      </w:r>
      <w:r w:rsidRPr="00A0017B">
        <w:rPr>
          <w:rFonts w:ascii="宋体" w:eastAsia="宋体" w:hAnsi="宋体" w:cs="Times New Roman" w:hint="eastAsia"/>
          <w:szCs w:val="21"/>
        </w:rPr>
        <w:t>锁：</w:t>
      </w:r>
    </w:p>
    <w:p w14:paraId="0DEC87B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461FF7E3"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转到第</w:t>
      </w:r>
      <w:r w:rsidRPr="00A0017B">
        <w:rPr>
          <w:rFonts w:ascii="宋体" w:eastAsia="宋体" w:hAnsi="宋体" w:cs="Times New Roman"/>
          <w:szCs w:val="21"/>
        </w:rPr>
        <w:t>2</w:t>
      </w:r>
      <w:r w:rsidRPr="00A0017B">
        <w:rPr>
          <w:rFonts w:ascii="宋体" w:eastAsia="宋体" w:hAnsi="宋体" w:cs="Times New Roman" w:hint="eastAsia"/>
          <w:szCs w:val="21"/>
        </w:rPr>
        <w:t>个Linux终端，我们马上可以看到，被阻塞的SQL语句ALTER</w:t>
      </w:r>
      <w:r w:rsidRPr="00A0017B">
        <w:rPr>
          <w:rFonts w:ascii="宋体" w:eastAsia="宋体" w:hAnsi="宋体" w:cs="Times New Roman"/>
          <w:szCs w:val="21"/>
        </w:rPr>
        <w:t xml:space="preserve"> </w:t>
      </w:r>
      <w:r w:rsidRPr="00A0017B">
        <w:rPr>
          <w:rFonts w:ascii="宋体" w:eastAsia="宋体" w:hAnsi="宋体" w:cs="Times New Roman" w:hint="eastAsia"/>
          <w:szCs w:val="21"/>
        </w:rPr>
        <w:t>TABLE语句解除阻塞并继续执行成功了：</w:t>
      </w:r>
    </w:p>
    <w:p w14:paraId="537588F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解除阻塞继续执行）</w:t>
      </w:r>
    </w:p>
    <w:p w14:paraId="5F14733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ALTER TABLE</w:t>
      </w:r>
    </w:p>
    <w:p w14:paraId="2E9454F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Times New Roman"/>
          <w:szCs w:val="21"/>
        </w:rPr>
      </w:pPr>
      <w:r w:rsidRPr="00A0017B">
        <w:rPr>
          <w:rFonts w:ascii="宋体" w:eastAsia="宋体" w:hAnsi="宋体" w:cs="Huawei Sans"/>
          <w:spacing w:val="-4"/>
          <w:sz w:val="18"/>
          <w:szCs w:val="18"/>
          <w:shd w:val="pct15" w:color="auto" w:fill="FFFFFF"/>
        </w:rPr>
        <w:t>system@test=#</w:t>
      </w:r>
    </w:p>
    <w:p w14:paraId="0B8BDDED"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转到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0FCD72F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57BF309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5CB8BF3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368B919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pid  |   locktype    | relation  | virtualxid | transactionid |        mode         | granted </w:t>
      </w:r>
    </w:p>
    <w:p w14:paraId="235C4E8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w:t>
      </w:r>
    </w:p>
    <w:p w14:paraId="273E602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virtualxid    |           | 5/125      |               | ExclusiveLock       | t</w:t>
      </w:r>
    </w:p>
    <w:p w14:paraId="1EFA6A7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lastRenderedPageBreak/>
        <w:t xml:space="preserve"> 5223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AccessExclusiv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07D4267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transactionid |           |            |         31360 | ExclusiveLock       | t</w:t>
      </w:r>
    </w:p>
    <w:p w14:paraId="70D449A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82 | relation      | pg_locks  |            |               | AccessShareLock     | t</w:t>
      </w:r>
    </w:p>
    <w:p w14:paraId="1B1B05E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82 | relation      | sys_locks |            |               | AccessShareLock     | t</w:t>
      </w:r>
    </w:p>
    <w:p w14:paraId="76BF490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82 | virtualxid    |           | 6/20265    |               | ExclusiveLock       | t</w:t>
      </w:r>
    </w:p>
    <w:p w14:paraId="2360D1D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6 rows)</w:t>
      </w:r>
    </w:p>
    <w:p w14:paraId="545F8969"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会话1（4969）中已经没有任何锁了，会话2（5223）在locktest表上申请的Access</w:t>
      </w:r>
      <w:r w:rsidRPr="00A0017B">
        <w:rPr>
          <w:rFonts w:ascii="宋体" w:eastAsia="宋体" w:hAnsi="宋体" w:cs="Times New Roman"/>
          <w:szCs w:val="21"/>
        </w:rPr>
        <w:t>Exclusive</w:t>
      </w:r>
      <w:r w:rsidRPr="00A0017B">
        <w:rPr>
          <w:rFonts w:ascii="宋体" w:eastAsia="宋体" w:hAnsi="宋体" w:cs="Times New Roman" w:hint="eastAsia"/>
          <w:szCs w:val="21"/>
        </w:rPr>
        <w:t>Lock已授予，并且由于事务还没有完成，所以一直持有这个锁。</w:t>
      </w:r>
    </w:p>
    <w:p w14:paraId="70276C97" w14:textId="6E90CBC8"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由此可以看出</w:t>
      </w:r>
      <w:r w:rsidR="001F0CB6">
        <w:rPr>
          <w:rFonts w:ascii="宋体" w:eastAsia="宋体" w:hAnsi="宋体" w:cs="Times New Roman" w:hint="eastAsia"/>
          <w:szCs w:val="21"/>
        </w:rPr>
        <w:t>PostgreSQL</w:t>
      </w:r>
      <w:r w:rsidRPr="00A0017B">
        <w:rPr>
          <w:rFonts w:ascii="宋体" w:eastAsia="宋体" w:hAnsi="宋体" w:cs="Times New Roman"/>
          <w:szCs w:val="21"/>
        </w:rPr>
        <w:t>中</w:t>
      </w:r>
      <w:r w:rsidRPr="00A0017B">
        <w:rPr>
          <w:rFonts w:ascii="宋体" w:eastAsia="宋体" w:hAnsi="宋体" w:cs="Times New Roman" w:hint="eastAsia"/>
          <w:szCs w:val="21"/>
        </w:rPr>
        <w:t>S</w:t>
      </w:r>
      <w:r w:rsidRPr="00A0017B">
        <w:rPr>
          <w:rFonts w:ascii="宋体" w:eastAsia="宋体" w:hAnsi="宋体" w:cs="Times New Roman"/>
          <w:szCs w:val="21"/>
        </w:rPr>
        <w:t>ELECT操作和</w:t>
      </w:r>
      <w:r w:rsidRPr="00A0017B">
        <w:rPr>
          <w:rFonts w:ascii="宋体" w:eastAsia="宋体" w:hAnsi="宋体" w:cs="Times New Roman" w:hint="eastAsia"/>
          <w:szCs w:val="21"/>
        </w:rPr>
        <w:t>有些D</w:t>
      </w:r>
      <w:r w:rsidRPr="00A0017B">
        <w:rPr>
          <w:rFonts w:ascii="宋体" w:eastAsia="宋体" w:hAnsi="宋体" w:cs="Times New Roman"/>
          <w:szCs w:val="21"/>
        </w:rPr>
        <w:t>DL操作是冲突的，不可以并发执行。</w:t>
      </w:r>
    </w:p>
    <w:p w14:paraId="337DC8D4" w14:textId="77777777" w:rsidR="00A0017B" w:rsidRPr="00A0017B" w:rsidRDefault="00A0017B" w:rsidP="00A0017B">
      <w:pPr>
        <w:keepNext/>
        <w:keepLines/>
        <w:spacing w:before="280" w:after="290" w:line="376" w:lineRule="auto"/>
        <w:outlineLvl w:val="3"/>
        <w:rPr>
          <w:rFonts w:asciiTheme="majorHAnsi" w:eastAsiaTheme="majorEastAsia" w:hAnsiTheme="majorHAnsi" w:cstheme="majorBidi"/>
          <w:b/>
          <w:bCs/>
          <w:sz w:val="28"/>
          <w:szCs w:val="28"/>
        </w:rPr>
      </w:pPr>
      <w:r w:rsidRPr="00A0017B">
        <w:rPr>
          <w:rFonts w:asciiTheme="majorHAnsi" w:eastAsiaTheme="majorEastAsia" w:hAnsiTheme="majorHAnsi" w:cstheme="majorBidi"/>
          <w:b/>
          <w:bCs/>
          <w:sz w:val="28"/>
          <w:szCs w:val="28"/>
        </w:rPr>
        <w:t>3.SELECT</w:t>
      </w:r>
      <w:r w:rsidRPr="00A0017B">
        <w:rPr>
          <w:rFonts w:asciiTheme="majorHAnsi" w:eastAsiaTheme="majorEastAsia" w:hAnsiTheme="majorHAnsi" w:cstheme="majorBidi"/>
          <w:b/>
          <w:bCs/>
          <w:sz w:val="28"/>
          <w:szCs w:val="28"/>
        </w:rPr>
        <w:t>语句与</w:t>
      </w:r>
      <w:r w:rsidRPr="00A0017B">
        <w:rPr>
          <w:rFonts w:asciiTheme="majorHAnsi" w:eastAsiaTheme="majorEastAsia" w:hAnsiTheme="majorHAnsi" w:cstheme="majorBidi"/>
          <w:b/>
          <w:bCs/>
          <w:sz w:val="28"/>
          <w:szCs w:val="28"/>
        </w:rPr>
        <w:t>VACUUM</w:t>
      </w:r>
      <w:r w:rsidRPr="00A0017B">
        <w:rPr>
          <w:rFonts w:asciiTheme="majorHAnsi" w:eastAsiaTheme="majorEastAsia" w:hAnsiTheme="majorHAnsi" w:cstheme="majorBidi"/>
          <w:b/>
          <w:bCs/>
          <w:sz w:val="28"/>
          <w:szCs w:val="28"/>
        </w:rPr>
        <w:t>语句的并发执行</w:t>
      </w:r>
    </w:p>
    <w:p w14:paraId="7B8E3D1C"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再次开始一个新事务后，执行SELECT查询</w:t>
      </w:r>
      <w:r w:rsidRPr="00A0017B">
        <w:rPr>
          <w:rFonts w:ascii="宋体" w:eastAsia="宋体" w:hAnsi="宋体" w:cs="Times New Roman"/>
          <w:szCs w:val="21"/>
        </w:rPr>
        <w:t>语句</w:t>
      </w:r>
      <w:r w:rsidRPr="00A0017B">
        <w:rPr>
          <w:rFonts w:ascii="宋体" w:eastAsia="宋体" w:hAnsi="宋体" w:cs="Times New Roman" w:hint="eastAsia"/>
          <w:szCs w:val="21"/>
        </w:rPr>
        <w:t>：</w:t>
      </w:r>
    </w:p>
    <w:p w14:paraId="1ACB620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077D180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SELECT * FROM locktest ;</w:t>
      </w:r>
    </w:p>
    <w:p w14:paraId="650FFB8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执行阻塞中</w:t>
      </w:r>
      <w:r w:rsidRPr="00A0017B">
        <w:rPr>
          <w:rFonts w:ascii="宋体" w:eastAsia="宋体" w:hAnsi="宋体" w:cs="Huawei Sans"/>
          <w:spacing w:val="-4"/>
          <w:sz w:val="18"/>
          <w:szCs w:val="18"/>
          <w:highlight w:val="yellow"/>
          <w:shd w:val="pct15" w:color="auto" w:fill="FFFFFF"/>
        </w:rPr>
        <w:t>……</w:t>
      </w:r>
      <w:r w:rsidRPr="00A0017B">
        <w:rPr>
          <w:rFonts w:ascii="宋体" w:eastAsia="宋体" w:hAnsi="宋体" w:cs="Huawei Sans" w:hint="eastAsia"/>
          <w:spacing w:val="-4"/>
          <w:sz w:val="18"/>
          <w:szCs w:val="18"/>
          <w:highlight w:val="yellow"/>
          <w:shd w:val="pct15" w:color="auto" w:fill="FFFFFF"/>
        </w:rPr>
        <w:t>）</w:t>
      </w:r>
    </w:p>
    <w:p w14:paraId="3130E686"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SELECT查询语句目前被阻塞，原因是会话2（5223）的事务中在表locktest上执行了D</w:t>
      </w:r>
      <w:r w:rsidRPr="00A0017B">
        <w:rPr>
          <w:rFonts w:ascii="宋体" w:eastAsia="宋体" w:hAnsi="宋体" w:cs="Times New Roman"/>
          <w:szCs w:val="21"/>
        </w:rPr>
        <w:t>DL语句，</w:t>
      </w:r>
      <w:r w:rsidRPr="00A0017B">
        <w:rPr>
          <w:rFonts w:ascii="宋体" w:eastAsia="宋体" w:hAnsi="宋体" w:cs="Times New Roman" w:hint="eastAsia"/>
          <w:szCs w:val="21"/>
        </w:rPr>
        <w:t>还持有</w:t>
      </w:r>
      <w:r w:rsidRPr="00A0017B">
        <w:rPr>
          <w:rFonts w:ascii="宋体" w:eastAsia="宋体" w:hAnsi="宋体" w:cs="Times New Roman"/>
          <w:szCs w:val="21"/>
        </w:rPr>
        <w:t>AccessExclusiveLock</w:t>
      </w:r>
      <w:r w:rsidRPr="00A0017B">
        <w:rPr>
          <w:rFonts w:ascii="宋体" w:eastAsia="宋体" w:hAnsi="宋体" w:cs="Times New Roman" w:hint="eastAsia"/>
          <w:szCs w:val="21"/>
        </w:rPr>
        <w:t>锁，阻止了在会话1（4969）上的SELECT语句申请</w:t>
      </w:r>
      <w:r w:rsidRPr="00A0017B">
        <w:rPr>
          <w:rFonts w:ascii="宋体" w:eastAsia="宋体" w:hAnsi="宋体" w:cs="Times New Roman"/>
          <w:szCs w:val="21"/>
        </w:rPr>
        <w:t>AccessShareLock</w:t>
      </w:r>
      <w:r w:rsidRPr="00A0017B">
        <w:rPr>
          <w:rFonts w:ascii="宋体" w:eastAsia="宋体" w:hAnsi="宋体" w:cs="Times New Roman" w:hint="eastAsia"/>
          <w:szCs w:val="21"/>
        </w:rPr>
        <w:t>锁。</w:t>
      </w:r>
    </w:p>
    <w:p w14:paraId="3C0867EA" w14:textId="77777777" w:rsidR="00A0017B" w:rsidRPr="00A0017B" w:rsidRDefault="00A0017B" w:rsidP="00A0017B">
      <w:pPr>
        <w:spacing w:line="360" w:lineRule="auto"/>
        <w:ind w:firstLineChars="200" w:firstLine="420"/>
        <w:rPr>
          <w:rFonts w:ascii="宋体" w:eastAsia="宋体" w:hAnsi="宋体" w:cs="Times New Roman"/>
          <w:szCs w:val="21"/>
        </w:rPr>
      </w:pPr>
      <w:r w:rsidRPr="00A0017B">
        <w:rPr>
          <w:rFonts w:ascii="宋体" w:eastAsia="宋体" w:hAnsi="宋体" w:cs="Times New Roman" w:hint="eastAsia"/>
          <w:szCs w:val="21"/>
        </w:rPr>
        <w:t>转到</w:t>
      </w:r>
      <w:r w:rsidRPr="00A0017B">
        <w:rPr>
          <w:rFonts w:ascii="宋体" w:eastAsia="宋体" w:hAnsi="宋体" w:cs="Times New Roman"/>
          <w:szCs w:val="21"/>
        </w:rPr>
        <w:t>第</w:t>
      </w:r>
      <w:r w:rsidRPr="00A0017B">
        <w:rPr>
          <w:rFonts w:ascii="宋体" w:eastAsia="宋体" w:hAnsi="宋体" w:cs="Times New Roman" w:hint="eastAsia"/>
          <w:szCs w:val="21"/>
        </w:rPr>
        <w:t>2个Linux终端，提交该事务：</w:t>
      </w:r>
    </w:p>
    <w:p w14:paraId="29874F8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4703C25E"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转到第</w:t>
      </w:r>
      <w:r w:rsidRPr="00A0017B">
        <w:rPr>
          <w:rFonts w:ascii="宋体" w:eastAsia="宋体" w:hAnsi="宋体" w:cs="Times New Roman"/>
          <w:szCs w:val="21"/>
        </w:rPr>
        <w:t>1</w:t>
      </w:r>
      <w:r w:rsidRPr="00A0017B">
        <w:rPr>
          <w:rFonts w:ascii="宋体" w:eastAsia="宋体" w:hAnsi="宋体" w:cs="Times New Roman" w:hint="eastAsia"/>
          <w:szCs w:val="21"/>
        </w:rPr>
        <w:t>个Linux终端，可以看到S</w:t>
      </w:r>
      <w:r w:rsidRPr="00A0017B">
        <w:rPr>
          <w:rFonts w:ascii="宋体" w:eastAsia="宋体" w:hAnsi="宋体" w:cs="Times New Roman"/>
          <w:szCs w:val="21"/>
        </w:rPr>
        <w:t>ELECT</w:t>
      </w:r>
      <w:r w:rsidRPr="00A0017B">
        <w:rPr>
          <w:rFonts w:ascii="宋体" w:eastAsia="宋体" w:hAnsi="宋体" w:cs="Times New Roman" w:hint="eastAsia"/>
          <w:szCs w:val="21"/>
        </w:rPr>
        <w:t>查询语句已经解除阻塞并继续成功</w:t>
      </w:r>
      <w:r w:rsidRPr="00A0017B">
        <w:rPr>
          <w:rFonts w:ascii="宋体" w:eastAsia="宋体" w:hAnsi="宋体" w:cs="Times New Roman"/>
          <w:szCs w:val="21"/>
        </w:rPr>
        <w:t>执行完成</w:t>
      </w:r>
      <w:r w:rsidRPr="00A0017B">
        <w:rPr>
          <w:rFonts w:ascii="宋体" w:eastAsia="宋体" w:hAnsi="宋体" w:cs="Times New Roman" w:hint="eastAsia"/>
          <w:szCs w:val="21"/>
        </w:rPr>
        <w:t>：</w:t>
      </w:r>
    </w:p>
    <w:p w14:paraId="76446A6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解除阻塞继续执行）</w:t>
      </w:r>
    </w:p>
    <w:p w14:paraId="39B41FC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col1 | col2 | col3 </w:t>
      </w:r>
    </w:p>
    <w:p w14:paraId="4E3508D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63A1D6C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2 |    2 |     </w:t>
      </w:r>
    </w:p>
    <w:p w14:paraId="52B8AD7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1 |   11 |     </w:t>
      </w:r>
    </w:p>
    <w:p w14:paraId="11E371A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2 rows)</w:t>
      </w:r>
    </w:p>
    <w:p w14:paraId="5D8C72E1"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转到第</w:t>
      </w:r>
      <w:r w:rsidRPr="00A0017B">
        <w:rPr>
          <w:rFonts w:ascii="宋体" w:eastAsia="宋体" w:hAnsi="宋体" w:cs="Times New Roman"/>
          <w:szCs w:val="21"/>
        </w:rPr>
        <w:t>2</w:t>
      </w:r>
      <w:r w:rsidRPr="00A0017B">
        <w:rPr>
          <w:rFonts w:ascii="宋体" w:eastAsia="宋体" w:hAnsi="宋体" w:cs="Times New Roman" w:hint="eastAsia"/>
          <w:szCs w:val="21"/>
        </w:rPr>
        <w:t>个Linux终端，执行下面的V</w:t>
      </w:r>
      <w:r w:rsidRPr="00A0017B">
        <w:rPr>
          <w:rFonts w:ascii="宋体" w:eastAsia="宋体" w:hAnsi="宋体" w:cs="Times New Roman"/>
          <w:szCs w:val="21"/>
        </w:rPr>
        <w:t>ACUUM</w:t>
      </w:r>
      <w:r w:rsidRPr="00A0017B">
        <w:rPr>
          <w:rFonts w:ascii="宋体" w:eastAsia="宋体" w:hAnsi="宋体" w:cs="Times New Roman" w:hint="eastAsia"/>
          <w:szCs w:val="21"/>
        </w:rPr>
        <w:t>语句：</w:t>
      </w:r>
    </w:p>
    <w:p w14:paraId="701FFF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VACUUM locktest;</w:t>
      </w:r>
    </w:p>
    <w:p w14:paraId="16A1475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VACUUM</w:t>
      </w:r>
    </w:p>
    <w:p w14:paraId="443A182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VACUUM FULL locktest;</w:t>
      </w:r>
    </w:p>
    <w:p w14:paraId="03BCE08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执行阻塞中</w:t>
      </w:r>
      <w:r w:rsidRPr="00A0017B">
        <w:rPr>
          <w:rFonts w:ascii="宋体" w:eastAsia="宋体" w:hAnsi="宋体" w:cs="Huawei Sans"/>
          <w:spacing w:val="-4"/>
          <w:sz w:val="18"/>
          <w:szCs w:val="18"/>
          <w:highlight w:val="yellow"/>
          <w:shd w:val="pct15" w:color="auto" w:fill="FFFFFF"/>
        </w:rPr>
        <w:t>……</w:t>
      </w:r>
      <w:r w:rsidRPr="00A0017B">
        <w:rPr>
          <w:rFonts w:ascii="宋体" w:eastAsia="宋体" w:hAnsi="宋体" w:cs="Huawei Sans" w:hint="eastAsia"/>
          <w:spacing w:val="-4"/>
          <w:sz w:val="18"/>
          <w:szCs w:val="18"/>
          <w:highlight w:val="yellow"/>
          <w:shd w:val="pct15" w:color="auto" w:fill="FFFFFF"/>
        </w:rPr>
        <w:t>）</w:t>
      </w:r>
    </w:p>
    <w:p w14:paraId="7FFDEDB5"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v</w:t>
      </w:r>
      <w:r w:rsidRPr="00A0017B">
        <w:rPr>
          <w:rFonts w:ascii="宋体" w:eastAsia="宋体" w:hAnsi="宋体" w:cs="Times New Roman"/>
          <w:szCs w:val="21"/>
        </w:rPr>
        <w:t>acuum可以正常执行，但是VACUUM FULL locktest被阻塞了，处于等待状态。</w:t>
      </w:r>
    </w:p>
    <w:p w14:paraId="4B953D14"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3754F9B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51FCA5F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6477CF5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6359476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lastRenderedPageBreak/>
        <w:t xml:space="preserve">  pid  |   locktype    | relation  | virtualxid | transactionid |        mode         | granted </w:t>
      </w:r>
    </w:p>
    <w:p w14:paraId="7315AA6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2137767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relation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AccessShar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67C91BB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virtualxid    |           | 4/10717    |               | ExclusiveLock       | t</w:t>
      </w:r>
    </w:p>
    <w:p w14:paraId="2939C6F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virtualxid    |           | 5/130      |               | ExclusiveLock       | t</w:t>
      </w:r>
    </w:p>
    <w:p w14:paraId="289329D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relation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Access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f</w:t>
      </w:r>
    </w:p>
    <w:p w14:paraId="30B88F0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transactionid |           |            |         31362 | ExclusiveLock       | t</w:t>
      </w:r>
    </w:p>
    <w:p w14:paraId="335386F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hint="eastAsia"/>
          <w:spacing w:val="-4"/>
          <w:sz w:val="15"/>
          <w:szCs w:val="15"/>
          <w:shd w:val="pct15" w:color="auto" w:fill="FFFFFF"/>
        </w:rPr>
        <w:t>（省略了一些输出）</w:t>
      </w:r>
    </w:p>
    <w:p w14:paraId="266D648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8 rows)</w:t>
      </w:r>
    </w:p>
    <w:p w14:paraId="4DB69517"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可以看到会话</w:t>
      </w:r>
      <w:r w:rsidRPr="00A0017B">
        <w:rPr>
          <w:rFonts w:ascii="宋体" w:eastAsia="宋体" w:hAnsi="宋体" w:cs="Times New Roman" w:hint="eastAsia"/>
          <w:szCs w:val="21"/>
        </w:rPr>
        <w:t>2（5223）申请表l</w:t>
      </w:r>
      <w:r w:rsidRPr="00A0017B">
        <w:rPr>
          <w:rFonts w:ascii="宋体" w:eastAsia="宋体" w:hAnsi="宋体" w:cs="Times New Roman"/>
          <w:szCs w:val="21"/>
        </w:rPr>
        <w:t>ocktest</w:t>
      </w:r>
      <w:r w:rsidRPr="00A0017B">
        <w:rPr>
          <w:rFonts w:ascii="宋体" w:eastAsia="宋体" w:hAnsi="宋体" w:cs="Times New Roman" w:hint="eastAsia"/>
          <w:szCs w:val="21"/>
        </w:rPr>
        <w:t>上的Access</w:t>
      </w:r>
      <w:r w:rsidRPr="00A0017B">
        <w:rPr>
          <w:rFonts w:ascii="宋体" w:eastAsia="宋体" w:hAnsi="宋体" w:cs="Times New Roman"/>
          <w:szCs w:val="21"/>
        </w:rPr>
        <w:t>Exclusive</w:t>
      </w:r>
      <w:r w:rsidRPr="00A0017B">
        <w:rPr>
          <w:rFonts w:ascii="宋体" w:eastAsia="宋体" w:hAnsi="宋体" w:cs="Times New Roman" w:hint="eastAsia"/>
          <w:szCs w:val="21"/>
        </w:rPr>
        <w:t>Lock</w:t>
      </w:r>
      <w:r w:rsidRPr="00A0017B">
        <w:rPr>
          <w:rFonts w:ascii="宋体" w:eastAsia="宋体" w:hAnsi="宋体" w:cs="Times New Roman"/>
          <w:szCs w:val="21"/>
        </w:rPr>
        <w:t>锁没有授予，与会话</w:t>
      </w:r>
      <w:r w:rsidRPr="00A0017B">
        <w:rPr>
          <w:rFonts w:ascii="宋体" w:eastAsia="宋体" w:hAnsi="宋体" w:cs="Times New Roman" w:hint="eastAsia"/>
          <w:szCs w:val="21"/>
        </w:rPr>
        <w:t>1（4969）持有的l</w:t>
      </w:r>
      <w:r w:rsidRPr="00A0017B">
        <w:rPr>
          <w:rFonts w:ascii="宋体" w:eastAsia="宋体" w:hAnsi="宋体" w:cs="Times New Roman"/>
          <w:szCs w:val="21"/>
        </w:rPr>
        <w:t>ocktest</w:t>
      </w:r>
      <w:r w:rsidRPr="00A0017B">
        <w:rPr>
          <w:rFonts w:ascii="宋体" w:eastAsia="宋体" w:hAnsi="宋体" w:cs="Times New Roman" w:hint="eastAsia"/>
          <w:szCs w:val="21"/>
        </w:rPr>
        <w:t>上的A</w:t>
      </w:r>
      <w:r w:rsidRPr="00A0017B">
        <w:rPr>
          <w:rFonts w:ascii="宋体" w:eastAsia="宋体" w:hAnsi="宋体" w:cs="Times New Roman"/>
          <w:szCs w:val="21"/>
        </w:rPr>
        <w:t>ccessShareLock冲突。</w:t>
      </w:r>
    </w:p>
    <w:p w14:paraId="70826B78"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转到第1个L</w:t>
      </w:r>
      <w:r w:rsidRPr="00A0017B">
        <w:rPr>
          <w:rFonts w:ascii="宋体" w:eastAsia="宋体" w:hAnsi="宋体" w:cs="Times New Roman"/>
          <w:szCs w:val="21"/>
        </w:rPr>
        <w:t>i</w:t>
      </w:r>
      <w:r w:rsidRPr="00A0017B">
        <w:rPr>
          <w:rFonts w:ascii="宋体" w:eastAsia="宋体" w:hAnsi="宋体" w:cs="Times New Roman" w:hint="eastAsia"/>
          <w:szCs w:val="21"/>
        </w:rPr>
        <w:t>nux终端，提交</w:t>
      </w:r>
      <w:r w:rsidRPr="00A0017B">
        <w:rPr>
          <w:rFonts w:ascii="宋体" w:eastAsia="宋体" w:hAnsi="宋体" w:cs="Times New Roman"/>
          <w:szCs w:val="21"/>
        </w:rPr>
        <w:t>会话</w:t>
      </w:r>
      <w:r w:rsidRPr="00A0017B">
        <w:rPr>
          <w:rFonts w:ascii="宋体" w:eastAsia="宋体" w:hAnsi="宋体" w:cs="Times New Roman" w:hint="eastAsia"/>
          <w:szCs w:val="21"/>
        </w:rPr>
        <w:t>1（4969）的事务：</w:t>
      </w:r>
    </w:p>
    <w:p w14:paraId="5661CBC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00D4AFBA"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马上转到第2个L</w:t>
      </w:r>
      <w:r w:rsidRPr="00A0017B">
        <w:rPr>
          <w:rFonts w:ascii="宋体" w:eastAsia="宋体" w:hAnsi="宋体" w:cs="Times New Roman"/>
          <w:szCs w:val="21"/>
        </w:rPr>
        <w:t>i</w:t>
      </w:r>
      <w:r w:rsidRPr="00A0017B">
        <w:rPr>
          <w:rFonts w:ascii="宋体" w:eastAsia="宋体" w:hAnsi="宋体" w:cs="Times New Roman" w:hint="eastAsia"/>
          <w:szCs w:val="21"/>
        </w:rPr>
        <w:t>nux终端，可以看到V</w:t>
      </w:r>
      <w:r w:rsidRPr="00A0017B">
        <w:rPr>
          <w:rFonts w:ascii="宋体" w:eastAsia="宋体" w:hAnsi="宋体" w:cs="Times New Roman"/>
          <w:szCs w:val="21"/>
        </w:rPr>
        <w:t xml:space="preserve">ACUUM </w:t>
      </w:r>
      <w:r w:rsidRPr="00A0017B">
        <w:rPr>
          <w:rFonts w:ascii="宋体" w:eastAsia="宋体" w:hAnsi="宋体" w:cs="Times New Roman" w:hint="eastAsia"/>
          <w:szCs w:val="21"/>
        </w:rPr>
        <w:t>FULL</w:t>
      </w:r>
      <w:r w:rsidRPr="00A0017B">
        <w:rPr>
          <w:rFonts w:ascii="宋体" w:eastAsia="宋体" w:hAnsi="宋体" w:cs="Times New Roman"/>
          <w:szCs w:val="21"/>
        </w:rPr>
        <w:t>语句</w:t>
      </w:r>
      <w:r w:rsidRPr="00A0017B">
        <w:rPr>
          <w:rFonts w:ascii="宋体" w:eastAsia="宋体" w:hAnsi="宋体" w:cs="Times New Roman" w:hint="eastAsia"/>
          <w:szCs w:val="21"/>
        </w:rPr>
        <w:t>解除阻塞并继续成功</w:t>
      </w:r>
      <w:r w:rsidRPr="00A0017B">
        <w:rPr>
          <w:rFonts w:ascii="宋体" w:eastAsia="宋体" w:hAnsi="宋体" w:cs="Times New Roman"/>
          <w:szCs w:val="21"/>
        </w:rPr>
        <w:t>执行</w:t>
      </w:r>
      <w:r w:rsidRPr="00A0017B">
        <w:rPr>
          <w:rFonts w:ascii="宋体" w:eastAsia="宋体" w:hAnsi="宋体" w:cs="Times New Roman" w:hint="eastAsia"/>
          <w:szCs w:val="21"/>
        </w:rPr>
        <w:t>：</w:t>
      </w:r>
    </w:p>
    <w:p w14:paraId="7A6618C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解除阻塞继续执行）</w:t>
      </w:r>
    </w:p>
    <w:p w14:paraId="39D1A2E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VACUUM</w:t>
      </w:r>
    </w:p>
    <w:p w14:paraId="3A641D4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Times New Roman"/>
          <w:szCs w:val="21"/>
        </w:rPr>
      </w:pPr>
      <w:r w:rsidRPr="00A0017B">
        <w:rPr>
          <w:rFonts w:ascii="宋体" w:eastAsia="宋体" w:hAnsi="宋体" w:cs="Huawei Sans"/>
          <w:spacing w:val="-4"/>
          <w:sz w:val="18"/>
          <w:szCs w:val="18"/>
          <w:shd w:val="pct15" w:color="auto" w:fill="FFFFFF"/>
        </w:rPr>
        <w:t>system@test=#</w:t>
      </w:r>
    </w:p>
    <w:p w14:paraId="2DC371E7" w14:textId="05C93D6E"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由此可以看出</w:t>
      </w:r>
      <w:r w:rsidR="001F0CB6">
        <w:rPr>
          <w:rFonts w:ascii="宋体" w:eastAsia="宋体" w:hAnsi="宋体" w:cs="Times New Roman" w:hint="eastAsia"/>
          <w:szCs w:val="21"/>
        </w:rPr>
        <w:t>PostgreSQL</w:t>
      </w:r>
      <w:r w:rsidRPr="00A0017B">
        <w:rPr>
          <w:rFonts w:ascii="宋体" w:eastAsia="宋体" w:hAnsi="宋体" w:cs="Times New Roman"/>
          <w:szCs w:val="21"/>
        </w:rPr>
        <w:t>中</w:t>
      </w:r>
      <w:r w:rsidRPr="00A0017B">
        <w:rPr>
          <w:rFonts w:ascii="宋体" w:eastAsia="宋体" w:hAnsi="宋体" w:cs="Times New Roman" w:hint="eastAsia"/>
          <w:szCs w:val="21"/>
        </w:rPr>
        <w:t>S</w:t>
      </w:r>
      <w:r w:rsidRPr="00A0017B">
        <w:rPr>
          <w:rFonts w:ascii="宋体" w:eastAsia="宋体" w:hAnsi="宋体" w:cs="Times New Roman"/>
          <w:szCs w:val="21"/>
        </w:rPr>
        <w:t>ELECT操作和</w:t>
      </w:r>
      <w:r w:rsidRPr="00A0017B">
        <w:rPr>
          <w:rFonts w:ascii="宋体" w:eastAsia="宋体" w:hAnsi="宋体" w:cs="Times New Roman" w:hint="eastAsia"/>
          <w:szCs w:val="21"/>
        </w:rPr>
        <w:t>V</w:t>
      </w:r>
      <w:r w:rsidRPr="00A0017B">
        <w:rPr>
          <w:rFonts w:ascii="宋体" w:eastAsia="宋体" w:hAnsi="宋体" w:cs="Times New Roman"/>
          <w:szCs w:val="21"/>
        </w:rPr>
        <w:t>ACUUM语句是不冲突的，但是跟</w:t>
      </w:r>
      <w:r w:rsidRPr="00A0017B">
        <w:rPr>
          <w:rFonts w:ascii="宋体" w:eastAsia="宋体" w:hAnsi="宋体" w:cs="Times New Roman" w:hint="eastAsia"/>
          <w:szCs w:val="21"/>
        </w:rPr>
        <w:t>V</w:t>
      </w:r>
      <w:r w:rsidRPr="00A0017B">
        <w:rPr>
          <w:rFonts w:ascii="宋体" w:eastAsia="宋体" w:hAnsi="宋体" w:cs="Times New Roman"/>
          <w:szCs w:val="21"/>
        </w:rPr>
        <w:t>ACUUM FULL语句冲突。</w:t>
      </w:r>
    </w:p>
    <w:p w14:paraId="3DF5673C" w14:textId="77777777" w:rsidR="00A0017B" w:rsidRPr="00A0017B" w:rsidRDefault="00A0017B" w:rsidP="00A0017B">
      <w:pPr>
        <w:spacing w:before="280" w:after="290" w:line="377" w:lineRule="auto"/>
        <w:outlineLvl w:val="3"/>
        <w:rPr>
          <w:rFonts w:asciiTheme="majorHAnsi" w:eastAsiaTheme="majorEastAsia" w:hAnsiTheme="majorHAnsi" w:cstheme="majorBidi"/>
          <w:b/>
          <w:bCs/>
          <w:sz w:val="28"/>
          <w:szCs w:val="28"/>
        </w:rPr>
      </w:pPr>
      <w:r w:rsidRPr="00A0017B">
        <w:rPr>
          <w:rFonts w:asciiTheme="majorHAnsi" w:eastAsiaTheme="majorEastAsia" w:hAnsiTheme="majorHAnsi" w:cstheme="majorBidi"/>
          <w:b/>
          <w:bCs/>
          <w:sz w:val="28"/>
          <w:szCs w:val="28"/>
        </w:rPr>
        <w:t>4.DML</w:t>
      </w:r>
      <w:r w:rsidRPr="00A0017B">
        <w:rPr>
          <w:rFonts w:asciiTheme="majorHAnsi" w:eastAsiaTheme="majorEastAsia" w:hAnsiTheme="majorHAnsi" w:cstheme="majorBidi"/>
          <w:b/>
          <w:bCs/>
          <w:sz w:val="28"/>
          <w:szCs w:val="28"/>
        </w:rPr>
        <w:t>语句与</w:t>
      </w:r>
      <w:r w:rsidRPr="00A0017B">
        <w:rPr>
          <w:rFonts w:asciiTheme="majorHAnsi" w:eastAsiaTheme="majorEastAsia" w:hAnsiTheme="majorHAnsi" w:cstheme="majorBidi"/>
          <w:b/>
          <w:bCs/>
          <w:sz w:val="28"/>
          <w:szCs w:val="28"/>
        </w:rPr>
        <w:t>DML</w:t>
      </w:r>
      <w:r w:rsidRPr="00A0017B">
        <w:rPr>
          <w:rFonts w:asciiTheme="majorHAnsi" w:eastAsiaTheme="majorEastAsia" w:hAnsiTheme="majorHAnsi" w:cstheme="majorBidi"/>
          <w:b/>
          <w:bCs/>
          <w:sz w:val="28"/>
          <w:szCs w:val="28"/>
        </w:rPr>
        <w:t>语句的并发执行</w:t>
      </w:r>
    </w:p>
    <w:p w14:paraId="0A864B1B"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重新开启1个新事务，执行</w:t>
      </w:r>
      <w:r w:rsidRPr="00A0017B">
        <w:rPr>
          <w:rFonts w:ascii="宋体" w:eastAsia="宋体" w:hAnsi="宋体" w:cs="Times New Roman"/>
          <w:szCs w:val="21"/>
        </w:rPr>
        <w:t>update语句</w:t>
      </w:r>
      <w:r w:rsidRPr="00A0017B">
        <w:rPr>
          <w:rFonts w:ascii="宋体" w:eastAsia="宋体" w:hAnsi="宋体" w:cs="Times New Roman" w:hint="eastAsia"/>
          <w:szCs w:val="21"/>
        </w:rPr>
        <w:t>:</w:t>
      </w:r>
    </w:p>
    <w:p w14:paraId="5CFC0A4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4C22F38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UPDATE locktest SET col2=111 WHERE col1=1;</w:t>
      </w:r>
    </w:p>
    <w:p w14:paraId="73E447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179F5B79"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会话1上的</w:t>
      </w:r>
      <w:r w:rsidRPr="00A0017B">
        <w:rPr>
          <w:rFonts w:ascii="宋体" w:eastAsia="宋体" w:hAnsi="宋体" w:cs="Times New Roman"/>
          <w:szCs w:val="21"/>
        </w:rPr>
        <w:t>事务</w:t>
      </w:r>
      <w:r w:rsidRPr="00A0017B">
        <w:rPr>
          <w:rFonts w:ascii="宋体" w:eastAsia="宋体" w:hAnsi="宋体" w:cs="Times New Roman" w:hint="eastAsia"/>
          <w:szCs w:val="21"/>
        </w:rPr>
        <w:t>成功</w:t>
      </w:r>
      <w:r w:rsidRPr="00A0017B">
        <w:rPr>
          <w:rFonts w:ascii="宋体" w:eastAsia="宋体" w:hAnsi="宋体" w:cs="Times New Roman"/>
          <w:szCs w:val="21"/>
        </w:rPr>
        <w:t>修改了locktest表中</w:t>
      </w:r>
      <w:r w:rsidRPr="00A0017B">
        <w:rPr>
          <w:rFonts w:ascii="宋体" w:eastAsia="宋体" w:hAnsi="宋体" w:cs="Times New Roman" w:hint="eastAsia"/>
          <w:szCs w:val="21"/>
        </w:rPr>
        <w:t>c</w:t>
      </w:r>
      <w:r w:rsidRPr="00A0017B">
        <w:rPr>
          <w:rFonts w:ascii="宋体" w:eastAsia="宋体" w:hAnsi="宋体" w:cs="Times New Roman"/>
          <w:szCs w:val="21"/>
        </w:rPr>
        <w:t>ol1=1的元组。</w:t>
      </w:r>
    </w:p>
    <w:p w14:paraId="5784E255"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重新开启1个新事务，执行</w:t>
      </w:r>
      <w:r w:rsidRPr="00A0017B">
        <w:rPr>
          <w:rFonts w:ascii="宋体" w:eastAsia="宋体" w:hAnsi="宋体" w:cs="Times New Roman"/>
          <w:szCs w:val="21"/>
        </w:rPr>
        <w:t>update语句</w:t>
      </w:r>
      <w:r w:rsidRPr="00A0017B">
        <w:rPr>
          <w:rFonts w:ascii="宋体" w:eastAsia="宋体" w:hAnsi="宋体" w:cs="Times New Roman" w:hint="eastAsia"/>
          <w:szCs w:val="21"/>
        </w:rPr>
        <w:t>:</w:t>
      </w:r>
    </w:p>
    <w:p w14:paraId="1FEBCB9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33EF461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UPDATE locktest SET col2=222 WHERE col1=2;</w:t>
      </w:r>
    </w:p>
    <w:p w14:paraId="7D60A41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7F83E7FC"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会话</w:t>
      </w:r>
      <w:r w:rsidRPr="00A0017B">
        <w:rPr>
          <w:rFonts w:ascii="宋体" w:eastAsia="宋体" w:hAnsi="宋体" w:cs="Times New Roman"/>
          <w:szCs w:val="21"/>
        </w:rPr>
        <w:t>2</w:t>
      </w:r>
      <w:r w:rsidRPr="00A0017B">
        <w:rPr>
          <w:rFonts w:ascii="宋体" w:eastAsia="宋体" w:hAnsi="宋体" w:cs="Times New Roman" w:hint="eastAsia"/>
          <w:szCs w:val="21"/>
        </w:rPr>
        <w:t>上的</w:t>
      </w:r>
      <w:r w:rsidRPr="00A0017B">
        <w:rPr>
          <w:rFonts w:ascii="宋体" w:eastAsia="宋体" w:hAnsi="宋体" w:cs="Times New Roman"/>
          <w:szCs w:val="21"/>
        </w:rPr>
        <w:t>事务</w:t>
      </w:r>
      <w:r w:rsidRPr="00A0017B">
        <w:rPr>
          <w:rFonts w:ascii="宋体" w:eastAsia="宋体" w:hAnsi="宋体" w:cs="Times New Roman" w:hint="eastAsia"/>
          <w:szCs w:val="21"/>
        </w:rPr>
        <w:t>成功</w:t>
      </w:r>
      <w:r w:rsidRPr="00A0017B">
        <w:rPr>
          <w:rFonts w:ascii="宋体" w:eastAsia="宋体" w:hAnsi="宋体" w:cs="Times New Roman"/>
          <w:szCs w:val="21"/>
        </w:rPr>
        <w:t>修改了locktest表中</w:t>
      </w:r>
      <w:r w:rsidRPr="00A0017B">
        <w:rPr>
          <w:rFonts w:ascii="宋体" w:eastAsia="宋体" w:hAnsi="宋体" w:cs="Times New Roman" w:hint="eastAsia"/>
          <w:szCs w:val="21"/>
        </w:rPr>
        <w:t>c</w:t>
      </w:r>
      <w:r w:rsidRPr="00A0017B">
        <w:rPr>
          <w:rFonts w:ascii="宋体" w:eastAsia="宋体" w:hAnsi="宋体" w:cs="Times New Roman"/>
          <w:szCs w:val="21"/>
        </w:rPr>
        <w:t>ol1=2的元组。</w:t>
      </w:r>
    </w:p>
    <w:p w14:paraId="0267A277"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5CD062B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41678B6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3C5CC4F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4DFE096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pid  |   locktype    | relation  | virtualxid | transactionid |       mode       | granted </w:t>
      </w:r>
    </w:p>
    <w:p w14:paraId="25BCB3E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lastRenderedPageBreak/>
        <w:t>-------+---------------+-----------+------------+---------------+------------------+---------</w:t>
      </w:r>
    </w:p>
    <w:p w14:paraId="534E70D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virtualxid    |           | 4/10718    |               | ExclusiveLock    | t</w:t>
      </w:r>
    </w:p>
    <w:p w14:paraId="034B023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transactionid |           |            |         31363 | ExclusiveLock    | t</w:t>
      </w:r>
    </w:p>
    <w:p w14:paraId="6FA05D8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4969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RowExclusiv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7630FFA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relation      | </w:t>
      </w:r>
      <w:r w:rsidRPr="00A0017B">
        <w:rPr>
          <w:rFonts w:ascii="宋体" w:eastAsia="宋体" w:hAnsi="宋体" w:cs="Huawei Sans"/>
          <w:spacing w:val="-4"/>
          <w:sz w:val="15"/>
          <w:szCs w:val="15"/>
          <w:highlight w:val="yellow"/>
          <w:shd w:val="pct15" w:color="auto" w:fill="FFFFFF"/>
        </w:rPr>
        <w:t>locktest</w:t>
      </w:r>
      <w:r w:rsidRPr="00A0017B">
        <w:rPr>
          <w:rFonts w:ascii="宋体" w:eastAsia="宋体" w:hAnsi="宋体" w:cs="Huawei Sans"/>
          <w:spacing w:val="-4"/>
          <w:sz w:val="15"/>
          <w:szCs w:val="15"/>
          <w:shd w:val="pct15" w:color="auto" w:fill="FFFFFF"/>
        </w:rPr>
        <w:t xml:space="preserve">  |            |               | </w:t>
      </w:r>
      <w:r w:rsidRPr="00A0017B">
        <w:rPr>
          <w:rFonts w:ascii="宋体" w:eastAsia="宋体" w:hAnsi="宋体" w:cs="Huawei Sans"/>
          <w:spacing w:val="-4"/>
          <w:sz w:val="15"/>
          <w:szCs w:val="15"/>
          <w:highlight w:val="yellow"/>
          <w:shd w:val="pct15" w:color="auto" w:fill="FFFFFF"/>
        </w:rPr>
        <w:t>RowExclusiveLock</w:t>
      </w:r>
      <w:r w:rsidRPr="00A0017B">
        <w:rPr>
          <w:rFonts w:ascii="宋体" w:eastAsia="宋体" w:hAnsi="宋体" w:cs="Huawei Sans"/>
          <w:spacing w:val="-4"/>
          <w:sz w:val="15"/>
          <w:szCs w:val="15"/>
          <w:shd w:val="pct15" w:color="auto" w:fill="FFFFFF"/>
        </w:rPr>
        <w:t xml:space="preserve"> | </w:t>
      </w:r>
      <w:r w:rsidRPr="00A0017B">
        <w:rPr>
          <w:rFonts w:ascii="宋体" w:eastAsia="宋体" w:hAnsi="宋体" w:cs="Huawei Sans"/>
          <w:spacing w:val="-4"/>
          <w:sz w:val="15"/>
          <w:szCs w:val="15"/>
          <w:highlight w:val="yellow"/>
          <w:shd w:val="pct15" w:color="auto" w:fill="FFFFFF"/>
        </w:rPr>
        <w:t>t</w:t>
      </w:r>
    </w:p>
    <w:p w14:paraId="50CD758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virtualxid    |           | 5/132      |               | ExclusiveLock    | t</w:t>
      </w:r>
    </w:p>
    <w:p w14:paraId="7522823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 xml:space="preserve"> 5223 | transactionid |           |            |         31364 | ExclusiveLock    | t</w:t>
      </w:r>
    </w:p>
    <w:p w14:paraId="47EBB2A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hint="eastAsia"/>
          <w:spacing w:val="-4"/>
          <w:sz w:val="15"/>
          <w:szCs w:val="15"/>
          <w:shd w:val="pct15" w:color="auto" w:fill="FFFFFF"/>
        </w:rPr>
        <w:t>（省略了一些输出）</w:t>
      </w:r>
    </w:p>
    <w:p w14:paraId="3831B5F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0017B">
        <w:rPr>
          <w:rFonts w:ascii="宋体" w:eastAsia="宋体" w:hAnsi="宋体" w:cs="Huawei Sans"/>
          <w:spacing w:val="-4"/>
          <w:sz w:val="15"/>
          <w:szCs w:val="15"/>
          <w:shd w:val="pct15" w:color="auto" w:fill="FFFFFF"/>
        </w:rPr>
        <w:t>(9 rows)</w:t>
      </w:r>
    </w:p>
    <w:p w14:paraId="661EA3E3"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会话1和会话2在表l</w:t>
      </w:r>
      <w:r w:rsidRPr="00A0017B">
        <w:rPr>
          <w:rFonts w:ascii="宋体" w:eastAsia="宋体" w:hAnsi="宋体" w:cs="Times New Roman"/>
          <w:szCs w:val="21"/>
        </w:rPr>
        <w:t>ocktest上都持有RowExclusiveLock，该锁之间是不冲突的。</w:t>
      </w:r>
    </w:p>
    <w:p w14:paraId="40822F87" w14:textId="6A9EA824"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因此可以看出</w:t>
      </w:r>
      <w:r w:rsidR="001F0CB6">
        <w:rPr>
          <w:rFonts w:ascii="宋体" w:eastAsia="宋体" w:hAnsi="宋体" w:cs="Times New Roman" w:hint="eastAsia"/>
          <w:szCs w:val="21"/>
        </w:rPr>
        <w:t>PostgreSQL</w:t>
      </w:r>
      <w:r w:rsidRPr="00A0017B">
        <w:rPr>
          <w:rFonts w:ascii="宋体" w:eastAsia="宋体" w:hAnsi="宋体" w:cs="Times New Roman"/>
          <w:szCs w:val="21"/>
        </w:rPr>
        <w:t>中两个事务</w:t>
      </w:r>
      <w:r w:rsidRPr="00A0017B">
        <w:rPr>
          <w:rFonts w:ascii="宋体" w:eastAsia="宋体" w:hAnsi="宋体" w:cs="Times New Roman" w:hint="eastAsia"/>
          <w:szCs w:val="21"/>
        </w:rPr>
        <w:t>并发修改同一张表，如果修改的是不同的元组，是不会发生冲突的。</w:t>
      </w:r>
    </w:p>
    <w:p w14:paraId="5D6635BE"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继续之前，在终端1和终端2上执行COMMIT语句，提交事务：</w:t>
      </w:r>
    </w:p>
    <w:p w14:paraId="3528A2D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252713CF" w14:textId="65468B2B" w:rsidR="00887052" w:rsidRDefault="00887052" w:rsidP="00FB30F0">
      <w:pPr>
        <w:numPr>
          <w:ilvl w:val="2"/>
          <w:numId w:val="1"/>
        </w:numPr>
        <w:spacing w:before="240" w:after="120" w:line="360" w:lineRule="auto"/>
        <w:ind w:left="0" w:firstLine="0"/>
        <w:outlineLvl w:val="2"/>
        <w:rPr>
          <w:rFonts w:ascii="Arial" w:eastAsia="宋体" w:hAnsi="Arial" w:cs="Times New Roman"/>
          <w:sz w:val="24"/>
          <w:szCs w:val="32"/>
        </w:rPr>
      </w:pPr>
      <w:bookmarkStart w:id="16" w:name="_Toc162344649"/>
      <w:bookmarkStart w:id="17" w:name="_GoBack"/>
      <w:bookmarkEnd w:id="17"/>
      <w:r>
        <w:rPr>
          <w:rFonts w:ascii="Arial" w:eastAsia="宋体" w:hAnsi="Arial" w:cs="Times New Roman" w:hint="eastAsia"/>
          <w:b/>
          <w:bCs/>
          <w:sz w:val="24"/>
          <w:szCs w:val="32"/>
        </w:rPr>
        <w:t>行级锁</w:t>
      </w:r>
    </w:p>
    <w:p w14:paraId="375FD4B8" w14:textId="7270575B" w:rsidR="007C7517" w:rsidRDefault="007C7517" w:rsidP="007C7517">
      <w:pPr>
        <w:tabs>
          <w:tab w:val="num" w:pos="720"/>
        </w:tabs>
        <w:spacing w:line="360" w:lineRule="auto"/>
        <w:ind w:firstLine="420"/>
        <w:rPr>
          <w:rFonts w:ascii="宋体" w:eastAsia="宋体" w:hAnsi="宋体" w:cs="Times New Roman"/>
          <w:szCs w:val="21"/>
        </w:rPr>
      </w:pPr>
      <w:r w:rsidRPr="007C7517">
        <w:rPr>
          <w:rFonts w:ascii="宋体" w:eastAsia="宋体" w:hAnsi="宋体" w:cs="Times New Roman" w:hint="eastAsia"/>
          <w:szCs w:val="21"/>
        </w:rPr>
        <w:t>在PostgreSQL中，行级锁用来控制对数据表中特定行的访问，从而管理事务间的冲突和依赖。</w:t>
      </w:r>
    </w:p>
    <w:p w14:paraId="1618420B" w14:textId="77777777" w:rsidR="007C7517" w:rsidRPr="007C7517" w:rsidRDefault="007C7517" w:rsidP="007C7517">
      <w:pPr>
        <w:tabs>
          <w:tab w:val="num" w:pos="720"/>
        </w:tabs>
        <w:spacing w:line="360" w:lineRule="auto"/>
        <w:ind w:firstLine="420"/>
        <w:rPr>
          <w:rFonts w:ascii="宋体" w:eastAsia="宋体" w:hAnsi="宋体" w:cs="Times New Roman"/>
          <w:szCs w:val="21"/>
        </w:rPr>
      </w:pPr>
      <w:r w:rsidRPr="007C7517">
        <w:rPr>
          <w:rFonts w:ascii="宋体" w:eastAsia="宋体" w:hAnsi="宋体" w:cs="Times New Roman" w:hint="eastAsia"/>
          <w:szCs w:val="21"/>
        </w:rPr>
        <w:t>可以从2个维度来对行级锁进行划分：</w:t>
      </w:r>
    </w:p>
    <w:p w14:paraId="3BAA50B3" w14:textId="77777777" w:rsidR="007C7517" w:rsidRPr="007C7517" w:rsidRDefault="007C7517" w:rsidP="009257C1">
      <w:pPr>
        <w:pStyle w:val="aa"/>
        <w:numPr>
          <w:ilvl w:val="0"/>
          <w:numId w:val="172"/>
        </w:numPr>
        <w:tabs>
          <w:tab w:val="num" w:pos="720"/>
        </w:tabs>
        <w:spacing w:line="360" w:lineRule="auto"/>
        <w:ind w:firstLineChars="0"/>
        <w:rPr>
          <w:rFonts w:ascii="宋体" w:hAnsi="宋体"/>
        </w:rPr>
      </w:pPr>
      <w:r w:rsidRPr="007C7517">
        <w:rPr>
          <w:rFonts w:ascii="宋体" w:hAnsi="宋体" w:hint="eastAsia"/>
        </w:rPr>
        <w:t>锁模式：共享锁（读锁）还是排他锁（写锁）</w:t>
      </w:r>
    </w:p>
    <w:p w14:paraId="0FE6BF6B" w14:textId="33CDE9E3" w:rsidR="007C7517" w:rsidRPr="007C7517" w:rsidRDefault="007C7517" w:rsidP="009257C1">
      <w:pPr>
        <w:pStyle w:val="aa"/>
        <w:numPr>
          <w:ilvl w:val="0"/>
          <w:numId w:val="172"/>
        </w:numPr>
        <w:tabs>
          <w:tab w:val="num" w:pos="720"/>
        </w:tabs>
        <w:spacing w:line="360" w:lineRule="auto"/>
        <w:ind w:firstLineChars="0"/>
        <w:rPr>
          <w:rFonts w:ascii="宋体" w:hAnsi="宋体"/>
        </w:rPr>
      </w:pPr>
      <w:r w:rsidRPr="007C7517">
        <w:rPr>
          <w:rFonts w:ascii="宋体" w:hAnsi="宋体" w:hint="eastAsia"/>
        </w:rPr>
        <w:t>是否包含</w:t>
      </w:r>
      <w:r>
        <w:rPr>
          <w:rFonts w:ascii="宋体" w:hAnsi="宋体" w:hint="eastAsia"/>
        </w:rPr>
        <w:t>关键列（</w:t>
      </w:r>
      <w:r w:rsidRPr="007C7517">
        <w:rPr>
          <w:rFonts w:ascii="宋体" w:hAnsi="宋体" w:hint="eastAsia"/>
        </w:rPr>
        <w:t>主键</w:t>
      </w:r>
      <w:r>
        <w:rPr>
          <w:rFonts w:ascii="宋体" w:hAnsi="宋体" w:hint="eastAsia"/>
        </w:rPr>
        <w:t>、外键</w:t>
      </w:r>
      <w:r w:rsidR="00594F3E">
        <w:rPr>
          <w:rFonts w:ascii="宋体" w:hAnsi="宋体" w:hint="eastAsia"/>
        </w:rPr>
        <w:t>或唯一键）</w:t>
      </w:r>
    </w:p>
    <w:p w14:paraId="7D5F246F" w14:textId="1CD37606" w:rsidR="007C7517" w:rsidRPr="007C7517" w:rsidRDefault="00594F3E" w:rsidP="00594F3E">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因此</w:t>
      </w:r>
      <w:r w:rsidR="007C7517" w:rsidRPr="007C7517">
        <w:rPr>
          <w:rFonts w:ascii="宋体" w:eastAsia="宋体" w:hAnsi="宋体" w:cs="Times New Roman" w:hint="eastAsia"/>
          <w:szCs w:val="21"/>
        </w:rPr>
        <w:t>PostgreSQL</w:t>
      </w:r>
      <w:r>
        <w:rPr>
          <w:rFonts w:ascii="宋体" w:eastAsia="宋体" w:hAnsi="宋体" w:cs="Times New Roman" w:hint="eastAsia"/>
          <w:szCs w:val="21"/>
        </w:rPr>
        <w:t>有以下</w:t>
      </w:r>
      <w:r w:rsidR="007C7517" w:rsidRPr="007C7517">
        <w:rPr>
          <w:rFonts w:ascii="宋体" w:eastAsia="宋体" w:hAnsi="宋体" w:cs="Times New Roman" w:hint="eastAsia"/>
          <w:szCs w:val="21"/>
        </w:rPr>
        <w:t>四种行级锁类型：</w:t>
      </w:r>
    </w:p>
    <w:p w14:paraId="1CA8BDD7" w14:textId="7DF52BA4" w:rsidR="007C7517" w:rsidRPr="002663BD" w:rsidRDefault="007C7517" w:rsidP="002663BD">
      <w:pPr>
        <w:pStyle w:val="aa"/>
        <w:numPr>
          <w:ilvl w:val="3"/>
          <w:numId w:val="173"/>
        </w:numPr>
        <w:tabs>
          <w:tab w:val="num" w:pos="-120"/>
        </w:tabs>
        <w:spacing w:line="360" w:lineRule="auto"/>
        <w:ind w:leftChars="400" w:left="1260" w:firstLineChars="0"/>
        <w:rPr>
          <w:rFonts w:ascii="宋体" w:hAnsi="宋体"/>
        </w:rPr>
      </w:pPr>
      <w:r w:rsidRPr="002663BD">
        <w:rPr>
          <w:rFonts w:ascii="宋体" w:hAnsi="宋体"/>
        </w:rPr>
        <w:t>FOR SHARE</w:t>
      </w:r>
      <w:r w:rsidR="00594F3E" w:rsidRPr="002663BD">
        <w:rPr>
          <w:rFonts w:ascii="宋体" w:hAnsi="宋体" w:hint="eastAsia"/>
        </w:rPr>
        <w:t>：</w:t>
      </w:r>
      <w:r w:rsidRPr="002663BD">
        <w:rPr>
          <w:rFonts w:ascii="宋体" w:hAnsi="宋体" w:hint="eastAsia"/>
        </w:rPr>
        <w:t>行共享锁（读锁），允许多个事务并发地读取相同行，阻止其他事务更新或删除</w:t>
      </w:r>
      <w:r w:rsidR="006D2290">
        <w:rPr>
          <w:rFonts w:ascii="宋体" w:hAnsi="宋体" w:hint="eastAsia"/>
        </w:rPr>
        <w:t>这些相同的行</w:t>
      </w:r>
      <w:r w:rsidRPr="002663BD">
        <w:rPr>
          <w:rFonts w:ascii="宋体" w:hAnsi="宋体" w:hint="eastAsia"/>
        </w:rPr>
        <w:t>。</w:t>
      </w:r>
    </w:p>
    <w:p w14:paraId="05A6084E" w14:textId="4FE9105B" w:rsidR="007C7517" w:rsidRPr="002663BD" w:rsidRDefault="007C7517" w:rsidP="002663BD">
      <w:pPr>
        <w:pStyle w:val="aa"/>
        <w:numPr>
          <w:ilvl w:val="3"/>
          <w:numId w:val="173"/>
        </w:numPr>
        <w:tabs>
          <w:tab w:val="num" w:pos="-120"/>
        </w:tabs>
        <w:spacing w:line="360" w:lineRule="auto"/>
        <w:ind w:leftChars="400" w:left="1260" w:firstLineChars="0"/>
        <w:rPr>
          <w:rFonts w:ascii="宋体" w:hAnsi="宋体"/>
        </w:rPr>
      </w:pPr>
      <w:r w:rsidRPr="002663BD">
        <w:rPr>
          <w:rFonts w:ascii="宋体" w:hAnsi="宋体"/>
        </w:rPr>
        <w:t>FOR KEY SHARE</w:t>
      </w:r>
      <w:r w:rsidR="00594F3E" w:rsidRPr="002663BD">
        <w:rPr>
          <w:rFonts w:ascii="宋体" w:hAnsi="宋体" w:hint="eastAsia"/>
        </w:rPr>
        <w:t>：行</w:t>
      </w:r>
      <w:r w:rsidRPr="002663BD">
        <w:rPr>
          <w:rFonts w:ascii="宋体" w:hAnsi="宋体" w:hint="eastAsia"/>
        </w:rPr>
        <w:t>共享锁，它特别用于保护行的关键部分，如涉及外键的数据。这种锁允许多个事务并发地对相同行加锁</w:t>
      </w:r>
      <w:r w:rsidR="002663BD" w:rsidRPr="002663BD">
        <w:rPr>
          <w:rFonts w:ascii="宋体" w:hAnsi="宋体" w:hint="eastAsia"/>
        </w:rPr>
        <w:t>。使用这种行共享锁的一个场景是：在</w:t>
      </w:r>
      <w:r w:rsidRPr="002663BD">
        <w:rPr>
          <w:rFonts w:ascii="宋体" w:hAnsi="宋体" w:hint="eastAsia"/>
        </w:rPr>
        <w:t>并发插入数据时对唯一约束的检查。它阻止其他事务获取相同行的FOR UPDATE锁，从而保护数据的关键部分不被修改。</w:t>
      </w:r>
    </w:p>
    <w:p w14:paraId="063B9D56" w14:textId="1783FE88" w:rsidR="007C7517" w:rsidRPr="002663BD" w:rsidRDefault="007C7517" w:rsidP="002663BD">
      <w:pPr>
        <w:pStyle w:val="aa"/>
        <w:numPr>
          <w:ilvl w:val="3"/>
          <w:numId w:val="173"/>
        </w:numPr>
        <w:tabs>
          <w:tab w:val="num" w:pos="-120"/>
        </w:tabs>
        <w:spacing w:line="360" w:lineRule="auto"/>
        <w:ind w:leftChars="400" w:left="1260" w:firstLineChars="0"/>
        <w:rPr>
          <w:rFonts w:ascii="宋体" w:hAnsi="宋体"/>
        </w:rPr>
      </w:pPr>
      <w:r w:rsidRPr="002663BD">
        <w:rPr>
          <w:rFonts w:ascii="宋体" w:hAnsi="宋体"/>
        </w:rPr>
        <w:t>FOR NO KEY UPDATE</w:t>
      </w:r>
      <w:r w:rsidR="002663BD" w:rsidRPr="002663BD">
        <w:rPr>
          <w:rFonts w:ascii="宋体" w:hAnsi="宋体" w:hint="eastAsia"/>
        </w:rPr>
        <w:t>：行</w:t>
      </w:r>
      <w:r w:rsidRPr="002663BD">
        <w:rPr>
          <w:rFonts w:ascii="宋体" w:hAnsi="宋体" w:hint="eastAsia"/>
        </w:rPr>
        <w:t>排他锁，允许事务在不完全阻塞其他读取或更新操作的情况下，对行进行操作。这种锁允许事务读取并标记行为将来的更新准备，但不允许修改行的关键部分。这种锁的使用场景通常是事务需要读取但暂不</w:t>
      </w:r>
      <w:r w:rsidR="002663BD" w:rsidRPr="002663BD">
        <w:rPr>
          <w:rFonts w:ascii="宋体" w:hAnsi="宋体" w:hint="eastAsia"/>
        </w:rPr>
        <w:t>更新</w:t>
      </w:r>
      <w:r w:rsidRPr="002663BD">
        <w:rPr>
          <w:rFonts w:ascii="宋体" w:hAnsi="宋体" w:hint="eastAsia"/>
        </w:rPr>
        <w:t>行的情况。</w:t>
      </w:r>
    </w:p>
    <w:p w14:paraId="213FCA01" w14:textId="456161B0" w:rsidR="007C7517" w:rsidRPr="002663BD" w:rsidRDefault="007C7517" w:rsidP="002663BD">
      <w:pPr>
        <w:pStyle w:val="aa"/>
        <w:numPr>
          <w:ilvl w:val="3"/>
          <w:numId w:val="173"/>
        </w:numPr>
        <w:tabs>
          <w:tab w:val="num" w:pos="-120"/>
        </w:tabs>
        <w:spacing w:line="360" w:lineRule="auto"/>
        <w:ind w:leftChars="400" w:left="1260" w:firstLineChars="0"/>
        <w:rPr>
          <w:rFonts w:ascii="宋体" w:hAnsi="宋体"/>
        </w:rPr>
      </w:pPr>
      <w:r w:rsidRPr="002663BD">
        <w:rPr>
          <w:rFonts w:ascii="宋体" w:hAnsi="宋体"/>
        </w:rPr>
        <w:t>FOR UPDATE</w:t>
      </w:r>
      <w:r w:rsidR="002663BD" w:rsidRPr="002663BD">
        <w:rPr>
          <w:rFonts w:ascii="宋体" w:hAnsi="宋体" w:hint="eastAsia"/>
        </w:rPr>
        <w:t>：</w:t>
      </w:r>
      <w:r w:rsidRPr="002663BD">
        <w:rPr>
          <w:rFonts w:ascii="宋体" w:hAnsi="宋体" w:hint="eastAsia"/>
        </w:rPr>
        <w:t>行级锁中最严格的一种，提供行的排他访问。使用这种锁的事务</w:t>
      </w:r>
      <w:r w:rsidRPr="002663BD">
        <w:rPr>
          <w:rFonts w:ascii="宋体" w:hAnsi="宋体" w:hint="eastAsia"/>
        </w:rPr>
        <w:lastRenderedPageBreak/>
        <w:t>可以对行进行修改或删除操作，并阻止其他事务对这些行执行任何类型的锁操作，包括读取和写入。这确保了事务可以安全地更改或删除指定行，无需担心数据在修改过程中被其他事务干扰。</w:t>
      </w:r>
    </w:p>
    <w:p w14:paraId="28C2C1E5" w14:textId="25C17CBC" w:rsidR="00887052" w:rsidRPr="00887052" w:rsidRDefault="002663BD" w:rsidP="002663BD">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以上四种行级锁，</w:t>
      </w:r>
      <w:r w:rsidR="007C7517" w:rsidRPr="007C7517">
        <w:rPr>
          <w:rFonts w:ascii="宋体" w:eastAsia="宋体" w:hAnsi="宋体" w:cs="Times New Roman" w:hint="eastAsia"/>
          <w:szCs w:val="21"/>
        </w:rPr>
        <w:t>提供了不同级别的数据保护和并发控制，允许数据库管理员和应用开发者根据具体需求选择合适的锁类型。通过恰当</w:t>
      </w:r>
      <w:r>
        <w:rPr>
          <w:rFonts w:ascii="宋体" w:eastAsia="宋体" w:hAnsi="宋体" w:cs="Times New Roman" w:hint="eastAsia"/>
          <w:szCs w:val="21"/>
        </w:rPr>
        <w:t>地</w:t>
      </w:r>
      <w:r w:rsidR="007C7517" w:rsidRPr="007C7517">
        <w:rPr>
          <w:rFonts w:ascii="宋体" w:eastAsia="宋体" w:hAnsi="宋体" w:cs="Times New Roman" w:hint="eastAsia"/>
          <w:szCs w:val="21"/>
        </w:rPr>
        <w:t>使用</w:t>
      </w:r>
      <w:r>
        <w:rPr>
          <w:rFonts w:ascii="宋体" w:eastAsia="宋体" w:hAnsi="宋体" w:cs="Times New Roman" w:hint="eastAsia"/>
          <w:szCs w:val="21"/>
        </w:rPr>
        <w:t>这四种类型的</w:t>
      </w:r>
      <w:r w:rsidR="007C7517" w:rsidRPr="007C7517">
        <w:rPr>
          <w:rFonts w:ascii="宋体" w:eastAsia="宋体" w:hAnsi="宋体" w:cs="Times New Roman" w:hint="eastAsia"/>
          <w:szCs w:val="21"/>
        </w:rPr>
        <w:t>行级锁，可以在确保数据一致性的同时，优化应用的性能和响应速度。理解每种锁的特性和适用场景对于设计高效的数据库交互至关重要。</w:t>
      </w:r>
    </w:p>
    <w:p w14:paraId="40FC8EFB" w14:textId="26F820ED" w:rsidR="00887052" w:rsidRDefault="00887052" w:rsidP="00887052">
      <w:pPr>
        <w:tabs>
          <w:tab w:val="num" w:pos="720"/>
        </w:tabs>
        <w:spacing w:line="360" w:lineRule="auto"/>
        <w:ind w:firstLine="420"/>
        <w:rPr>
          <w:rFonts w:ascii="宋体" w:eastAsia="宋体" w:hAnsi="宋体" w:cs="Times New Roman"/>
          <w:szCs w:val="21"/>
        </w:rPr>
      </w:pPr>
    </w:p>
    <w:p w14:paraId="22D8C176" w14:textId="77777777" w:rsidR="002663BD" w:rsidRPr="001B3FFD" w:rsidRDefault="002663BD" w:rsidP="002663BD">
      <w:pPr>
        <w:ind w:firstLineChars="200" w:firstLine="420"/>
      </w:pPr>
      <w:r w:rsidRPr="001B3FFD">
        <w:rPr>
          <w:rFonts w:hint="eastAsia"/>
        </w:rPr>
        <w:t>4</w:t>
      </w:r>
      <w:r w:rsidRPr="001B3FFD">
        <w:rPr>
          <w:rFonts w:hint="eastAsia"/>
        </w:rPr>
        <w:t>种行级锁的相容矩阵如表</w:t>
      </w:r>
      <w:r>
        <w:rPr>
          <w:rFonts w:hint="eastAsia"/>
        </w:rPr>
        <w:t>1</w:t>
      </w:r>
      <w:r>
        <w:t>1-4</w:t>
      </w:r>
      <w:r w:rsidRPr="001B3FFD">
        <w:rPr>
          <w:rFonts w:hint="eastAsia"/>
        </w:rPr>
        <w:t>所示。</w:t>
      </w:r>
    </w:p>
    <w:p w14:paraId="7082846F" w14:textId="0A4D1012" w:rsidR="002663BD" w:rsidRPr="001B3FFD" w:rsidRDefault="002663BD" w:rsidP="002663BD">
      <w:pPr>
        <w:keepNext/>
        <w:widowControl/>
        <w:spacing w:beforeLines="150" w:before="468" w:afterLines="50" w:after="156"/>
        <w:ind w:firstLineChars="1300" w:firstLine="2741"/>
        <w:jc w:val="left"/>
        <w:rPr>
          <w:rFonts w:ascii="黑体" w:eastAsia="黑体" w:hAnsi="黑体" w:cs="Times New Roman"/>
          <w:b/>
          <w:bCs/>
          <w:kern w:val="0"/>
          <w:szCs w:val="21"/>
        </w:rPr>
      </w:pPr>
      <w:r w:rsidRPr="001B3FFD">
        <w:rPr>
          <w:rFonts w:ascii="黑体" w:eastAsia="黑体" w:hAnsi="黑体" w:cs="Times New Roman" w:hint="eastAsia"/>
          <w:b/>
          <w:bCs/>
          <w:kern w:val="0"/>
          <w:szCs w:val="21"/>
        </w:rPr>
        <w:t>表</w:t>
      </w:r>
      <w:r>
        <w:rPr>
          <w:rFonts w:ascii="Times New Roman" w:eastAsia="黑体" w:hAnsi="Times New Roman" w:cs="Times New Roman"/>
          <w:b/>
          <w:bCs/>
          <w:kern w:val="0"/>
          <w:szCs w:val="21"/>
        </w:rPr>
        <w:t>11</w:t>
      </w:r>
      <w:r w:rsidRPr="001B3FFD">
        <w:rPr>
          <w:rFonts w:ascii="Times New Roman" w:eastAsia="黑体" w:hAnsi="Times New Roman" w:cs="Times New Roman"/>
          <w:b/>
          <w:bCs/>
          <w:kern w:val="0"/>
          <w:szCs w:val="21"/>
        </w:rPr>
        <w:t>-</w:t>
      </w:r>
      <w:r>
        <w:rPr>
          <w:rFonts w:ascii="Times New Roman" w:eastAsia="黑体" w:hAnsi="Times New Roman" w:cs="Times New Roman"/>
          <w:b/>
          <w:bCs/>
          <w:kern w:val="0"/>
          <w:szCs w:val="21"/>
        </w:rPr>
        <w:t xml:space="preserve">4 </w:t>
      </w:r>
      <w:r w:rsidRPr="001B3FFD">
        <w:rPr>
          <w:rFonts w:ascii="Times New Roman" w:eastAsia="黑体" w:hAnsi="Times New Roman" w:cs="Times New Roman"/>
          <w:b/>
          <w:bCs/>
          <w:kern w:val="0"/>
          <w:szCs w:val="21"/>
        </w:rPr>
        <w:t xml:space="preserve"> </w:t>
      </w:r>
      <w:r w:rsidR="008F2708">
        <w:rPr>
          <w:rFonts w:ascii="Times New Roman" w:eastAsia="黑体" w:hAnsi="Times New Roman" w:cs="Times New Roman" w:hint="eastAsia"/>
          <w:b/>
          <w:bCs/>
          <w:kern w:val="0"/>
          <w:szCs w:val="21"/>
        </w:rPr>
        <w:t>PostgreSQL</w:t>
      </w:r>
      <w:r w:rsidRPr="001B3FFD">
        <w:rPr>
          <w:rFonts w:ascii="Times New Roman" w:eastAsia="黑体" w:hAnsi="Times New Roman" w:cs="Times New Roman" w:hint="eastAsia"/>
          <w:b/>
          <w:bCs/>
          <w:kern w:val="0"/>
          <w:szCs w:val="21"/>
        </w:rPr>
        <w:t>行级锁相容矩阵</w:t>
      </w:r>
    </w:p>
    <w:tbl>
      <w:tblPr>
        <w:tblW w:w="8056" w:type="dxa"/>
        <w:tblInd w:w="-5" w:type="dxa"/>
        <w:tblLayout w:type="fixed"/>
        <w:tblLook w:val="04A0" w:firstRow="1" w:lastRow="0" w:firstColumn="1" w:lastColumn="0" w:noHBand="0" w:noVBand="1"/>
      </w:tblPr>
      <w:tblGrid>
        <w:gridCol w:w="1985"/>
        <w:gridCol w:w="1559"/>
        <w:gridCol w:w="1338"/>
        <w:gridCol w:w="1781"/>
        <w:gridCol w:w="1393"/>
      </w:tblGrid>
      <w:tr w:rsidR="002663BD" w:rsidRPr="001B3FFD" w14:paraId="37889107" w14:textId="77777777" w:rsidTr="002663BD">
        <w:trPr>
          <w:trHeight w:val="450"/>
        </w:trPr>
        <w:tc>
          <w:tcPr>
            <w:tcW w:w="1985" w:type="dxa"/>
            <w:tcBorders>
              <w:top w:val="single" w:sz="4" w:space="0" w:color="auto"/>
              <w:left w:val="single" w:sz="4" w:space="0" w:color="auto"/>
              <w:bottom w:val="single" w:sz="8" w:space="0" w:color="auto"/>
              <w:right w:val="single" w:sz="8" w:space="0" w:color="auto"/>
              <w:tl2br w:val="single" w:sz="4" w:space="0" w:color="auto"/>
            </w:tcBorders>
            <w:shd w:val="clear" w:color="auto" w:fill="auto"/>
            <w:noWrap/>
            <w:vAlign w:val="center"/>
            <w:hideMark/>
          </w:tcPr>
          <w:p w14:paraId="5A1F9BD8" w14:textId="77777777" w:rsidR="002663BD" w:rsidRPr="00E70711" w:rsidRDefault="002663BD" w:rsidP="002663BD">
            <w:pPr>
              <w:widowControl/>
              <w:jc w:val="left"/>
              <w:rPr>
                <w:rFonts w:ascii="等线" w:eastAsia="等线" w:hAnsi="等线" w:cs="宋体"/>
                <w:color w:val="000000"/>
                <w:kern w:val="0"/>
                <w:sz w:val="15"/>
                <w:szCs w:val="15"/>
              </w:rPr>
            </w:pPr>
            <w:r w:rsidRPr="00E70711">
              <w:rPr>
                <w:rFonts w:ascii="等线" w:eastAsia="等线" w:hAnsi="等线" w:cs="宋体" w:hint="eastAsia"/>
                <w:color w:val="000000"/>
                <w:kern w:val="0"/>
                <w:sz w:val="15"/>
                <w:szCs w:val="15"/>
              </w:rPr>
              <w:t xml:space="preserve">申请 </w:t>
            </w:r>
            <w:r w:rsidRPr="00E70711">
              <w:rPr>
                <w:rFonts w:ascii="等线" w:eastAsia="等线" w:hAnsi="等线" w:cs="宋体"/>
                <w:color w:val="000000"/>
                <w:kern w:val="0"/>
                <w:sz w:val="15"/>
                <w:szCs w:val="15"/>
              </w:rPr>
              <w:t xml:space="preserve"> </w:t>
            </w:r>
            <w:r w:rsidRPr="00E70711">
              <w:rPr>
                <w:rFonts w:ascii="等线" w:eastAsia="等线" w:hAnsi="等线" w:cs="宋体" w:hint="eastAsia"/>
                <w:color w:val="000000"/>
                <w:kern w:val="0"/>
                <w:sz w:val="15"/>
                <w:szCs w:val="15"/>
              </w:rPr>
              <w:t xml:space="preserve">  </w:t>
            </w:r>
            <w:r w:rsidRPr="00E70711">
              <w:rPr>
                <w:rFonts w:ascii="等线" w:eastAsia="等线" w:hAnsi="等线" w:cs="宋体"/>
                <w:color w:val="000000"/>
                <w:kern w:val="0"/>
                <w:sz w:val="15"/>
                <w:szCs w:val="15"/>
              </w:rPr>
              <w:t xml:space="preserve">   </w:t>
            </w:r>
            <w:r>
              <w:rPr>
                <w:rFonts w:ascii="等线" w:eastAsia="等线" w:hAnsi="等线" w:cs="宋体"/>
                <w:color w:val="000000"/>
                <w:kern w:val="0"/>
                <w:sz w:val="15"/>
                <w:szCs w:val="15"/>
              </w:rPr>
              <w:t xml:space="preserve">                 </w:t>
            </w:r>
            <w:r w:rsidRPr="00E70711">
              <w:rPr>
                <w:rFonts w:ascii="等线" w:eastAsia="等线" w:hAnsi="等线" w:cs="宋体"/>
                <w:color w:val="000000"/>
                <w:kern w:val="0"/>
                <w:sz w:val="15"/>
                <w:szCs w:val="15"/>
              </w:rPr>
              <w:t xml:space="preserve">  </w:t>
            </w:r>
            <w:r w:rsidRPr="00E70711">
              <w:rPr>
                <w:rFonts w:ascii="等线" w:eastAsia="等线" w:hAnsi="等线" w:cs="宋体" w:hint="eastAsia"/>
                <w:color w:val="000000"/>
                <w:kern w:val="0"/>
                <w:sz w:val="15"/>
                <w:szCs w:val="15"/>
              </w:rPr>
              <w:t xml:space="preserve"> 持有</w:t>
            </w:r>
          </w:p>
        </w:tc>
        <w:tc>
          <w:tcPr>
            <w:tcW w:w="1559" w:type="dxa"/>
            <w:tcBorders>
              <w:top w:val="single" w:sz="4" w:space="0" w:color="auto"/>
              <w:left w:val="nil"/>
              <w:bottom w:val="single" w:sz="8" w:space="0" w:color="auto"/>
              <w:right w:val="single" w:sz="8" w:space="0" w:color="auto"/>
            </w:tcBorders>
            <w:shd w:val="clear" w:color="auto" w:fill="auto"/>
            <w:noWrap/>
            <w:vAlign w:val="center"/>
            <w:hideMark/>
          </w:tcPr>
          <w:p w14:paraId="09AAA1B0"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KEY SHARE</w:t>
            </w:r>
          </w:p>
        </w:tc>
        <w:tc>
          <w:tcPr>
            <w:tcW w:w="1338" w:type="dxa"/>
            <w:tcBorders>
              <w:top w:val="single" w:sz="4" w:space="0" w:color="auto"/>
              <w:left w:val="nil"/>
              <w:bottom w:val="single" w:sz="8" w:space="0" w:color="auto"/>
              <w:right w:val="single" w:sz="8" w:space="0" w:color="auto"/>
            </w:tcBorders>
            <w:shd w:val="clear" w:color="auto" w:fill="auto"/>
            <w:noWrap/>
            <w:vAlign w:val="center"/>
            <w:hideMark/>
          </w:tcPr>
          <w:p w14:paraId="720985D8"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SHARE</w:t>
            </w:r>
          </w:p>
        </w:tc>
        <w:tc>
          <w:tcPr>
            <w:tcW w:w="1781" w:type="dxa"/>
            <w:tcBorders>
              <w:top w:val="single" w:sz="4" w:space="0" w:color="auto"/>
              <w:left w:val="nil"/>
              <w:bottom w:val="single" w:sz="8" w:space="0" w:color="auto"/>
              <w:right w:val="single" w:sz="8" w:space="0" w:color="auto"/>
            </w:tcBorders>
            <w:shd w:val="clear" w:color="auto" w:fill="auto"/>
            <w:noWrap/>
            <w:vAlign w:val="center"/>
            <w:hideMark/>
          </w:tcPr>
          <w:p w14:paraId="7260B669"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NO KEY UPDATE</w:t>
            </w:r>
          </w:p>
        </w:tc>
        <w:tc>
          <w:tcPr>
            <w:tcW w:w="1393" w:type="dxa"/>
            <w:tcBorders>
              <w:top w:val="single" w:sz="4" w:space="0" w:color="auto"/>
              <w:left w:val="nil"/>
              <w:bottom w:val="single" w:sz="8" w:space="0" w:color="auto"/>
              <w:right w:val="single" w:sz="4" w:space="0" w:color="auto"/>
            </w:tcBorders>
            <w:shd w:val="clear" w:color="auto" w:fill="auto"/>
            <w:noWrap/>
            <w:vAlign w:val="center"/>
            <w:hideMark/>
          </w:tcPr>
          <w:p w14:paraId="0342DF99"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UPDATE</w:t>
            </w:r>
          </w:p>
        </w:tc>
      </w:tr>
      <w:tr w:rsidR="002663BD" w:rsidRPr="001B3FFD" w14:paraId="218DDCC3" w14:textId="77777777" w:rsidTr="002663BD">
        <w:trPr>
          <w:trHeight w:val="377"/>
        </w:trPr>
        <w:tc>
          <w:tcPr>
            <w:tcW w:w="1985" w:type="dxa"/>
            <w:tcBorders>
              <w:top w:val="nil"/>
              <w:left w:val="single" w:sz="4" w:space="0" w:color="auto"/>
              <w:bottom w:val="single" w:sz="8" w:space="0" w:color="auto"/>
              <w:right w:val="single" w:sz="8" w:space="0" w:color="auto"/>
            </w:tcBorders>
            <w:shd w:val="clear" w:color="auto" w:fill="auto"/>
            <w:noWrap/>
            <w:vAlign w:val="center"/>
            <w:hideMark/>
          </w:tcPr>
          <w:p w14:paraId="0D3085FA"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KEY SHARE</w:t>
            </w:r>
          </w:p>
        </w:tc>
        <w:tc>
          <w:tcPr>
            <w:tcW w:w="1559" w:type="dxa"/>
            <w:tcBorders>
              <w:top w:val="nil"/>
              <w:left w:val="nil"/>
              <w:bottom w:val="single" w:sz="8" w:space="0" w:color="auto"/>
              <w:right w:val="single" w:sz="8" w:space="0" w:color="auto"/>
            </w:tcBorders>
            <w:shd w:val="clear" w:color="auto" w:fill="auto"/>
            <w:noWrap/>
            <w:vAlign w:val="center"/>
          </w:tcPr>
          <w:p w14:paraId="1990766E" w14:textId="77777777" w:rsidR="002663BD" w:rsidRPr="001B3FFD" w:rsidRDefault="002663BD" w:rsidP="002663BD">
            <w:pPr>
              <w:widowControl/>
              <w:jc w:val="center"/>
              <w:rPr>
                <w:rFonts w:ascii="等线" w:eastAsia="等线" w:hAnsi="等线" w:cs="宋体"/>
                <w:color w:val="000000"/>
                <w:kern w:val="0"/>
                <w:sz w:val="18"/>
                <w:szCs w:val="18"/>
              </w:rPr>
            </w:pPr>
          </w:p>
        </w:tc>
        <w:tc>
          <w:tcPr>
            <w:tcW w:w="1338" w:type="dxa"/>
            <w:tcBorders>
              <w:top w:val="nil"/>
              <w:left w:val="nil"/>
              <w:bottom w:val="single" w:sz="8" w:space="0" w:color="auto"/>
              <w:right w:val="single" w:sz="8" w:space="0" w:color="auto"/>
            </w:tcBorders>
            <w:shd w:val="clear" w:color="auto" w:fill="auto"/>
            <w:noWrap/>
            <w:vAlign w:val="center"/>
          </w:tcPr>
          <w:p w14:paraId="561C0CB0" w14:textId="77777777" w:rsidR="002663BD" w:rsidRPr="001B3FFD" w:rsidRDefault="002663BD" w:rsidP="002663BD">
            <w:pPr>
              <w:widowControl/>
              <w:jc w:val="center"/>
              <w:rPr>
                <w:rFonts w:ascii="等线" w:eastAsia="等线" w:hAnsi="等线" w:cs="宋体"/>
                <w:color w:val="000000"/>
                <w:kern w:val="0"/>
                <w:sz w:val="18"/>
                <w:szCs w:val="18"/>
              </w:rPr>
            </w:pPr>
          </w:p>
        </w:tc>
        <w:tc>
          <w:tcPr>
            <w:tcW w:w="1781" w:type="dxa"/>
            <w:tcBorders>
              <w:top w:val="nil"/>
              <w:left w:val="nil"/>
              <w:bottom w:val="single" w:sz="8" w:space="0" w:color="auto"/>
              <w:right w:val="single" w:sz="8" w:space="0" w:color="auto"/>
            </w:tcBorders>
            <w:shd w:val="clear" w:color="auto" w:fill="auto"/>
            <w:noWrap/>
            <w:vAlign w:val="center"/>
          </w:tcPr>
          <w:p w14:paraId="0D1F94A8" w14:textId="77777777" w:rsidR="002663BD" w:rsidRPr="001B3FFD" w:rsidRDefault="002663BD" w:rsidP="002663BD">
            <w:pPr>
              <w:widowControl/>
              <w:jc w:val="center"/>
              <w:rPr>
                <w:rFonts w:ascii="等线" w:eastAsia="等线" w:hAnsi="等线" w:cs="宋体"/>
                <w:color w:val="000000"/>
                <w:kern w:val="0"/>
                <w:sz w:val="18"/>
                <w:szCs w:val="18"/>
              </w:rPr>
            </w:pPr>
          </w:p>
        </w:tc>
        <w:tc>
          <w:tcPr>
            <w:tcW w:w="1393" w:type="dxa"/>
            <w:tcBorders>
              <w:top w:val="nil"/>
              <w:left w:val="nil"/>
              <w:bottom w:val="single" w:sz="8" w:space="0" w:color="auto"/>
              <w:right w:val="single" w:sz="4" w:space="0" w:color="auto"/>
            </w:tcBorders>
            <w:shd w:val="clear" w:color="auto" w:fill="auto"/>
            <w:noWrap/>
            <w:vAlign w:val="center"/>
            <w:hideMark/>
          </w:tcPr>
          <w:p w14:paraId="0F96A6E8"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r>
      <w:tr w:rsidR="002663BD" w:rsidRPr="001B3FFD" w14:paraId="014BD181" w14:textId="77777777" w:rsidTr="002663BD">
        <w:trPr>
          <w:trHeight w:val="364"/>
        </w:trPr>
        <w:tc>
          <w:tcPr>
            <w:tcW w:w="1985" w:type="dxa"/>
            <w:tcBorders>
              <w:top w:val="nil"/>
              <w:left w:val="single" w:sz="4" w:space="0" w:color="auto"/>
              <w:bottom w:val="single" w:sz="8" w:space="0" w:color="auto"/>
              <w:right w:val="single" w:sz="8" w:space="0" w:color="auto"/>
            </w:tcBorders>
            <w:shd w:val="clear" w:color="auto" w:fill="auto"/>
            <w:noWrap/>
            <w:vAlign w:val="center"/>
            <w:hideMark/>
          </w:tcPr>
          <w:p w14:paraId="5A5AED72"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SHARE</w:t>
            </w:r>
          </w:p>
        </w:tc>
        <w:tc>
          <w:tcPr>
            <w:tcW w:w="1559" w:type="dxa"/>
            <w:tcBorders>
              <w:top w:val="nil"/>
              <w:left w:val="nil"/>
              <w:bottom w:val="single" w:sz="8" w:space="0" w:color="auto"/>
              <w:right w:val="single" w:sz="8" w:space="0" w:color="auto"/>
            </w:tcBorders>
            <w:shd w:val="clear" w:color="auto" w:fill="auto"/>
            <w:noWrap/>
            <w:vAlign w:val="center"/>
          </w:tcPr>
          <w:p w14:paraId="6D5408A0" w14:textId="77777777" w:rsidR="002663BD" w:rsidRPr="001B3FFD" w:rsidRDefault="002663BD" w:rsidP="002663BD">
            <w:pPr>
              <w:widowControl/>
              <w:jc w:val="center"/>
              <w:rPr>
                <w:rFonts w:ascii="等线" w:eastAsia="等线" w:hAnsi="等线" w:cs="宋体"/>
                <w:color w:val="000000"/>
                <w:kern w:val="0"/>
                <w:sz w:val="18"/>
                <w:szCs w:val="18"/>
              </w:rPr>
            </w:pPr>
          </w:p>
        </w:tc>
        <w:tc>
          <w:tcPr>
            <w:tcW w:w="1338" w:type="dxa"/>
            <w:tcBorders>
              <w:top w:val="nil"/>
              <w:left w:val="nil"/>
              <w:bottom w:val="single" w:sz="8" w:space="0" w:color="auto"/>
              <w:right w:val="single" w:sz="8" w:space="0" w:color="auto"/>
            </w:tcBorders>
            <w:shd w:val="clear" w:color="auto" w:fill="auto"/>
            <w:noWrap/>
            <w:vAlign w:val="center"/>
            <w:hideMark/>
          </w:tcPr>
          <w:p w14:paraId="4BDBD6A3" w14:textId="77777777" w:rsidR="002663BD" w:rsidRPr="001B3FFD" w:rsidRDefault="002663BD" w:rsidP="002663BD">
            <w:pPr>
              <w:widowControl/>
              <w:jc w:val="center"/>
              <w:rPr>
                <w:rFonts w:ascii="等线" w:eastAsia="等线" w:hAnsi="等线" w:cs="宋体"/>
                <w:color w:val="000000"/>
                <w:kern w:val="0"/>
                <w:sz w:val="18"/>
                <w:szCs w:val="18"/>
              </w:rPr>
            </w:pPr>
          </w:p>
        </w:tc>
        <w:tc>
          <w:tcPr>
            <w:tcW w:w="1781" w:type="dxa"/>
            <w:tcBorders>
              <w:top w:val="nil"/>
              <w:left w:val="nil"/>
              <w:bottom w:val="single" w:sz="8" w:space="0" w:color="auto"/>
              <w:right w:val="single" w:sz="8" w:space="0" w:color="auto"/>
            </w:tcBorders>
            <w:shd w:val="clear" w:color="auto" w:fill="auto"/>
            <w:noWrap/>
            <w:vAlign w:val="center"/>
            <w:hideMark/>
          </w:tcPr>
          <w:p w14:paraId="4BC61670"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393" w:type="dxa"/>
            <w:tcBorders>
              <w:top w:val="nil"/>
              <w:left w:val="nil"/>
              <w:bottom w:val="single" w:sz="8" w:space="0" w:color="auto"/>
              <w:right w:val="single" w:sz="4" w:space="0" w:color="auto"/>
            </w:tcBorders>
            <w:shd w:val="clear" w:color="auto" w:fill="auto"/>
            <w:noWrap/>
            <w:vAlign w:val="center"/>
            <w:hideMark/>
          </w:tcPr>
          <w:p w14:paraId="09579DC2"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r>
      <w:tr w:rsidR="002663BD" w:rsidRPr="001B3FFD" w14:paraId="2A81F25A" w14:textId="77777777" w:rsidTr="002663BD">
        <w:trPr>
          <w:trHeight w:val="364"/>
        </w:trPr>
        <w:tc>
          <w:tcPr>
            <w:tcW w:w="1985" w:type="dxa"/>
            <w:tcBorders>
              <w:top w:val="nil"/>
              <w:left w:val="single" w:sz="4" w:space="0" w:color="auto"/>
              <w:bottom w:val="single" w:sz="8" w:space="0" w:color="auto"/>
              <w:right w:val="single" w:sz="8" w:space="0" w:color="auto"/>
            </w:tcBorders>
            <w:shd w:val="clear" w:color="auto" w:fill="auto"/>
            <w:noWrap/>
            <w:vAlign w:val="center"/>
            <w:hideMark/>
          </w:tcPr>
          <w:p w14:paraId="54B0F3EA"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NO KEY UPDATE</w:t>
            </w:r>
          </w:p>
        </w:tc>
        <w:tc>
          <w:tcPr>
            <w:tcW w:w="1559" w:type="dxa"/>
            <w:tcBorders>
              <w:top w:val="nil"/>
              <w:left w:val="nil"/>
              <w:bottom w:val="single" w:sz="8" w:space="0" w:color="auto"/>
              <w:right w:val="single" w:sz="8" w:space="0" w:color="auto"/>
            </w:tcBorders>
            <w:shd w:val="clear" w:color="auto" w:fill="auto"/>
            <w:noWrap/>
            <w:vAlign w:val="center"/>
          </w:tcPr>
          <w:p w14:paraId="238A3EBD" w14:textId="77777777" w:rsidR="002663BD" w:rsidRPr="001B3FFD" w:rsidRDefault="002663BD" w:rsidP="002663BD">
            <w:pPr>
              <w:widowControl/>
              <w:jc w:val="center"/>
              <w:rPr>
                <w:rFonts w:ascii="等线" w:eastAsia="等线" w:hAnsi="等线" w:cs="宋体"/>
                <w:color w:val="000000"/>
                <w:kern w:val="0"/>
                <w:sz w:val="18"/>
                <w:szCs w:val="18"/>
              </w:rPr>
            </w:pPr>
          </w:p>
        </w:tc>
        <w:tc>
          <w:tcPr>
            <w:tcW w:w="1338" w:type="dxa"/>
            <w:tcBorders>
              <w:top w:val="nil"/>
              <w:left w:val="nil"/>
              <w:bottom w:val="single" w:sz="8" w:space="0" w:color="auto"/>
              <w:right w:val="single" w:sz="8" w:space="0" w:color="auto"/>
            </w:tcBorders>
            <w:shd w:val="clear" w:color="auto" w:fill="auto"/>
            <w:noWrap/>
            <w:vAlign w:val="center"/>
            <w:hideMark/>
          </w:tcPr>
          <w:p w14:paraId="099598BA"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781" w:type="dxa"/>
            <w:tcBorders>
              <w:top w:val="nil"/>
              <w:left w:val="nil"/>
              <w:bottom w:val="single" w:sz="8" w:space="0" w:color="auto"/>
              <w:right w:val="single" w:sz="8" w:space="0" w:color="auto"/>
            </w:tcBorders>
            <w:shd w:val="clear" w:color="auto" w:fill="auto"/>
            <w:noWrap/>
            <w:vAlign w:val="center"/>
            <w:hideMark/>
          </w:tcPr>
          <w:p w14:paraId="4B10D6A9"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393" w:type="dxa"/>
            <w:tcBorders>
              <w:top w:val="nil"/>
              <w:left w:val="nil"/>
              <w:bottom w:val="single" w:sz="8" w:space="0" w:color="auto"/>
              <w:right w:val="single" w:sz="4" w:space="0" w:color="auto"/>
            </w:tcBorders>
            <w:shd w:val="clear" w:color="auto" w:fill="auto"/>
            <w:noWrap/>
            <w:vAlign w:val="center"/>
            <w:hideMark/>
          </w:tcPr>
          <w:p w14:paraId="6007E8FC"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r>
      <w:tr w:rsidR="002663BD" w:rsidRPr="001B3FFD" w14:paraId="1A57B9A3" w14:textId="77777777" w:rsidTr="002663BD">
        <w:trPr>
          <w:trHeight w:val="304"/>
        </w:trPr>
        <w:tc>
          <w:tcPr>
            <w:tcW w:w="1985" w:type="dxa"/>
            <w:tcBorders>
              <w:top w:val="nil"/>
              <w:left w:val="single" w:sz="4" w:space="0" w:color="auto"/>
              <w:bottom w:val="single" w:sz="4" w:space="0" w:color="auto"/>
              <w:right w:val="single" w:sz="8" w:space="0" w:color="auto"/>
            </w:tcBorders>
            <w:shd w:val="clear" w:color="auto" w:fill="auto"/>
            <w:noWrap/>
            <w:vAlign w:val="center"/>
            <w:hideMark/>
          </w:tcPr>
          <w:p w14:paraId="563B2243" w14:textId="77777777" w:rsidR="002663BD" w:rsidRPr="001B3FFD" w:rsidRDefault="002663BD" w:rsidP="002663BD">
            <w:pPr>
              <w:widowControl/>
              <w:jc w:val="center"/>
              <w:rPr>
                <w:rFonts w:ascii="等线" w:eastAsia="等线" w:hAnsi="等线" w:cs="宋体"/>
                <w:color w:val="000000"/>
                <w:kern w:val="0"/>
                <w:sz w:val="15"/>
                <w:szCs w:val="15"/>
              </w:rPr>
            </w:pPr>
            <w:r w:rsidRPr="001B3FFD">
              <w:rPr>
                <w:rFonts w:ascii="等线" w:eastAsia="等线" w:hAnsi="等线" w:cs="宋体" w:hint="eastAsia"/>
                <w:color w:val="000000"/>
                <w:kern w:val="0"/>
                <w:sz w:val="15"/>
                <w:szCs w:val="15"/>
              </w:rPr>
              <w:t>FOR UPDATE</w:t>
            </w:r>
          </w:p>
        </w:tc>
        <w:tc>
          <w:tcPr>
            <w:tcW w:w="1559" w:type="dxa"/>
            <w:tcBorders>
              <w:top w:val="nil"/>
              <w:left w:val="nil"/>
              <w:bottom w:val="single" w:sz="4" w:space="0" w:color="auto"/>
              <w:right w:val="single" w:sz="8" w:space="0" w:color="auto"/>
            </w:tcBorders>
            <w:shd w:val="clear" w:color="auto" w:fill="auto"/>
            <w:noWrap/>
            <w:vAlign w:val="center"/>
            <w:hideMark/>
          </w:tcPr>
          <w:p w14:paraId="359E4DB1"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338" w:type="dxa"/>
            <w:tcBorders>
              <w:top w:val="nil"/>
              <w:left w:val="nil"/>
              <w:bottom w:val="single" w:sz="4" w:space="0" w:color="auto"/>
              <w:right w:val="single" w:sz="8" w:space="0" w:color="auto"/>
            </w:tcBorders>
            <w:shd w:val="clear" w:color="auto" w:fill="auto"/>
            <w:noWrap/>
            <w:vAlign w:val="center"/>
            <w:hideMark/>
          </w:tcPr>
          <w:p w14:paraId="1517419E"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781" w:type="dxa"/>
            <w:tcBorders>
              <w:top w:val="nil"/>
              <w:left w:val="nil"/>
              <w:bottom w:val="single" w:sz="4" w:space="0" w:color="auto"/>
              <w:right w:val="single" w:sz="8" w:space="0" w:color="auto"/>
            </w:tcBorders>
            <w:shd w:val="clear" w:color="auto" w:fill="auto"/>
            <w:noWrap/>
            <w:vAlign w:val="center"/>
            <w:hideMark/>
          </w:tcPr>
          <w:p w14:paraId="383CF45C"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c>
          <w:tcPr>
            <w:tcW w:w="1393" w:type="dxa"/>
            <w:tcBorders>
              <w:top w:val="nil"/>
              <w:left w:val="nil"/>
              <w:bottom w:val="single" w:sz="4" w:space="0" w:color="auto"/>
              <w:right w:val="single" w:sz="4" w:space="0" w:color="auto"/>
            </w:tcBorders>
            <w:shd w:val="clear" w:color="auto" w:fill="auto"/>
            <w:noWrap/>
            <w:vAlign w:val="center"/>
            <w:hideMark/>
          </w:tcPr>
          <w:p w14:paraId="15773C79" w14:textId="77777777" w:rsidR="002663BD" w:rsidRPr="001B3FFD" w:rsidRDefault="002663BD" w:rsidP="002663BD">
            <w:pPr>
              <w:widowControl/>
              <w:jc w:val="center"/>
              <w:rPr>
                <w:rFonts w:ascii="等线" w:eastAsia="等线" w:hAnsi="等线" w:cs="宋体"/>
                <w:color w:val="000000"/>
                <w:kern w:val="0"/>
                <w:sz w:val="18"/>
                <w:szCs w:val="18"/>
              </w:rPr>
            </w:pPr>
            <w:r w:rsidRPr="001B3FFD">
              <w:rPr>
                <w:rFonts w:ascii="等线" w:eastAsia="等线" w:hAnsi="等线" w:cs="宋体" w:hint="eastAsia"/>
                <w:color w:val="000000"/>
                <w:kern w:val="0"/>
                <w:sz w:val="18"/>
                <w:szCs w:val="18"/>
              </w:rPr>
              <w:t>X</w:t>
            </w:r>
          </w:p>
        </w:tc>
      </w:tr>
    </w:tbl>
    <w:p w14:paraId="3279673A" w14:textId="77777777" w:rsidR="002663BD" w:rsidRPr="001B3FFD" w:rsidRDefault="002663BD" w:rsidP="002663BD"/>
    <w:p w14:paraId="1813E690" w14:textId="4E80DA35" w:rsidR="002663BD" w:rsidRDefault="002663BD" w:rsidP="00887052">
      <w:pPr>
        <w:tabs>
          <w:tab w:val="num" w:pos="720"/>
        </w:tabs>
        <w:spacing w:line="360" w:lineRule="auto"/>
        <w:ind w:firstLine="420"/>
        <w:rPr>
          <w:rFonts w:ascii="宋体" w:eastAsia="宋体" w:hAnsi="宋体" w:cs="Times New Roman"/>
          <w:szCs w:val="21"/>
        </w:rPr>
      </w:pPr>
    </w:p>
    <w:p w14:paraId="4040106D" w14:textId="7CF4BB22" w:rsidR="002663BD" w:rsidRDefault="008F2708" w:rsidP="00887052">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行级锁示例</w:t>
      </w:r>
    </w:p>
    <w:p w14:paraId="25642A52" w14:textId="0EB84689" w:rsidR="008F2708" w:rsidRDefault="008F2708" w:rsidP="00887052">
      <w:pPr>
        <w:tabs>
          <w:tab w:val="num" w:pos="720"/>
        </w:tabs>
        <w:spacing w:line="360" w:lineRule="auto"/>
        <w:ind w:firstLine="420"/>
        <w:rPr>
          <w:rFonts w:ascii="宋体" w:eastAsia="宋体" w:hAnsi="宋体" w:cs="Times New Roman"/>
          <w:szCs w:val="21"/>
        </w:rPr>
      </w:pPr>
    </w:p>
    <w:p w14:paraId="2D6EFC2F" w14:textId="65EC7628" w:rsidR="008F2708" w:rsidRDefault="008F2708" w:rsidP="005067E5">
      <w:pPr>
        <w:tabs>
          <w:tab w:val="num" w:pos="720"/>
        </w:tabs>
        <w:spacing w:line="360" w:lineRule="auto"/>
        <w:ind w:firstLine="420"/>
        <w:rPr>
          <w:rFonts w:ascii="宋体" w:eastAsia="宋体" w:hAnsi="宋体" w:cs="Times New Roman"/>
          <w:szCs w:val="21"/>
        </w:rPr>
      </w:pPr>
      <w:r w:rsidRPr="008F2708">
        <w:rPr>
          <w:rFonts w:ascii="宋体" w:eastAsia="宋体" w:hAnsi="宋体" w:cs="Times New Roman" w:hint="eastAsia"/>
          <w:szCs w:val="21"/>
        </w:rPr>
        <w:t>首先，</w:t>
      </w:r>
      <w:r w:rsidR="005067E5">
        <w:rPr>
          <w:rFonts w:ascii="宋体" w:eastAsia="宋体" w:hAnsi="宋体" w:cs="Times New Roman" w:hint="eastAsia"/>
          <w:szCs w:val="21"/>
        </w:rPr>
        <w:t>在第1个Linux终端，执行下面的命令，创建</w:t>
      </w:r>
      <w:r w:rsidRPr="008F2708">
        <w:rPr>
          <w:rFonts w:ascii="宋体" w:eastAsia="宋体" w:hAnsi="宋体" w:cs="Times New Roman" w:hint="eastAsia"/>
          <w:szCs w:val="21"/>
        </w:rPr>
        <w:t>一个名为 tickets 的表，存储航班的机票信息，包括机票的 ID、座位号和价格</w:t>
      </w:r>
      <w:r w:rsidR="005067E5">
        <w:rPr>
          <w:rFonts w:ascii="宋体" w:eastAsia="宋体" w:hAnsi="宋体" w:cs="Times New Roman" w:hint="eastAsia"/>
          <w:szCs w:val="21"/>
        </w:rPr>
        <w:t>，并插入3条测试数据</w:t>
      </w:r>
      <w:r w:rsidRPr="008F2708">
        <w:rPr>
          <w:rFonts w:ascii="宋体" w:eastAsia="宋体" w:hAnsi="宋体" w:cs="Times New Roman" w:hint="eastAsia"/>
          <w:szCs w:val="21"/>
        </w:rPr>
        <w:t>：</w:t>
      </w:r>
    </w:p>
    <w:p w14:paraId="4FACF329"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9702DF">
        <w:rPr>
          <w:rFonts w:ascii="宋体" w:eastAsia="宋体" w:hAnsi="宋体" w:cs="Huawei Sans"/>
          <w:spacing w:val="-4"/>
          <w:sz w:val="15"/>
          <w:szCs w:val="15"/>
          <w:shd w:val="pct15" w:color="auto" w:fill="FFFFFF"/>
        </w:rPr>
        <w:t xml:space="preserve">[postgres@dbsvr ~]$ </w:t>
      </w:r>
      <w:r w:rsidRPr="009702DF">
        <w:rPr>
          <w:rFonts w:ascii="宋体" w:eastAsia="宋体" w:hAnsi="宋体" w:cs="Huawei Sans"/>
          <w:color w:val="FF0000"/>
          <w:spacing w:val="-4"/>
          <w:sz w:val="15"/>
          <w:szCs w:val="15"/>
          <w:shd w:val="pct15" w:color="auto" w:fill="FFFFFF"/>
        </w:rPr>
        <w:t>psql -d universitydb -U postgres</w:t>
      </w:r>
    </w:p>
    <w:p w14:paraId="74F40A45" w14:textId="1E7B7855" w:rsidR="006D2290" w:rsidRPr="006D2290" w:rsidRDefault="006D2290"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6D2290">
        <w:rPr>
          <w:rFonts w:ascii="宋体" w:eastAsia="宋体" w:hAnsi="宋体" w:cs="Huawei Sans"/>
          <w:spacing w:val="-4"/>
          <w:sz w:val="15"/>
          <w:szCs w:val="15"/>
          <w:shd w:val="pct15" w:color="auto" w:fill="FFFFFF"/>
        </w:rPr>
        <w:t xml:space="preserve">universitydb=# </w:t>
      </w:r>
      <w:r w:rsidRPr="006D2290">
        <w:rPr>
          <w:rFonts w:ascii="宋体" w:eastAsia="宋体" w:hAnsi="宋体" w:cs="Huawei Sans"/>
          <w:color w:val="FF0000"/>
          <w:spacing w:val="-4"/>
          <w:sz w:val="15"/>
          <w:szCs w:val="15"/>
          <w:shd w:val="pct15" w:color="auto" w:fill="FFFFFF"/>
        </w:rPr>
        <w:t>DROP TABLE IF EXISTS tickets;</w:t>
      </w:r>
    </w:p>
    <w:p w14:paraId="6398D648" w14:textId="17355B16"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CREATE TABLE tickets (</w:t>
      </w:r>
    </w:p>
    <w:p w14:paraId="796163CA"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 xml:space="preserve">    ticket_id SERIAL PRIMARY KEY,</w:t>
      </w:r>
    </w:p>
    <w:p w14:paraId="283E4235"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 xml:space="preserve">    seat_number VARCHAR(10),</w:t>
      </w:r>
    </w:p>
    <w:p w14:paraId="777EAE9D"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 xml:space="preserve">    price DECIMAL</w:t>
      </w:r>
    </w:p>
    <w:p w14:paraId="51FDA230"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w:t>
      </w:r>
    </w:p>
    <w:p w14:paraId="24E513E8"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INSERT INTO tickets (seat_number, price) VALUES ('1A', 200);</w:t>
      </w:r>
    </w:p>
    <w:p w14:paraId="4B6804FA"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INSERT INTO tickets (seat_number, price) VALUES ('1B', 200);</w:t>
      </w:r>
    </w:p>
    <w:p w14:paraId="6E264480" w14:textId="77777777" w:rsidR="009702DF" w:rsidRPr="009702DF" w:rsidRDefault="009702DF" w:rsidP="009702DF">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702DF">
        <w:rPr>
          <w:rFonts w:ascii="宋体" w:eastAsia="宋体" w:hAnsi="宋体" w:cs="Huawei Sans"/>
          <w:spacing w:val="-4"/>
          <w:sz w:val="15"/>
          <w:szCs w:val="15"/>
          <w:shd w:val="pct15" w:color="auto" w:fill="FFFFFF"/>
        </w:rPr>
        <w:t xml:space="preserve">universitydb=# </w:t>
      </w:r>
      <w:r w:rsidRPr="009702DF">
        <w:rPr>
          <w:rFonts w:ascii="宋体" w:eastAsia="宋体" w:hAnsi="宋体" w:cs="Huawei Sans"/>
          <w:color w:val="FF0000"/>
          <w:spacing w:val="-4"/>
          <w:sz w:val="15"/>
          <w:szCs w:val="15"/>
          <w:shd w:val="pct15" w:color="auto" w:fill="FFFFFF"/>
        </w:rPr>
        <w:t>INSERT INTO tickets (seat_number, price) VALUES ('1C', 200);</w:t>
      </w:r>
    </w:p>
    <w:p w14:paraId="2147515F" w14:textId="77777777" w:rsidR="005067E5" w:rsidRDefault="005067E5" w:rsidP="008F2708">
      <w:pPr>
        <w:tabs>
          <w:tab w:val="num" w:pos="720"/>
        </w:tabs>
        <w:spacing w:line="360" w:lineRule="auto"/>
        <w:ind w:firstLine="420"/>
        <w:rPr>
          <w:rFonts w:ascii="宋体" w:eastAsia="宋体" w:hAnsi="宋体" w:cs="Times New Roman"/>
          <w:szCs w:val="21"/>
        </w:rPr>
      </w:pPr>
    </w:p>
    <w:p w14:paraId="4E086C95" w14:textId="77777777" w:rsidR="008F2708" w:rsidRPr="009702DF" w:rsidRDefault="008F2708" w:rsidP="009702DF">
      <w:pPr>
        <w:pStyle w:val="4"/>
        <w:rPr>
          <w:sz w:val="21"/>
          <w:szCs w:val="21"/>
        </w:rPr>
      </w:pPr>
      <w:r w:rsidRPr="009702DF">
        <w:rPr>
          <w:sz w:val="21"/>
          <w:szCs w:val="21"/>
        </w:rPr>
        <w:lastRenderedPageBreak/>
        <w:t>1. FOR SHARE</w:t>
      </w:r>
    </w:p>
    <w:p w14:paraId="4928AAC1" w14:textId="24FD8D1B" w:rsidR="00A50C8B" w:rsidRDefault="00CE137E" w:rsidP="00A50C8B">
      <w:pPr>
        <w:tabs>
          <w:tab w:val="num" w:pos="720"/>
        </w:tabs>
        <w:spacing w:line="360" w:lineRule="auto"/>
        <w:ind w:firstLine="420"/>
        <w:rPr>
          <w:rFonts w:ascii="宋体" w:hAnsi="宋体"/>
        </w:rPr>
      </w:pPr>
      <w:r w:rsidRPr="002663BD">
        <w:rPr>
          <w:rFonts w:ascii="宋体" w:hAnsi="宋体" w:hint="eastAsia"/>
        </w:rPr>
        <w:t>行共享锁</w:t>
      </w:r>
      <w:r w:rsidRPr="002663BD">
        <w:rPr>
          <w:rFonts w:ascii="宋体" w:hAnsi="宋体"/>
        </w:rPr>
        <w:t>FOR SHARE</w:t>
      </w:r>
      <w:r w:rsidR="00A50C8B" w:rsidRPr="00A50C8B">
        <w:rPr>
          <w:rFonts w:ascii="宋体" w:hAnsi="宋体" w:hint="eastAsia"/>
        </w:rPr>
        <w:t>用于保护事务中的数据读取操作，确保在读取期间数据不会被其他事务修改。这种锁允许多个事务共享对同一数据行的读取权利，但防止这些数据在事务执行时被</w:t>
      </w:r>
      <w:r w:rsidR="00A50C8B">
        <w:rPr>
          <w:rFonts w:ascii="宋体" w:hAnsi="宋体" w:hint="eastAsia"/>
        </w:rPr>
        <w:t>其他事务</w:t>
      </w:r>
      <w:r w:rsidR="00A50C8B" w:rsidRPr="00A50C8B">
        <w:rPr>
          <w:rFonts w:ascii="宋体" w:hAnsi="宋体" w:hint="eastAsia"/>
        </w:rPr>
        <w:t>修改或删除。</w:t>
      </w:r>
      <w:r w:rsidR="005E7118" w:rsidRPr="00A50C8B">
        <w:rPr>
          <w:rFonts w:ascii="宋体" w:hAnsi="宋体" w:hint="eastAsia"/>
        </w:rPr>
        <w:t>FOR SHARE 锁适用于需要高度数据读取一致性的场景，它支持并发读取而不牺牲数据的稳定性和完整性。</w:t>
      </w:r>
    </w:p>
    <w:p w14:paraId="5B3821F9" w14:textId="5BE0D9A4" w:rsidR="00A50C8B" w:rsidRPr="00102F91" w:rsidRDefault="00A50C8B" w:rsidP="00A50C8B">
      <w:pPr>
        <w:tabs>
          <w:tab w:val="num" w:pos="720"/>
        </w:tabs>
        <w:spacing w:line="360" w:lineRule="auto"/>
        <w:ind w:firstLine="420"/>
        <w:rPr>
          <w:rFonts w:ascii="宋体" w:eastAsia="宋体" w:hAnsi="宋体" w:cs="Times New Roman" w:hint="eastAsia"/>
          <w:szCs w:val="21"/>
        </w:rPr>
      </w:pPr>
      <w:r w:rsidRPr="009204D3">
        <w:rPr>
          <w:rFonts w:ascii="宋体" w:eastAsia="宋体" w:hAnsi="宋体" w:cs="Times New Roman" w:hint="eastAsia"/>
          <w:szCs w:val="21"/>
        </w:rPr>
        <w:t>行</w:t>
      </w:r>
      <w:r>
        <w:rPr>
          <w:rFonts w:ascii="宋体" w:eastAsia="宋体" w:hAnsi="宋体" w:cs="Times New Roman" w:hint="eastAsia"/>
          <w:szCs w:val="21"/>
        </w:rPr>
        <w:t>锁</w:t>
      </w:r>
      <w:r w:rsidRPr="002663BD">
        <w:rPr>
          <w:rFonts w:ascii="宋体" w:hAnsi="宋体"/>
        </w:rPr>
        <w:t>FOR SHARE</w:t>
      </w:r>
      <w:r>
        <w:rPr>
          <w:rFonts w:ascii="宋体" w:eastAsia="宋体" w:hAnsi="宋体" w:cs="Times New Roman" w:hint="eastAsia"/>
          <w:szCs w:val="21"/>
        </w:rPr>
        <w:t>的</w:t>
      </w:r>
      <w:r w:rsidRPr="00102F91">
        <w:rPr>
          <w:rFonts w:ascii="宋体" w:eastAsia="宋体" w:hAnsi="宋体" w:cs="Times New Roman" w:hint="eastAsia"/>
          <w:szCs w:val="21"/>
        </w:rPr>
        <w:t>使用场景</w:t>
      </w:r>
      <w:r>
        <w:rPr>
          <w:rFonts w:ascii="宋体" w:eastAsia="宋体" w:hAnsi="宋体" w:cs="Times New Roman" w:hint="eastAsia"/>
          <w:szCs w:val="21"/>
        </w:rPr>
        <w:t>如下：</w:t>
      </w:r>
    </w:p>
    <w:p w14:paraId="407409C6" w14:textId="77777777" w:rsidR="00A50C8B" w:rsidRPr="00A50C8B" w:rsidRDefault="00A50C8B" w:rsidP="00A50C8B">
      <w:pPr>
        <w:pStyle w:val="aa"/>
        <w:numPr>
          <w:ilvl w:val="0"/>
          <w:numId w:val="177"/>
        </w:numPr>
        <w:tabs>
          <w:tab w:val="num" w:pos="720"/>
        </w:tabs>
        <w:spacing w:line="360" w:lineRule="auto"/>
        <w:ind w:firstLineChars="0"/>
        <w:rPr>
          <w:rFonts w:ascii="宋体" w:hAnsi="宋体" w:hint="eastAsia"/>
        </w:rPr>
      </w:pPr>
      <w:r w:rsidRPr="00A50C8B">
        <w:rPr>
          <w:rFonts w:ascii="宋体" w:hAnsi="宋体" w:hint="eastAsia"/>
        </w:rPr>
        <w:t>数据一致性的保证：</w:t>
      </w:r>
    </w:p>
    <w:p w14:paraId="3EA7BE42" w14:textId="77777777" w:rsidR="00A50C8B" w:rsidRPr="00A50C8B" w:rsidRDefault="00A50C8B" w:rsidP="00A50C8B">
      <w:pPr>
        <w:tabs>
          <w:tab w:val="num" w:pos="720"/>
        </w:tabs>
        <w:spacing w:line="360" w:lineRule="auto"/>
        <w:ind w:firstLine="420"/>
        <w:rPr>
          <w:rFonts w:ascii="宋体" w:hAnsi="宋体" w:hint="eastAsia"/>
        </w:rPr>
      </w:pPr>
      <w:r w:rsidRPr="00A50C8B">
        <w:rPr>
          <w:rFonts w:ascii="宋体" w:hAnsi="宋体" w:hint="eastAsia"/>
        </w:rPr>
        <w:t>在需要确保读取的数据在事务执行期间保持不变的情况下使用，比如报表生成或复杂查询。FOR SHARE 锁可以保护数据在读取过程中不被其他事务更改或删除。</w:t>
      </w:r>
    </w:p>
    <w:p w14:paraId="443AAED6" w14:textId="77777777" w:rsidR="00A50C8B" w:rsidRPr="00A50C8B" w:rsidRDefault="00A50C8B" w:rsidP="00A50C8B">
      <w:pPr>
        <w:pStyle w:val="aa"/>
        <w:numPr>
          <w:ilvl w:val="0"/>
          <w:numId w:val="177"/>
        </w:numPr>
        <w:tabs>
          <w:tab w:val="num" w:pos="720"/>
        </w:tabs>
        <w:spacing w:line="360" w:lineRule="auto"/>
        <w:ind w:firstLineChars="0"/>
        <w:rPr>
          <w:rFonts w:ascii="宋体" w:hAnsi="宋体" w:hint="eastAsia"/>
        </w:rPr>
      </w:pPr>
      <w:r w:rsidRPr="00A50C8B">
        <w:rPr>
          <w:rFonts w:ascii="宋体" w:hAnsi="宋体" w:hint="eastAsia"/>
        </w:rPr>
        <w:t>多事务并发读取：</w:t>
      </w:r>
    </w:p>
    <w:p w14:paraId="1A521ED0" w14:textId="77777777" w:rsidR="00A50C8B" w:rsidRPr="00A50C8B" w:rsidRDefault="00A50C8B" w:rsidP="00A50C8B">
      <w:pPr>
        <w:tabs>
          <w:tab w:val="num" w:pos="720"/>
        </w:tabs>
        <w:spacing w:line="360" w:lineRule="auto"/>
        <w:ind w:firstLine="420"/>
        <w:rPr>
          <w:rFonts w:ascii="宋体" w:hAnsi="宋体" w:hint="eastAsia"/>
        </w:rPr>
      </w:pPr>
      <w:r w:rsidRPr="00A50C8B">
        <w:rPr>
          <w:rFonts w:ascii="宋体" w:hAnsi="宋体" w:hint="eastAsia"/>
        </w:rPr>
        <w:t>在高并发的应用中，多个事务可能需要同时读取同一数据行，如读取用户信息或订单状态等。使用 FOR SHARE 锁可以允许这些并发读取同时发生，而不影响每个事务获取到的数据的完整性和一致性。</w:t>
      </w:r>
    </w:p>
    <w:p w14:paraId="5B74C796" w14:textId="77777777" w:rsidR="00A50C8B" w:rsidRPr="00A50C8B" w:rsidRDefault="00A50C8B" w:rsidP="00A50C8B">
      <w:pPr>
        <w:pStyle w:val="aa"/>
        <w:numPr>
          <w:ilvl w:val="0"/>
          <w:numId w:val="177"/>
        </w:numPr>
        <w:tabs>
          <w:tab w:val="num" w:pos="720"/>
        </w:tabs>
        <w:spacing w:line="360" w:lineRule="auto"/>
        <w:ind w:firstLineChars="0"/>
        <w:rPr>
          <w:rFonts w:ascii="宋体" w:hAnsi="宋体" w:hint="eastAsia"/>
        </w:rPr>
      </w:pPr>
      <w:r w:rsidRPr="00A50C8B">
        <w:rPr>
          <w:rFonts w:ascii="宋体" w:hAnsi="宋体" w:hint="eastAsia"/>
        </w:rPr>
        <w:t>避免更新冲突：</w:t>
      </w:r>
    </w:p>
    <w:p w14:paraId="2A199DE9" w14:textId="77777777" w:rsidR="00A50C8B" w:rsidRPr="00A50C8B" w:rsidRDefault="00A50C8B" w:rsidP="00A50C8B">
      <w:pPr>
        <w:tabs>
          <w:tab w:val="num" w:pos="720"/>
        </w:tabs>
        <w:spacing w:line="360" w:lineRule="auto"/>
        <w:ind w:firstLine="420"/>
        <w:rPr>
          <w:rFonts w:ascii="宋体" w:hAnsi="宋体" w:hint="eastAsia"/>
        </w:rPr>
      </w:pPr>
      <w:r w:rsidRPr="00A50C8B">
        <w:rPr>
          <w:rFonts w:ascii="宋体" w:hAnsi="宋体" w:hint="eastAsia"/>
        </w:rPr>
        <w:t>在一些需要较长时间读取并可能基于读取结果做进一步处理的操作中，FOR SHARE 锁可以防止在读取期间数据被其他事务修改，从而避免处理过程中的冲突或错误。</w:t>
      </w:r>
    </w:p>
    <w:p w14:paraId="33CBB402" w14:textId="77777777" w:rsidR="00A50C8B" w:rsidRPr="00A50C8B" w:rsidRDefault="00A50C8B" w:rsidP="00A50C8B">
      <w:pPr>
        <w:pStyle w:val="aa"/>
        <w:numPr>
          <w:ilvl w:val="0"/>
          <w:numId w:val="177"/>
        </w:numPr>
        <w:tabs>
          <w:tab w:val="num" w:pos="720"/>
        </w:tabs>
        <w:spacing w:line="360" w:lineRule="auto"/>
        <w:ind w:firstLineChars="0"/>
        <w:rPr>
          <w:rFonts w:ascii="宋体" w:hAnsi="宋体" w:hint="eastAsia"/>
        </w:rPr>
      </w:pPr>
      <w:r w:rsidRPr="00A50C8B">
        <w:rPr>
          <w:rFonts w:ascii="宋体" w:hAnsi="宋体" w:hint="eastAsia"/>
        </w:rPr>
        <w:t>作为锁升级的预阶段：</w:t>
      </w:r>
    </w:p>
    <w:p w14:paraId="28C58BB1" w14:textId="77777777" w:rsidR="00A50C8B" w:rsidRPr="00A50C8B" w:rsidRDefault="00A50C8B" w:rsidP="00A50C8B">
      <w:pPr>
        <w:tabs>
          <w:tab w:val="num" w:pos="720"/>
        </w:tabs>
        <w:spacing w:line="360" w:lineRule="auto"/>
        <w:ind w:firstLine="420"/>
        <w:rPr>
          <w:rFonts w:ascii="宋体" w:hAnsi="宋体" w:hint="eastAsia"/>
        </w:rPr>
      </w:pPr>
      <w:r w:rsidRPr="00A50C8B">
        <w:rPr>
          <w:rFonts w:ascii="宋体" w:hAnsi="宋体" w:hint="eastAsia"/>
        </w:rPr>
        <w:t>在可能需要更高级别锁定的复杂事务场景中，事务可能首先以共享模式锁定资源，随后根据后续操作的需要升级为更严格的锁（如 FOR UPDATE）。这种策略有助于减少锁竞争，提高系统的整体性能。</w:t>
      </w:r>
    </w:p>
    <w:p w14:paraId="3D8CCC69" w14:textId="77777777" w:rsidR="00A50C8B" w:rsidRPr="00A50C8B" w:rsidRDefault="00A50C8B" w:rsidP="00A50C8B">
      <w:pPr>
        <w:pStyle w:val="aa"/>
        <w:numPr>
          <w:ilvl w:val="0"/>
          <w:numId w:val="177"/>
        </w:numPr>
        <w:tabs>
          <w:tab w:val="num" w:pos="720"/>
        </w:tabs>
        <w:spacing w:line="360" w:lineRule="auto"/>
        <w:ind w:firstLineChars="0"/>
        <w:rPr>
          <w:rFonts w:ascii="宋体" w:hAnsi="宋体" w:hint="eastAsia"/>
        </w:rPr>
      </w:pPr>
      <w:r w:rsidRPr="00A50C8B">
        <w:rPr>
          <w:rFonts w:ascii="宋体" w:hAnsi="宋体" w:hint="eastAsia"/>
        </w:rPr>
        <w:t>事务中的读取操作：</w:t>
      </w:r>
    </w:p>
    <w:p w14:paraId="5D8A9A14" w14:textId="77777777" w:rsidR="00A50C8B" w:rsidRPr="00A50C8B" w:rsidRDefault="00A50C8B" w:rsidP="00A50C8B">
      <w:pPr>
        <w:tabs>
          <w:tab w:val="num" w:pos="720"/>
        </w:tabs>
        <w:spacing w:line="360" w:lineRule="auto"/>
        <w:ind w:firstLine="420"/>
        <w:rPr>
          <w:rFonts w:ascii="宋体" w:hAnsi="宋体" w:hint="eastAsia"/>
        </w:rPr>
      </w:pPr>
      <w:r w:rsidRPr="00A50C8B">
        <w:rPr>
          <w:rFonts w:ascii="宋体" w:hAnsi="宋体" w:hint="eastAsia"/>
        </w:rPr>
        <w:t>在事务中如果需要对某些数据进行条件检查，如检查账户余额是否足够进行交易，使用 FOR SHARE 锁可以确保在检查过程中账户余额不被其他事务修改，从而保证事务的正确执行。</w:t>
      </w:r>
    </w:p>
    <w:p w14:paraId="4CCDE80F" w14:textId="77777777" w:rsidR="00A50C8B" w:rsidRDefault="00A50C8B" w:rsidP="008F2708">
      <w:pPr>
        <w:tabs>
          <w:tab w:val="num" w:pos="720"/>
        </w:tabs>
        <w:spacing w:line="360" w:lineRule="auto"/>
        <w:ind w:firstLine="420"/>
        <w:rPr>
          <w:rFonts w:ascii="宋体" w:hAnsi="宋体" w:hint="eastAsia"/>
        </w:rPr>
      </w:pPr>
    </w:p>
    <w:p w14:paraId="26A265D6" w14:textId="046C406D" w:rsidR="00CE137E" w:rsidRDefault="00CE137E" w:rsidP="008F2708">
      <w:pPr>
        <w:tabs>
          <w:tab w:val="num" w:pos="720"/>
        </w:tabs>
        <w:spacing w:line="360" w:lineRule="auto"/>
        <w:ind w:firstLine="420"/>
        <w:rPr>
          <w:rFonts w:ascii="宋体" w:hAnsi="宋体"/>
        </w:rPr>
      </w:pPr>
      <w:r>
        <w:rPr>
          <w:rFonts w:ascii="宋体" w:hAnsi="宋体" w:hint="eastAsia"/>
        </w:rPr>
        <w:t>下面的测试证明了这一点：</w:t>
      </w:r>
    </w:p>
    <w:p w14:paraId="343A6C97" w14:textId="003C5C02" w:rsidR="008F2708" w:rsidRDefault="005067E5" w:rsidP="008F2708">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1个Linux终端，继续执行下面的SQL语句，在</w:t>
      </w:r>
      <w:r w:rsidR="008F2708" w:rsidRPr="008F2708">
        <w:rPr>
          <w:rFonts w:ascii="宋体" w:eastAsia="宋体" w:hAnsi="宋体" w:cs="Times New Roman" w:hint="eastAsia"/>
          <w:szCs w:val="21"/>
        </w:rPr>
        <w:t>事务A选择读取座位号'1A' 的票务信息，并使用 FOR SHARE 锁定它：</w:t>
      </w:r>
    </w:p>
    <w:p w14:paraId="7A875E86"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5067E5">
        <w:rPr>
          <w:rFonts w:ascii="宋体" w:eastAsia="宋体" w:hAnsi="宋体" w:cs="Huawei Sans"/>
          <w:spacing w:val="-4"/>
          <w:sz w:val="15"/>
          <w:szCs w:val="15"/>
          <w:shd w:val="pct15" w:color="auto" w:fill="FFFFFF"/>
        </w:rPr>
        <w:t>universitydb=#</w:t>
      </w:r>
      <w:r w:rsidRPr="005067E5">
        <w:rPr>
          <w:rFonts w:ascii="宋体" w:eastAsia="宋体" w:hAnsi="宋体" w:cs="Huawei Sans"/>
          <w:color w:val="FF0000"/>
          <w:spacing w:val="-4"/>
          <w:sz w:val="15"/>
          <w:szCs w:val="15"/>
          <w:shd w:val="pct15" w:color="auto" w:fill="FFFFFF"/>
        </w:rPr>
        <w:t xml:space="preserve"> SELECT pg_backend_pid();</w:t>
      </w:r>
    </w:p>
    <w:p w14:paraId="36423FFA"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pg_backend_pid</w:t>
      </w:r>
    </w:p>
    <w:p w14:paraId="269D390E"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lastRenderedPageBreak/>
        <w:t>----------------</w:t>
      </w:r>
    </w:p>
    <w:p w14:paraId="78A2A2C0" w14:textId="7F12D8D3"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w:t>
      </w:r>
      <w:r w:rsidR="00B6455D" w:rsidRPr="00B6455D">
        <w:rPr>
          <w:rFonts w:ascii="宋体" w:eastAsia="宋体" w:hAnsi="宋体" w:cs="Huawei Sans"/>
          <w:spacing w:val="-4"/>
          <w:sz w:val="15"/>
          <w:szCs w:val="15"/>
          <w:highlight w:val="yellow"/>
          <w:shd w:val="pct15" w:color="auto" w:fill="FFFFFF"/>
        </w:rPr>
        <w:t>5</w:t>
      </w:r>
      <w:r w:rsidR="00B6455D">
        <w:rPr>
          <w:rFonts w:ascii="宋体" w:eastAsia="宋体" w:hAnsi="宋体" w:cs="Huawei Sans"/>
          <w:spacing w:val="-4"/>
          <w:sz w:val="15"/>
          <w:szCs w:val="15"/>
          <w:highlight w:val="yellow"/>
          <w:shd w:val="pct15" w:color="auto" w:fill="FFFFFF"/>
        </w:rPr>
        <w:t>8016</w:t>
      </w:r>
    </w:p>
    <w:p w14:paraId="124AA9B2"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1 row)</w:t>
      </w:r>
    </w:p>
    <w:p w14:paraId="555CD493"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6553ED1B" w14:textId="61B30DD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universitydb=#</w:t>
      </w:r>
      <w:r w:rsidRPr="005067E5">
        <w:rPr>
          <w:rFonts w:ascii="宋体" w:eastAsia="宋体" w:hAnsi="宋体" w:cs="Huawei Sans"/>
          <w:color w:val="FF0000"/>
          <w:spacing w:val="-4"/>
          <w:sz w:val="15"/>
          <w:szCs w:val="15"/>
          <w:shd w:val="pct15" w:color="auto" w:fill="FFFFFF"/>
        </w:rPr>
        <w:t xml:space="preserve"> </w:t>
      </w:r>
      <w:r w:rsidR="006D2290">
        <w:rPr>
          <w:rFonts w:ascii="宋体" w:eastAsia="宋体" w:hAnsi="宋体" w:cs="Huawei Sans"/>
          <w:color w:val="FF0000"/>
          <w:spacing w:val="-4"/>
          <w:sz w:val="15"/>
          <w:szCs w:val="15"/>
          <w:shd w:val="pct15" w:color="auto" w:fill="FFFFFF"/>
        </w:rPr>
        <w:t xml:space="preserve"> </w:t>
      </w:r>
      <w:r w:rsidRPr="005067E5">
        <w:rPr>
          <w:rFonts w:ascii="宋体" w:eastAsia="宋体" w:hAnsi="宋体" w:cs="Huawei Sans"/>
          <w:color w:val="FF0000"/>
          <w:spacing w:val="-4"/>
          <w:sz w:val="15"/>
          <w:szCs w:val="15"/>
          <w:shd w:val="pct15" w:color="auto" w:fill="FFFFFF"/>
        </w:rPr>
        <w:t>BEGIN;</w:t>
      </w:r>
    </w:p>
    <w:p w14:paraId="5FBC1F9D"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BEGIN</w:t>
      </w:r>
    </w:p>
    <w:p w14:paraId="4F15BF13"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SELECT * FROM tickets WHERE seat_number = '1A' FOR SHARE;</w:t>
      </w:r>
    </w:p>
    <w:p w14:paraId="10500B1B"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ticket_id | seat_number | price</w:t>
      </w:r>
    </w:p>
    <w:p w14:paraId="69C6BE0F"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w:t>
      </w:r>
    </w:p>
    <w:p w14:paraId="08762895"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1 | 1A          |   200</w:t>
      </w:r>
    </w:p>
    <w:p w14:paraId="37FF9B85"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1 row)</w:t>
      </w:r>
    </w:p>
    <w:p w14:paraId="34FF6385" w14:textId="23E28131" w:rsid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5067E5">
        <w:rPr>
          <w:rFonts w:ascii="宋体" w:eastAsia="宋体" w:hAnsi="宋体" w:cs="Huawei Sans"/>
          <w:spacing w:val="-4"/>
          <w:sz w:val="15"/>
          <w:szCs w:val="15"/>
          <w:shd w:val="pct15" w:color="auto" w:fill="FFFFFF"/>
        </w:rPr>
        <w:t>universitydb=*#</w:t>
      </w:r>
    </w:p>
    <w:p w14:paraId="23DF5B44" w14:textId="7945C775" w:rsidR="008F2708" w:rsidRDefault="005067E5" w:rsidP="008F2708">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2个Linux终端，执行下面的命令和SQL，在</w:t>
      </w:r>
      <w:r w:rsidR="008F2708" w:rsidRPr="008F2708">
        <w:rPr>
          <w:rFonts w:ascii="宋体" w:eastAsia="宋体" w:hAnsi="宋体" w:cs="Times New Roman" w:hint="eastAsia"/>
          <w:szCs w:val="21"/>
        </w:rPr>
        <w:t>事务B读取</w:t>
      </w:r>
      <w:r w:rsidR="009F3BB9">
        <w:rPr>
          <w:rFonts w:ascii="宋体" w:eastAsia="宋体" w:hAnsi="宋体" w:cs="Times New Roman" w:hint="eastAsia"/>
          <w:szCs w:val="21"/>
        </w:rPr>
        <w:t>相同的</w:t>
      </w:r>
      <w:r w:rsidR="008F2708" w:rsidRPr="008F2708">
        <w:rPr>
          <w:rFonts w:ascii="宋体" w:eastAsia="宋体" w:hAnsi="宋体" w:cs="Times New Roman" w:hint="eastAsia"/>
          <w:szCs w:val="21"/>
        </w:rPr>
        <w:t>行：</w:t>
      </w:r>
    </w:p>
    <w:p w14:paraId="23A9B7E9"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5067E5">
        <w:rPr>
          <w:rFonts w:ascii="宋体" w:eastAsia="宋体" w:hAnsi="宋体" w:cs="Huawei Sans"/>
          <w:spacing w:val="-4"/>
          <w:sz w:val="15"/>
          <w:szCs w:val="15"/>
          <w:shd w:val="pct15" w:color="auto" w:fill="FFFFFF"/>
        </w:rPr>
        <w:t xml:space="preserve">postgres@dbsvr ~]$  </w:t>
      </w:r>
      <w:r w:rsidRPr="005067E5">
        <w:rPr>
          <w:rFonts w:ascii="宋体" w:eastAsia="宋体" w:hAnsi="宋体" w:cs="Huawei Sans"/>
          <w:color w:val="FF0000"/>
          <w:spacing w:val="-4"/>
          <w:sz w:val="15"/>
          <w:szCs w:val="15"/>
          <w:shd w:val="pct15" w:color="auto" w:fill="FFFFFF"/>
        </w:rPr>
        <w:t>psql -d universitydb -U postgres</w:t>
      </w:r>
    </w:p>
    <w:p w14:paraId="1CB3D8EA"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SELECT pg_backend_pid();</w:t>
      </w:r>
    </w:p>
    <w:p w14:paraId="3A954207"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pg_backend_pid</w:t>
      </w:r>
    </w:p>
    <w:p w14:paraId="0B12E927"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w:t>
      </w:r>
    </w:p>
    <w:p w14:paraId="6F873224" w14:textId="751F22B9"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w:t>
      </w:r>
      <w:r w:rsidR="00B6455D" w:rsidRPr="00B6455D">
        <w:rPr>
          <w:rFonts w:ascii="宋体" w:eastAsia="宋体" w:hAnsi="宋体" w:cs="Huawei Sans"/>
          <w:spacing w:val="-4"/>
          <w:sz w:val="15"/>
          <w:szCs w:val="15"/>
          <w:highlight w:val="yellow"/>
          <w:shd w:val="pct15" w:color="auto" w:fill="FFFFFF"/>
        </w:rPr>
        <w:t>5</w:t>
      </w:r>
      <w:r w:rsidR="00B6455D">
        <w:rPr>
          <w:rFonts w:ascii="宋体" w:eastAsia="宋体" w:hAnsi="宋体" w:cs="Huawei Sans"/>
          <w:spacing w:val="-4"/>
          <w:sz w:val="15"/>
          <w:szCs w:val="15"/>
          <w:highlight w:val="yellow"/>
          <w:shd w:val="pct15" w:color="auto" w:fill="FFFFFF"/>
        </w:rPr>
        <w:t>8031</w:t>
      </w:r>
    </w:p>
    <w:p w14:paraId="309B7907"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1 row)</w:t>
      </w:r>
    </w:p>
    <w:p w14:paraId="577ED563"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37CD1A9F" w14:textId="17DD6216"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006D2290">
        <w:rPr>
          <w:rFonts w:ascii="宋体" w:eastAsia="宋体" w:hAnsi="宋体" w:cs="Huawei Sans"/>
          <w:spacing w:val="-4"/>
          <w:sz w:val="15"/>
          <w:szCs w:val="15"/>
          <w:shd w:val="pct15" w:color="auto" w:fill="FFFFFF"/>
        </w:rPr>
        <w:t xml:space="preserve"> </w:t>
      </w:r>
      <w:r w:rsidRPr="005067E5">
        <w:rPr>
          <w:rFonts w:ascii="宋体" w:eastAsia="宋体" w:hAnsi="宋体" w:cs="Huawei Sans"/>
          <w:color w:val="FF0000"/>
          <w:spacing w:val="-4"/>
          <w:sz w:val="15"/>
          <w:szCs w:val="15"/>
          <w:shd w:val="pct15" w:color="auto" w:fill="FFFFFF"/>
        </w:rPr>
        <w:t>BEGIN;</w:t>
      </w:r>
    </w:p>
    <w:p w14:paraId="52830F91"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BEGIN</w:t>
      </w:r>
    </w:p>
    <w:p w14:paraId="08F9044C"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SELECT * FROM tickets WHERE seat_number = '1A' FOR SHARE;</w:t>
      </w:r>
    </w:p>
    <w:p w14:paraId="54268A2F"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ticket_id | seat_number | price</w:t>
      </w:r>
    </w:p>
    <w:p w14:paraId="65901E37"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w:t>
      </w:r>
    </w:p>
    <w:p w14:paraId="64E40875"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1 | 1A          |   200</w:t>
      </w:r>
    </w:p>
    <w:p w14:paraId="1B256099" w14:textId="77777777" w:rsidR="005067E5" w:rsidRPr="005067E5" w:rsidRDefault="005067E5" w:rsidP="005067E5">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1 row)</w:t>
      </w:r>
    </w:p>
    <w:p w14:paraId="3B975FB9" w14:textId="146A1BFD" w:rsidR="005067E5" w:rsidRPr="005067E5" w:rsidRDefault="005067E5"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p>
    <w:p w14:paraId="06D7BE27" w14:textId="77777777" w:rsidR="009F3BB9" w:rsidRDefault="001B2B5D" w:rsidP="001B2B5D">
      <w:pPr>
        <w:tabs>
          <w:tab w:val="num" w:pos="720"/>
        </w:tabs>
        <w:spacing w:line="360" w:lineRule="auto"/>
        <w:rPr>
          <w:rFonts w:ascii="宋体" w:hAnsi="宋体"/>
        </w:rPr>
      </w:pPr>
      <w:r>
        <w:rPr>
          <w:rFonts w:ascii="宋体" w:eastAsia="宋体" w:hAnsi="宋体" w:cs="Times New Roman" w:hint="eastAsia"/>
          <w:szCs w:val="21"/>
        </w:rPr>
        <w:t>可以看到，行锁FOR</w:t>
      </w:r>
      <w:r>
        <w:rPr>
          <w:rFonts w:ascii="宋体" w:eastAsia="宋体" w:hAnsi="宋体" w:cs="Times New Roman"/>
          <w:szCs w:val="21"/>
        </w:rPr>
        <w:t xml:space="preserve"> </w:t>
      </w:r>
      <w:r>
        <w:rPr>
          <w:rFonts w:ascii="宋体" w:eastAsia="宋体" w:hAnsi="宋体" w:cs="Times New Roman" w:hint="eastAsia"/>
          <w:szCs w:val="21"/>
        </w:rPr>
        <w:t>SHARE</w:t>
      </w:r>
      <w:r w:rsidRPr="002663BD">
        <w:rPr>
          <w:rFonts w:ascii="宋体" w:hAnsi="宋体" w:hint="eastAsia"/>
        </w:rPr>
        <w:t>允许多个事务并发地读取相同行</w:t>
      </w:r>
      <w:r>
        <w:rPr>
          <w:rFonts w:ascii="宋体" w:hAnsi="宋体" w:hint="eastAsia"/>
        </w:rPr>
        <w:t>（seat</w:t>
      </w:r>
      <w:r>
        <w:rPr>
          <w:rFonts w:ascii="宋体" w:hAnsi="宋体"/>
        </w:rPr>
        <w:t>_number=</w:t>
      </w:r>
      <w:r w:rsidRPr="001B2B5D">
        <w:t xml:space="preserve"> </w:t>
      </w:r>
      <w:r w:rsidRPr="001B2B5D">
        <w:rPr>
          <w:rFonts w:ascii="宋体" w:hAnsi="宋体"/>
        </w:rPr>
        <w:t>'1A'</w:t>
      </w:r>
      <w:r>
        <w:rPr>
          <w:rFonts w:ascii="宋体" w:hAnsi="宋体" w:hint="eastAsia"/>
        </w:rPr>
        <w:t>的行）</w:t>
      </w:r>
      <w:r w:rsidRPr="002663BD">
        <w:rPr>
          <w:rFonts w:ascii="宋体" w:hAnsi="宋体" w:hint="eastAsia"/>
        </w:rPr>
        <w:t>，</w:t>
      </w:r>
    </w:p>
    <w:p w14:paraId="21DA7A15" w14:textId="3D82CA06" w:rsidR="009F3BB9" w:rsidRDefault="009F3BB9" w:rsidP="009F3BB9">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2个Linux终端，执行下面的SQL语句，在</w:t>
      </w:r>
      <w:r w:rsidRPr="008F2708">
        <w:rPr>
          <w:rFonts w:ascii="宋体" w:eastAsia="宋体" w:hAnsi="宋体" w:cs="Times New Roman" w:hint="eastAsia"/>
          <w:szCs w:val="21"/>
        </w:rPr>
        <w:t>事务B</w:t>
      </w:r>
      <w:r>
        <w:rPr>
          <w:rFonts w:ascii="宋体" w:eastAsia="宋体" w:hAnsi="宋体" w:cs="Times New Roman" w:hint="eastAsia"/>
          <w:szCs w:val="21"/>
        </w:rPr>
        <w:t>中尝试</w:t>
      </w:r>
      <w:r w:rsidRPr="008F2708">
        <w:rPr>
          <w:rFonts w:ascii="宋体" w:eastAsia="宋体" w:hAnsi="宋体" w:cs="Times New Roman" w:hint="eastAsia"/>
          <w:szCs w:val="21"/>
        </w:rPr>
        <w:t>更新</w:t>
      </w:r>
      <w:r>
        <w:rPr>
          <w:rFonts w:ascii="宋体" w:eastAsia="宋体" w:hAnsi="宋体" w:cs="Times New Roman" w:hint="eastAsia"/>
          <w:szCs w:val="21"/>
        </w:rPr>
        <w:t>相同的行</w:t>
      </w:r>
      <w:r w:rsidRPr="008F2708">
        <w:rPr>
          <w:rFonts w:ascii="宋体" w:eastAsia="宋体" w:hAnsi="宋体" w:cs="Times New Roman" w:hint="eastAsia"/>
          <w:szCs w:val="21"/>
        </w:rPr>
        <w:t>：</w:t>
      </w:r>
    </w:p>
    <w:p w14:paraId="3A6733F4" w14:textId="77777777" w:rsid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UPDATE tickets SET price = 210 WHERE seat_number = '1A';</w:t>
      </w:r>
    </w:p>
    <w:p w14:paraId="2440D994" w14:textId="77777777" w:rsidR="009F3BB9" w:rsidRPr="005067E5"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等待</w:t>
      </w:r>
      <w:r w:rsidRPr="005067E5">
        <w:rPr>
          <w:rFonts w:ascii="宋体" w:eastAsia="宋体" w:hAnsi="宋体" w:cs="Huawei Sans" w:hint="eastAsia"/>
          <w:spacing w:val="-4"/>
          <w:sz w:val="15"/>
          <w:szCs w:val="15"/>
          <w:highlight w:val="yellow"/>
          <w:shd w:val="pct15" w:color="auto" w:fill="FFFFFF"/>
        </w:rPr>
        <w:t>中</w:t>
      </w:r>
      <w:r w:rsidRPr="005067E5">
        <w:rPr>
          <w:rFonts w:ascii="宋体" w:eastAsia="宋体" w:hAnsi="宋体" w:cs="Huawei Sans"/>
          <w:spacing w:val="-4"/>
          <w:sz w:val="15"/>
          <w:szCs w:val="15"/>
          <w:highlight w:val="yellow"/>
          <w:shd w:val="pct15" w:color="auto" w:fill="FFFFFF"/>
        </w:rPr>
        <w:t>……</w:t>
      </w:r>
      <w:r w:rsidRPr="005067E5">
        <w:rPr>
          <w:rFonts w:ascii="宋体" w:eastAsia="宋体" w:hAnsi="宋体" w:cs="Huawei Sans" w:hint="eastAsia"/>
          <w:spacing w:val="-4"/>
          <w:sz w:val="15"/>
          <w:szCs w:val="15"/>
          <w:highlight w:val="yellow"/>
          <w:shd w:val="pct15" w:color="auto" w:fill="FFFFFF"/>
        </w:rPr>
        <w:t>）</w:t>
      </w:r>
    </w:p>
    <w:p w14:paraId="4F070CEA" w14:textId="43FE78B9" w:rsidR="005067E5" w:rsidRDefault="009F3BB9" w:rsidP="001B2B5D">
      <w:pPr>
        <w:tabs>
          <w:tab w:val="num" w:pos="720"/>
        </w:tabs>
        <w:spacing w:line="360" w:lineRule="auto"/>
        <w:rPr>
          <w:rFonts w:ascii="宋体" w:eastAsia="宋体" w:hAnsi="宋体" w:cs="Times New Roman" w:hint="eastAsia"/>
          <w:szCs w:val="21"/>
        </w:rPr>
      </w:pPr>
      <w:r>
        <w:rPr>
          <w:rFonts w:ascii="宋体" w:eastAsia="宋体" w:hAnsi="宋体" w:cs="Times New Roman" w:hint="eastAsia"/>
          <w:szCs w:val="21"/>
        </w:rPr>
        <w:t>可以看到，</w:t>
      </w:r>
      <w:r w:rsidR="001B2B5D">
        <w:rPr>
          <w:rFonts w:ascii="宋体" w:hAnsi="宋体" w:hint="eastAsia"/>
        </w:rPr>
        <w:t>会</w:t>
      </w:r>
      <w:r w:rsidR="001B2B5D" w:rsidRPr="002663BD">
        <w:rPr>
          <w:rFonts w:ascii="宋体" w:hAnsi="宋体" w:hint="eastAsia"/>
        </w:rPr>
        <w:t>阻止其他事务更新</w:t>
      </w:r>
      <w:r w:rsidR="001B2B5D">
        <w:rPr>
          <w:rFonts w:ascii="宋体" w:hAnsi="宋体" w:hint="eastAsia"/>
        </w:rPr>
        <w:t>这些相同的行</w:t>
      </w:r>
      <w:r>
        <w:rPr>
          <w:rFonts w:ascii="宋体" w:hAnsi="宋体" w:hint="eastAsia"/>
        </w:rPr>
        <w:t>（seat</w:t>
      </w:r>
      <w:r>
        <w:rPr>
          <w:rFonts w:ascii="宋体" w:hAnsi="宋体"/>
        </w:rPr>
        <w:t>_number=</w:t>
      </w:r>
      <w:r w:rsidRPr="001B2B5D">
        <w:t xml:space="preserve"> </w:t>
      </w:r>
      <w:r w:rsidRPr="001B2B5D">
        <w:rPr>
          <w:rFonts w:ascii="宋体" w:hAnsi="宋体"/>
        </w:rPr>
        <w:t>'1A'</w:t>
      </w:r>
      <w:r>
        <w:rPr>
          <w:rFonts w:ascii="宋体" w:hAnsi="宋体" w:hint="eastAsia"/>
        </w:rPr>
        <w:t>的行）</w:t>
      </w:r>
      <w:r w:rsidR="001B2B5D">
        <w:rPr>
          <w:rFonts w:ascii="宋体" w:hAnsi="宋体" w:hint="eastAsia"/>
        </w:rPr>
        <w:t>。</w:t>
      </w:r>
    </w:p>
    <w:p w14:paraId="3AADFB5F" w14:textId="5BBF0D9B" w:rsidR="00BA47E5" w:rsidRDefault="00BA47E5" w:rsidP="00BA47E5">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3</w:t>
      </w:r>
      <w:r>
        <w:rPr>
          <w:rFonts w:ascii="宋体" w:eastAsia="宋体" w:hAnsi="宋体" w:cs="Times New Roman" w:hint="eastAsia"/>
          <w:szCs w:val="21"/>
        </w:rPr>
        <w:t>个Linux终端，执行下面的命令和SQL，查看锁等待情况：</w:t>
      </w:r>
      <w:r>
        <w:rPr>
          <w:rFonts w:ascii="宋体" w:eastAsia="宋体" w:hAnsi="宋体" w:cs="Times New Roman"/>
          <w:szCs w:val="21"/>
        </w:rPr>
        <w:t xml:space="preserve"> </w:t>
      </w:r>
    </w:p>
    <w:p w14:paraId="5682C599"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7D7E1D">
        <w:rPr>
          <w:rFonts w:ascii="宋体" w:eastAsia="宋体" w:hAnsi="宋体" w:cs="Huawei Sans"/>
          <w:spacing w:val="-4"/>
          <w:sz w:val="15"/>
          <w:szCs w:val="15"/>
          <w:shd w:val="pct15" w:color="auto" w:fill="FFFFFF"/>
        </w:rPr>
        <w:t xml:space="preserve">[postgres@dbsvr ~]$  </w:t>
      </w:r>
      <w:r w:rsidRPr="007D7E1D">
        <w:rPr>
          <w:rFonts w:ascii="宋体" w:eastAsia="宋体" w:hAnsi="宋体" w:cs="Huawei Sans"/>
          <w:color w:val="FF0000"/>
          <w:spacing w:val="-4"/>
          <w:sz w:val="15"/>
          <w:szCs w:val="15"/>
          <w:shd w:val="pct15" w:color="auto" w:fill="FFFFFF"/>
        </w:rPr>
        <w:t>psql -d universitydb -U postgres</w:t>
      </w:r>
    </w:p>
    <w:p w14:paraId="165404C2"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SELECT l.pid, l.mode, l.granted, a.query, a.wait_event_type, a.wait_event</w:t>
      </w:r>
    </w:p>
    <w:p w14:paraId="304738FB"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FROM pg_locks l</w:t>
      </w:r>
    </w:p>
    <w:p w14:paraId="3761B8FF"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JOIN pg_stat_activity a ON l.pid = a.pid</w:t>
      </w:r>
    </w:p>
    <w:p w14:paraId="3B02D0E0" w14:textId="48A73926"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WHERE l.pid IN (</w:t>
      </w:r>
      <w:r w:rsidR="00B6455D" w:rsidRPr="00B6455D">
        <w:rPr>
          <w:rFonts w:ascii="宋体" w:eastAsia="宋体" w:hAnsi="宋体" w:cs="Huawei Sans"/>
          <w:color w:val="FF0000"/>
          <w:spacing w:val="-4"/>
          <w:sz w:val="15"/>
          <w:szCs w:val="15"/>
          <w:highlight w:val="yellow"/>
          <w:shd w:val="pct15" w:color="auto" w:fill="FFFFFF"/>
        </w:rPr>
        <w:t>58016</w:t>
      </w:r>
      <w:r w:rsidRPr="00B6455D">
        <w:rPr>
          <w:rFonts w:ascii="宋体" w:eastAsia="宋体" w:hAnsi="宋体" w:cs="Huawei Sans"/>
          <w:color w:val="FF0000"/>
          <w:spacing w:val="-4"/>
          <w:sz w:val="15"/>
          <w:szCs w:val="15"/>
          <w:shd w:val="pct15" w:color="auto" w:fill="FFFFFF"/>
        </w:rPr>
        <w:t xml:space="preserve">, </w:t>
      </w:r>
      <w:r w:rsidR="00B6455D" w:rsidRPr="00B6455D">
        <w:rPr>
          <w:rFonts w:ascii="宋体" w:eastAsia="宋体" w:hAnsi="宋体" w:cs="Huawei Sans"/>
          <w:color w:val="FF0000"/>
          <w:spacing w:val="-4"/>
          <w:sz w:val="15"/>
          <w:szCs w:val="15"/>
          <w:highlight w:val="yellow"/>
          <w:shd w:val="pct15" w:color="auto" w:fill="FFFFFF"/>
        </w:rPr>
        <w:t>58031</w:t>
      </w:r>
      <w:r w:rsidRPr="00B6455D">
        <w:rPr>
          <w:rFonts w:ascii="宋体" w:eastAsia="宋体" w:hAnsi="宋体" w:cs="Huawei Sans"/>
          <w:color w:val="FF0000"/>
          <w:spacing w:val="-4"/>
          <w:sz w:val="15"/>
          <w:szCs w:val="15"/>
          <w:shd w:val="pct15" w:color="auto" w:fill="FFFFFF"/>
        </w:rPr>
        <w:t>)</w:t>
      </w:r>
    </w:p>
    <w:p w14:paraId="7613EABA"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 xml:space="preserve">  AND l.mode IN ('ShareLock', 'RowExclusiveLock', 'ExclusiveLock', 'RowShareLock')</w:t>
      </w:r>
    </w:p>
    <w:p w14:paraId="7520DB1A"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 xml:space="preserve">  AND l.granted = false;</w:t>
      </w:r>
    </w:p>
    <w:p w14:paraId="5D34CE52" w14:textId="77777777" w:rsidR="00B6455D" w:rsidRPr="00B6455D" w:rsidRDefault="00B6455D" w:rsidP="00B645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B6455D">
        <w:rPr>
          <w:rFonts w:ascii="宋体" w:eastAsia="宋体" w:hAnsi="宋体" w:cs="Huawei Sans"/>
          <w:spacing w:val="-4"/>
          <w:sz w:val="13"/>
          <w:szCs w:val="13"/>
          <w:shd w:val="pct15" w:color="auto" w:fill="FFFFFF"/>
        </w:rPr>
        <w:t xml:space="preserve">  pid  |   mode    | granted |                          query                           | wait_event_type |  wait_event</w:t>
      </w:r>
    </w:p>
    <w:p w14:paraId="4DDC0E3C" w14:textId="77777777" w:rsidR="00B6455D" w:rsidRPr="00B6455D" w:rsidRDefault="00B6455D" w:rsidP="00B645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B6455D">
        <w:rPr>
          <w:rFonts w:ascii="宋体" w:eastAsia="宋体" w:hAnsi="宋体" w:cs="Huawei Sans"/>
          <w:spacing w:val="-4"/>
          <w:sz w:val="13"/>
          <w:szCs w:val="13"/>
          <w:shd w:val="pct15" w:color="auto" w:fill="FFFFFF"/>
        </w:rPr>
        <w:t>-------+-----------+---------+----------------------------------------------------------+-----------------+---------------</w:t>
      </w:r>
    </w:p>
    <w:p w14:paraId="0E1AE399" w14:textId="3619E388" w:rsidR="00B6455D" w:rsidRPr="00B6455D" w:rsidRDefault="00B6455D" w:rsidP="00B645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5"/>
          <w:szCs w:val="15"/>
          <w:shd w:val="pct15" w:color="auto" w:fill="FFFFFF"/>
        </w:rPr>
      </w:pPr>
      <w:r w:rsidRPr="00B6455D">
        <w:rPr>
          <w:rFonts w:ascii="宋体" w:eastAsia="宋体" w:hAnsi="宋体" w:cs="Huawei Sans"/>
          <w:spacing w:val="-4"/>
          <w:sz w:val="13"/>
          <w:szCs w:val="13"/>
          <w:shd w:val="pct15" w:color="auto" w:fill="FFFFFF"/>
        </w:rPr>
        <w:t xml:space="preserve"> 5</w:t>
      </w:r>
      <w:r>
        <w:rPr>
          <w:rFonts w:ascii="宋体" w:eastAsia="宋体" w:hAnsi="宋体" w:cs="Huawei Sans"/>
          <w:spacing w:val="-4"/>
          <w:sz w:val="13"/>
          <w:szCs w:val="13"/>
          <w:shd w:val="pct15" w:color="auto" w:fill="FFFFFF"/>
        </w:rPr>
        <w:t>8031</w:t>
      </w:r>
      <w:r w:rsidRPr="00B6455D">
        <w:rPr>
          <w:rFonts w:ascii="宋体" w:eastAsia="宋体" w:hAnsi="宋体" w:cs="Huawei Sans"/>
          <w:spacing w:val="-4"/>
          <w:sz w:val="13"/>
          <w:szCs w:val="13"/>
          <w:shd w:val="pct15" w:color="auto" w:fill="FFFFFF"/>
        </w:rPr>
        <w:t xml:space="preserve"> | ShareLock | f       | UPDATE tickets SET price = 210 WHERE seat_number = '1A'; | Lock            | transactionid</w:t>
      </w:r>
    </w:p>
    <w:p w14:paraId="0B5E0FC3" w14:textId="389A2938" w:rsidR="00B6455D" w:rsidRPr="007D7E1D" w:rsidRDefault="00B6455D" w:rsidP="00B645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B6455D">
        <w:rPr>
          <w:rFonts w:ascii="宋体" w:eastAsia="宋体" w:hAnsi="宋体" w:cs="Huawei Sans"/>
          <w:spacing w:val="-4"/>
          <w:sz w:val="15"/>
          <w:szCs w:val="15"/>
          <w:shd w:val="pct15" w:color="auto" w:fill="FFFFFF"/>
        </w:rPr>
        <w:t>(1 row)</w:t>
      </w:r>
    </w:p>
    <w:p w14:paraId="4C70C79B" w14:textId="348E8405" w:rsidR="005067E5"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7D7E1D">
        <w:rPr>
          <w:rFonts w:ascii="宋体" w:eastAsia="宋体" w:hAnsi="宋体" w:cs="Huawei Sans"/>
          <w:spacing w:val="-4"/>
          <w:sz w:val="15"/>
          <w:szCs w:val="15"/>
          <w:shd w:val="pct15" w:color="auto" w:fill="FFFFFF"/>
        </w:rPr>
        <w:t>universitydb=#</w:t>
      </w:r>
    </w:p>
    <w:p w14:paraId="3A423DD9" w14:textId="30065FE9" w:rsidR="007D7E1D" w:rsidRDefault="007D7E1D" w:rsidP="008F2708">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1，执行下面的SQL语句，</w:t>
      </w:r>
      <w:r w:rsidR="00055372">
        <w:rPr>
          <w:rFonts w:ascii="宋体" w:eastAsia="宋体" w:hAnsi="宋体" w:cs="Times New Roman" w:hint="eastAsia"/>
          <w:szCs w:val="21"/>
        </w:rPr>
        <w:t>回滚</w:t>
      </w:r>
      <w:r>
        <w:rPr>
          <w:rFonts w:ascii="宋体" w:eastAsia="宋体" w:hAnsi="宋体" w:cs="Times New Roman" w:hint="eastAsia"/>
          <w:szCs w:val="21"/>
        </w:rPr>
        <w:t>事务A：</w:t>
      </w:r>
    </w:p>
    <w:p w14:paraId="06EF8659" w14:textId="77777777" w:rsidR="00055372" w:rsidRPr="00055372" w:rsidRDefault="00055372" w:rsidP="0005537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color w:val="FF0000"/>
          <w:spacing w:val="-4"/>
          <w:sz w:val="13"/>
          <w:szCs w:val="13"/>
          <w:shd w:val="pct15" w:color="auto" w:fill="FFFFFF"/>
        </w:rPr>
      </w:pPr>
      <w:r w:rsidRPr="00055372">
        <w:rPr>
          <w:rFonts w:ascii="宋体" w:eastAsia="宋体" w:hAnsi="宋体" w:cs="Huawei Sans"/>
          <w:spacing w:val="-4"/>
          <w:sz w:val="13"/>
          <w:szCs w:val="13"/>
          <w:shd w:val="pct15" w:color="auto" w:fill="FFFFFF"/>
        </w:rPr>
        <w:t xml:space="preserve">universitydb=*# </w:t>
      </w:r>
      <w:r w:rsidRPr="00055372">
        <w:rPr>
          <w:rFonts w:ascii="宋体" w:eastAsia="宋体" w:hAnsi="宋体" w:cs="Huawei Sans"/>
          <w:color w:val="FF0000"/>
          <w:spacing w:val="-4"/>
          <w:sz w:val="13"/>
          <w:szCs w:val="13"/>
          <w:shd w:val="pct15" w:color="auto" w:fill="FFFFFF"/>
        </w:rPr>
        <w:t>ROLLBACK ;</w:t>
      </w:r>
    </w:p>
    <w:p w14:paraId="2E01C42D" w14:textId="77777777" w:rsidR="00055372" w:rsidRPr="00055372" w:rsidRDefault="00055372" w:rsidP="0005537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055372">
        <w:rPr>
          <w:rFonts w:ascii="宋体" w:eastAsia="宋体" w:hAnsi="宋体" w:cs="Huawei Sans"/>
          <w:spacing w:val="-4"/>
          <w:sz w:val="13"/>
          <w:szCs w:val="13"/>
          <w:shd w:val="pct15" w:color="auto" w:fill="FFFFFF"/>
        </w:rPr>
        <w:t>ROLLBACK</w:t>
      </w:r>
    </w:p>
    <w:p w14:paraId="2272E787" w14:textId="14CFB387" w:rsidR="007D7E1D" w:rsidRDefault="00055372" w:rsidP="0005537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Times New Roman"/>
          <w:szCs w:val="21"/>
        </w:rPr>
      </w:pPr>
      <w:r w:rsidRPr="00055372">
        <w:rPr>
          <w:rFonts w:ascii="宋体" w:eastAsia="宋体" w:hAnsi="宋体" w:cs="Huawei Sans"/>
          <w:spacing w:val="-4"/>
          <w:sz w:val="13"/>
          <w:szCs w:val="13"/>
          <w:shd w:val="pct15" w:color="auto" w:fill="FFFFFF"/>
        </w:rPr>
        <w:t>universitydb=#</w:t>
      </w:r>
    </w:p>
    <w:p w14:paraId="721E5C82" w14:textId="2D022013" w:rsidR="007D7E1D" w:rsidRDefault="007D7E1D" w:rsidP="007D7E1D">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2，执行下面的SQL语句，</w:t>
      </w:r>
      <w:r w:rsidR="00055372">
        <w:rPr>
          <w:rFonts w:ascii="宋体" w:eastAsia="宋体" w:hAnsi="宋体" w:cs="Times New Roman" w:hint="eastAsia"/>
          <w:szCs w:val="21"/>
        </w:rPr>
        <w:t>回滚</w:t>
      </w:r>
      <w:r>
        <w:rPr>
          <w:rFonts w:ascii="宋体" w:eastAsia="宋体" w:hAnsi="宋体" w:cs="Times New Roman" w:hint="eastAsia"/>
          <w:szCs w:val="21"/>
        </w:rPr>
        <w:t>事务B：</w:t>
      </w:r>
    </w:p>
    <w:p w14:paraId="7D197091" w14:textId="4E161CF6" w:rsidR="007D7E1D" w:rsidRPr="005067E5"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lastRenderedPageBreak/>
        <w:t>（阻塞</w:t>
      </w:r>
      <w:r>
        <w:rPr>
          <w:rFonts w:ascii="宋体" w:eastAsia="宋体" w:hAnsi="宋体" w:cs="Huawei Sans" w:hint="eastAsia"/>
          <w:spacing w:val="-4"/>
          <w:sz w:val="15"/>
          <w:szCs w:val="15"/>
          <w:highlight w:val="yellow"/>
          <w:shd w:val="pct15" w:color="auto" w:fill="FFFFFF"/>
        </w:rPr>
        <w:t>解除，继续执行</w:t>
      </w:r>
      <w:r w:rsidRPr="005067E5">
        <w:rPr>
          <w:rFonts w:ascii="宋体" w:eastAsia="宋体" w:hAnsi="宋体" w:cs="Huawei Sans" w:hint="eastAsia"/>
          <w:spacing w:val="-4"/>
          <w:sz w:val="15"/>
          <w:szCs w:val="15"/>
          <w:highlight w:val="yellow"/>
          <w:shd w:val="pct15" w:color="auto" w:fill="FFFFFF"/>
        </w:rPr>
        <w:t>）</w:t>
      </w:r>
    </w:p>
    <w:p w14:paraId="0D02851C" w14:textId="77777777" w:rsidR="007D7E1D" w:rsidRPr="007D7E1D" w:rsidRDefault="007D7E1D" w:rsidP="007D7E1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UPDATE 1</w:t>
      </w:r>
    </w:p>
    <w:p w14:paraId="505EC952" w14:textId="77777777" w:rsidR="00055372" w:rsidRPr="00055372" w:rsidRDefault="00055372" w:rsidP="0005537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55372">
        <w:rPr>
          <w:rFonts w:ascii="宋体" w:eastAsia="宋体" w:hAnsi="宋体" w:cs="Huawei Sans"/>
          <w:spacing w:val="-4"/>
          <w:sz w:val="15"/>
          <w:szCs w:val="15"/>
          <w:shd w:val="pct15" w:color="auto" w:fill="FFFFFF"/>
        </w:rPr>
        <w:t xml:space="preserve">universitydb=*# </w:t>
      </w:r>
      <w:r w:rsidRPr="00055372">
        <w:rPr>
          <w:rFonts w:ascii="宋体" w:eastAsia="宋体" w:hAnsi="宋体" w:cs="Huawei Sans"/>
          <w:color w:val="FF0000"/>
          <w:spacing w:val="-4"/>
          <w:sz w:val="15"/>
          <w:szCs w:val="15"/>
          <w:shd w:val="pct15" w:color="auto" w:fill="FFFFFF"/>
        </w:rPr>
        <w:t>ROLLBACK ;</w:t>
      </w:r>
    </w:p>
    <w:p w14:paraId="5F5E3690" w14:textId="77777777" w:rsidR="00055372" w:rsidRPr="00055372" w:rsidRDefault="00055372" w:rsidP="0005537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55372">
        <w:rPr>
          <w:rFonts w:ascii="宋体" w:eastAsia="宋体" w:hAnsi="宋体" w:cs="Huawei Sans"/>
          <w:spacing w:val="-4"/>
          <w:sz w:val="15"/>
          <w:szCs w:val="15"/>
          <w:shd w:val="pct15" w:color="auto" w:fill="FFFFFF"/>
        </w:rPr>
        <w:t>ROLLBACK</w:t>
      </w:r>
    </w:p>
    <w:p w14:paraId="350CB402" w14:textId="77777777" w:rsidR="001B2B5D" w:rsidRDefault="00055372"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055372">
        <w:rPr>
          <w:rFonts w:ascii="宋体" w:eastAsia="宋体" w:hAnsi="宋体" w:cs="Huawei Sans"/>
          <w:spacing w:val="-4"/>
          <w:sz w:val="15"/>
          <w:szCs w:val="15"/>
          <w:shd w:val="pct15" w:color="auto" w:fill="FFFFFF"/>
        </w:rPr>
        <w:t>universitydb=#</w:t>
      </w:r>
    </w:p>
    <w:p w14:paraId="1D301482" w14:textId="08A1F7FF" w:rsidR="001B2B5D" w:rsidRDefault="001B2B5D" w:rsidP="001B2B5D">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1个Linux终端，继续执行下面的SQL语句，在</w:t>
      </w:r>
      <w:r w:rsidRPr="008F2708">
        <w:rPr>
          <w:rFonts w:ascii="宋体" w:eastAsia="宋体" w:hAnsi="宋体" w:cs="Times New Roman" w:hint="eastAsia"/>
          <w:szCs w:val="21"/>
        </w:rPr>
        <w:t>事务A选择读取座位号'1A' 的票务信息，并使用 FOR SHARE 锁定它：</w:t>
      </w:r>
    </w:p>
    <w:p w14:paraId="27CDA9D3"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universitydb=#</w:t>
      </w:r>
      <w:r w:rsidRPr="005067E5">
        <w:rPr>
          <w:rFonts w:ascii="宋体" w:eastAsia="宋体" w:hAnsi="宋体" w:cs="Huawei Sans"/>
          <w:color w:val="FF0000"/>
          <w:spacing w:val="-4"/>
          <w:sz w:val="15"/>
          <w:szCs w:val="15"/>
          <w:shd w:val="pct15" w:color="auto" w:fill="FFFFFF"/>
        </w:rPr>
        <w:t xml:space="preserve"> </w:t>
      </w:r>
      <w:r>
        <w:rPr>
          <w:rFonts w:ascii="宋体" w:eastAsia="宋体" w:hAnsi="宋体" w:cs="Huawei Sans"/>
          <w:color w:val="FF0000"/>
          <w:spacing w:val="-4"/>
          <w:sz w:val="15"/>
          <w:szCs w:val="15"/>
          <w:shd w:val="pct15" w:color="auto" w:fill="FFFFFF"/>
        </w:rPr>
        <w:t xml:space="preserve"> </w:t>
      </w:r>
      <w:r w:rsidRPr="005067E5">
        <w:rPr>
          <w:rFonts w:ascii="宋体" w:eastAsia="宋体" w:hAnsi="宋体" w:cs="Huawei Sans"/>
          <w:color w:val="FF0000"/>
          <w:spacing w:val="-4"/>
          <w:sz w:val="15"/>
          <w:szCs w:val="15"/>
          <w:shd w:val="pct15" w:color="auto" w:fill="FFFFFF"/>
        </w:rPr>
        <w:t>BEGIN;</w:t>
      </w:r>
    </w:p>
    <w:p w14:paraId="17F8CDE9"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BEGIN</w:t>
      </w:r>
    </w:p>
    <w:p w14:paraId="3F001758"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SELECT * FROM tickets WHERE seat_number = '1A' FOR SHARE;</w:t>
      </w:r>
    </w:p>
    <w:p w14:paraId="018C718D"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ticket_id | seat_number | price</w:t>
      </w:r>
    </w:p>
    <w:p w14:paraId="03ECD4E4"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w:t>
      </w:r>
    </w:p>
    <w:p w14:paraId="2FAFD7D1"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         1 | 1A          |   200</w:t>
      </w:r>
    </w:p>
    <w:p w14:paraId="07F7399D"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1 row)</w:t>
      </w:r>
    </w:p>
    <w:p w14:paraId="3269F791" w14:textId="77777777" w:rsid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5067E5">
        <w:rPr>
          <w:rFonts w:ascii="宋体" w:eastAsia="宋体" w:hAnsi="宋体" w:cs="Huawei Sans"/>
          <w:spacing w:val="-4"/>
          <w:sz w:val="15"/>
          <w:szCs w:val="15"/>
          <w:shd w:val="pct15" w:color="auto" w:fill="FFFFFF"/>
        </w:rPr>
        <w:t>universitydb=*#</w:t>
      </w:r>
    </w:p>
    <w:p w14:paraId="155A42B7" w14:textId="50CD468A" w:rsidR="001B2B5D" w:rsidRDefault="001B2B5D" w:rsidP="001B2B5D">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2个Linux终端，执行下面的命令和SQL，尝试删除</w:t>
      </w:r>
      <w:r w:rsidRPr="008F2708">
        <w:rPr>
          <w:rFonts w:ascii="宋体" w:eastAsia="宋体" w:hAnsi="宋体" w:cs="Times New Roman" w:hint="eastAsia"/>
          <w:szCs w:val="21"/>
        </w:rPr>
        <w:t>座位号'1A'</w:t>
      </w:r>
      <w:r>
        <w:rPr>
          <w:rFonts w:ascii="宋体" w:eastAsia="宋体" w:hAnsi="宋体" w:cs="Times New Roman" w:hint="eastAsia"/>
          <w:szCs w:val="21"/>
        </w:rPr>
        <w:t>的行</w:t>
      </w:r>
      <w:r w:rsidRPr="008F2708">
        <w:rPr>
          <w:rFonts w:ascii="宋体" w:eastAsia="宋体" w:hAnsi="宋体" w:cs="Times New Roman" w:hint="eastAsia"/>
          <w:szCs w:val="21"/>
        </w:rPr>
        <w:t>：</w:t>
      </w:r>
    </w:p>
    <w:p w14:paraId="5F934AD1"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Pr>
          <w:rFonts w:ascii="宋体" w:eastAsia="宋体" w:hAnsi="宋体" w:cs="Huawei Sans"/>
          <w:spacing w:val="-4"/>
          <w:sz w:val="15"/>
          <w:szCs w:val="15"/>
          <w:shd w:val="pct15" w:color="auto" w:fill="FFFFFF"/>
        </w:rPr>
        <w:t xml:space="preserve"> </w:t>
      </w:r>
      <w:r w:rsidRPr="005067E5">
        <w:rPr>
          <w:rFonts w:ascii="宋体" w:eastAsia="宋体" w:hAnsi="宋体" w:cs="Huawei Sans"/>
          <w:color w:val="FF0000"/>
          <w:spacing w:val="-4"/>
          <w:sz w:val="15"/>
          <w:szCs w:val="15"/>
          <w:shd w:val="pct15" w:color="auto" w:fill="FFFFFF"/>
        </w:rPr>
        <w:t>BEGIN;</w:t>
      </w:r>
    </w:p>
    <w:p w14:paraId="30AA0CCB"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BEGIN</w:t>
      </w:r>
    </w:p>
    <w:p w14:paraId="2E63F562" w14:textId="2902320F" w:rsid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universitydb=*#</w:t>
      </w:r>
      <w:r w:rsidRPr="001B2B5D">
        <w:rPr>
          <w:rFonts w:ascii="宋体" w:eastAsia="宋体" w:hAnsi="宋体" w:cs="Huawei Sans"/>
          <w:color w:val="FF0000"/>
          <w:spacing w:val="-4"/>
          <w:sz w:val="15"/>
          <w:szCs w:val="15"/>
          <w:shd w:val="pct15" w:color="auto" w:fill="FFFFFF"/>
        </w:rPr>
        <w:t xml:space="preserve"> </w:t>
      </w:r>
      <w:r w:rsidRPr="001B2B5D">
        <w:rPr>
          <w:rFonts w:ascii="宋体" w:eastAsia="宋体" w:hAnsi="宋体" w:cs="Huawei Sans" w:hint="eastAsia"/>
          <w:color w:val="FF0000"/>
          <w:spacing w:val="-4"/>
          <w:sz w:val="15"/>
          <w:szCs w:val="15"/>
          <w:shd w:val="pct15" w:color="auto" w:fill="FFFFFF"/>
        </w:rPr>
        <w:t>DELETE</w:t>
      </w:r>
      <w:r w:rsidRPr="001B2B5D">
        <w:rPr>
          <w:rFonts w:ascii="宋体" w:eastAsia="宋体" w:hAnsi="宋体" w:cs="Huawei Sans"/>
          <w:color w:val="FF0000"/>
          <w:spacing w:val="-4"/>
          <w:sz w:val="15"/>
          <w:szCs w:val="15"/>
          <w:shd w:val="pct15" w:color="auto" w:fill="FFFFFF"/>
        </w:rPr>
        <w:t xml:space="preserve"> </w:t>
      </w:r>
      <w:r w:rsidRPr="001B2B5D">
        <w:rPr>
          <w:rFonts w:ascii="宋体" w:eastAsia="宋体" w:hAnsi="宋体" w:cs="Huawei Sans" w:hint="eastAsia"/>
          <w:color w:val="FF0000"/>
          <w:spacing w:val="-4"/>
          <w:sz w:val="15"/>
          <w:szCs w:val="15"/>
          <w:shd w:val="pct15" w:color="auto" w:fill="FFFFFF"/>
        </w:rPr>
        <w:t>FROM</w:t>
      </w:r>
      <w:r w:rsidRPr="001B2B5D">
        <w:rPr>
          <w:rFonts w:ascii="宋体" w:eastAsia="宋体" w:hAnsi="宋体" w:cs="Huawei Sans"/>
          <w:color w:val="FF0000"/>
          <w:spacing w:val="-4"/>
          <w:sz w:val="15"/>
          <w:szCs w:val="15"/>
          <w:shd w:val="pct15" w:color="auto" w:fill="FFFFFF"/>
        </w:rPr>
        <w:t xml:space="preserve"> tickets WHERE seat_number</w:t>
      </w:r>
      <w:r w:rsidRPr="005067E5">
        <w:rPr>
          <w:rFonts w:ascii="宋体" w:eastAsia="宋体" w:hAnsi="宋体" w:cs="Huawei Sans"/>
          <w:color w:val="FF0000"/>
          <w:spacing w:val="-4"/>
          <w:sz w:val="15"/>
          <w:szCs w:val="15"/>
          <w:shd w:val="pct15" w:color="auto" w:fill="FFFFFF"/>
        </w:rPr>
        <w:t xml:space="preserve"> = '1A';</w:t>
      </w:r>
    </w:p>
    <w:p w14:paraId="4BC97AC8"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等待</w:t>
      </w:r>
      <w:r w:rsidRPr="005067E5">
        <w:rPr>
          <w:rFonts w:ascii="宋体" w:eastAsia="宋体" w:hAnsi="宋体" w:cs="Huawei Sans" w:hint="eastAsia"/>
          <w:spacing w:val="-4"/>
          <w:sz w:val="15"/>
          <w:szCs w:val="15"/>
          <w:highlight w:val="yellow"/>
          <w:shd w:val="pct15" w:color="auto" w:fill="FFFFFF"/>
        </w:rPr>
        <w:t>中</w:t>
      </w:r>
      <w:r w:rsidRPr="005067E5">
        <w:rPr>
          <w:rFonts w:ascii="宋体" w:eastAsia="宋体" w:hAnsi="宋体" w:cs="Huawei Sans"/>
          <w:spacing w:val="-4"/>
          <w:sz w:val="15"/>
          <w:szCs w:val="15"/>
          <w:highlight w:val="yellow"/>
          <w:shd w:val="pct15" w:color="auto" w:fill="FFFFFF"/>
        </w:rPr>
        <w:t>……</w:t>
      </w:r>
      <w:r w:rsidRPr="005067E5">
        <w:rPr>
          <w:rFonts w:ascii="宋体" w:eastAsia="宋体" w:hAnsi="宋体" w:cs="Huawei Sans" w:hint="eastAsia"/>
          <w:spacing w:val="-4"/>
          <w:sz w:val="15"/>
          <w:szCs w:val="15"/>
          <w:highlight w:val="yellow"/>
          <w:shd w:val="pct15" w:color="auto" w:fill="FFFFFF"/>
        </w:rPr>
        <w:t>）</w:t>
      </w:r>
    </w:p>
    <w:p w14:paraId="0B781DC1" w14:textId="5E3B9D17" w:rsidR="001B2B5D" w:rsidRDefault="001B2B5D" w:rsidP="001B2B5D">
      <w:pPr>
        <w:tabs>
          <w:tab w:val="num" w:pos="720"/>
        </w:tabs>
        <w:spacing w:line="360" w:lineRule="auto"/>
        <w:rPr>
          <w:rFonts w:ascii="宋体" w:eastAsia="宋体" w:hAnsi="宋体" w:cs="Times New Roman" w:hint="eastAsia"/>
          <w:szCs w:val="21"/>
        </w:rPr>
      </w:pPr>
      <w:r>
        <w:rPr>
          <w:rFonts w:ascii="宋体" w:eastAsia="宋体" w:hAnsi="宋体" w:cs="Times New Roman" w:hint="eastAsia"/>
          <w:szCs w:val="21"/>
        </w:rPr>
        <w:t>可以看到，行锁FOR</w:t>
      </w:r>
      <w:r>
        <w:rPr>
          <w:rFonts w:ascii="宋体" w:eastAsia="宋体" w:hAnsi="宋体" w:cs="Times New Roman"/>
          <w:szCs w:val="21"/>
        </w:rPr>
        <w:t xml:space="preserve"> </w:t>
      </w:r>
      <w:r>
        <w:rPr>
          <w:rFonts w:ascii="宋体" w:eastAsia="宋体" w:hAnsi="宋体" w:cs="Times New Roman" w:hint="eastAsia"/>
          <w:szCs w:val="21"/>
        </w:rPr>
        <w:t>SHARE</w:t>
      </w:r>
      <w:r>
        <w:rPr>
          <w:rFonts w:ascii="宋体" w:hAnsi="宋体" w:hint="eastAsia"/>
        </w:rPr>
        <w:t>会</w:t>
      </w:r>
      <w:r w:rsidRPr="002663BD">
        <w:rPr>
          <w:rFonts w:ascii="宋体" w:hAnsi="宋体" w:hint="eastAsia"/>
        </w:rPr>
        <w:t>阻止其他事务</w:t>
      </w:r>
      <w:r>
        <w:rPr>
          <w:rFonts w:ascii="宋体" w:hAnsi="宋体" w:hint="eastAsia"/>
        </w:rPr>
        <w:t>删除相同的行（seat</w:t>
      </w:r>
      <w:r>
        <w:rPr>
          <w:rFonts w:ascii="宋体" w:hAnsi="宋体"/>
        </w:rPr>
        <w:t>_number=</w:t>
      </w:r>
      <w:r w:rsidRPr="001B2B5D">
        <w:t xml:space="preserve"> </w:t>
      </w:r>
      <w:r w:rsidRPr="001B2B5D">
        <w:rPr>
          <w:rFonts w:ascii="宋体" w:hAnsi="宋体"/>
        </w:rPr>
        <w:t>'1A'</w:t>
      </w:r>
      <w:r>
        <w:rPr>
          <w:rFonts w:ascii="宋体" w:hAnsi="宋体" w:hint="eastAsia"/>
        </w:rPr>
        <w:t>的行）。</w:t>
      </w:r>
    </w:p>
    <w:p w14:paraId="1679CDDF" w14:textId="77777777" w:rsidR="009F3BB9" w:rsidRDefault="009F3BB9" w:rsidP="009F3BB9">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3</w:t>
      </w:r>
      <w:r>
        <w:rPr>
          <w:rFonts w:ascii="宋体" w:eastAsia="宋体" w:hAnsi="宋体" w:cs="Times New Roman" w:hint="eastAsia"/>
          <w:szCs w:val="21"/>
        </w:rPr>
        <w:t>个Linux终端，执行下面的命令和SQL，查看锁等待情况：</w:t>
      </w:r>
      <w:r>
        <w:rPr>
          <w:rFonts w:ascii="宋体" w:eastAsia="宋体" w:hAnsi="宋体" w:cs="Times New Roman"/>
          <w:szCs w:val="21"/>
        </w:rPr>
        <w:t xml:space="preserve"> </w:t>
      </w:r>
    </w:p>
    <w:p w14:paraId="59DBB442"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7D7E1D">
        <w:rPr>
          <w:rFonts w:ascii="宋体" w:eastAsia="宋体" w:hAnsi="宋体" w:cs="Huawei Sans"/>
          <w:spacing w:val="-4"/>
          <w:sz w:val="15"/>
          <w:szCs w:val="15"/>
          <w:shd w:val="pct15" w:color="auto" w:fill="FFFFFF"/>
        </w:rPr>
        <w:t xml:space="preserve">[postgres@dbsvr ~]$  </w:t>
      </w:r>
      <w:r w:rsidRPr="007D7E1D">
        <w:rPr>
          <w:rFonts w:ascii="宋体" w:eastAsia="宋体" w:hAnsi="宋体" w:cs="Huawei Sans"/>
          <w:color w:val="FF0000"/>
          <w:spacing w:val="-4"/>
          <w:sz w:val="15"/>
          <w:szCs w:val="15"/>
          <w:shd w:val="pct15" w:color="auto" w:fill="FFFFFF"/>
        </w:rPr>
        <w:t>psql -d universitydb -U postgres</w:t>
      </w:r>
    </w:p>
    <w:p w14:paraId="5C9F366B"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SELECT l.pid, l.mode, l.granted, a.query, a.wait_event_type, a.wait_event</w:t>
      </w:r>
    </w:p>
    <w:p w14:paraId="62F79D08"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FROM pg_locks l</w:t>
      </w:r>
    </w:p>
    <w:p w14:paraId="505026E7"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JOIN pg_stat_activity a ON l.pid = a.pid</w:t>
      </w:r>
    </w:p>
    <w:p w14:paraId="2DF15472"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WHERE l.pid IN (</w:t>
      </w:r>
      <w:r w:rsidRPr="00B6455D">
        <w:rPr>
          <w:rFonts w:ascii="宋体" w:eastAsia="宋体" w:hAnsi="宋体" w:cs="Huawei Sans"/>
          <w:color w:val="FF0000"/>
          <w:spacing w:val="-4"/>
          <w:sz w:val="15"/>
          <w:szCs w:val="15"/>
          <w:highlight w:val="yellow"/>
          <w:shd w:val="pct15" w:color="auto" w:fill="FFFFFF"/>
        </w:rPr>
        <w:t>58016</w:t>
      </w:r>
      <w:r w:rsidRPr="00B6455D">
        <w:rPr>
          <w:rFonts w:ascii="宋体" w:eastAsia="宋体" w:hAnsi="宋体" w:cs="Huawei Sans"/>
          <w:color w:val="FF0000"/>
          <w:spacing w:val="-4"/>
          <w:sz w:val="15"/>
          <w:szCs w:val="15"/>
          <w:shd w:val="pct15" w:color="auto" w:fill="FFFFFF"/>
        </w:rPr>
        <w:t xml:space="preserve">, </w:t>
      </w:r>
      <w:r w:rsidRPr="00B6455D">
        <w:rPr>
          <w:rFonts w:ascii="宋体" w:eastAsia="宋体" w:hAnsi="宋体" w:cs="Huawei Sans"/>
          <w:color w:val="FF0000"/>
          <w:spacing w:val="-4"/>
          <w:sz w:val="15"/>
          <w:szCs w:val="15"/>
          <w:highlight w:val="yellow"/>
          <w:shd w:val="pct15" w:color="auto" w:fill="FFFFFF"/>
        </w:rPr>
        <w:t>58031</w:t>
      </w:r>
      <w:r w:rsidRPr="00B6455D">
        <w:rPr>
          <w:rFonts w:ascii="宋体" w:eastAsia="宋体" w:hAnsi="宋体" w:cs="Huawei Sans"/>
          <w:color w:val="FF0000"/>
          <w:spacing w:val="-4"/>
          <w:sz w:val="15"/>
          <w:szCs w:val="15"/>
          <w:shd w:val="pct15" w:color="auto" w:fill="FFFFFF"/>
        </w:rPr>
        <w:t>)</w:t>
      </w:r>
    </w:p>
    <w:p w14:paraId="1E415BCE"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 xml:space="preserve">  AND l.mode IN ('ShareLock', 'RowExclusiveLock', 'ExclusiveLock', 'RowShareLock')</w:t>
      </w:r>
    </w:p>
    <w:p w14:paraId="4C6B9EC4" w14:textId="77777777" w:rsidR="009F3BB9" w:rsidRPr="007D7E1D"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 xml:space="preserve">universitydb-# </w:t>
      </w:r>
      <w:r w:rsidRPr="00B6455D">
        <w:rPr>
          <w:rFonts w:ascii="宋体" w:eastAsia="宋体" w:hAnsi="宋体" w:cs="Huawei Sans"/>
          <w:color w:val="FF0000"/>
          <w:spacing w:val="-4"/>
          <w:sz w:val="15"/>
          <w:szCs w:val="15"/>
          <w:shd w:val="pct15" w:color="auto" w:fill="FFFFFF"/>
        </w:rPr>
        <w:t xml:space="preserve">  AND l.granted = false;</w:t>
      </w:r>
    </w:p>
    <w:p w14:paraId="3A59B073" w14:textId="77777777" w:rsidR="009F3BB9" w:rsidRP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F3BB9">
        <w:rPr>
          <w:rFonts w:ascii="宋体" w:eastAsia="宋体" w:hAnsi="宋体" w:cs="Huawei Sans"/>
          <w:spacing w:val="-4"/>
          <w:sz w:val="15"/>
          <w:szCs w:val="15"/>
          <w:shd w:val="pct15" w:color="auto" w:fill="FFFFFF"/>
        </w:rPr>
        <w:t xml:space="preserve">  pid  |   mode    | granted |                     query                     | wait_event_type |  wait_event</w:t>
      </w:r>
    </w:p>
    <w:p w14:paraId="1DD2FE5A" w14:textId="77777777" w:rsidR="009F3BB9" w:rsidRP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F3BB9">
        <w:rPr>
          <w:rFonts w:ascii="宋体" w:eastAsia="宋体" w:hAnsi="宋体" w:cs="Huawei Sans"/>
          <w:spacing w:val="-4"/>
          <w:sz w:val="15"/>
          <w:szCs w:val="15"/>
          <w:shd w:val="pct15" w:color="auto" w:fill="FFFFFF"/>
        </w:rPr>
        <w:t>-------+-----------+---------+-----------------------------------------------+-----------------+---------------</w:t>
      </w:r>
    </w:p>
    <w:p w14:paraId="42747C9D" w14:textId="77777777" w:rsidR="009F3BB9" w:rsidRP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F3BB9">
        <w:rPr>
          <w:rFonts w:ascii="宋体" w:eastAsia="宋体" w:hAnsi="宋体" w:cs="Huawei Sans"/>
          <w:spacing w:val="-4"/>
          <w:sz w:val="15"/>
          <w:szCs w:val="15"/>
          <w:shd w:val="pct15" w:color="auto" w:fill="FFFFFF"/>
        </w:rPr>
        <w:t xml:space="preserve"> 58031 | ShareLock | f       | DELETE FROM tickets WHERE seat_number = '1A'; | Lock            | transactionid</w:t>
      </w:r>
    </w:p>
    <w:p w14:paraId="430A4B75" w14:textId="170ADFD4" w:rsid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9F3BB9">
        <w:rPr>
          <w:rFonts w:ascii="宋体" w:eastAsia="宋体" w:hAnsi="宋体" w:cs="Huawei Sans"/>
          <w:spacing w:val="-4"/>
          <w:sz w:val="15"/>
          <w:szCs w:val="15"/>
          <w:shd w:val="pct15" w:color="auto" w:fill="FFFFFF"/>
        </w:rPr>
        <w:t>(1 row)</w:t>
      </w:r>
    </w:p>
    <w:p w14:paraId="17398A68" w14:textId="157F68B6" w:rsidR="009F3BB9" w:rsidRPr="009F3BB9" w:rsidRDefault="009F3BB9" w:rsidP="009F3BB9">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7D7E1D">
        <w:rPr>
          <w:rFonts w:ascii="宋体" w:eastAsia="宋体" w:hAnsi="宋体" w:cs="Huawei Sans"/>
          <w:spacing w:val="-4"/>
          <w:sz w:val="15"/>
          <w:szCs w:val="15"/>
          <w:shd w:val="pct15" w:color="auto" w:fill="FFFFFF"/>
        </w:rPr>
        <w:t>universitydb-#</w:t>
      </w:r>
    </w:p>
    <w:p w14:paraId="20EC9AB7" w14:textId="4023BA1E" w:rsidR="001B2B5D" w:rsidRDefault="001B2B5D" w:rsidP="001B2B5D">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1，执行下面的SQL语句，回滚事务A：</w:t>
      </w:r>
    </w:p>
    <w:p w14:paraId="2FF8200B" w14:textId="77777777" w:rsidR="001B2B5D" w:rsidRP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1B2B5D">
        <w:rPr>
          <w:rFonts w:ascii="宋体" w:eastAsia="宋体" w:hAnsi="宋体" w:cs="Huawei Sans"/>
          <w:spacing w:val="-4"/>
          <w:sz w:val="15"/>
          <w:szCs w:val="15"/>
          <w:shd w:val="pct15" w:color="auto" w:fill="FFFFFF"/>
        </w:rPr>
        <w:t xml:space="preserve">universitydb=*# </w:t>
      </w:r>
      <w:r w:rsidRPr="001B2B5D">
        <w:rPr>
          <w:rFonts w:ascii="宋体" w:eastAsia="宋体" w:hAnsi="宋体" w:cs="Huawei Sans"/>
          <w:color w:val="FF0000"/>
          <w:spacing w:val="-4"/>
          <w:sz w:val="15"/>
          <w:szCs w:val="15"/>
          <w:shd w:val="pct15" w:color="auto" w:fill="FFFFFF"/>
        </w:rPr>
        <w:t>ROLLBACK ;</w:t>
      </w:r>
    </w:p>
    <w:p w14:paraId="5CF21D5C" w14:textId="77777777" w:rsidR="001B2B5D" w:rsidRP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1B2B5D">
        <w:rPr>
          <w:rFonts w:ascii="宋体" w:eastAsia="宋体" w:hAnsi="宋体" w:cs="Huawei Sans"/>
          <w:spacing w:val="-4"/>
          <w:sz w:val="15"/>
          <w:szCs w:val="15"/>
          <w:shd w:val="pct15" w:color="auto" w:fill="FFFFFF"/>
        </w:rPr>
        <w:t>ROLLBACK</w:t>
      </w:r>
    </w:p>
    <w:p w14:paraId="4F5D4AAE" w14:textId="77777777" w:rsid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1B2B5D">
        <w:rPr>
          <w:rFonts w:ascii="宋体" w:eastAsia="宋体" w:hAnsi="宋体" w:cs="Huawei Sans"/>
          <w:spacing w:val="-4"/>
          <w:sz w:val="15"/>
          <w:szCs w:val="15"/>
          <w:shd w:val="pct15" w:color="auto" w:fill="FFFFFF"/>
        </w:rPr>
        <w:t>universitydb=#</w:t>
      </w:r>
    </w:p>
    <w:p w14:paraId="4906E381" w14:textId="271C4C09" w:rsidR="001B2B5D" w:rsidRDefault="001B2B5D" w:rsidP="001B2B5D">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2，执行下面的SQL语句，回滚事务B：</w:t>
      </w:r>
    </w:p>
    <w:p w14:paraId="2852B417" w14:textId="77777777" w:rsidR="001B2B5D" w:rsidRPr="005067E5"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1B2B5D">
        <w:rPr>
          <w:rFonts w:ascii="宋体" w:eastAsia="宋体" w:hAnsi="宋体" w:cs="Huawei Sans" w:hint="eastAsia"/>
          <w:spacing w:val="-4"/>
          <w:sz w:val="15"/>
          <w:szCs w:val="15"/>
          <w:highlight w:val="yellow"/>
          <w:shd w:val="pct15" w:color="auto" w:fill="FFFFFF"/>
        </w:rPr>
        <w:t>（阻塞解除，继续执行）</w:t>
      </w:r>
    </w:p>
    <w:p w14:paraId="02A7CDB5" w14:textId="4C90C9C3" w:rsidR="001B2B5D" w:rsidRPr="007D7E1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1B2B5D">
        <w:rPr>
          <w:rFonts w:ascii="宋体" w:eastAsia="宋体" w:hAnsi="宋体" w:cs="Huawei Sans"/>
          <w:spacing w:val="-4"/>
          <w:sz w:val="15"/>
          <w:szCs w:val="15"/>
          <w:shd w:val="pct15" w:color="auto" w:fill="FFFFFF"/>
        </w:rPr>
        <w:t>DELETE 1</w:t>
      </w:r>
    </w:p>
    <w:p w14:paraId="5D29F635" w14:textId="77777777" w:rsidR="001B2B5D" w:rsidRP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55372">
        <w:rPr>
          <w:rFonts w:ascii="宋体" w:eastAsia="宋体" w:hAnsi="宋体" w:cs="Huawei Sans"/>
          <w:spacing w:val="-4"/>
          <w:sz w:val="15"/>
          <w:szCs w:val="15"/>
          <w:shd w:val="pct15" w:color="auto" w:fill="FFFFFF"/>
        </w:rPr>
        <w:t xml:space="preserve">universitydb=*# </w:t>
      </w:r>
      <w:r w:rsidRPr="001B2B5D">
        <w:rPr>
          <w:rFonts w:ascii="宋体" w:eastAsia="宋体" w:hAnsi="宋体" w:cs="Huawei Sans"/>
          <w:color w:val="FF0000"/>
          <w:spacing w:val="-4"/>
          <w:sz w:val="15"/>
          <w:szCs w:val="15"/>
          <w:shd w:val="pct15" w:color="auto" w:fill="FFFFFF"/>
        </w:rPr>
        <w:t>ROLLBACK ;</w:t>
      </w:r>
    </w:p>
    <w:p w14:paraId="2DD73F0C" w14:textId="77777777" w:rsidR="001B2B5D" w:rsidRPr="00055372"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55372">
        <w:rPr>
          <w:rFonts w:ascii="宋体" w:eastAsia="宋体" w:hAnsi="宋体" w:cs="Huawei Sans"/>
          <w:spacing w:val="-4"/>
          <w:sz w:val="15"/>
          <w:szCs w:val="15"/>
          <w:shd w:val="pct15" w:color="auto" w:fill="FFFFFF"/>
        </w:rPr>
        <w:t>ROLLBACK</w:t>
      </w:r>
    </w:p>
    <w:p w14:paraId="359A8980" w14:textId="77777777" w:rsidR="001B2B5D" w:rsidRDefault="001B2B5D" w:rsidP="001B2B5D">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055372">
        <w:rPr>
          <w:rFonts w:ascii="宋体" w:eastAsia="宋体" w:hAnsi="宋体" w:cs="Huawei Sans"/>
          <w:spacing w:val="-4"/>
          <w:sz w:val="15"/>
          <w:szCs w:val="15"/>
          <w:shd w:val="pct15" w:color="auto" w:fill="FFFFFF"/>
        </w:rPr>
        <w:t>universitydb=#</w:t>
      </w:r>
    </w:p>
    <w:p w14:paraId="0499BAB0" w14:textId="77777777" w:rsidR="001B2B5D" w:rsidRDefault="001B2B5D" w:rsidP="001B2B5D">
      <w:pPr>
        <w:tabs>
          <w:tab w:val="num" w:pos="720"/>
        </w:tabs>
        <w:spacing w:line="360" w:lineRule="auto"/>
        <w:ind w:firstLine="420"/>
        <w:rPr>
          <w:rFonts w:ascii="宋体" w:eastAsia="宋体" w:hAnsi="宋体" w:cs="Times New Roman"/>
          <w:szCs w:val="21"/>
        </w:rPr>
      </w:pPr>
    </w:p>
    <w:p w14:paraId="2C2A5482" w14:textId="77777777" w:rsidR="008F2708" w:rsidRPr="008F2708" w:rsidRDefault="008F2708" w:rsidP="009702DF">
      <w:pPr>
        <w:pStyle w:val="4"/>
        <w:rPr>
          <w:rFonts w:ascii="宋体" w:eastAsia="宋体" w:hAnsi="宋体" w:cs="Times New Roman"/>
          <w:szCs w:val="21"/>
        </w:rPr>
      </w:pPr>
      <w:r w:rsidRPr="009702DF">
        <w:rPr>
          <w:sz w:val="21"/>
          <w:szCs w:val="21"/>
        </w:rPr>
        <w:lastRenderedPageBreak/>
        <w:t>2. FOR KEY SHARE</w:t>
      </w:r>
    </w:p>
    <w:p w14:paraId="0396FF25" w14:textId="77777777" w:rsidR="00AF50ED" w:rsidRDefault="009204D3" w:rsidP="009204D3">
      <w:pPr>
        <w:tabs>
          <w:tab w:val="num" w:pos="720"/>
        </w:tabs>
        <w:spacing w:line="360" w:lineRule="auto"/>
        <w:ind w:firstLine="420"/>
        <w:rPr>
          <w:rFonts w:ascii="宋体" w:eastAsia="宋体" w:hAnsi="宋体" w:cs="Times New Roman"/>
          <w:szCs w:val="21"/>
        </w:rPr>
      </w:pPr>
      <w:r w:rsidRPr="009204D3">
        <w:rPr>
          <w:rFonts w:ascii="宋体" w:eastAsia="宋体" w:hAnsi="宋体" w:cs="Times New Roman" w:hint="eastAsia"/>
          <w:szCs w:val="21"/>
        </w:rPr>
        <w:t>行共享锁</w:t>
      </w:r>
      <w:r w:rsidRPr="009204D3">
        <w:rPr>
          <w:rFonts w:ascii="宋体" w:eastAsia="宋体" w:hAnsi="宋体" w:cs="Times New Roman"/>
          <w:szCs w:val="21"/>
        </w:rPr>
        <w:t>FOR KEY SHARE</w:t>
      </w:r>
      <w:r w:rsidR="00102F91">
        <w:rPr>
          <w:rFonts w:ascii="宋体" w:eastAsia="宋体" w:hAnsi="宋体" w:cs="Times New Roman" w:hint="eastAsia"/>
          <w:szCs w:val="21"/>
        </w:rPr>
        <w:t>主</w:t>
      </w:r>
      <w:r w:rsidR="00102F91" w:rsidRPr="00102F91">
        <w:rPr>
          <w:rFonts w:ascii="宋体" w:eastAsia="宋体" w:hAnsi="宋体" w:cs="Times New Roman" w:hint="eastAsia"/>
          <w:szCs w:val="21"/>
        </w:rPr>
        <w:t>要用在需要</w:t>
      </w:r>
    </w:p>
    <w:p w14:paraId="2AF3E08E" w14:textId="51B40E57" w:rsidR="00102F91" w:rsidRDefault="00102F91" w:rsidP="009204D3">
      <w:pPr>
        <w:tabs>
          <w:tab w:val="num" w:pos="720"/>
        </w:tabs>
        <w:spacing w:line="360" w:lineRule="auto"/>
        <w:ind w:firstLine="420"/>
        <w:rPr>
          <w:rFonts w:ascii="宋体" w:eastAsia="宋体" w:hAnsi="宋体" w:cs="Times New Roman"/>
          <w:szCs w:val="21"/>
        </w:rPr>
      </w:pPr>
      <w:r w:rsidRPr="00102F91">
        <w:rPr>
          <w:rFonts w:ascii="宋体" w:eastAsia="宋体" w:hAnsi="宋体" w:cs="Times New Roman" w:hint="eastAsia"/>
          <w:szCs w:val="21"/>
        </w:rPr>
        <w:t>确保行不被修改</w:t>
      </w:r>
      <w:r>
        <w:rPr>
          <w:rFonts w:ascii="宋体" w:eastAsia="宋体" w:hAnsi="宋体" w:cs="Times New Roman" w:hint="eastAsia"/>
          <w:szCs w:val="21"/>
        </w:rPr>
        <w:t>的</w:t>
      </w:r>
      <w:r w:rsidRPr="00102F91">
        <w:rPr>
          <w:rFonts w:ascii="宋体" w:eastAsia="宋体" w:hAnsi="宋体" w:cs="Times New Roman" w:hint="eastAsia"/>
          <w:szCs w:val="21"/>
        </w:rPr>
        <w:t>同时</w:t>
      </w:r>
      <w:r>
        <w:rPr>
          <w:rFonts w:ascii="宋体" w:eastAsia="宋体" w:hAnsi="宋体" w:cs="Times New Roman" w:hint="eastAsia"/>
          <w:szCs w:val="21"/>
        </w:rPr>
        <w:t>，</w:t>
      </w:r>
      <w:r w:rsidRPr="00102F91">
        <w:rPr>
          <w:rFonts w:ascii="宋体" w:eastAsia="宋体" w:hAnsi="宋体" w:cs="Times New Roman" w:hint="eastAsia"/>
          <w:szCs w:val="21"/>
        </w:rPr>
        <w:t>允许其他事务读取这些行</w:t>
      </w:r>
      <w:r>
        <w:rPr>
          <w:rFonts w:ascii="宋体" w:eastAsia="宋体" w:hAnsi="宋体" w:cs="Times New Roman" w:hint="eastAsia"/>
          <w:szCs w:val="21"/>
        </w:rPr>
        <w:t>的场景</w:t>
      </w:r>
      <w:r w:rsidRPr="00102F91">
        <w:rPr>
          <w:rFonts w:ascii="宋体" w:eastAsia="宋体" w:hAnsi="宋体" w:cs="Times New Roman" w:hint="eastAsia"/>
          <w:szCs w:val="21"/>
        </w:rPr>
        <w:t>。</w:t>
      </w:r>
    </w:p>
    <w:p w14:paraId="33CB58EF" w14:textId="5BF2C2CF" w:rsidR="00AF50ED" w:rsidRDefault="00AF50ED" w:rsidP="00AF50ED">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行锁</w:t>
      </w:r>
      <w:r w:rsidRPr="00102F91">
        <w:rPr>
          <w:rFonts w:ascii="宋体" w:eastAsia="宋体" w:hAnsi="宋体" w:cs="Times New Roman" w:hint="eastAsia"/>
          <w:szCs w:val="21"/>
        </w:rPr>
        <w:t>FOR KEY SHARE是PostgreSQL中一个重要的工具，</w:t>
      </w:r>
      <w:r>
        <w:rPr>
          <w:rFonts w:ascii="宋体" w:eastAsia="宋体" w:hAnsi="宋体" w:cs="Times New Roman" w:hint="eastAsia"/>
          <w:szCs w:val="21"/>
        </w:rPr>
        <w:t>它可以</w:t>
      </w:r>
      <w:r w:rsidRPr="00102F91">
        <w:rPr>
          <w:rFonts w:ascii="宋体" w:eastAsia="宋体" w:hAnsi="宋体" w:cs="Times New Roman" w:hint="eastAsia"/>
          <w:szCs w:val="21"/>
        </w:rPr>
        <w:t>确保行不被修改</w:t>
      </w:r>
      <w:r>
        <w:rPr>
          <w:rFonts w:ascii="宋体" w:eastAsia="宋体" w:hAnsi="宋体" w:cs="Times New Roman" w:hint="eastAsia"/>
          <w:szCs w:val="21"/>
        </w:rPr>
        <w:t>的</w:t>
      </w:r>
      <w:r w:rsidRPr="00102F91">
        <w:rPr>
          <w:rFonts w:ascii="宋体" w:eastAsia="宋体" w:hAnsi="宋体" w:cs="Times New Roman" w:hint="eastAsia"/>
          <w:szCs w:val="21"/>
        </w:rPr>
        <w:t>同时</w:t>
      </w:r>
      <w:r>
        <w:rPr>
          <w:rFonts w:ascii="宋体" w:eastAsia="宋体" w:hAnsi="宋体" w:cs="Times New Roman" w:hint="eastAsia"/>
          <w:szCs w:val="21"/>
        </w:rPr>
        <w:t>，</w:t>
      </w:r>
      <w:r w:rsidRPr="00102F91">
        <w:rPr>
          <w:rFonts w:ascii="宋体" w:eastAsia="宋体" w:hAnsi="宋体" w:cs="Times New Roman" w:hint="eastAsia"/>
          <w:szCs w:val="21"/>
        </w:rPr>
        <w:t>允许其他事务读取这些行</w:t>
      </w:r>
      <w:r>
        <w:rPr>
          <w:rFonts w:ascii="宋体" w:eastAsia="宋体" w:hAnsi="宋体" w:cs="Times New Roman" w:hint="eastAsia"/>
          <w:szCs w:val="21"/>
        </w:rPr>
        <w:t>。</w:t>
      </w:r>
      <w:r w:rsidRPr="00102F91">
        <w:rPr>
          <w:rFonts w:ascii="宋体" w:eastAsia="宋体" w:hAnsi="宋体" w:cs="Times New Roman" w:hint="eastAsia"/>
          <w:szCs w:val="21"/>
        </w:rPr>
        <w:t>这对于需要维护数据一致性和完整性的应用场景非常有用。</w:t>
      </w:r>
    </w:p>
    <w:p w14:paraId="4FD4E6B8" w14:textId="01E0F9D3" w:rsidR="00102F91" w:rsidRPr="00102F91" w:rsidRDefault="00102F91" w:rsidP="00102F91">
      <w:pPr>
        <w:tabs>
          <w:tab w:val="num" w:pos="720"/>
        </w:tabs>
        <w:spacing w:line="360" w:lineRule="auto"/>
        <w:ind w:firstLine="420"/>
        <w:rPr>
          <w:rFonts w:ascii="宋体" w:eastAsia="宋体" w:hAnsi="宋体" w:cs="Times New Roman" w:hint="eastAsia"/>
          <w:szCs w:val="21"/>
        </w:rPr>
      </w:pPr>
      <w:r w:rsidRPr="009204D3">
        <w:rPr>
          <w:rFonts w:ascii="宋体" w:eastAsia="宋体" w:hAnsi="宋体" w:cs="Times New Roman" w:hint="eastAsia"/>
          <w:szCs w:val="21"/>
        </w:rPr>
        <w:t>行共享锁</w:t>
      </w:r>
      <w:r w:rsidRPr="009204D3">
        <w:rPr>
          <w:rFonts w:ascii="宋体" w:eastAsia="宋体" w:hAnsi="宋体" w:cs="Times New Roman"/>
          <w:szCs w:val="21"/>
        </w:rPr>
        <w:t>FOR KEY SHARE</w:t>
      </w:r>
      <w:r>
        <w:rPr>
          <w:rFonts w:ascii="宋体" w:eastAsia="宋体" w:hAnsi="宋体" w:cs="Times New Roman" w:hint="eastAsia"/>
          <w:szCs w:val="21"/>
        </w:rPr>
        <w:t>的</w:t>
      </w:r>
      <w:r w:rsidRPr="00102F91">
        <w:rPr>
          <w:rFonts w:ascii="宋体" w:eastAsia="宋体" w:hAnsi="宋体" w:cs="Times New Roman" w:hint="eastAsia"/>
          <w:szCs w:val="21"/>
        </w:rPr>
        <w:t>使用场景</w:t>
      </w:r>
      <w:r>
        <w:rPr>
          <w:rFonts w:ascii="宋体" w:eastAsia="宋体" w:hAnsi="宋体" w:cs="Times New Roman" w:hint="eastAsia"/>
          <w:szCs w:val="21"/>
        </w:rPr>
        <w:t>如下：</w:t>
      </w:r>
    </w:p>
    <w:p w14:paraId="35A3EE19" w14:textId="77777777" w:rsidR="00102F91" w:rsidRPr="00102F91" w:rsidRDefault="00102F91" w:rsidP="00102F91">
      <w:pPr>
        <w:pStyle w:val="aa"/>
        <w:numPr>
          <w:ilvl w:val="0"/>
          <w:numId w:val="174"/>
        </w:numPr>
        <w:tabs>
          <w:tab w:val="num" w:pos="720"/>
        </w:tabs>
        <w:spacing w:line="360" w:lineRule="auto"/>
        <w:ind w:firstLineChars="0"/>
        <w:rPr>
          <w:rFonts w:ascii="宋体" w:hAnsi="宋体" w:hint="eastAsia"/>
        </w:rPr>
      </w:pPr>
      <w:r w:rsidRPr="00102F91">
        <w:rPr>
          <w:rFonts w:ascii="宋体" w:hAnsi="宋体" w:hint="eastAsia"/>
        </w:rPr>
        <w:t>数据一致性阅读：</w:t>
      </w:r>
    </w:p>
    <w:p w14:paraId="6CF1F2F8" w14:textId="247AE367" w:rsidR="00102F91" w:rsidRPr="00102F91" w:rsidRDefault="00102F91" w:rsidP="00102F91">
      <w:pPr>
        <w:tabs>
          <w:tab w:val="num" w:pos="720"/>
        </w:tabs>
        <w:spacing w:line="360" w:lineRule="auto"/>
        <w:ind w:firstLine="420"/>
        <w:rPr>
          <w:rFonts w:ascii="宋体" w:eastAsia="宋体" w:hAnsi="宋体" w:cs="Times New Roman" w:hint="eastAsia"/>
          <w:szCs w:val="21"/>
        </w:rPr>
      </w:pPr>
      <w:r w:rsidRPr="00102F91">
        <w:rPr>
          <w:rFonts w:ascii="宋体" w:eastAsia="宋体" w:hAnsi="宋体" w:cs="Times New Roman" w:hint="eastAsia"/>
          <w:szCs w:val="21"/>
        </w:rPr>
        <w:t>在进行一些关键数据的查询时，可能需要确保在查询执行期间数据不会被更改，以保证数据的一致性。使用 FOR KEY SHARE 可以</w:t>
      </w:r>
      <w:r>
        <w:rPr>
          <w:rFonts w:ascii="宋体" w:eastAsia="宋体" w:hAnsi="宋体" w:cs="Times New Roman" w:hint="eastAsia"/>
          <w:szCs w:val="21"/>
        </w:rPr>
        <w:t>确保</w:t>
      </w:r>
      <w:r w:rsidRPr="00102F91">
        <w:rPr>
          <w:rFonts w:ascii="宋体" w:eastAsia="宋体" w:hAnsi="宋体" w:cs="Times New Roman" w:hint="eastAsia"/>
          <w:szCs w:val="21"/>
        </w:rPr>
        <w:t>选中的行在事务完成前</w:t>
      </w:r>
      <w:r>
        <w:rPr>
          <w:rFonts w:ascii="宋体" w:eastAsia="宋体" w:hAnsi="宋体" w:cs="Times New Roman" w:hint="eastAsia"/>
          <w:szCs w:val="21"/>
        </w:rPr>
        <w:t>不会</w:t>
      </w:r>
      <w:r w:rsidRPr="00102F91">
        <w:rPr>
          <w:rFonts w:ascii="宋体" w:eastAsia="宋体" w:hAnsi="宋体" w:cs="Times New Roman" w:hint="eastAsia"/>
          <w:szCs w:val="21"/>
        </w:rPr>
        <w:t>被修改，尤其是在需要长时间读取大量数据时。</w:t>
      </w:r>
    </w:p>
    <w:p w14:paraId="190315A6" w14:textId="77777777" w:rsidR="00102F91" w:rsidRPr="00102F91" w:rsidRDefault="00102F91" w:rsidP="00102F91">
      <w:pPr>
        <w:pStyle w:val="aa"/>
        <w:numPr>
          <w:ilvl w:val="0"/>
          <w:numId w:val="174"/>
        </w:numPr>
        <w:tabs>
          <w:tab w:val="num" w:pos="720"/>
        </w:tabs>
        <w:spacing w:line="360" w:lineRule="auto"/>
        <w:ind w:firstLineChars="0"/>
        <w:rPr>
          <w:rFonts w:ascii="宋体" w:hAnsi="宋体" w:hint="eastAsia"/>
        </w:rPr>
      </w:pPr>
      <w:r w:rsidRPr="00102F91">
        <w:rPr>
          <w:rFonts w:ascii="宋体" w:hAnsi="宋体" w:hint="eastAsia"/>
        </w:rPr>
        <w:t>多步骤事务处理：</w:t>
      </w:r>
    </w:p>
    <w:p w14:paraId="26623708" w14:textId="72795C39" w:rsidR="00102F91" w:rsidRPr="00102F91" w:rsidRDefault="00102F91" w:rsidP="00102F91">
      <w:pPr>
        <w:tabs>
          <w:tab w:val="num" w:pos="720"/>
        </w:tabs>
        <w:spacing w:line="360" w:lineRule="auto"/>
        <w:ind w:firstLine="420"/>
        <w:rPr>
          <w:rFonts w:ascii="宋体" w:eastAsia="宋体" w:hAnsi="宋体" w:cs="Times New Roman" w:hint="eastAsia"/>
          <w:szCs w:val="21"/>
        </w:rPr>
      </w:pPr>
      <w:r w:rsidRPr="00102F91">
        <w:rPr>
          <w:rFonts w:ascii="宋体" w:eastAsia="宋体" w:hAnsi="宋体" w:cs="Times New Roman" w:hint="eastAsia"/>
          <w:szCs w:val="21"/>
        </w:rPr>
        <w:t>如果一个事务包含多个步骤，其中某些步骤依赖于数据库中的特定行不被更改，可以使用FOR KEY SHARE来锁定这些行。这样，即使事务还没有完成，其他事务也无法更改这些行，从而保证了数据的稳定性和一致性。</w:t>
      </w:r>
    </w:p>
    <w:p w14:paraId="20E5EA73" w14:textId="77777777" w:rsidR="00102F91" w:rsidRPr="00102F91" w:rsidRDefault="00102F91" w:rsidP="00102F91">
      <w:pPr>
        <w:pStyle w:val="aa"/>
        <w:numPr>
          <w:ilvl w:val="0"/>
          <w:numId w:val="174"/>
        </w:numPr>
        <w:tabs>
          <w:tab w:val="num" w:pos="720"/>
        </w:tabs>
        <w:spacing w:line="360" w:lineRule="auto"/>
        <w:ind w:firstLineChars="0"/>
        <w:rPr>
          <w:rFonts w:ascii="宋体" w:hAnsi="宋体" w:hint="eastAsia"/>
        </w:rPr>
      </w:pPr>
      <w:r w:rsidRPr="00102F91">
        <w:rPr>
          <w:rFonts w:ascii="宋体" w:hAnsi="宋体" w:hint="eastAsia"/>
        </w:rPr>
        <w:t>并发控制：</w:t>
      </w:r>
    </w:p>
    <w:p w14:paraId="2F600EA0" w14:textId="77777777" w:rsidR="00102F91" w:rsidRPr="00102F91" w:rsidRDefault="00102F91" w:rsidP="00102F91">
      <w:pPr>
        <w:tabs>
          <w:tab w:val="num" w:pos="720"/>
        </w:tabs>
        <w:spacing w:line="360" w:lineRule="auto"/>
        <w:ind w:firstLine="420"/>
        <w:rPr>
          <w:rFonts w:ascii="宋体" w:eastAsia="宋体" w:hAnsi="宋体" w:cs="Times New Roman" w:hint="eastAsia"/>
          <w:szCs w:val="21"/>
        </w:rPr>
      </w:pPr>
      <w:r w:rsidRPr="00102F91">
        <w:rPr>
          <w:rFonts w:ascii="宋体" w:eastAsia="宋体" w:hAnsi="宋体" w:cs="Times New Roman" w:hint="eastAsia"/>
          <w:szCs w:val="21"/>
        </w:rPr>
        <w:t>在高并发的系统中，多个事务可能同时读取同一数据。使用 FOR KEY SHARE 锁可以确保在事务执行期间，相关数据不会被其他事务修改，减少了因数据不一致而导致的问题。</w:t>
      </w:r>
    </w:p>
    <w:p w14:paraId="131DE998" w14:textId="77777777" w:rsidR="00102F91" w:rsidRPr="00102F91" w:rsidRDefault="00102F91" w:rsidP="00102F91">
      <w:pPr>
        <w:pStyle w:val="aa"/>
        <w:numPr>
          <w:ilvl w:val="0"/>
          <w:numId w:val="174"/>
        </w:numPr>
        <w:tabs>
          <w:tab w:val="num" w:pos="720"/>
        </w:tabs>
        <w:spacing w:line="360" w:lineRule="auto"/>
        <w:ind w:firstLineChars="0"/>
        <w:rPr>
          <w:rFonts w:ascii="宋体" w:hAnsi="宋体" w:hint="eastAsia"/>
        </w:rPr>
      </w:pPr>
      <w:r w:rsidRPr="00102F91">
        <w:rPr>
          <w:rFonts w:ascii="宋体" w:hAnsi="宋体" w:hint="eastAsia"/>
        </w:rPr>
        <w:t>复杂查询的数据保护：</w:t>
      </w:r>
    </w:p>
    <w:p w14:paraId="7D971B0C" w14:textId="7524639E" w:rsidR="00102F91" w:rsidRDefault="00102F91" w:rsidP="00102F91">
      <w:pPr>
        <w:tabs>
          <w:tab w:val="num" w:pos="720"/>
        </w:tabs>
        <w:spacing w:line="360" w:lineRule="auto"/>
        <w:ind w:firstLine="420"/>
        <w:rPr>
          <w:rFonts w:ascii="宋体" w:eastAsia="宋体" w:hAnsi="宋体" w:cs="Times New Roman"/>
          <w:szCs w:val="21"/>
        </w:rPr>
      </w:pPr>
      <w:r w:rsidRPr="00102F91">
        <w:rPr>
          <w:rFonts w:ascii="宋体" w:eastAsia="宋体" w:hAnsi="宋体" w:cs="Times New Roman" w:hint="eastAsia"/>
          <w:szCs w:val="21"/>
        </w:rPr>
        <w:t>当执行复杂的报表或数据分析查询时，可能需要对数据进行多个阶段的处理。使用 FOR KEY SHARE 锁可以在这些处理过程中保护数据不被修改，确保查询结果的准确性。</w:t>
      </w:r>
    </w:p>
    <w:p w14:paraId="75F14548" w14:textId="77777777" w:rsidR="00102F91" w:rsidRPr="00102F91" w:rsidRDefault="00102F91" w:rsidP="00102F91">
      <w:pPr>
        <w:pStyle w:val="aa"/>
        <w:numPr>
          <w:ilvl w:val="0"/>
          <w:numId w:val="174"/>
        </w:numPr>
        <w:tabs>
          <w:tab w:val="num" w:pos="720"/>
        </w:tabs>
        <w:spacing w:line="360" w:lineRule="auto"/>
        <w:ind w:firstLineChars="0"/>
        <w:rPr>
          <w:rFonts w:ascii="宋体" w:hAnsi="宋体" w:hint="eastAsia"/>
        </w:rPr>
      </w:pPr>
      <w:r w:rsidRPr="00102F91">
        <w:rPr>
          <w:rFonts w:ascii="宋体" w:hAnsi="宋体" w:hint="eastAsia"/>
        </w:rPr>
        <w:t>保护</w:t>
      </w:r>
      <w:r>
        <w:rPr>
          <w:rFonts w:ascii="宋体" w:hAnsi="宋体" w:hint="eastAsia"/>
        </w:rPr>
        <w:t>行中的</w:t>
      </w:r>
      <w:r w:rsidRPr="00102F91">
        <w:rPr>
          <w:rFonts w:ascii="宋体" w:hAnsi="宋体" w:hint="eastAsia"/>
        </w:rPr>
        <w:t>关键部分：</w:t>
      </w:r>
    </w:p>
    <w:p w14:paraId="100E8C07" w14:textId="0FFB4E65" w:rsidR="00102F91" w:rsidRDefault="00102F91" w:rsidP="00102F91">
      <w:pPr>
        <w:tabs>
          <w:tab w:val="num" w:pos="720"/>
        </w:tabs>
        <w:spacing w:line="360" w:lineRule="auto"/>
        <w:ind w:firstLine="420"/>
        <w:rPr>
          <w:rFonts w:ascii="宋体" w:eastAsia="宋体" w:hAnsi="宋体" w:cs="Times New Roman"/>
          <w:szCs w:val="21"/>
        </w:rPr>
      </w:pPr>
      <w:r w:rsidRPr="00102F91">
        <w:rPr>
          <w:rFonts w:ascii="宋体" w:eastAsia="宋体" w:hAnsi="宋体" w:cs="Times New Roman" w:hint="eastAsia"/>
          <w:szCs w:val="21"/>
        </w:rPr>
        <w:t>FOR KEY SHARE 锁确实用于保护行中的关键部分，尤其是在外键关系中，防止在引用完整性检查期间数据被修改。这是因为在涉及外键的操作中，需要确保参考的主表中相应的行不会在操作过程中被删除或更改。</w:t>
      </w:r>
    </w:p>
    <w:p w14:paraId="1DEE6050" w14:textId="77777777" w:rsidR="00AF50ED" w:rsidRPr="00AF50ED" w:rsidRDefault="00AF50ED" w:rsidP="00AF50ED">
      <w:pPr>
        <w:pStyle w:val="aa"/>
        <w:numPr>
          <w:ilvl w:val="0"/>
          <w:numId w:val="174"/>
        </w:numPr>
        <w:tabs>
          <w:tab w:val="num" w:pos="720"/>
        </w:tabs>
        <w:spacing w:line="360" w:lineRule="auto"/>
        <w:ind w:firstLineChars="0"/>
        <w:rPr>
          <w:rFonts w:ascii="宋体" w:hAnsi="宋体" w:hint="eastAsia"/>
        </w:rPr>
      </w:pPr>
      <w:r w:rsidRPr="00AF50ED">
        <w:rPr>
          <w:rFonts w:ascii="宋体" w:hAnsi="宋体" w:hint="eastAsia"/>
        </w:rPr>
        <w:t>阻止其他事务获取FOR UPDATE锁：</w:t>
      </w:r>
    </w:p>
    <w:p w14:paraId="478AAF85" w14:textId="67E3B083" w:rsidR="00102F91" w:rsidRPr="00102F91" w:rsidRDefault="00AF50ED" w:rsidP="00AF50ED">
      <w:pPr>
        <w:tabs>
          <w:tab w:val="num" w:pos="720"/>
        </w:tabs>
        <w:spacing w:line="360" w:lineRule="auto"/>
        <w:ind w:firstLine="420"/>
        <w:rPr>
          <w:rFonts w:ascii="宋体" w:eastAsia="宋体" w:hAnsi="宋体" w:cs="Times New Roman" w:hint="eastAsia"/>
          <w:szCs w:val="21"/>
        </w:rPr>
      </w:pPr>
      <w:r w:rsidRPr="00AF50ED">
        <w:rPr>
          <w:rFonts w:ascii="宋体" w:eastAsia="宋体" w:hAnsi="宋体" w:cs="Times New Roman" w:hint="eastAsia"/>
          <w:szCs w:val="21"/>
        </w:rPr>
        <w:t>FOR KEY SHARE锁可以阻止其他事务在同一行上获得FOR UPDATE锁，因为FOR UPDATE 锁意图修改数据，而FOR KEY SHARE旨在保护数据不被修改。所以，如果一个事务已经对某行持有FOR KEY SHARE锁，其他事务就不能对该行加FOR UPDATE锁。</w:t>
      </w:r>
    </w:p>
    <w:p w14:paraId="508D4F62" w14:textId="0B287870" w:rsidR="00102F91" w:rsidRDefault="00102F91" w:rsidP="008F2708">
      <w:pPr>
        <w:tabs>
          <w:tab w:val="num" w:pos="720"/>
        </w:tabs>
        <w:spacing w:line="360" w:lineRule="auto"/>
        <w:ind w:firstLine="420"/>
        <w:rPr>
          <w:rFonts w:ascii="宋体" w:eastAsia="宋体" w:hAnsi="宋体" w:cs="Times New Roman"/>
          <w:szCs w:val="21"/>
        </w:rPr>
      </w:pPr>
    </w:p>
    <w:p w14:paraId="2AA1101E" w14:textId="77777777" w:rsidR="00AF50ED" w:rsidRDefault="00AF50ED" w:rsidP="008F2708">
      <w:pPr>
        <w:tabs>
          <w:tab w:val="num" w:pos="720"/>
        </w:tabs>
        <w:spacing w:line="360" w:lineRule="auto"/>
        <w:ind w:firstLine="420"/>
        <w:rPr>
          <w:rFonts w:ascii="宋体" w:eastAsia="宋体" w:hAnsi="宋体" w:cs="Times New Roman" w:hint="eastAsia"/>
          <w:szCs w:val="21"/>
        </w:rPr>
      </w:pPr>
    </w:p>
    <w:p w14:paraId="76F72945" w14:textId="5E48FA3A" w:rsidR="008468D9" w:rsidRDefault="007D7E1D" w:rsidP="008F2708">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1个Linux终端，执行下面的</w:t>
      </w:r>
      <w:r w:rsidR="00A05A21">
        <w:rPr>
          <w:rFonts w:ascii="宋体" w:eastAsia="宋体" w:hAnsi="宋体" w:cs="Times New Roman" w:hint="eastAsia"/>
          <w:szCs w:val="21"/>
        </w:rPr>
        <w:t>命令和</w:t>
      </w:r>
      <w:r>
        <w:rPr>
          <w:rFonts w:ascii="宋体" w:eastAsia="宋体" w:hAnsi="宋体" w:cs="Times New Roman" w:hint="eastAsia"/>
          <w:szCs w:val="21"/>
        </w:rPr>
        <w:t>SQL语句</w:t>
      </w:r>
      <w:r w:rsidR="00494FD1">
        <w:rPr>
          <w:rFonts w:ascii="宋体" w:eastAsia="宋体" w:hAnsi="宋体" w:cs="Times New Roman" w:hint="eastAsia"/>
          <w:szCs w:val="21"/>
        </w:rPr>
        <w:t>：</w:t>
      </w:r>
    </w:p>
    <w:p w14:paraId="1E56D6D1"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spacing w:val="-4"/>
          <w:sz w:val="15"/>
          <w:szCs w:val="15"/>
          <w:shd w:val="pct15" w:color="auto" w:fill="FFFFFF"/>
        </w:rPr>
        <w:t xml:space="preserve">[postgres@dbsvr ~]$ </w:t>
      </w:r>
      <w:r w:rsidRPr="000E4224">
        <w:rPr>
          <w:rFonts w:ascii="宋体" w:eastAsia="宋体" w:hAnsi="宋体" w:cs="Huawei Sans"/>
          <w:color w:val="FF0000"/>
          <w:spacing w:val="-4"/>
          <w:sz w:val="15"/>
          <w:szCs w:val="15"/>
          <w:shd w:val="pct15" w:color="auto" w:fill="FFFFFF"/>
        </w:rPr>
        <w:t>psql -d universitydb -U postgres</w:t>
      </w:r>
    </w:p>
    <w:p w14:paraId="3A781A8B" w14:textId="7C22FAFD"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universitydb=#</w:t>
      </w:r>
    </w:p>
    <w:p w14:paraId="6C135E2B" w14:textId="107B3ED3"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drop table IF EXISTS </w:t>
      </w:r>
      <w:r>
        <w:rPr>
          <w:rFonts w:ascii="宋体" w:eastAsia="宋体" w:hAnsi="宋体" w:cs="Huawei Sans" w:hint="eastAsia"/>
          <w:spacing w:val="-4"/>
          <w:sz w:val="15"/>
          <w:szCs w:val="15"/>
          <w:shd w:val="pct15" w:color="auto" w:fill="FFFFFF"/>
        </w:rPr>
        <w:t>order</w:t>
      </w:r>
      <w:r w:rsidRPr="000E4224">
        <w:rPr>
          <w:rFonts w:ascii="宋体" w:eastAsia="宋体" w:hAnsi="宋体" w:cs="Huawei Sans"/>
          <w:spacing w:val="-4"/>
          <w:sz w:val="15"/>
          <w:szCs w:val="15"/>
          <w:shd w:val="pct15" w:color="auto" w:fill="FFFFFF"/>
        </w:rPr>
        <w:t>s ;</w:t>
      </w:r>
    </w:p>
    <w:p w14:paraId="6FA9C8F0" w14:textId="02E32E80"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spacing w:val="-4"/>
          <w:sz w:val="15"/>
          <w:szCs w:val="15"/>
          <w:shd w:val="pct15" w:color="auto" w:fill="FFFFFF"/>
        </w:rPr>
        <w:t>drop table IF EXISTS products ;</w:t>
      </w:r>
    </w:p>
    <w:p w14:paraId="6DDD9F83" w14:textId="2C9F086F"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创建 products 表</w:t>
      </w:r>
    </w:p>
    <w:p w14:paraId="6A3D640A"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CREATE TABLE products (</w:t>
      </w:r>
    </w:p>
    <w:p w14:paraId="5033D2C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product_id SERIAL PRIMARY KEY,</w:t>
      </w:r>
    </w:p>
    <w:p w14:paraId="6F2A4C3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product_name VARCHAR(255),</w:t>
      </w:r>
    </w:p>
    <w:p w14:paraId="44BB136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price DECIMAL</w:t>
      </w:r>
    </w:p>
    <w:p w14:paraId="57E52C04"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w:t>
      </w:r>
    </w:p>
    <w:p w14:paraId="0DD6731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770AFB52"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创建 orders 表</w:t>
      </w:r>
    </w:p>
    <w:p w14:paraId="7B58662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CREATE TABLE orders (</w:t>
      </w:r>
    </w:p>
    <w:p w14:paraId="0954FA6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order_id SERIAL PRIMARY KEY,</w:t>
      </w:r>
    </w:p>
    <w:p w14:paraId="1C173FD3"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product_id INT,</w:t>
      </w:r>
    </w:p>
    <w:p w14:paraId="42F8458A"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quantity INT,</w:t>
      </w:r>
    </w:p>
    <w:p w14:paraId="49908856"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    FOREIGN KEY (product_id) REFERENCES products (product_id)</w:t>
      </w:r>
    </w:p>
    <w:p w14:paraId="48CB36D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w:t>
      </w:r>
    </w:p>
    <w:p w14:paraId="3703A9A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22903374"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插入 products 数据</w:t>
      </w:r>
    </w:p>
    <w:p w14:paraId="11129D12"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INSERT INTO products (product_name, price) VALUES ('Laptop', 1200.00);</w:t>
      </w:r>
    </w:p>
    <w:p w14:paraId="12206A4C"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INSERT INTO products (product_name, price) VALUES ('Phone', 300.00);</w:t>
      </w:r>
    </w:p>
    <w:p w14:paraId="009AA64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47E99BE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插入 orders 数据</w:t>
      </w:r>
    </w:p>
    <w:p w14:paraId="680EC9E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INSERT INTO orders (product_id, quantity) VALUES (1, 1);</w:t>
      </w:r>
    </w:p>
    <w:p w14:paraId="743EBF1D" w14:textId="1A64982F" w:rsidR="00494FD1"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0E4224">
        <w:rPr>
          <w:rFonts w:ascii="宋体" w:eastAsia="宋体" w:hAnsi="宋体" w:cs="Huawei Sans"/>
          <w:spacing w:val="-4"/>
          <w:sz w:val="15"/>
          <w:szCs w:val="15"/>
          <w:shd w:val="pct15" w:color="auto" w:fill="FFFFFF"/>
        </w:rPr>
        <w:t>INSERT INTO orders (product_id, quantity) VALUES (2, 3);</w:t>
      </w:r>
    </w:p>
    <w:p w14:paraId="18FE9F2D" w14:textId="7B2D4455" w:rsidR="00494FD1" w:rsidRDefault="00494FD1" w:rsidP="008F2708">
      <w:pPr>
        <w:tabs>
          <w:tab w:val="num" w:pos="720"/>
        </w:tabs>
        <w:spacing w:line="360" w:lineRule="auto"/>
        <w:ind w:firstLine="420"/>
        <w:rPr>
          <w:rFonts w:ascii="宋体" w:eastAsia="宋体" w:hAnsi="宋体" w:cs="Times New Roman"/>
          <w:szCs w:val="21"/>
        </w:rPr>
      </w:pPr>
    </w:p>
    <w:p w14:paraId="25F79CC6" w14:textId="77777777" w:rsidR="000E4224" w:rsidRDefault="000E4224" w:rsidP="000E4224">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1个Linux终端，执行下面的命令和SQL语句：</w:t>
      </w:r>
    </w:p>
    <w:p w14:paraId="1DCBC66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会话 1 开始事务</w:t>
      </w:r>
    </w:p>
    <w:p w14:paraId="2D877466"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BEGIN;</w:t>
      </w:r>
    </w:p>
    <w:p w14:paraId="4089471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6D7A3079"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color w:val="FF0000"/>
          <w:spacing w:val="-4"/>
          <w:sz w:val="15"/>
          <w:szCs w:val="15"/>
          <w:shd w:val="pct15" w:color="auto" w:fill="FFFFFF"/>
        </w:rPr>
      </w:pPr>
      <w:r w:rsidRPr="00FB30F0">
        <w:rPr>
          <w:rFonts w:ascii="宋体" w:eastAsia="宋体" w:hAnsi="宋体" w:cs="Huawei Sans" w:hint="eastAsia"/>
          <w:color w:val="FF0000"/>
          <w:spacing w:val="-4"/>
          <w:sz w:val="15"/>
          <w:szCs w:val="15"/>
          <w:shd w:val="pct15" w:color="auto" w:fill="FFFFFF"/>
        </w:rPr>
        <w:t>-- 使用 FOR KEY SHARE 锁定相关产品行</w:t>
      </w:r>
    </w:p>
    <w:p w14:paraId="03A2855A"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FB30F0">
        <w:rPr>
          <w:rFonts w:ascii="宋体" w:eastAsia="宋体" w:hAnsi="宋体" w:cs="Huawei Sans"/>
          <w:color w:val="FF0000"/>
          <w:spacing w:val="-4"/>
          <w:sz w:val="15"/>
          <w:szCs w:val="15"/>
          <w:shd w:val="pct15" w:color="auto" w:fill="FFFFFF"/>
        </w:rPr>
        <w:t>SELECT p.*</w:t>
      </w:r>
    </w:p>
    <w:p w14:paraId="0CE276AF"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FB30F0">
        <w:rPr>
          <w:rFonts w:ascii="宋体" w:eastAsia="宋体" w:hAnsi="宋体" w:cs="Huawei Sans"/>
          <w:color w:val="FF0000"/>
          <w:spacing w:val="-4"/>
          <w:sz w:val="15"/>
          <w:szCs w:val="15"/>
          <w:shd w:val="pct15" w:color="auto" w:fill="FFFFFF"/>
        </w:rPr>
        <w:t>FROM products p</w:t>
      </w:r>
    </w:p>
    <w:p w14:paraId="66EFD8C3"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FB30F0">
        <w:rPr>
          <w:rFonts w:ascii="宋体" w:eastAsia="宋体" w:hAnsi="宋体" w:cs="Huawei Sans"/>
          <w:color w:val="FF0000"/>
          <w:spacing w:val="-4"/>
          <w:sz w:val="15"/>
          <w:szCs w:val="15"/>
          <w:shd w:val="pct15" w:color="auto" w:fill="FFFFFF"/>
        </w:rPr>
        <w:t>JOIN orders o ON p.product_id = o.product_id</w:t>
      </w:r>
    </w:p>
    <w:p w14:paraId="1A5B8BBB"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FB30F0">
        <w:rPr>
          <w:rFonts w:ascii="宋体" w:eastAsia="宋体" w:hAnsi="宋体" w:cs="Huawei Sans"/>
          <w:color w:val="FF0000"/>
          <w:spacing w:val="-4"/>
          <w:sz w:val="15"/>
          <w:szCs w:val="15"/>
          <w:shd w:val="pct15" w:color="auto" w:fill="FFFFFF"/>
        </w:rPr>
        <w:t>WHERE o.order_id = 1</w:t>
      </w:r>
    </w:p>
    <w:p w14:paraId="12A3598F" w14:textId="450C4512" w:rsidR="00494FD1"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color w:val="FF0000"/>
          <w:szCs w:val="21"/>
        </w:rPr>
      </w:pPr>
      <w:r w:rsidRPr="00FB30F0">
        <w:rPr>
          <w:rFonts w:ascii="宋体" w:eastAsia="宋体" w:hAnsi="宋体" w:cs="Huawei Sans"/>
          <w:color w:val="FF0000"/>
          <w:spacing w:val="-4"/>
          <w:sz w:val="15"/>
          <w:szCs w:val="15"/>
          <w:shd w:val="pct15" w:color="auto" w:fill="FFFFFF"/>
        </w:rPr>
        <w:t>FOR KEY SHARE;</w:t>
      </w:r>
    </w:p>
    <w:p w14:paraId="27F4D591" w14:textId="1E2D8C9B" w:rsidR="00494FD1" w:rsidRDefault="00494FD1" w:rsidP="008F2708">
      <w:pPr>
        <w:tabs>
          <w:tab w:val="num" w:pos="720"/>
        </w:tabs>
        <w:spacing w:line="360" w:lineRule="auto"/>
        <w:ind w:firstLine="420"/>
        <w:rPr>
          <w:rFonts w:ascii="宋体" w:eastAsia="宋体" w:hAnsi="宋体" w:cs="Times New Roman"/>
          <w:szCs w:val="21"/>
        </w:rPr>
      </w:pPr>
    </w:p>
    <w:p w14:paraId="11DE3D32" w14:textId="0F8A08C5" w:rsidR="000E4224" w:rsidRDefault="000E4224" w:rsidP="000E4224">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2</w:t>
      </w:r>
      <w:r>
        <w:rPr>
          <w:rFonts w:ascii="宋体" w:eastAsia="宋体" w:hAnsi="宋体" w:cs="Times New Roman" w:hint="eastAsia"/>
          <w:szCs w:val="21"/>
        </w:rPr>
        <w:t>个Linux终端，执行下面的命令和SQL语句：</w:t>
      </w:r>
    </w:p>
    <w:p w14:paraId="5477C570" w14:textId="77777777" w:rsidR="000E4224" w:rsidRPr="000E4224" w:rsidRDefault="000E4224" w:rsidP="008F2708">
      <w:pPr>
        <w:tabs>
          <w:tab w:val="num" w:pos="720"/>
        </w:tabs>
        <w:spacing w:line="360" w:lineRule="auto"/>
        <w:ind w:firstLine="420"/>
        <w:rPr>
          <w:rFonts w:ascii="宋体" w:eastAsia="宋体" w:hAnsi="宋体" w:cs="Times New Roman" w:hint="eastAsia"/>
          <w:szCs w:val="21"/>
        </w:rPr>
      </w:pPr>
    </w:p>
    <w:p w14:paraId="688CFA20"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会话 2 开始事务</w:t>
      </w:r>
    </w:p>
    <w:p w14:paraId="03648D5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BEGIN;</w:t>
      </w:r>
    </w:p>
    <w:p w14:paraId="438F3C24"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6902FC61"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 尝试删除被锁定的产品</w:t>
      </w:r>
    </w:p>
    <w:p w14:paraId="32990422" w14:textId="04662F12"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DELETE FROM products WHERE product_id = 1;</w:t>
      </w:r>
    </w:p>
    <w:p w14:paraId="2CC8F65F" w14:textId="77777777" w:rsidR="000E4224" w:rsidRPr="005067E5"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等待</w:t>
      </w:r>
      <w:r w:rsidRPr="005067E5">
        <w:rPr>
          <w:rFonts w:ascii="宋体" w:eastAsia="宋体" w:hAnsi="宋体" w:cs="Huawei Sans" w:hint="eastAsia"/>
          <w:spacing w:val="-4"/>
          <w:sz w:val="15"/>
          <w:szCs w:val="15"/>
          <w:highlight w:val="yellow"/>
          <w:shd w:val="pct15" w:color="auto" w:fill="FFFFFF"/>
        </w:rPr>
        <w:t>中</w:t>
      </w:r>
      <w:r w:rsidRPr="005067E5">
        <w:rPr>
          <w:rFonts w:ascii="宋体" w:eastAsia="宋体" w:hAnsi="宋体" w:cs="Huawei Sans"/>
          <w:spacing w:val="-4"/>
          <w:sz w:val="15"/>
          <w:szCs w:val="15"/>
          <w:highlight w:val="yellow"/>
          <w:shd w:val="pct15" w:color="auto" w:fill="FFFFFF"/>
        </w:rPr>
        <w:t>……</w:t>
      </w:r>
      <w:r w:rsidRPr="005067E5">
        <w:rPr>
          <w:rFonts w:ascii="宋体" w:eastAsia="宋体" w:hAnsi="宋体" w:cs="Huawei Sans" w:hint="eastAsia"/>
          <w:spacing w:val="-4"/>
          <w:sz w:val="15"/>
          <w:szCs w:val="15"/>
          <w:highlight w:val="yellow"/>
          <w:shd w:val="pct15" w:color="auto" w:fill="FFFFFF"/>
        </w:rPr>
        <w:t>）</w:t>
      </w:r>
    </w:p>
    <w:p w14:paraId="21673A2F" w14:textId="0511FC75" w:rsidR="00494FD1" w:rsidRDefault="00494FD1" w:rsidP="008F2708">
      <w:pPr>
        <w:tabs>
          <w:tab w:val="num" w:pos="720"/>
        </w:tabs>
        <w:spacing w:line="360" w:lineRule="auto"/>
        <w:ind w:firstLine="420"/>
        <w:rPr>
          <w:rFonts w:ascii="宋体" w:eastAsia="宋体" w:hAnsi="宋体" w:cs="Times New Roman"/>
          <w:szCs w:val="21"/>
        </w:rPr>
      </w:pPr>
    </w:p>
    <w:p w14:paraId="1E0EC163" w14:textId="77777777" w:rsidR="00FB30F0" w:rsidRDefault="00FB30F0" w:rsidP="008F2708">
      <w:pPr>
        <w:tabs>
          <w:tab w:val="num" w:pos="720"/>
        </w:tabs>
        <w:spacing w:line="360" w:lineRule="auto"/>
        <w:ind w:firstLine="420"/>
        <w:rPr>
          <w:rFonts w:ascii="宋体" w:eastAsia="宋体" w:hAnsi="宋体" w:cs="Times New Roman" w:hint="eastAsia"/>
          <w:szCs w:val="21"/>
        </w:rPr>
      </w:pPr>
    </w:p>
    <w:p w14:paraId="489D96BF"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0E4224">
        <w:rPr>
          <w:rFonts w:ascii="宋体" w:eastAsia="宋体" w:hAnsi="宋体" w:cs="Huawei Sans" w:hint="eastAsia"/>
          <w:spacing w:val="-4"/>
          <w:sz w:val="15"/>
          <w:szCs w:val="15"/>
          <w:shd w:val="pct15" w:color="auto" w:fill="FFFFFF"/>
        </w:rPr>
        <w:t>universitydb=*# -- 或尝试更新被锁定的产品</w:t>
      </w:r>
    </w:p>
    <w:p w14:paraId="60ACF9D9" w14:textId="77777777" w:rsidR="000E4224" w:rsidRPr="00FB30F0"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spacing w:val="-4"/>
          <w:sz w:val="15"/>
          <w:szCs w:val="15"/>
          <w:shd w:val="pct15" w:color="auto" w:fill="FFFFFF"/>
        </w:rPr>
        <w:t xml:space="preserve">universitydb=*# </w:t>
      </w:r>
      <w:r w:rsidRPr="00FB30F0">
        <w:rPr>
          <w:rFonts w:ascii="宋体" w:eastAsia="宋体" w:hAnsi="宋体" w:cs="Huawei Sans"/>
          <w:color w:val="FF0000"/>
          <w:spacing w:val="-4"/>
          <w:sz w:val="15"/>
          <w:szCs w:val="15"/>
          <w:shd w:val="pct15" w:color="auto" w:fill="FFFFFF"/>
        </w:rPr>
        <w:t>UPDATE products SET price = 1300 WHERE product_id = 1;</w:t>
      </w:r>
    </w:p>
    <w:p w14:paraId="66F9D93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UPDATE 1</w:t>
      </w:r>
    </w:p>
    <w:p w14:paraId="35B8704F" w14:textId="1A0EF597"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0E4224">
        <w:rPr>
          <w:rFonts w:ascii="宋体" w:eastAsia="宋体" w:hAnsi="宋体" w:cs="Huawei Sans"/>
          <w:spacing w:val="-4"/>
          <w:sz w:val="15"/>
          <w:szCs w:val="15"/>
          <w:shd w:val="pct15" w:color="auto" w:fill="FFFFFF"/>
        </w:rPr>
        <w:t>universitydb=*#</w:t>
      </w:r>
    </w:p>
    <w:p w14:paraId="67383A76" w14:textId="39FC32E6" w:rsidR="000E4224" w:rsidRPr="000E4224" w:rsidRDefault="000E4224" w:rsidP="008F2708">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不防止更新非外键列！</w:t>
      </w:r>
    </w:p>
    <w:p w14:paraId="2D42B9FC" w14:textId="77777777" w:rsidR="000E4224" w:rsidRDefault="000E4224" w:rsidP="008F2708">
      <w:pPr>
        <w:tabs>
          <w:tab w:val="num" w:pos="720"/>
        </w:tabs>
        <w:spacing w:line="360" w:lineRule="auto"/>
        <w:ind w:firstLine="420"/>
        <w:rPr>
          <w:rFonts w:ascii="宋体" w:eastAsia="宋体" w:hAnsi="宋体" w:cs="Times New Roman" w:hint="eastAsia"/>
          <w:szCs w:val="21"/>
        </w:rPr>
      </w:pPr>
    </w:p>
    <w:p w14:paraId="52FB945A" w14:textId="0728D806" w:rsidR="000E4224" w:rsidRDefault="000E4224" w:rsidP="008F2708">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3个Linux终端</w:t>
      </w:r>
    </w:p>
    <w:p w14:paraId="68DC3A21"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universitydb=# </w:t>
      </w:r>
      <w:r w:rsidRPr="000E4224">
        <w:rPr>
          <w:rFonts w:ascii="宋体" w:eastAsia="宋体" w:hAnsi="宋体" w:cs="Huawei Sans"/>
          <w:color w:val="FF0000"/>
          <w:spacing w:val="-4"/>
          <w:sz w:val="15"/>
          <w:szCs w:val="15"/>
          <w:shd w:val="pct15" w:color="auto" w:fill="FFFFFF"/>
        </w:rPr>
        <w:t>\x</w:t>
      </w:r>
    </w:p>
    <w:p w14:paraId="63AEEF35"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Expanded display is on.</w:t>
      </w:r>
    </w:p>
    <w:p w14:paraId="491BC1AF"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spacing w:val="-4"/>
          <w:sz w:val="15"/>
          <w:szCs w:val="15"/>
          <w:shd w:val="pct15" w:color="auto" w:fill="FFFFFF"/>
        </w:rPr>
        <w:t xml:space="preserve">universitydb=# </w:t>
      </w:r>
      <w:r w:rsidRPr="000E4224">
        <w:rPr>
          <w:rFonts w:ascii="宋体" w:eastAsia="宋体" w:hAnsi="宋体" w:cs="Huawei Sans"/>
          <w:color w:val="FF0000"/>
          <w:spacing w:val="-4"/>
          <w:sz w:val="15"/>
          <w:szCs w:val="15"/>
          <w:shd w:val="pct15" w:color="auto" w:fill="FFFFFF"/>
        </w:rPr>
        <w:t>SELECT</w:t>
      </w:r>
    </w:p>
    <w:p w14:paraId="48E232F6"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datname as database_name,</w:t>
      </w:r>
    </w:p>
    <w:p w14:paraId="28C9DFC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l.relation::regclass as table_name,</w:t>
      </w:r>
    </w:p>
    <w:p w14:paraId="639AE262"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l.locktype,</w:t>
      </w:r>
    </w:p>
    <w:p w14:paraId="47EBA490"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l.mode,</w:t>
      </w:r>
    </w:p>
    <w:p w14:paraId="361515C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l.granted,</w:t>
      </w:r>
    </w:p>
    <w:p w14:paraId="61F181F4"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query,</w:t>
      </w:r>
    </w:p>
    <w:p w14:paraId="091367DA"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pid,</w:t>
      </w:r>
    </w:p>
    <w:p w14:paraId="4883D37D"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usename as username,</w:t>
      </w:r>
    </w:p>
    <w:p w14:paraId="04552C38"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state,</w:t>
      </w:r>
    </w:p>
    <w:p w14:paraId="528E1099"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ge(now(), a.query_start) as duration,</w:t>
      </w:r>
    </w:p>
    <w:p w14:paraId="2F1F9686"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backend_start,</w:t>
      </w:r>
    </w:p>
    <w:p w14:paraId="69DE5D75"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 xml:space="preserve">    a.xact_start</w:t>
      </w:r>
    </w:p>
    <w:p w14:paraId="12B435FC"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FROM pg_locks l</w:t>
      </w:r>
    </w:p>
    <w:p w14:paraId="2687CE4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JOIN pg_stat_activity a ON l.pid = a.pid</w:t>
      </w:r>
    </w:p>
    <w:p w14:paraId="43014971"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WHERE l.locktype = 'tuple'</w:t>
      </w:r>
    </w:p>
    <w:p w14:paraId="236B511D"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color w:val="FF0000"/>
          <w:spacing w:val="-4"/>
          <w:sz w:val="15"/>
          <w:szCs w:val="15"/>
          <w:shd w:val="pct15" w:color="auto" w:fill="FFFFFF"/>
        </w:rPr>
        <w:t>ORDER BY a.query_start;</w:t>
      </w:r>
    </w:p>
    <w:p w14:paraId="67138FF0"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RECORD 1 ]-+-------------------------------------------</w:t>
      </w:r>
    </w:p>
    <w:p w14:paraId="7485D22F"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database_name | universitydb</w:t>
      </w:r>
    </w:p>
    <w:p w14:paraId="4CDD59C6"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table_name    | products</w:t>
      </w:r>
    </w:p>
    <w:p w14:paraId="62C9CEC7"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 xml:space="preserve">locktype      | </w:t>
      </w:r>
      <w:r w:rsidRPr="000E4224">
        <w:rPr>
          <w:rFonts w:ascii="宋体" w:eastAsia="宋体" w:hAnsi="宋体" w:cs="Huawei Sans"/>
          <w:spacing w:val="-4"/>
          <w:sz w:val="15"/>
          <w:szCs w:val="15"/>
          <w:highlight w:val="yellow"/>
          <w:shd w:val="pct15" w:color="auto" w:fill="FFFFFF"/>
        </w:rPr>
        <w:t>tuple</w:t>
      </w:r>
    </w:p>
    <w:p w14:paraId="730E9DED"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mode          | AccessExclusiveLock</w:t>
      </w:r>
    </w:p>
    <w:p w14:paraId="12CD940C"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granted       | t</w:t>
      </w:r>
    </w:p>
    <w:p w14:paraId="73B54914"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query         | DELETE FROM products WHERE product_id = 1;</w:t>
      </w:r>
    </w:p>
    <w:p w14:paraId="0CC1715D"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pid           | 47914</w:t>
      </w:r>
    </w:p>
    <w:p w14:paraId="7426C23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username      | postgres</w:t>
      </w:r>
    </w:p>
    <w:p w14:paraId="0DF6ACFA"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state         | active</w:t>
      </w:r>
    </w:p>
    <w:p w14:paraId="4B56AE63"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duration      | 00:01:32.707041</w:t>
      </w:r>
    </w:p>
    <w:p w14:paraId="576CF550"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backend_start | 2024-04-29 20:24:19.93752+08</w:t>
      </w:r>
    </w:p>
    <w:p w14:paraId="0A0BE6BE" w14:textId="77777777" w:rsidR="000E4224" w:rsidRP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0E4224">
        <w:rPr>
          <w:rFonts w:ascii="宋体" w:eastAsia="宋体" w:hAnsi="宋体" w:cs="Huawei Sans"/>
          <w:spacing w:val="-4"/>
          <w:sz w:val="15"/>
          <w:szCs w:val="15"/>
          <w:shd w:val="pct15" w:color="auto" w:fill="FFFFFF"/>
        </w:rPr>
        <w:t>xact_start    | 2024-04-29 20:24:20.847738+08</w:t>
      </w:r>
    </w:p>
    <w:p w14:paraId="3001E03F" w14:textId="5A558298" w:rsidR="000E4224" w:rsidRDefault="000E4224" w:rsidP="000E422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0E4224">
        <w:rPr>
          <w:rFonts w:ascii="宋体" w:eastAsia="宋体" w:hAnsi="宋体" w:cs="Huawei Sans"/>
          <w:spacing w:val="-4"/>
          <w:sz w:val="15"/>
          <w:szCs w:val="15"/>
          <w:shd w:val="pct15" w:color="auto" w:fill="FFFFFF"/>
        </w:rPr>
        <w:t>universitydb=#</w:t>
      </w:r>
    </w:p>
    <w:p w14:paraId="0788D5CE" w14:textId="277F037F" w:rsidR="000E4224" w:rsidRDefault="000E4224" w:rsidP="008F2708">
      <w:pPr>
        <w:tabs>
          <w:tab w:val="num" w:pos="720"/>
        </w:tabs>
        <w:spacing w:line="360" w:lineRule="auto"/>
        <w:ind w:firstLine="420"/>
        <w:rPr>
          <w:rFonts w:ascii="宋体" w:eastAsia="宋体" w:hAnsi="宋体" w:cs="Times New Roman"/>
          <w:szCs w:val="21"/>
        </w:rPr>
      </w:pPr>
    </w:p>
    <w:p w14:paraId="4EB5F9CD" w14:textId="363CFF12" w:rsidR="000E4224" w:rsidRDefault="000E4224" w:rsidP="008F2708">
      <w:pPr>
        <w:tabs>
          <w:tab w:val="num" w:pos="720"/>
        </w:tabs>
        <w:spacing w:line="360" w:lineRule="auto"/>
        <w:ind w:firstLine="420"/>
        <w:rPr>
          <w:rFonts w:ascii="宋体" w:eastAsia="宋体" w:hAnsi="宋体" w:cs="Times New Roman"/>
          <w:szCs w:val="21"/>
        </w:rPr>
      </w:pPr>
    </w:p>
    <w:p w14:paraId="5D1227F5" w14:textId="77777777" w:rsidR="000E4224" w:rsidRDefault="000E4224" w:rsidP="008F2708">
      <w:pPr>
        <w:tabs>
          <w:tab w:val="num" w:pos="720"/>
        </w:tabs>
        <w:spacing w:line="360" w:lineRule="auto"/>
        <w:ind w:firstLine="420"/>
        <w:rPr>
          <w:rFonts w:ascii="宋体" w:eastAsia="宋体" w:hAnsi="宋体" w:cs="Times New Roman" w:hint="eastAsia"/>
          <w:szCs w:val="21"/>
        </w:rPr>
      </w:pPr>
    </w:p>
    <w:p w14:paraId="168B7573" w14:textId="77777777" w:rsidR="00494FD1" w:rsidRDefault="00494FD1" w:rsidP="008F2708">
      <w:pPr>
        <w:tabs>
          <w:tab w:val="num" w:pos="720"/>
        </w:tabs>
        <w:spacing w:line="360" w:lineRule="auto"/>
        <w:ind w:firstLine="420"/>
        <w:rPr>
          <w:rFonts w:ascii="宋体" w:eastAsia="宋体" w:hAnsi="宋体" w:cs="Times New Roman" w:hint="eastAsia"/>
          <w:szCs w:val="21"/>
        </w:rPr>
      </w:pPr>
    </w:p>
    <w:p w14:paraId="1C9C3E21"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universitydb=# BEGIN;</w:t>
      </w:r>
    </w:p>
    <w:p w14:paraId="31084265"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BEGIN</w:t>
      </w:r>
    </w:p>
    <w:p w14:paraId="24E7DE55"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universitydb=*# SELECT * FROM tickets WHERE seat_number = '1A' FOR KEY SHARE;</w:t>
      </w:r>
    </w:p>
    <w:p w14:paraId="6E491AD9"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 xml:space="preserve"> ticket_id | seat_number | price</w:t>
      </w:r>
    </w:p>
    <w:p w14:paraId="0597EAFA"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w:t>
      </w:r>
    </w:p>
    <w:p w14:paraId="301E1AEA"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lastRenderedPageBreak/>
        <w:t xml:space="preserve">         1 | 1A          |   200</w:t>
      </w:r>
    </w:p>
    <w:p w14:paraId="0DFB4F4A"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1 row)</w:t>
      </w:r>
    </w:p>
    <w:p w14:paraId="6A65F708" w14:textId="6EDACA0A"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universitydb=*#</w:t>
      </w:r>
    </w:p>
    <w:p w14:paraId="72B18C21" w14:textId="77777777" w:rsidR="00DB280E" w:rsidRDefault="00DB280E" w:rsidP="008F2708">
      <w:pPr>
        <w:tabs>
          <w:tab w:val="num" w:pos="720"/>
        </w:tabs>
        <w:spacing w:line="360" w:lineRule="auto"/>
        <w:ind w:firstLine="420"/>
        <w:rPr>
          <w:rFonts w:ascii="宋体" w:eastAsia="宋体" w:hAnsi="宋体" w:cs="Times New Roman" w:hint="eastAsia"/>
          <w:szCs w:val="21"/>
        </w:rPr>
      </w:pPr>
    </w:p>
    <w:p w14:paraId="710B0FC2" w14:textId="506AE92C" w:rsidR="00A05A21" w:rsidRDefault="00A05A21" w:rsidP="00A05A21">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2</w:t>
      </w:r>
      <w:r>
        <w:rPr>
          <w:rFonts w:ascii="宋体" w:eastAsia="宋体" w:hAnsi="宋体" w:cs="Times New Roman" w:hint="eastAsia"/>
          <w:szCs w:val="21"/>
        </w:rPr>
        <w:t>个Linux终端，执行下面的命令和SQL语句，</w:t>
      </w:r>
    </w:p>
    <w:p w14:paraId="08333E0C"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B280E">
        <w:rPr>
          <w:rFonts w:ascii="宋体" w:eastAsia="宋体" w:hAnsi="宋体" w:cs="Huawei Sans"/>
          <w:spacing w:val="-4"/>
          <w:sz w:val="15"/>
          <w:szCs w:val="15"/>
          <w:shd w:val="pct15" w:color="auto" w:fill="FFFFFF"/>
        </w:rPr>
        <w:t>[postgres@dbsvr ~]$  psql -d universitydb -U postgres</w:t>
      </w:r>
    </w:p>
    <w:p w14:paraId="30E01439"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B280E">
        <w:rPr>
          <w:rFonts w:ascii="宋体" w:eastAsia="宋体" w:hAnsi="宋体" w:cs="Huawei Sans"/>
          <w:spacing w:val="-4"/>
          <w:sz w:val="15"/>
          <w:szCs w:val="15"/>
          <w:shd w:val="pct15" w:color="auto" w:fill="FFFFFF"/>
        </w:rPr>
        <w:t>psql (14.11)</w:t>
      </w:r>
    </w:p>
    <w:p w14:paraId="1F749B96"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B280E">
        <w:rPr>
          <w:rFonts w:ascii="宋体" w:eastAsia="宋体" w:hAnsi="宋体" w:cs="Huawei Sans"/>
          <w:spacing w:val="-4"/>
          <w:sz w:val="15"/>
          <w:szCs w:val="15"/>
          <w:shd w:val="pct15" w:color="auto" w:fill="FFFFFF"/>
        </w:rPr>
        <w:t>Type "help" for help.</w:t>
      </w:r>
    </w:p>
    <w:p w14:paraId="01A3275E" w14:textId="77777777" w:rsidR="00DB280E" w:rsidRPr="005067E5"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5067E5">
        <w:rPr>
          <w:rFonts w:ascii="宋体" w:eastAsia="宋体" w:hAnsi="宋体" w:cs="Huawei Sans"/>
          <w:spacing w:val="-4"/>
          <w:sz w:val="15"/>
          <w:szCs w:val="15"/>
          <w:shd w:val="pct15" w:color="auto" w:fill="FFFFFF"/>
        </w:rPr>
        <w:t xml:space="preserve">universitydb=#  </w:t>
      </w:r>
      <w:r w:rsidRPr="005067E5">
        <w:rPr>
          <w:rFonts w:ascii="宋体" w:eastAsia="宋体" w:hAnsi="宋体" w:cs="Huawei Sans"/>
          <w:color w:val="FF0000"/>
          <w:spacing w:val="-4"/>
          <w:sz w:val="15"/>
          <w:szCs w:val="15"/>
          <w:shd w:val="pct15" w:color="auto" w:fill="FFFFFF"/>
        </w:rPr>
        <w:t>SELECT pg_backend_pid();</w:t>
      </w:r>
    </w:p>
    <w:p w14:paraId="57818AE7"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1FBAAFB7"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DB280E">
        <w:rPr>
          <w:rFonts w:ascii="宋体" w:eastAsia="宋体" w:hAnsi="宋体" w:cs="Huawei Sans" w:hint="eastAsia"/>
          <w:spacing w:val="-4"/>
          <w:sz w:val="15"/>
          <w:szCs w:val="15"/>
          <w:shd w:val="pct15" w:color="auto" w:fill="FFFFFF"/>
        </w:rPr>
        <w:t>universitydb=# -- 会话 2 开始事务</w:t>
      </w:r>
    </w:p>
    <w:p w14:paraId="57F3B341"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B280E">
        <w:rPr>
          <w:rFonts w:ascii="宋体" w:eastAsia="宋体" w:hAnsi="宋体" w:cs="Huawei Sans"/>
          <w:spacing w:val="-4"/>
          <w:sz w:val="15"/>
          <w:szCs w:val="15"/>
          <w:shd w:val="pct15" w:color="auto" w:fill="FFFFFF"/>
        </w:rPr>
        <w:t>universitydb=# BEGIN;</w:t>
      </w:r>
    </w:p>
    <w:p w14:paraId="3B30B229" w14:textId="77777777"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B280E">
        <w:rPr>
          <w:rFonts w:ascii="宋体" w:eastAsia="宋体" w:hAnsi="宋体" w:cs="Huawei Sans"/>
          <w:spacing w:val="-4"/>
          <w:sz w:val="15"/>
          <w:szCs w:val="15"/>
          <w:shd w:val="pct15" w:color="auto" w:fill="FFFFFF"/>
        </w:rPr>
        <w:t>BEGIN</w:t>
      </w:r>
    </w:p>
    <w:p w14:paraId="7ADF6331" w14:textId="0E572776" w:rsidR="00DB280E" w:rsidRPr="00DB280E"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DB280E">
        <w:rPr>
          <w:rFonts w:ascii="宋体" w:eastAsia="宋体" w:hAnsi="宋体" w:cs="Huawei Sans" w:hint="eastAsia"/>
          <w:spacing w:val="-4"/>
          <w:sz w:val="15"/>
          <w:szCs w:val="15"/>
          <w:shd w:val="pct15" w:color="auto" w:fill="FFFFFF"/>
        </w:rPr>
        <w:t>universitydb=*# -- 尝试删除</w:t>
      </w:r>
    </w:p>
    <w:p w14:paraId="0E539D62" w14:textId="3CCC8D57" w:rsid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universitydb=*# DELETE FROM tickets WHERE seat_number = '1A';</w:t>
      </w:r>
    </w:p>
    <w:p w14:paraId="0BB19530" w14:textId="77777777" w:rsidR="00DB280E" w:rsidRPr="005067E5" w:rsidRDefault="00DB280E" w:rsidP="00DB280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等待</w:t>
      </w:r>
      <w:r w:rsidRPr="005067E5">
        <w:rPr>
          <w:rFonts w:ascii="宋体" w:eastAsia="宋体" w:hAnsi="宋体" w:cs="Huawei Sans" w:hint="eastAsia"/>
          <w:spacing w:val="-4"/>
          <w:sz w:val="15"/>
          <w:szCs w:val="15"/>
          <w:highlight w:val="yellow"/>
          <w:shd w:val="pct15" w:color="auto" w:fill="FFFFFF"/>
        </w:rPr>
        <w:t>中</w:t>
      </w:r>
      <w:r w:rsidRPr="005067E5">
        <w:rPr>
          <w:rFonts w:ascii="宋体" w:eastAsia="宋体" w:hAnsi="宋体" w:cs="Huawei Sans"/>
          <w:spacing w:val="-4"/>
          <w:sz w:val="15"/>
          <w:szCs w:val="15"/>
          <w:highlight w:val="yellow"/>
          <w:shd w:val="pct15" w:color="auto" w:fill="FFFFFF"/>
        </w:rPr>
        <w:t>……</w:t>
      </w:r>
      <w:r w:rsidRPr="005067E5">
        <w:rPr>
          <w:rFonts w:ascii="宋体" w:eastAsia="宋体" w:hAnsi="宋体" w:cs="Huawei Sans" w:hint="eastAsia"/>
          <w:spacing w:val="-4"/>
          <w:sz w:val="15"/>
          <w:szCs w:val="15"/>
          <w:highlight w:val="yellow"/>
          <w:shd w:val="pct15" w:color="auto" w:fill="FFFFFF"/>
        </w:rPr>
        <w:t>）</w:t>
      </w:r>
    </w:p>
    <w:p w14:paraId="3B4C2198" w14:textId="2300D783" w:rsidR="00A05A21" w:rsidRDefault="00A05A21" w:rsidP="00A05A21">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3</w:t>
      </w:r>
      <w:r>
        <w:rPr>
          <w:rFonts w:ascii="宋体" w:eastAsia="宋体" w:hAnsi="宋体" w:cs="Times New Roman" w:hint="eastAsia"/>
          <w:szCs w:val="21"/>
        </w:rPr>
        <w:t>个Linux终端，执行下面的命令和SQL语句，</w:t>
      </w:r>
    </w:p>
    <w:p w14:paraId="305E8DC2"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spacing w:val="-4"/>
          <w:sz w:val="15"/>
          <w:szCs w:val="15"/>
          <w:shd w:val="pct15" w:color="auto" w:fill="FFFFFF"/>
        </w:rPr>
        <w:t xml:space="preserve">universitydb=# </w:t>
      </w:r>
      <w:r w:rsidRPr="00AB5B14">
        <w:rPr>
          <w:rFonts w:ascii="宋体" w:eastAsia="宋体" w:hAnsi="宋体" w:cs="Huawei Sans"/>
          <w:color w:val="FF0000"/>
          <w:spacing w:val="-4"/>
          <w:sz w:val="15"/>
          <w:szCs w:val="15"/>
          <w:shd w:val="pct15" w:color="auto" w:fill="FFFFFF"/>
        </w:rPr>
        <w:t>SELECT l.pid, l.mode, l.granted, a.query, a.wait_event_type, a.wait_event</w:t>
      </w:r>
    </w:p>
    <w:p w14:paraId="36712744"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FROM pg_locks l</w:t>
      </w:r>
    </w:p>
    <w:p w14:paraId="2DFC22BD"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JOIN pg_stat_activity a ON l.pid = a.pid</w:t>
      </w:r>
    </w:p>
    <w:p w14:paraId="3CCD67A1"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WHERE l.pid IN (40465,40482)</w:t>
      </w:r>
    </w:p>
    <w:p w14:paraId="2F0D6375"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mode IN ('ShareLock', 'RowExclusiveLock', 'ExclusiveLock', 'RowShareLock')</w:t>
      </w:r>
    </w:p>
    <w:p w14:paraId="2FAD3C6C"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granted = false;</w:t>
      </w:r>
    </w:p>
    <w:p w14:paraId="23F3C890"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 xml:space="preserve">  pid  |   mode    | granted |                     query                     | wait_event_type |  wait_event</w:t>
      </w:r>
    </w:p>
    <w:p w14:paraId="5A62012C"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w:t>
      </w:r>
    </w:p>
    <w:p w14:paraId="7CD3CC0C"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 xml:space="preserve"> 40482 | ShareLock | f       | DELETE FROM tickets WHERE seat_number = '1A'; | Lock            | transactionid</w:t>
      </w:r>
    </w:p>
    <w:p w14:paraId="6447EB1B" w14:textId="7777777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1 row)</w:t>
      </w:r>
    </w:p>
    <w:p w14:paraId="2DB6DA50" w14:textId="21C96617" w:rsidR="00AB5B14" w:rsidRP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AB5B14">
        <w:rPr>
          <w:rFonts w:ascii="宋体" w:eastAsia="宋体" w:hAnsi="宋体" w:cs="Huawei Sans"/>
          <w:spacing w:val="-4"/>
          <w:sz w:val="15"/>
          <w:szCs w:val="15"/>
          <w:shd w:val="pct15" w:color="auto" w:fill="FFFFFF"/>
        </w:rPr>
        <w:t>universitydb=#</w:t>
      </w:r>
    </w:p>
    <w:p w14:paraId="0D9A8812" w14:textId="0B5285F8" w:rsidR="00226C96" w:rsidRDefault="00226C96" w:rsidP="008F2708">
      <w:pPr>
        <w:tabs>
          <w:tab w:val="num" w:pos="720"/>
        </w:tabs>
        <w:spacing w:line="360" w:lineRule="auto"/>
        <w:ind w:firstLine="420"/>
        <w:rPr>
          <w:rFonts w:ascii="宋体" w:eastAsia="宋体" w:hAnsi="宋体" w:cs="Times New Roman"/>
          <w:szCs w:val="21"/>
        </w:rPr>
      </w:pPr>
    </w:p>
    <w:p w14:paraId="1C90B0BB" w14:textId="77777777" w:rsidR="00AB5B14" w:rsidRDefault="00AB5B14" w:rsidP="00AB5B14">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1，执行下面的SQL语句，结束事务A：</w:t>
      </w:r>
    </w:p>
    <w:p w14:paraId="75D8C0DC" w14:textId="77777777" w:rsidR="00AB5B14" w:rsidRDefault="00AB5B14" w:rsidP="00AB5B14">
      <w:pPr>
        <w:tabs>
          <w:tab w:val="num" w:pos="720"/>
        </w:tabs>
        <w:spacing w:line="360" w:lineRule="auto"/>
        <w:rPr>
          <w:rFonts w:ascii="宋体" w:eastAsia="宋体" w:hAnsi="宋体" w:cs="Times New Roman"/>
          <w:szCs w:val="21"/>
        </w:rPr>
      </w:pPr>
    </w:p>
    <w:p w14:paraId="176BAA57" w14:textId="77777777" w:rsidR="00AB5B14" w:rsidRPr="007D7E1D"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universitydb=*# END;</w:t>
      </w:r>
    </w:p>
    <w:p w14:paraId="18728D2C" w14:textId="77777777" w:rsidR="00AB5B14" w:rsidRPr="007D7E1D"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COMMIT</w:t>
      </w:r>
    </w:p>
    <w:p w14:paraId="7D9E81FC" w14:textId="77777777" w:rsid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Times New Roman"/>
          <w:szCs w:val="21"/>
        </w:rPr>
      </w:pPr>
      <w:r w:rsidRPr="007D7E1D">
        <w:rPr>
          <w:rFonts w:ascii="宋体" w:eastAsia="宋体" w:hAnsi="宋体" w:cs="Huawei Sans"/>
          <w:spacing w:val="-4"/>
          <w:sz w:val="13"/>
          <w:szCs w:val="13"/>
          <w:shd w:val="pct15" w:color="auto" w:fill="FFFFFF"/>
        </w:rPr>
        <w:t>universitydb=#</w:t>
      </w:r>
    </w:p>
    <w:p w14:paraId="4C496B69" w14:textId="77777777" w:rsidR="00AB5B14" w:rsidRDefault="00AB5B14" w:rsidP="00AB5B14">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2，执行下面的SQL语句，结束事务B：</w:t>
      </w:r>
    </w:p>
    <w:p w14:paraId="37AA7C7A" w14:textId="77777777" w:rsidR="00AB5B14" w:rsidRPr="005067E5"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解除，继续执行</w:t>
      </w:r>
      <w:r w:rsidRPr="005067E5">
        <w:rPr>
          <w:rFonts w:ascii="宋体" w:eastAsia="宋体" w:hAnsi="宋体" w:cs="Huawei Sans" w:hint="eastAsia"/>
          <w:spacing w:val="-4"/>
          <w:sz w:val="15"/>
          <w:szCs w:val="15"/>
          <w:highlight w:val="yellow"/>
          <w:shd w:val="pct15" w:color="auto" w:fill="FFFFFF"/>
        </w:rPr>
        <w:t>）</w:t>
      </w:r>
    </w:p>
    <w:p w14:paraId="7588ED8C" w14:textId="3025299A" w:rsidR="00AB5B14" w:rsidRPr="007D7E1D"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AB5B14">
        <w:rPr>
          <w:rFonts w:ascii="宋体" w:eastAsia="宋体" w:hAnsi="宋体" w:cs="Huawei Sans"/>
          <w:spacing w:val="-4"/>
          <w:sz w:val="15"/>
          <w:szCs w:val="15"/>
          <w:shd w:val="pct15" w:color="auto" w:fill="FFFFFF"/>
        </w:rPr>
        <w:t>DELETE 1</w:t>
      </w:r>
    </w:p>
    <w:p w14:paraId="2A8DCFCD" w14:textId="77777777" w:rsidR="00AB5B14" w:rsidRPr="007D7E1D"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7D7E1D">
        <w:rPr>
          <w:rFonts w:ascii="宋体" w:eastAsia="宋体" w:hAnsi="宋体" w:cs="Huawei Sans"/>
          <w:spacing w:val="-4"/>
          <w:sz w:val="15"/>
          <w:szCs w:val="15"/>
          <w:shd w:val="pct15" w:color="auto" w:fill="FFFFFF"/>
        </w:rPr>
        <w:t>universitydb=*#</w:t>
      </w:r>
      <w:r w:rsidRPr="007D7E1D">
        <w:rPr>
          <w:rFonts w:ascii="宋体" w:eastAsia="宋体" w:hAnsi="宋体" w:cs="Huawei Sans"/>
          <w:color w:val="FF0000"/>
          <w:spacing w:val="-4"/>
          <w:sz w:val="15"/>
          <w:szCs w:val="15"/>
          <w:shd w:val="pct15" w:color="auto" w:fill="FFFFFF"/>
        </w:rPr>
        <w:t xml:space="preserve"> END;</w:t>
      </w:r>
    </w:p>
    <w:p w14:paraId="1D69B8CD" w14:textId="77777777" w:rsidR="00AB5B14" w:rsidRPr="007D7E1D"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COMMIT</w:t>
      </w:r>
    </w:p>
    <w:p w14:paraId="312AD621" w14:textId="77777777" w:rsidR="00AB5B14" w:rsidRDefault="00AB5B14" w:rsidP="00AB5B14">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E73159">
        <w:rPr>
          <w:rFonts w:ascii="宋体" w:eastAsia="宋体" w:hAnsi="宋体" w:cs="Huawei Sans"/>
          <w:spacing w:val="-4"/>
          <w:sz w:val="15"/>
          <w:szCs w:val="15"/>
          <w:shd w:val="pct15" w:color="auto" w:fill="FFFFFF"/>
        </w:rPr>
        <w:t>universitydb=#</w:t>
      </w:r>
    </w:p>
    <w:p w14:paraId="53658E79" w14:textId="77777777" w:rsidR="00AB5B14" w:rsidRPr="007D7E1D" w:rsidRDefault="00AB5B14" w:rsidP="00AB5B14">
      <w:pPr>
        <w:tabs>
          <w:tab w:val="num" w:pos="720"/>
        </w:tabs>
        <w:spacing w:line="360" w:lineRule="auto"/>
        <w:rPr>
          <w:rFonts w:ascii="宋体" w:eastAsia="宋体" w:hAnsi="宋体" w:cs="Times New Roman"/>
          <w:szCs w:val="21"/>
        </w:rPr>
      </w:pPr>
    </w:p>
    <w:p w14:paraId="77EA274C" w14:textId="6CF29541" w:rsidR="00AB5B14" w:rsidRDefault="00AB5B14" w:rsidP="008F2708">
      <w:pPr>
        <w:tabs>
          <w:tab w:val="num" w:pos="720"/>
        </w:tabs>
        <w:spacing w:line="360" w:lineRule="auto"/>
        <w:ind w:firstLine="420"/>
        <w:rPr>
          <w:rFonts w:ascii="宋体" w:eastAsia="宋体" w:hAnsi="宋体" w:cs="Times New Roman"/>
          <w:szCs w:val="21"/>
        </w:rPr>
      </w:pPr>
    </w:p>
    <w:p w14:paraId="3154C830" w14:textId="77777777" w:rsidR="00AB5B14" w:rsidRPr="008F2708" w:rsidRDefault="00AB5B14" w:rsidP="008F2708">
      <w:pPr>
        <w:tabs>
          <w:tab w:val="num" w:pos="720"/>
        </w:tabs>
        <w:spacing w:line="360" w:lineRule="auto"/>
        <w:ind w:firstLine="420"/>
        <w:rPr>
          <w:rFonts w:ascii="宋体" w:eastAsia="宋体" w:hAnsi="宋体" w:cs="Times New Roman" w:hint="eastAsia"/>
          <w:szCs w:val="21"/>
        </w:rPr>
      </w:pPr>
    </w:p>
    <w:p w14:paraId="1963106D" w14:textId="77777777" w:rsidR="008F2708" w:rsidRPr="008F2708" w:rsidRDefault="008F2708" w:rsidP="009702DF">
      <w:pPr>
        <w:pStyle w:val="4"/>
        <w:rPr>
          <w:rFonts w:ascii="宋体" w:eastAsia="宋体" w:hAnsi="宋体" w:cs="Times New Roman"/>
          <w:szCs w:val="21"/>
        </w:rPr>
      </w:pPr>
      <w:r w:rsidRPr="009702DF">
        <w:rPr>
          <w:sz w:val="21"/>
          <w:szCs w:val="21"/>
        </w:rPr>
        <w:lastRenderedPageBreak/>
        <w:t>3. FOR NO KEY UPDATE</w:t>
      </w:r>
    </w:p>
    <w:p w14:paraId="2FFB6408" w14:textId="77777777" w:rsidR="008A5A46" w:rsidRDefault="008A5A46" w:rsidP="008F2708">
      <w:pPr>
        <w:tabs>
          <w:tab w:val="num" w:pos="720"/>
        </w:tabs>
        <w:spacing w:line="360" w:lineRule="auto"/>
        <w:ind w:firstLine="420"/>
        <w:rPr>
          <w:rFonts w:ascii="宋体" w:eastAsia="宋体" w:hAnsi="宋体" w:cs="Times New Roman"/>
          <w:szCs w:val="21"/>
        </w:rPr>
      </w:pPr>
    </w:p>
    <w:p w14:paraId="249F4BD1" w14:textId="77777777" w:rsidR="008A5A46" w:rsidRPr="008A5A46" w:rsidRDefault="008A5A46" w:rsidP="008A5A46">
      <w:pPr>
        <w:tabs>
          <w:tab w:val="num" w:pos="720"/>
        </w:tabs>
        <w:spacing w:line="360" w:lineRule="auto"/>
        <w:ind w:firstLine="420"/>
        <w:rPr>
          <w:rFonts w:ascii="宋体" w:eastAsia="宋体" w:hAnsi="宋体" w:cs="Times New Roman"/>
          <w:szCs w:val="21"/>
        </w:rPr>
      </w:pPr>
    </w:p>
    <w:p w14:paraId="1D827B05" w14:textId="31B62BCF" w:rsidR="001F4C49" w:rsidRDefault="008A5A46" w:rsidP="001F4C49">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行级锁</w:t>
      </w:r>
      <w:r w:rsidRPr="008A5A46">
        <w:rPr>
          <w:rFonts w:ascii="宋体" w:eastAsia="宋体" w:hAnsi="宋体" w:cs="Times New Roman" w:hint="eastAsia"/>
          <w:szCs w:val="21"/>
        </w:rPr>
        <w:t>FOR NO KEY UPDATE</w:t>
      </w:r>
      <w:r w:rsidR="001F4C49" w:rsidRPr="001F4C49">
        <w:rPr>
          <w:rFonts w:ascii="宋体" w:eastAsia="宋体" w:hAnsi="宋体" w:cs="Times New Roman" w:hint="eastAsia"/>
          <w:szCs w:val="21"/>
        </w:rPr>
        <w:t>是一种较为灵活的锁定机制，适用于需要并发修改数据的场景，特别是那些不涉及数据行主键或唯一性约束字段的修改。这种锁帮助减少了因完全锁定行而可能造成的性能瓶颈。</w:t>
      </w:r>
    </w:p>
    <w:p w14:paraId="5E65F92A" w14:textId="042B554A" w:rsidR="001F4C49" w:rsidRPr="00102F91" w:rsidRDefault="001F4C49" w:rsidP="001F4C49">
      <w:pPr>
        <w:tabs>
          <w:tab w:val="num" w:pos="720"/>
        </w:tabs>
        <w:spacing w:line="360" w:lineRule="auto"/>
        <w:ind w:firstLine="420"/>
        <w:rPr>
          <w:rFonts w:ascii="宋体" w:eastAsia="宋体" w:hAnsi="宋体" w:cs="Times New Roman" w:hint="eastAsia"/>
          <w:szCs w:val="21"/>
        </w:rPr>
      </w:pPr>
      <w:r w:rsidRPr="009204D3">
        <w:rPr>
          <w:rFonts w:ascii="宋体" w:eastAsia="宋体" w:hAnsi="宋体" w:cs="Times New Roman" w:hint="eastAsia"/>
          <w:szCs w:val="21"/>
        </w:rPr>
        <w:t>行共享锁</w:t>
      </w:r>
      <w:r w:rsidRPr="009204D3">
        <w:rPr>
          <w:rFonts w:ascii="宋体" w:eastAsia="宋体" w:hAnsi="宋体" w:cs="Times New Roman"/>
          <w:szCs w:val="21"/>
        </w:rPr>
        <w:t xml:space="preserve">FOR </w:t>
      </w:r>
      <w:r>
        <w:rPr>
          <w:rFonts w:ascii="宋体" w:eastAsia="宋体" w:hAnsi="宋体" w:cs="Times New Roman" w:hint="eastAsia"/>
          <w:szCs w:val="21"/>
        </w:rPr>
        <w:t>NO</w:t>
      </w:r>
      <w:r>
        <w:rPr>
          <w:rFonts w:ascii="宋体" w:eastAsia="宋体" w:hAnsi="宋体" w:cs="Times New Roman"/>
          <w:szCs w:val="21"/>
        </w:rPr>
        <w:t xml:space="preserve"> </w:t>
      </w:r>
      <w:r w:rsidRPr="009204D3">
        <w:rPr>
          <w:rFonts w:ascii="宋体" w:eastAsia="宋体" w:hAnsi="宋体" w:cs="Times New Roman"/>
          <w:szCs w:val="21"/>
        </w:rPr>
        <w:t xml:space="preserve">KEY </w:t>
      </w:r>
      <w:r>
        <w:rPr>
          <w:rFonts w:ascii="宋体" w:eastAsia="宋体" w:hAnsi="宋体" w:cs="Times New Roman" w:hint="eastAsia"/>
          <w:szCs w:val="21"/>
        </w:rPr>
        <w:t>UPDATE的</w:t>
      </w:r>
      <w:r w:rsidRPr="00102F91">
        <w:rPr>
          <w:rFonts w:ascii="宋体" w:eastAsia="宋体" w:hAnsi="宋体" w:cs="Times New Roman" w:hint="eastAsia"/>
          <w:szCs w:val="21"/>
        </w:rPr>
        <w:t>使用场景</w:t>
      </w:r>
      <w:r>
        <w:rPr>
          <w:rFonts w:ascii="宋体" w:eastAsia="宋体" w:hAnsi="宋体" w:cs="Times New Roman" w:hint="eastAsia"/>
          <w:szCs w:val="21"/>
        </w:rPr>
        <w:t>如下：</w:t>
      </w:r>
    </w:p>
    <w:p w14:paraId="24308D29" w14:textId="77777777" w:rsidR="001F4C49" w:rsidRPr="001F4C49" w:rsidRDefault="001F4C49" w:rsidP="001F4C49">
      <w:pPr>
        <w:pStyle w:val="aa"/>
        <w:numPr>
          <w:ilvl w:val="0"/>
          <w:numId w:val="175"/>
        </w:numPr>
        <w:tabs>
          <w:tab w:val="num" w:pos="720"/>
        </w:tabs>
        <w:spacing w:line="360" w:lineRule="auto"/>
        <w:ind w:firstLineChars="0"/>
        <w:rPr>
          <w:rFonts w:ascii="宋体" w:hAnsi="宋体" w:hint="eastAsia"/>
        </w:rPr>
      </w:pPr>
      <w:r w:rsidRPr="001F4C49">
        <w:rPr>
          <w:rFonts w:ascii="宋体" w:hAnsi="宋体" w:hint="eastAsia"/>
        </w:rPr>
        <w:t>修改非关键数据：</w:t>
      </w:r>
    </w:p>
    <w:p w14:paraId="75A41184" w14:textId="77777777" w:rsidR="001F4C49" w:rsidRPr="001F4C49" w:rsidRDefault="001F4C49" w:rsidP="001F4C49">
      <w:pPr>
        <w:tabs>
          <w:tab w:val="num" w:pos="720"/>
        </w:tabs>
        <w:spacing w:line="360" w:lineRule="auto"/>
        <w:ind w:firstLine="420"/>
        <w:rPr>
          <w:rFonts w:ascii="宋体" w:eastAsia="宋体" w:hAnsi="宋体" w:cs="Times New Roman" w:hint="eastAsia"/>
          <w:szCs w:val="21"/>
        </w:rPr>
      </w:pPr>
      <w:r w:rsidRPr="001F4C49">
        <w:rPr>
          <w:rFonts w:ascii="宋体" w:eastAsia="宋体" w:hAnsi="宋体" w:cs="Times New Roman" w:hint="eastAsia"/>
          <w:szCs w:val="21"/>
        </w:rPr>
        <w:t>在多用户环境中，当需要对某些行的非关键部分进行更新或修改，同时不需要对关键字段（如主键或唯一约束字段）进行修改时，使用 FOR NO KEY UPDATE 锁可以减少并发操作的冲突。例如，更新一个订单的状态而不修改订单号。</w:t>
      </w:r>
    </w:p>
    <w:p w14:paraId="3240FAED" w14:textId="77777777" w:rsidR="001F4C49" w:rsidRPr="001F4C49" w:rsidRDefault="001F4C49" w:rsidP="001F4C49">
      <w:pPr>
        <w:pStyle w:val="aa"/>
        <w:numPr>
          <w:ilvl w:val="0"/>
          <w:numId w:val="175"/>
        </w:numPr>
        <w:tabs>
          <w:tab w:val="num" w:pos="720"/>
        </w:tabs>
        <w:spacing w:line="360" w:lineRule="auto"/>
        <w:ind w:firstLineChars="0"/>
        <w:rPr>
          <w:rFonts w:ascii="宋体" w:hAnsi="宋体" w:hint="eastAsia"/>
        </w:rPr>
      </w:pPr>
      <w:r w:rsidRPr="001F4C49">
        <w:rPr>
          <w:rFonts w:ascii="宋体" w:hAnsi="宋体" w:hint="eastAsia"/>
        </w:rPr>
        <w:t>复杂的事务操作：</w:t>
      </w:r>
    </w:p>
    <w:p w14:paraId="01E72740" w14:textId="77777777" w:rsidR="001F4C49" w:rsidRPr="001F4C49" w:rsidRDefault="001F4C49" w:rsidP="001F4C49">
      <w:pPr>
        <w:tabs>
          <w:tab w:val="num" w:pos="720"/>
        </w:tabs>
        <w:spacing w:line="360" w:lineRule="auto"/>
        <w:ind w:firstLine="420"/>
        <w:rPr>
          <w:rFonts w:ascii="宋体" w:eastAsia="宋体" w:hAnsi="宋体" w:cs="Times New Roman" w:hint="eastAsia"/>
          <w:szCs w:val="21"/>
        </w:rPr>
      </w:pPr>
      <w:r w:rsidRPr="001F4C49">
        <w:rPr>
          <w:rFonts w:ascii="宋体" w:eastAsia="宋体" w:hAnsi="宋体" w:cs="Times New Roman" w:hint="eastAsia"/>
          <w:szCs w:val="21"/>
        </w:rPr>
        <w:t>在需要多步骤处理的事务中，可能某些步骤涉及到仅修改非关键信息的需求。使用 FOR NO KEY UPDATE 锁可以保护这些行在事务中不被其他事务完全更新或删除，同时允许对这些行的其他非关键信息进行并发读取或修改。</w:t>
      </w:r>
    </w:p>
    <w:p w14:paraId="1BD96ADD" w14:textId="77777777" w:rsidR="001F4C49" w:rsidRPr="001F4C49" w:rsidRDefault="001F4C49" w:rsidP="001F4C49">
      <w:pPr>
        <w:pStyle w:val="aa"/>
        <w:numPr>
          <w:ilvl w:val="0"/>
          <w:numId w:val="175"/>
        </w:numPr>
        <w:tabs>
          <w:tab w:val="num" w:pos="720"/>
        </w:tabs>
        <w:spacing w:line="360" w:lineRule="auto"/>
        <w:ind w:firstLineChars="0"/>
        <w:rPr>
          <w:rFonts w:ascii="宋体" w:hAnsi="宋体" w:hint="eastAsia"/>
        </w:rPr>
      </w:pPr>
      <w:r w:rsidRPr="001F4C49">
        <w:rPr>
          <w:rFonts w:ascii="宋体" w:hAnsi="宋体" w:hint="eastAsia"/>
        </w:rPr>
        <w:t>并发控制：</w:t>
      </w:r>
    </w:p>
    <w:p w14:paraId="7EE564FE" w14:textId="77777777" w:rsidR="001F4C49" w:rsidRPr="001F4C49" w:rsidRDefault="001F4C49" w:rsidP="001F4C49">
      <w:pPr>
        <w:tabs>
          <w:tab w:val="num" w:pos="720"/>
        </w:tabs>
        <w:spacing w:line="360" w:lineRule="auto"/>
        <w:ind w:firstLine="420"/>
        <w:rPr>
          <w:rFonts w:ascii="宋体" w:eastAsia="宋体" w:hAnsi="宋体" w:cs="Times New Roman" w:hint="eastAsia"/>
          <w:szCs w:val="21"/>
        </w:rPr>
      </w:pPr>
      <w:r w:rsidRPr="001F4C49">
        <w:rPr>
          <w:rFonts w:ascii="宋体" w:eastAsia="宋体" w:hAnsi="宋体" w:cs="Times New Roman" w:hint="eastAsia"/>
          <w:szCs w:val="21"/>
        </w:rPr>
        <w:t>在高并发的系统中，特别是在数据频繁被访问和部分更新的场景下，FOR NO KEY UPDATE 锁可以帮助维持操作的流畅性和数据的一致性，通过允许多个事务同时修改同一行的非关键部分。</w:t>
      </w:r>
    </w:p>
    <w:p w14:paraId="41606AC5" w14:textId="77777777" w:rsidR="001F4C49" w:rsidRPr="001F4C49" w:rsidRDefault="001F4C49" w:rsidP="001F4C49">
      <w:pPr>
        <w:pStyle w:val="aa"/>
        <w:numPr>
          <w:ilvl w:val="0"/>
          <w:numId w:val="175"/>
        </w:numPr>
        <w:tabs>
          <w:tab w:val="num" w:pos="720"/>
        </w:tabs>
        <w:spacing w:line="360" w:lineRule="auto"/>
        <w:ind w:firstLineChars="0"/>
        <w:rPr>
          <w:rFonts w:ascii="宋体" w:hAnsi="宋体" w:hint="eastAsia"/>
        </w:rPr>
      </w:pPr>
      <w:r w:rsidRPr="001F4C49">
        <w:rPr>
          <w:rFonts w:ascii="宋体" w:hAnsi="宋体" w:hint="eastAsia"/>
        </w:rPr>
        <w:t>防止数据删除：</w:t>
      </w:r>
    </w:p>
    <w:p w14:paraId="2AECE335" w14:textId="77777777" w:rsidR="001F4C49" w:rsidRPr="001F4C49" w:rsidRDefault="001F4C49" w:rsidP="001F4C49">
      <w:pPr>
        <w:tabs>
          <w:tab w:val="num" w:pos="720"/>
        </w:tabs>
        <w:spacing w:line="360" w:lineRule="auto"/>
        <w:ind w:firstLine="420"/>
        <w:rPr>
          <w:rFonts w:ascii="宋体" w:eastAsia="宋体" w:hAnsi="宋体" w:cs="Times New Roman" w:hint="eastAsia"/>
          <w:szCs w:val="21"/>
        </w:rPr>
      </w:pPr>
      <w:r w:rsidRPr="001F4C49">
        <w:rPr>
          <w:rFonts w:ascii="宋体" w:eastAsia="宋体" w:hAnsi="宋体" w:cs="Times New Roman" w:hint="eastAsia"/>
          <w:szCs w:val="21"/>
        </w:rPr>
        <w:t>如果业务逻辑需要确保某些行在使用期间不被删除，即使它们的非关键数据正在被修改，FOR NO KEY UPDATE 锁也是非常有用的。它防止其他事务获得删除或完全更新这些行的能力，直到当前事务完成。</w:t>
      </w:r>
    </w:p>
    <w:p w14:paraId="3E0B0628" w14:textId="47F80792" w:rsidR="001F4C49" w:rsidRDefault="001F4C49" w:rsidP="008A5A46">
      <w:pPr>
        <w:tabs>
          <w:tab w:val="num" w:pos="720"/>
        </w:tabs>
        <w:spacing w:line="360" w:lineRule="auto"/>
        <w:ind w:firstLine="420"/>
        <w:rPr>
          <w:rFonts w:ascii="宋体" w:eastAsia="宋体" w:hAnsi="宋体" w:cs="Times New Roman"/>
          <w:szCs w:val="21"/>
        </w:rPr>
      </w:pPr>
    </w:p>
    <w:p w14:paraId="11473A1E" w14:textId="748D4EB6" w:rsidR="001F4C49" w:rsidRDefault="001F4C49" w:rsidP="008A5A46">
      <w:pPr>
        <w:tabs>
          <w:tab w:val="num" w:pos="720"/>
        </w:tabs>
        <w:spacing w:line="360" w:lineRule="auto"/>
        <w:ind w:firstLine="420"/>
        <w:rPr>
          <w:rFonts w:ascii="宋体" w:eastAsia="宋体" w:hAnsi="宋体" w:cs="Times New Roman"/>
          <w:szCs w:val="21"/>
        </w:rPr>
      </w:pPr>
    </w:p>
    <w:p w14:paraId="3ABCB957" w14:textId="77777777" w:rsidR="008A5A46" w:rsidRDefault="008A5A46" w:rsidP="008F2708">
      <w:pPr>
        <w:tabs>
          <w:tab w:val="num" w:pos="720"/>
        </w:tabs>
        <w:spacing w:line="360" w:lineRule="auto"/>
        <w:ind w:firstLine="420"/>
        <w:rPr>
          <w:rFonts w:ascii="宋体" w:eastAsia="宋体" w:hAnsi="宋体" w:cs="Times New Roman"/>
          <w:szCs w:val="21"/>
        </w:rPr>
      </w:pPr>
    </w:p>
    <w:p w14:paraId="44C8C149" w14:textId="77777777" w:rsidR="008A5A46" w:rsidRDefault="008A5A46" w:rsidP="008F2708">
      <w:pPr>
        <w:tabs>
          <w:tab w:val="num" w:pos="720"/>
        </w:tabs>
        <w:spacing w:line="360" w:lineRule="auto"/>
        <w:ind w:firstLine="420"/>
        <w:rPr>
          <w:rFonts w:ascii="宋体" w:eastAsia="宋体" w:hAnsi="宋体" w:cs="Times New Roman"/>
          <w:szCs w:val="21"/>
        </w:rPr>
      </w:pPr>
    </w:p>
    <w:p w14:paraId="0879E5E4" w14:textId="751F172B" w:rsidR="008F2708" w:rsidRPr="008F2708" w:rsidRDefault="008F2708" w:rsidP="008F2708">
      <w:pPr>
        <w:tabs>
          <w:tab w:val="num" w:pos="720"/>
        </w:tabs>
        <w:spacing w:line="360" w:lineRule="auto"/>
        <w:ind w:firstLine="420"/>
        <w:rPr>
          <w:rFonts w:ascii="宋体" w:eastAsia="宋体" w:hAnsi="宋体" w:cs="Times New Roman" w:hint="eastAsia"/>
          <w:szCs w:val="21"/>
        </w:rPr>
      </w:pPr>
      <w:r w:rsidRPr="008F2708">
        <w:rPr>
          <w:rFonts w:ascii="宋体" w:eastAsia="宋体" w:hAnsi="宋体" w:cs="Times New Roman" w:hint="eastAsia"/>
          <w:szCs w:val="21"/>
        </w:rPr>
        <w:t>事务 A 采用 FOR NO KEY UPDATE 锁：</w:t>
      </w:r>
    </w:p>
    <w:p w14:paraId="47750976" w14:textId="5D5AF2E4" w:rsidR="008F2708" w:rsidRDefault="008F2708" w:rsidP="008F2708">
      <w:pPr>
        <w:tabs>
          <w:tab w:val="num" w:pos="720"/>
        </w:tabs>
        <w:spacing w:line="360" w:lineRule="auto"/>
        <w:ind w:firstLine="420"/>
        <w:rPr>
          <w:rFonts w:ascii="宋体" w:eastAsia="宋体" w:hAnsi="宋体" w:cs="Times New Roman"/>
          <w:szCs w:val="21"/>
        </w:rPr>
      </w:pPr>
    </w:p>
    <w:p w14:paraId="6A5D0BB1" w14:textId="77777777" w:rsidR="00B73815" w:rsidRPr="00B73815" w:rsidRDefault="00B73815" w:rsidP="00B73815">
      <w:pPr>
        <w:tabs>
          <w:tab w:val="num" w:pos="720"/>
        </w:tabs>
        <w:spacing w:line="360" w:lineRule="auto"/>
        <w:ind w:firstLine="420"/>
        <w:rPr>
          <w:rFonts w:ascii="宋体" w:eastAsia="宋体" w:hAnsi="宋体" w:cs="Times New Roman" w:hint="eastAsia"/>
          <w:szCs w:val="21"/>
        </w:rPr>
      </w:pPr>
      <w:r w:rsidRPr="00B73815">
        <w:rPr>
          <w:rFonts w:ascii="宋体" w:eastAsia="宋体" w:hAnsi="宋体" w:cs="Times New Roman" w:hint="eastAsia"/>
          <w:szCs w:val="21"/>
        </w:rPr>
        <w:lastRenderedPageBreak/>
        <w:t>-- 会话 1 开始事务</w:t>
      </w:r>
    </w:p>
    <w:p w14:paraId="0E9686DB" w14:textId="77777777" w:rsidR="00B73815" w:rsidRPr="00B73815" w:rsidRDefault="00B73815" w:rsidP="00B73815">
      <w:pPr>
        <w:tabs>
          <w:tab w:val="num" w:pos="720"/>
        </w:tabs>
        <w:spacing w:line="360" w:lineRule="auto"/>
        <w:ind w:firstLine="420"/>
        <w:rPr>
          <w:rFonts w:ascii="宋体" w:eastAsia="宋体" w:hAnsi="宋体" w:cs="Times New Roman"/>
          <w:szCs w:val="21"/>
        </w:rPr>
      </w:pPr>
      <w:r w:rsidRPr="00B73815">
        <w:rPr>
          <w:rFonts w:ascii="宋体" w:eastAsia="宋体" w:hAnsi="宋体" w:cs="Times New Roman"/>
          <w:szCs w:val="21"/>
        </w:rPr>
        <w:t>BEGIN;</w:t>
      </w:r>
    </w:p>
    <w:p w14:paraId="3FC03535" w14:textId="77777777" w:rsidR="00B73815" w:rsidRPr="00B73815" w:rsidRDefault="00B73815" w:rsidP="00B73815">
      <w:pPr>
        <w:tabs>
          <w:tab w:val="num" w:pos="720"/>
        </w:tabs>
        <w:spacing w:line="360" w:lineRule="auto"/>
        <w:ind w:firstLine="420"/>
        <w:rPr>
          <w:rFonts w:ascii="宋体" w:eastAsia="宋体" w:hAnsi="宋体" w:cs="Times New Roman"/>
          <w:szCs w:val="21"/>
        </w:rPr>
      </w:pPr>
    </w:p>
    <w:p w14:paraId="4BC60E31" w14:textId="35379C3B" w:rsidR="00B73815" w:rsidRPr="00B73815" w:rsidRDefault="00B73815" w:rsidP="00B73815">
      <w:pPr>
        <w:tabs>
          <w:tab w:val="num" w:pos="720"/>
        </w:tabs>
        <w:spacing w:line="360" w:lineRule="auto"/>
        <w:ind w:firstLine="420"/>
        <w:rPr>
          <w:rFonts w:ascii="宋体" w:eastAsia="宋体" w:hAnsi="宋体" w:cs="Times New Roman" w:hint="eastAsia"/>
          <w:szCs w:val="21"/>
        </w:rPr>
      </w:pPr>
      <w:r w:rsidRPr="00B73815">
        <w:rPr>
          <w:rFonts w:ascii="宋体" w:eastAsia="宋体" w:hAnsi="宋体" w:cs="Times New Roman" w:hint="eastAsia"/>
          <w:szCs w:val="21"/>
        </w:rPr>
        <w:t>-- 使用 FOR NO KEY UPDATE 锁定 seat_number 为 '1</w:t>
      </w:r>
      <w:r w:rsidR="00685F5E">
        <w:rPr>
          <w:rFonts w:ascii="宋体" w:eastAsia="宋体" w:hAnsi="宋体" w:cs="Times New Roman" w:hint="eastAsia"/>
          <w:szCs w:val="21"/>
        </w:rPr>
        <w:t>B</w:t>
      </w:r>
      <w:r w:rsidRPr="00B73815">
        <w:rPr>
          <w:rFonts w:ascii="宋体" w:eastAsia="宋体" w:hAnsi="宋体" w:cs="Times New Roman" w:hint="eastAsia"/>
          <w:szCs w:val="21"/>
        </w:rPr>
        <w:t>' 的记录</w:t>
      </w:r>
    </w:p>
    <w:p w14:paraId="0524FD5C" w14:textId="26308F22" w:rsidR="00B73815" w:rsidRDefault="00B73815" w:rsidP="00B73815">
      <w:pPr>
        <w:tabs>
          <w:tab w:val="num" w:pos="720"/>
        </w:tabs>
        <w:spacing w:line="360" w:lineRule="auto"/>
        <w:ind w:firstLine="420"/>
        <w:rPr>
          <w:rFonts w:ascii="宋体" w:eastAsia="宋体" w:hAnsi="宋体" w:cs="Times New Roman" w:hint="eastAsia"/>
          <w:szCs w:val="21"/>
        </w:rPr>
      </w:pPr>
      <w:r w:rsidRPr="00B73815">
        <w:rPr>
          <w:rFonts w:ascii="宋体" w:eastAsia="宋体" w:hAnsi="宋体" w:cs="Times New Roman"/>
          <w:szCs w:val="21"/>
        </w:rPr>
        <w:t>SELECT * FROM tickets WHERE seat_number = '1</w:t>
      </w:r>
      <w:r w:rsidR="00685F5E">
        <w:rPr>
          <w:rFonts w:ascii="宋体" w:eastAsia="宋体" w:hAnsi="宋体" w:cs="Times New Roman" w:hint="eastAsia"/>
          <w:szCs w:val="21"/>
        </w:rPr>
        <w:t>B</w:t>
      </w:r>
      <w:r w:rsidRPr="00B73815">
        <w:rPr>
          <w:rFonts w:ascii="宋体" w:eastAsia="宋体" w:hAnsi="宋体" w:cs="Times New Roman"/>
          <w:szCs w:val="21"/>
        </w:rPr>
        <w:t>' FOR NO KEY UPDATE;</w:t>
      </w:r>
    </w:p>
    <w:p w14:paraId="46CDAD9A" w14:textId="5B89BF84" w:rsidR="00B73815" w:rsidRDefault="00B73815" w:rsidP="008F2708">
      <w:pPr>
        <w:tabs>
          <w:tab w:val="num" w:pos="720"/>
        </w:tabs>
        <w:spacing w:line="360" w:lineRule="auto"/>
        <w:ind w:firstLine="420"/>
        <w:rPr>
          <w:rFonts w:ascii="宋体" w:eastAsia="宋体" w:hAnsi="宋体" w:cs="Times New Roman"/>
          <w:szCs w:val="21"/>
        </w:rPr>
      </w:pPr>
    </w:p>
    <w:p w14:paraId="0034E811" w14:textId="77777777"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会话 2 开始事务</w:t>
      </w:r>
    </w:p>
    <w:p w14:paraId="08B78628" w14:textId="77777777" w:rsidR="00685F5E" w:rsidRPr="00685F5E" w:rsidRDefault="00685F5E" w:rsidP="00685F5E">
      <w:pPr>
        <w:tabs>
          <w:tab w:val="num" w:pos="720"/>
        </w:tabs>
        <w:spacing w:line="360" w:lineRule="auto"/>
        <w:ind w:firstLine="420"/>
        <w:rPr>
          <w:rFonts w:ascii="宋体" w:eastAsia="宋体" w:hAnsi="宋体" w:cs="Times New Roman"/>
          <w:szCs w:val="21"/>
        </w:rPr>
      </w:pPr>
      <w:r w:rsidRPr="00685F5E">
        <w:rPr>
          <w:rFonts w:ascii="宋体" w:eastAsia="宋体" w:hAnsi="宋体" w:cs="Times New Roman"/>
          <w:szCs w:val="21"/>
        </w:rPr>
        <w:t>BEGIN;</w:t>
      </w:r>
    </w:p>
    <w:p w14:paraId="03A265EF" w14:textId="77777777" w:rsidR="00685F5E" w:rsidRPr="00685F5E" w:rsidRDefault="00685F5E" w:rsidP="00685F5E">
      <w:pPr>
        <w:tabs>
          <w:tab w:val="num" w:pos="720"/>
        </w:tabs>
        <w:spacing w:line="360" w:lineRule="auto"/>
        <w:ind w:firstLine="420"/>
        <w:rPr>
          <w:rFonts w:ascii="宋体" w:eastAsia="宋体" w:hAnsi="宋体" w:cs="Times New Roman"/>
          <w:szCs w:val="21"/>
        </w:rPr>
      </w:pPr>
    </w:p>
    <w:p w14:paraId="082D2290" w14:textId="636C529B"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尝试更新 seat_number 为 '1</w:t>
      </w:r>
      <w:r>
        <w:rPr>
          <w:rFonts w:ascii="宋体" w:eastAsia="宋体" w:hAnsi="宋体" w:cs="Times New Roman" w:hint="eastAsia"/>
          <w:szCs w:val="21"/>
        </w:rPr>
        <w:t>B</w:t>
      </w:r>
      <w:r w:rsidRPr="00685F5E">
        <w:rPr>
          <w:rFonts w:ascii="宋体" w:eastAsia="宋体" w:hAnsi="宋体" w:cs="Times New Roman" w:hint="eastAsia"/>
          <w:szCs w:val="21"/>
        </w:rPr>
        <w:t>' 的记录的价格</w:t>
      </w:r>
    </w:p>
    <w:p w14:paraId="4E850B3C" w14:textId="059D22CF" w:rsidR="00B73815" w:rsidRDefault="00685F5E" w:rsidP="00685F5E">
      <w:pPr>
        <w:tabs>
          <w:tab w:val="num" w:pos="720"/>
        </w:tabs>
        <w:spacing w:line="360" w:lineRule="auto"/>
        <w:ind w:firstLine="420"/>
        <w:rPr>
          <w:rFonts w:ascii="宋体" w:eastAsia="宋体" w:hAnsi="宋体" w:cs="Times New Roman"/>
          <w:szCs w:val="21"/>
        </w:rPr>
      </w:pPr>
      <w:r w:rsidRPr="00685F5E">
        <w:rPr>
          <w:rFonts w:ascii="宋体" w:eastAsia="宋体" w:hAnsi="宋体" w:cs="Times New Roman"/>
          <w:szCs w:val="21"/>
        </w:rPr>
        <w:t>UPDATE tickets SET price = price + 100 WHERE seat_number = '1</w:t>
      </w:r>
      <w:r>
        <w:rPr>
          <w:rFonts w:ascii="宋体" w:eastAsia="宋体" w:hAnsi="宋体" w:cs="Times New Roman" w:hint="eastAsia"/>
          <w:szCs w:val="21"/>
        </w:rPr>
        <w:t>B</w:t>
      </w:r>
      <w:r w:rsidRPr="00685F5E">
        <w:rPr>
          <w:rFonts w:ascii="宋体" w:eastAsia="宋体" w:hAnsi="宋体" w:cs="Times New Roman"/>
          <w:szCs w:val="21"/>
        </w:rPr>
        <w:t>';</w:t>
      </w:r>
    </w:p>
    <w:p w14:paraId="46EBC1DC" w14:textId="5D57020F" w:rsidR="00B73815" w:rsidRDefault="00B73815" w:rsidP="008F2708">
      <w:pPr>
        <w:tabs>
          <w:tab w:val="num" w:pos="720"/>
        </w:tabs>
        <w:spacing w:line="360" w:lineRule="auto"/>
        <w:ind w:firstLine="420"/>
        <w:rPr>
          <w:rFonts w:ascii="宋体" w:eastAsia="宋体" w:hAnsi="宋体" w:cs="Times New Roman"/>
          <w:szCs w:val="21"/>
        </w:rPr>
      </w:pPr>
    </w:p>
    <w:p w14:paraId="35B1FA67" w14:textId="77777777" w:rsidR="00685F5E" w:rsidRDefault="00685F5E" w:rsidP="00685F5E">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3</w:t>
      </w:r>
      <w:r>
        <w:rPr>
          <w:rFonts w:ascii="宋体" w:eastAsia="宋体" w:hAnsi="宋体" w:cs="Times New Roman" w:hint="eastAsia"/>
          <w:szCs w:val="21"/>
        </w:rPr>
        <w:t>个Linux终端，执行下面的命令和SQL语句，</w:t>
      </w:r>
    </w:p>
    <w:p w14:paraId="07E0151E"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spacing w:val="-4"/>
          <w:sz w:val="15"/>
          <w:szCs w:val="15"/>
          <w:shd w:val="pct15" w:color="auto" w:fill="FFFFFF"/>
        </w:rPr>
        <w:t xml:space="preserve">universitydb=# </w:t>
      </w:r>
      <w:r w:rsidRPr="00AB5B14">
        <w:rPr>
          <w:rFonts w:ascii="宋体" w:eastAsia="宋体" w:hAnsi="宋体" w:cs="Huawei Sans"/>
          <w:color w:val="FF0000"/>
          <w:spacing w:val="-4"/>
          <w:sz w:val="15"/>
          <w:szCs w:val="15"/>
          <w:shd w:val="pct15" w:color="auto" w:fill="FFFFFF"/>
        </w:rPr>
        <w:t>SELECT l.pid, l.mode, l.granted, a.query, a.wait_event_type, a.wait_event</w:t>
      </w:r>
    </w:p>
    <w:p w14:paraId="3A96CF41"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FROM pg_locks l</w:t>
      </w:r>
    </w:p>
    <w:p w14:paraId="4699C2A9"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JOIN pg_stat_activity a ON l.pid = a.pid</w:t>
      </w:r>
    </w:p>
    <w:p w14:paraId="13CDA344"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WHERE l.pid IN (40465,40482)</w:t>
      </w:r>
    </w:p>
    <w:p w14:paraId="52FD2152"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mode IN ('ShareLock', 'RowExclusiveLock', 'ExclusiveLock', 'RowShareLock')</w:t>
      </w:r>
    </w:p>
    <w:p w14:paraId="53F43AC7"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granted = false;</w:t>
      </w:r>
    </w:p>
    <w:p w14:paraId="749706D0"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 xml:space="preserve">  pid  |   mode    | granted |                              query                               | wait_event_type |  wait_event</w:t>
      </w:r>
    </w:p>
    <w:p w14:paraId="60ED58CA"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w:t>
      </w:r>
    </w:p>
    <w:p w14:paraId="0C7427B6"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 xml:space="preserve"> 40482 | ShareLock | f       | UPDATE tickets SET price = price + 100 WHERE seat_number = '1B'; | Lock            | transactionid</w:t>
      </w:r>
    </w:p>
    <w:p w14:paraId="5F241AED"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1 row)</w:t>
      </w:r>
    </w:p>
    <w:p w14:paraId="0729DD94"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6DF6F215" w14:textId="6C262452"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685F5E">
        <w:rPr>
          <w:rFonts w:ascii="宋体" w:eastAsia="宋体" w:hAnsi="宋体" w:cs="Huawei Sans"/>
          <w:spacing w:val="-4"/>
          <w:sz w:val="15"/>
          <w:szCs w:val="15"/>
          <w:shd w:val="pct15" w:color="auto" w:fill="FFFFFF"/>
        </w:rPr>
        <w:t>universitydb=#</w:t>
      </w:r>
    </w:p>
    <w:p w14:paraId="00C33F2B" w14:textId="787C9EA9" w:rsidR="00B73815" w:rsidRDefault="00B73815" w:rsidP="008F2708">
      <w:pPr>
        <w:tabs>
          <w:tab w:val="num" w:pos="720"/>
        </w:tabs>
        <w:spacing w:line="360" w:lineRule="auto"/>
        <w:ind w:firstLine="420"/>
        <w:rPr>
          <w:rFonts w:ascii="宋体" w:eastAsia="宋体" w:hAnsi="宋体" w:cs="Times New Roman"/>
          <w:szCs w:val="21"/>
        </w:rPr>
      </w:pPr>
    </w:p>
    <w:p w14:paraId="28E54EC5" w14:textId="77777777" w:rsidR="00685F5E" w:rsidRDefault="00685F5E" w:rsidP="00685F5E">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1，执行下面的SQL语句，结束事务A：</w:t>
      </w:r>
    </w:p>
    <w:p w14:paraId="000B9F75" w14:textId="77777777" w:rsidR="00685F5E" w:rsidRDefault="00685F5E" w:rsidP="00685F5E">
      <w:pPr>
        <w:tabs>
          <w:tab w:val="num" w:pos="720"/>
        </w:tabs>
        <w:spacing w:line="360" w:lineRule="auto"/>
        <w:rPr>
          <w:rFonts w:ascii="宋体" w:eastAsia="宋体" w:hAnsi="宋体" w:cs="Times New Roman"/>
          <w:szCs w:val="21"/>
        </w:rPr>
      </w:pPr>
    </w:p>
    <w:p w14:paraId="58F0EE58"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universitydb=*# END;</w:t>
      </w:r>
    </w:p>
    <w:p w14:paraId="2DF49192"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COMMIT</w:t>
      </w:r>
    </w:p>
    <w:p w14:paraId="1A8148DC" w14:textId="77777777"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Times New Roman"/>
          <w:szCs w:val="21"/>
        </w:rPr>
      </w:pPr>
      <w:r w:rsidRPr="007D7E1D">
        <w:rPr>
          <w:rFonts w:ascii="宋体" w:eastAsia="宋体" w:hAnsi="宋体" w:cs="Huawei Sans"/>
          <w:spacing w:val="-4"/>
          <w:sz w:val="13"/>
          <w:szCs w:val="13"/>
          <w:shd w:val="pct15" w:color="auto" w:fill="FFFFFF"/>
        </w:rPr>
        <w:t>universitydb=#</w:t>
      </w:r>
    </w:p>
    <w:p w14:paraId="6CD4E9F3" w14:textId="77777777" w:rsidR="00685F5E" w:rsidRDefault="00685F5E" w:rsidP="00685F5E">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2，执行下面的SQL语句，结束事务B：</w:t>
      </w:r>
    </w:p>
    <w:p w14:paraId="3F1FFACD" w14:textId="77777777" w:rsidR="00685F5E" w:rsidRPr="005067E5"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解除，继续执行</w:t>
      </w:r>
      <w:r w:rsidRPr="005067E5">
        <w:rPr>
          <w:rFonts w:ascii="宋体" w:eastAsia="宋体" w:hAnsi="宋体" w:cs="Huawei Sans" w:hint="eastAsia"/>
          <w:spacing w:val="-4"/>
          <w:sz w:val="15"/>
          <w:szCs w:val="15"/>
          <w:highlight w:val="yellow"/>
          <w:shd w:val="pct15" w:color="auto" w:fill="FFFFFF"/>
        </w:rPr>
        <w:t>）</w:t>
      </w:r>
    </w:p>
    <w:p w14:paraId="6B06B8DF" w14:textId="22E45E52"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685F5E">
        <w:rPr>
          <w:rFonts w:ascii="宋体" w:eastAsia="宋体" w:hAnsi="宋体" w:cs="Huawei Sans"/>
          <w:spacing w:val="-4"/>
          <w:sz w:val="15"/>
          <w:szCs w:val="15"/>
          <w:shd w:val="pct15" w:color="auto" w:fill="FFFFFF"/>
        </w:rPr>
        <w:t>UPDATE 1</w:t>
      </w:r>
    </w:p>
    <w:p w14:paraId="214C397F"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7D7E1D">
        <w:rPr>
          <w:rFonts w:ascii="宋体" w:eastAsia="宋体" w:hAnsi="宋体" w:cs="Huawei Sans"/>
          <w:spacing w:val="-4"/>
          <w:sz w:val="15"/>
          <w:szCs w:val="15"/>
          <w:shd w:val="pct15" w:color="auto" w:fill="FFFFFF"/>
        </w:rPr>
        <w:t>universitydb=*#</w:t>
      </w:r>
      <w:r w:rsidRPr="007D7E1D">
        <w:rPr>
          <w:rFonts w:ascii="宋体" w:eastAsia="宋体" w:hAnsi="宋体" w:cs="Huawei Sans"/>
          <w:color w:val="FF0000"/>
          <w:spacing w:val="-4"/>
          <w:sz w:val="15"/>
          <w:szCs w:val="15"/>
          <w:shd w:val="pct15" w:color="auto" w:fill="FFFFFF"/>
        </w:rPr>
        <w:t xml:space="preserve"> END;</w:t>
      </w:r>
    </w:p>
    <w:p w14:paraId="044692EF"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t>COMMIT</w:t>
      </w:r>
    </w:p>
    <w:p w14:paraId="227F8D7A" w14:textId="77777777"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E73159">
        <w:rPr>
          <w:rFonts w:ascii="宋体" w:eastAsia="宋体" w:hAnsi="宋体" w:cs="Huawei Sans"/>
          <w:spacing w:val="-4"/>
          <w:sz w:val="15"/>
          <w:szCs w:val="15"/>
          <w:shd w:val="pct15" w:color="auto" w:fill="FFFFFF"/>
        </w:rPr>
        <w:t>universitydb=#</w:t>
      </w:r>
    </w:p>
    <w:p w14:paraId="12635312" w14:textId="77777777" w:rsidR="00685F5E" w:rsidRPr="007D7E1D" w:rsidRDefault="00685F5E" w:rsidP="00685F5E">
      <w:pPr>
        <w:tabs>
          <w:tab w:val="num" w:pos="720"/>
        </w:tabs>
        <w:spacing w:line="360" w:lineRule="auto"/>
        <w:rPr>
          <w:rFonts w:ascii="宋体" w:eastAsia="宋体" w:hAnsi="宋体" w:cs="Times New Roman"/>
          <w:szCs w:val="21"/>
        </w:rPr>
      </w:pPr>
    </w:p>
    <w:p w14:paraId="5FDFB10E" w14:textId="23984313" w:rsidR="00685F5E" w:rsidRPr="00685F5E" w:rsidRDefault="00685F5E" w:rsidP="008F2708">
      <w:pPr>
        <w:tabs>
          <w:tab w:val="num" w:pos="720"/>
        </w:tabs>
        <w:spacing w:line="360" w:lineRule="auto"/>
        <w:ind w:firstLine="420"/>
        <w:rPr>
          <w:rFonts w:ascii="宋体" w:eastAsia="宋体" w:hAnsi="宋体" w:cs="Times New Roman"/>
          <w:szCs w:val="21"/>
        </w:rPr>
      </w:pPr>
    </w:p>
    <w:p w14:paraId="2351F357" w14:textId="19F1165E" w:rsidR="00685F5E" w:rsidRDefault="00685F5E" w:rsidP="008F2708">
      <w:pPr>
        <w:tabs>
          <w:tab w:val="num" w:pos="720"/>
        </w:tabs>
        <w:spacing w:line="360" w:lineRule="auto"/>
        <w:ind w:firstLine="420"/>
        <w:rPr>
          <w:rFonts w:ascii="宋体" w:eastAsia="宋体" w:hAnsi="宋体" w:cs="Times New Roman"/>
          <w:szCs w:val="21"/>
        </w:rPr>
      </w:pPr>
    </w:p>
    <w:p w14:paraId="3A4A3353" w14:textId="77777777" w:rsidR="008F2708" w:rsidRPr="008F2708" w:rsidRDefault="008F2708" w:rsidP="009702DF">
      <w:pPr>
        <w:pStyle w:val="4"/>
        <w:rPr>
          <w:rFonts w:ascii="宋体" w:eastAsia="宋体" w:hAnsi="宋体" w:cs="Times New Roman"/>
          <w:szCs w:val="21"/>
        </w:rPr>
      </w:pPr>
      <w:r w:rsidRPr="009702DF">
        <w:rPr>
          <w:sz w:val="21"/>
          <w:szCs w:val="21"/>
        </w:rPr>
        <w:t>4. FOR UPDATE</w:t>
      </w:r>
    </w:p>
    <w:p w14:paraId="382F527B" w14:textId="676A1A4C" w:rsidR="00B55211" w:rsidRDefault="00B55211" w:rsidP="00B55211">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行锁</w:t>
      </w:r>
      <w:r w:rsidRPr="00B55211">
        <w:rPr>
          <w:rFonts w:ascii="宋体" w:eastAsia="宋体" w:hAnsi="宋体" w:cs="Times New Roman" w:hint="eastAsia"/>
          <w:szCs w:val="21"/>
        </w:rPr>
        <w:t>FOR UPDATE是一种强制性的行级锁，用于保证事务能够在一个稳定的数据视图上进行更新</w:t>
      </w:r>
      <w:r>
        <w:rPr>
          <w:rFonts w:ascii="宋体" w:eastAsia="宋体" w:hAnsi="宋体" w:cs="Times New Roman" w:hint="eastAsia"/>
          <w:szCs w:val="21"/>
        </w:rPr>
        <w:t>，</w:t>
      </w:r>
      <w:r w:rsidRPr="00B55211">
        <w:rPr>
          <w:rFonts w:ascii="宋体" w:eastAsia="宋体" w:hAnsi="宋体" w:cs="Times New Roman" w:hint="eastAsia"/>
          <w:szCs w:val="21"/>
        </w:rPr>
        <w:t>确保被锁定行在当前事务内可以安全地进行更新操作</w:t>
      </w:r>
      <w:r>
        <w:rPr>
          <w:rFonts w:ascii="宋体" w:eastAsia="宋体" w:hAnsi="宋体" w:cs="Times New Roman" w:hint="eastAsia"/>
          <w:szCs w:val="21"/>
        </w:rPr>
        <w:t>，</w:t>
      </w:r>
      <w:r w:rsidRPr="00B55211">
        <w:rPr>
          <w:rFonts w:ascii="宋体" w:eastAsia="宋体" w:hAnsi="宋体" w:cs="Times New Roman" w:hint="eastAsia"/>
          <w:szCs w:val="21"/>
        </w:rPr>
        <w:t>阻止其他事务修改、删除或获取相同的行级锁，直到当前持锁事务提交或回滚。适用于需要修改数据且要求高数据一致性和排他访问的场景。它是数据库事务管理中不可或缺的工具，特别是在数据敏感性较高或并发需求较大的应用中。</w:t>
      </w:r>
    </w:p>
    <w:p w14:paraId="076D384A" w14:textId="5F7FD00F" w:rsidR="00B55211" w:rsidRPr="00102F91" w:rsidRDefault="00B55211" w:rsidP="00B55211">
      <w:pPr>
        <w:tabs>
          <w:tab w:val="num" w:pos="720"/>
        </w:tabs>
        <w:spacing w:line="360" w:lineRule="auto"/>
        <w:ind w:firstLine="420"/>
        <w:rPr>
          <w:rFonts w:ascii="宋体" w:eastAsia="宋体" w:hAnsi="宋体" w:cs="Times New Roman" w:hint="eastAsia"/>
          <w:szCs w:val="21"/>
        </w:rPr>
      </w:pPr>
      <w:r w:rsidRPr="009204D3">
        <w:rPr>
          <w:rFonts w:ascii="宋体" w:eastAsia="宋体" w:hAnsi="宋体" w:cs="Times New Roman" w:hint="eastAsia"/>
          <w:szCs w:val="21"/>
        </w:rPr>
        <w:t>行</w:t>
      </w:r>
      <w:r>
        <w:rPr>
          <w:rFonts w:ascii="宋体" w:eastAsia="宋体" w:hAnsi="宋体" w:cs="Times New Roman" w:hint="eastAsia"/>
          <w:szCs w:val="21"/>
        </w:rPr>
        <w:t>锁</w:t>
      </w:r>
      <w:r w:rsidRPr="00B55211">
        <w:rPr>
          <w:rFonts w:ascii="宋体" w:eastAsia="宋体" w:hAnsi="宋体" w:cs="Times New Roman" w:hint="eastAsia"/>
          <w:szCs w:val="21"/>
        </w:rPr>
        <w:t>FOR UPDATE</w:t>
      </w:r>
      <w:r>
        <w:rPr>
          <w:rFonts w:ascii="宋体" w:eastAsia="宋体" w:hAnsi="宋体" w:cs="Times New Roman" w:hint="eastAsia"/>
          <w:szCs w:val="21"/>
        </w:rPr>
        <w:t>的</w:t>
      </w:r>
      <w:r w:rsidRPr="00102F91">
        <w:rPr>
          <w:rFonts w:ascii="宋体" w:eastAsia="宋体" w:hAnsi="宋体" w:cs="Times New Roman" w:hint="eastAsia"/>
          <w:szCs w:val="21"/>
        </w:rPr>
        <w:t>使用场景</w:t>
      </w:r>
      <w:r>
        <w:rPr>
          <w:rFonts w:ascii="宋体" w:eastAsia="宋体" w:hAnsi="宋体" w:cs="Times New Roman" w:hint="eastAsia"/>
          <w:szCs w:val="21"/>
        </w:rPr>
        <w:t>如下：</w:t>
      </w:r>
    </w:p>
    <w:p w14:paraId="56F7F6DC" w14:textId="77777777" w:rsidR="00B55211" w:rsidRPr="00B55211" w:rsidRDefault="00B55211" w:rsidP="00B55211">
      <w:pPr>
        <w:pStyle w:val="aa"/>
        <w:numPr>
          <w:ilvl w:val="0"/>
          <w:numId w:val="176"/>
        </w:numPr>
        <w:tabs>
          <w:tab w:val="num" w:pos="720"/>
        </w:tabs>
        <w:spacing w:line="360" w:lineRule="auto"/>
        <w:ind w:firstLineChars="0"/>
        <w:rPr>
          <w:rFonts w:ascii="宋体" w:hAnsi="宋体" w:hint="eastAsia"/>
        </w:rPr>
      </w:pPr>
      <w:r w:rsidRPr="00B55211">
        <w:rPr>
          <w:rFonts w:ascii="宋体" w:hAnsi="宋体" w:hint="eastAsia"/>
        </w:rPr>
        <w:t>更新操作中的数据完整性保证：</w:t>
      </w:r>
    </w:p>
    <w:p w14:paraId="01C64771" w14:textId="77777777" w:rsidR="00B55211" w:rsidRPr="00B55211" w:rsidRDefault="00B55211" w:rsidP="00B55211">
      <w:pPr>
        <w:tabs>
          <w:tab w:val="num" w:pos="720"/>
        </w:tabs>
        <w:spacing w:line="360" w:lineRule="auto"/>
        <w:ind w:firstLine="420"/>
        <w:rPr>
          <w:rFonts w:ascii="宋体" w:eastAsia="宋体" w:hAnsi="宋体" w:cs="Times New Roman" w:hint="eastAsia"/>
          <w:szCs w:val="21"/>
        </w:rPr>
      </w:pPr>
      <w:r w:rsidRPr="00B55211">
        <w:rPr>
          <w:rFonts w:ascii="宋体" w:eastAsia="宋体" w:hAnsi="宋体" w:cs="Times New Roman" w:hint="eastAsia"/>
          <w:szCs w:val="21"/>
        </w:rPr>
        <w:t>当事务需要修改数据库中的某些记录时，FOR UPDATE 锁可以确保在此事务完成前，其他事务无法更改这些记录。这是保证数据完整性的重要手段，特别是在涉及到财务或库存管理等关键数据的更新时。</w:t>
      </w:r>
    </w:p>
    <w:p w14:paraId="2EAF74A5" w14:textId="77777777" w:rsidR="00B55211" w:rsidRPr="00B55211" w:rsidRDefault="00B55211" w:rsidP="00B55211">
      <w:pPr>
        <w:pStyle w:val="aa"/>
        <w:numPr>
          <w:ilvl w:val="0"/>
          <w:numId w:val="176"/>
        </w:numPr>
        <w:tabs>
          <w:tab w:val="num" w:pos="720"/>
        </w:tabs>
        <w:spacing w:line="360" w:lineRule="auto"/>
        <w:ind w:firstLineChars="0"/>
        <w:rPr>
          <w:rFonts w:ascii="宋体" w:hAnsi="宋体" w:hint="eastAsia"/>
        </w:rPr>
      </w:pPr>
      <w:r w:rsidRPr="00B55211">
        <w:rPr>
          <w:rFonts w:ascii="宋体" w:hAnsi="宋体" w:hint="eastAsia"/>
        </w:rPr>
        <w:t>防止更新冲突：</w:t>
      </w:r>
    </w:p>
    <w:p w14:paraId="1C1AB96F" w14:textId="77777777" w:rsidR="00B55211" w:rsidRPr="00B55211" w:rsidRDefault="00B55211" w:rsidP="00B55211">
      <w:pPr>
        <w:tabs>
          <w:tab w:val="num" w:pos="720"/>
        </w:tabs>
        <w:spacing w:line="360" w:lineRule="auto"/>
        <w:ind w:firstLine="420"/>
        <w:rPr>
          <w:rFonts w:ascii="宋体" w:eastAsia="宋体" w:hAnsi="宋体" w:cs="Times New Roman" w:hint="eastAsia"/>
          <w:szCs w:val="21"/>
        </w:rPr>
      </w:pPr>
      <w:r w:rsidRPr="00B55211">
        <w:rPr>
          <w:rFonts w:ascii="宋体" w:eastAsia="宋体" w:hAnsi="宋体" w:cs="Times New Roman" w:hint="eastAsia"/>
          <w:szCs w:val="21"/>
        </w:rPr>
        <w:t>在多用户环境下，多个用户可能同时尝试修改同一数据记录。FOR UPDATE 锁确保一次只有一个事务可以修改数据，从而避免了更新冲突和潜在的数据不一致问题。</w:t>
      </w:r>
    </w:p>
    <w:p w14:paraId="4848997C" w14:textId="77777777" w:rsidR="00B55211" w:rsidRPr="00B55211" w:rsidRDefault="00B55211" w:rsidP="00B55211">
      <w:pPr>
        <w:pStyle w:val="aa"/>
        <w:numPr>
          <w:ilvl w:val="0"/>
          <w:numId w:val="176"/>
        </w:numPr>
        <w:tabs>
          <w:tab w:val="num" w:pos="720"/>
        </w:tabs>
        <w:spacing w:line="360" w:lineRule="auto"/>
        <w:ind w:firstLineChars="0"/>
        <w:rPr>
          <w:rFonts w:ascii="宋体" w:hAnsi="宋体" w:hint="eastAsia"/>
        </w:rPr>
      </w:pPr>
      <w:r w:rsidRPr="00B55211">
        <w:rPr>
          <w:rFonts w:ascii="宋体" w:hAnsi="宋体" w:hint="eastAsia"/>
        </w:rPr>
        <w:t>实现复杂的事务逻辑：</w:t>
      </w:r>
    </w:p>
    <w:p w14:paraId="243512CC" w14:textId="77777777" w:rsidR="00B55211" w:rsidRPr="00B55211" w:rsidRDefault="00B55211" w:rsidP="00B55211">
      <w:pPr>
        <w:tabs>
          <w:tab w:val="num" w:pos="720"/>
        </w:tabs>
        <w:spacing w:line="360" w:lineRule="auto"/>
        <w:ind w:firstLine="420"/>
        <w:rPr>
          <w:rFonts w:ascii="宋体" w:eastAsia="宋体" w:hAnsi="宋体" w:cs="Times New Roman" w:hint="eastAsia"/>
          <w:szCs w:val="21"/>
        </w:rPr>
      </w:pPr>
      <w:r w:rsidRPr="00B55211">
        <w:rPr>
          <w:rFonts w:ascii="宋体" w:eastAsia="宋体" w:hAnsi="宋体" w:cs="Times New Roman" w:hint="eastAsia"/>
          <w:szCs w:val="21"/>
        </w:rPr>
        <w:t>对于需要多个步骤和校验的复杂事务处理，如转账操作，事务首先检查账户余额是否足够，然后再执行扣款操作。在这种情况下，FOR UPDATE 锁可以锁定相关的账户记录，确保在整个事务执行期间账户状态不会被其他事务更改。</w:t>
      </w:r>
    </w:p>
    <w:p w14:paraId="231EF367" w14:textId="77777777" w:rsidR="00B55211" w:rsidRPr="00B55211" w:rsidRDefault="00B55211" w:rsidP="00B55211">
      <w:pPr>
        <w:pStyle w:val="aa"/>
        <w:numPr>
          <w:ilvl w:val="0"/>
          <w:numId w:val="176"/>
        </w:numPr>
        <w:tabs>
          <w:tab w:val="num" w:pos="720"/>
        </w:tabs>
        <w:spacing w:line="360" w:lineRule="auto"/>
        <w:ind w:firstLineChars="0"/>
        <w:rPr>
          <w:rFonts w:ascii="宋体" w:hAnsi="宋体" w:hint="eastAsia"/>
        </w:rPr>
      </w:pPr>
      <w:r w:rsidRPr="00B55211">
        <w:rPr>
          <w:rFonts w:ascii="宋体" w:hAnsi="宋体" w:hint="eastAsia"/>
        </w:rPr>
        <w:t>防止死锁：</w:t>
      </w:r>
    </w:p>
    <w:p w14:paraId="756C8158" w14:textId="77777777" w:rsidR="00B55211" w:rsidRPr="00B55211" w:rsidRDefault="00B55211" w:rsidP="00B55211">
      <w:pPr>
        <w:tabs>
          <w:tab w:val="num" w:pos="720"/>
        </w:tabs>
        <w:spacing w:line="360" w:lineRule="auto"/>
        <w:ind w:firstLine="420"/>
        <w:rPr>
          <w:rFonts w:ascii="宋体" w:eastAsia="宋体" w:hAnsi="宋体" w:cs="Times New Roman" w:hint="eastAsia"/>
          <w:szCs w:val="21"/>
        </w:rPr>
      </w:pPr>
      <w:r w:rsidRPr="00B55211">
        <w:rPr>
          <w:rFonts w:ascii="宋体" w:eastAsia="宋体" w:hAnsi="宋体" w:cs="Times New Roman" w:hint="eastAsia"/>
          <w:szCs w:val="21"/>
        </w:rPr>
        <w:t>在设计需要多资源协同的事务时，合理使用 FOR UPDATE 锁可以避免死锁的发生。确保事务按照一定的顺序访问资源可以降低死锁的风险。</w:t>
      </w:r>
    </w:p>
    <w:p w14:paraId="5EAAFF62" w14:textId="77777777" w:rsidR="00B55211" w:rsidRPr="00B55211" w:rsidRDefault="00B55211" w:rsidP="00B55211">
      <w:pPr>
        <w:pStyle w:val="aa"/>
        <w:numPr>
          <w:ilvl w:val="0"/>
          <w:numId w:val="176"/>
        </w:numPr>
        <w:tabs>
          <w:tab w:val="num" w:pos="720"/>
        </w:tabs>
        <w:spacing w:line="360" w:lineRule="auto"/>
        <w:ind w:firstLineChars="0"/>
        <w:rPr>
          <w:rFonts w:ascii="宋体" w:hAnsi="宋体" w:hint="eastAsia"/>
        </w:rPr>
      </w:pPr>
      <w:r w:rsidRPr="00B55211">
        <w:rPr>
          <w:rFonts w:ascii="宋体" w:hAnsi="宋体" w:hint="eastAsia"/>
        </w:rPr>
        <w:t>排他控制：</w:t>
      </w:r>
    </w:p>
    <w:p w14:paraId="61143A87" w14:textId="77777777" w:rsidR="00B55211" w:rsidRPr="00B55211" w:rsidRDefault="00B55211" w:rsidP="00B55211">
      <w:pPr>
        <w:tabs>
          <w:tab w:val="num" w:pos="720"/>
        </w:tabs>
        <w:spacing w:line="360" w:lineRule="auto"/>
        <w:ind w:firstLine="420"/>
        <w:rPr>
          <w:rFonts w:ascii="宋体" w:eastAsia="宋体" w:hAnsi="宋体" w:cs="Times New Roman" w:hint="eastAsia"/>
          <w:szCs w:val="21"/>
        </w:rPr>
      </w:pPr>
      <w:r w:rsidRPr="00B55211">
        <w:rPr>
          <w:rFonts w:ascii="宋体" w:eastAsia="宋体" w:hAnsi="宋体" w:cs="Times New Roman" w:hint="eastAsia"/>
          <w:szCs w:val="21"/>
        </w:rPr>
        <w:t>在需要严格控制记录访问顺序的应用场景中，如票务系统或库存减少操作，使用 FOR UPDATE 锁可以有效防止数据在未完成事务处理前被其他用户访问或修改。</w:t>
      </w:r>
    </w:p>
    <w:p w14:paraId="40FBA52D" w14:textId="10FC76FB" w:rsidR="00B55211" w:rsidRDefault="00B55211" w:rsidP="008F2708">
      <w:pPr>
        <w:tabs>
          <w:tab w:val="num" w:pos="720"/>
        </w:tabs>
        <w:spacing w:line="360" w:lineRule="auto"/>
        <w:ind w:firstLine="420"/>
        <w:rPr>
          <w:rFonts w:ascii="宋体" w:eastAsia="宋体" w:hAnsi="宋体" w:cs="Times New Roman"/>
          <w:szCs w:val="21"/>
        </w:rPr>
      </w:pPr>
    </w:p>
    <w:p w14:paraId="406D4789" w14:textId="77777777" w:rsidR="00B55211" w:rsidRDefault="00B55211" w:rsidP="008F2708">
      <w:pPr>
        <w:tabs>
          <w:tab w:val="num" w:pos="720"/>
        </w:tabs>
        <w:spacing w:line="360" w:lineRule="auto"/>
        <w:ind w:firstLine="420"/>
        <w:rPr>
          <w:rFonts w:ascii="宋体" w:eastAsia="宋体" w:hAnsi="宋体" w:cs="Times New Roman" w:hint="eastAsia"/>
          <w:szCs w:val="21"/>
        </w:rPr>
      </w:pPr>
    </w:p>
    <w:p w14:paraId="0EE5B475" w14:textId="1D48A05B" w:rsidR="001F4C49" w:rsidRDefault="001F4C49" w:rsidP="008F2708">
      <w:pPr>
        <w:tabs>
          <w:tab w:val="num" w:pos="720"/>
        </w:tabs>
        <w:spacing w:line="360" w:lineRule="auto"/>
        <w:ind w:firstLine="420"/>
        <w:rPr>
          <w:rFonts w:ascii="宋体" w:eastAsia="宋体" w:hAnsi="宋体" w:cs="Times New Roman"/>
          <w:szCs w:val="21"/>
        </w:rPr>
      </w:pPr>
    </w:p>
    <w:p w14:paraId="063C9136" w14:textId="77777777" w:rsidR="001F4C49" w:rsidRDefault="001F4C49" w:rsidP="008F2708">
      <w:pPr>
        <w:tabs>
          <w:tab w:val="num" w:pos="720"/>
        </w:tabs>
        <w:spacing w:line="360" w:lineRule="auto"/>
        <w:ind w:firstLine="420"/>
        <w:rPr>
          <w:rFonts w:ascii="宋体" w:eastAsia="宋体" w:hAnsi="宋体" w:cs="Times New Roman" w:hint="eastAsia"/>
          <w:szCs w:val="21"/>
        </w:rPr>
      </w:pPr>
    </w:p>
    <w:p w14:paraId="189C4E73" w14:textId="77777777"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会话 1 开始事务</w:t>
      </w:r>
    </w:p>
    <w:p w14:paraId="3F7A61F3" w14:textId="77777777" w:rsidR="00685F5E" w:rsidRPr="00685F5E" w:rsidRDefault="00685F5E" w:rsidP="00685F5E">
      <w:pPr>
        <w:tabs>
          <w:tab w:val="num" w:pos="720"/>
        </w:tabs>
        <w:spacing w:line="360" w:lineRule="auto"/>
        <w:ind w:firstLine="420"/>
        <w:rPr>
          <w:rFonts w:ascii="宋体" w:eastAsia="宋体" w:hAnsi="宋体" w:cs="Times New Roman"/>
          <w:szCs w:val="21"/>
        </w:rPr>
      </w:pPr>
      <w:r w:rsidRPr="00685F5E">
        <w:rPr>
          <w:rFonts w:ascii="宋体" w:eastAsia="宋体" w:hAnsi="宋体" w:cs="Times New Roman"/>
          <w:szCs w:val="21"/>
        </w:rPr>
        <w:t>BEGIN;</w:t>
      </w:r>
    </w:p>
    <w:p w14:paraId="550C8EC1" w14:textId="77777777" w:rsidR="00685F5E" w:rsidRPr="00685F5E" w:rsidRDefault="00685F5E" w:rsidP="00685F5E">
      <w:pPr>
        <w:tabs>
          <w:tab w:val="num" w:pos="720"/>
        </w:tabs>
        <w:spacing w:line="360" w:lineRule="auto"/>
        <w:ind w:firstLine="420"/>
        <w:rPr>
          <w:rFonts w:ascii="宋体" w:eastAsia="宋体" w:hAnsi="宋体" w:cs="Times New Roman"/>
          <w:szCs w:val="21"/>
        </w:rPr>
      </w:pPr>
    </w:p>
    <w:p w14:paraId="5DCD5608" w14:textId="204D8029"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使用 FOR UPDATE 锁定 seat_number 为 '1</w:t>
      </w:r>
      <w:r>
        <w:rPr>
          <w:rFonts w:ascii="宋体" w:eastAsia="宋体" w:hAnsi="宋体" w:cs="Times New Roman" w:hint="eastAsia"/>
          <w:szCs w:val="21"/>
        </w:rPr>
        <w:t>C</w:t>
      </w:r>
      <w:r w:rsidRPr="00685F5E">
        <w:rPr>
          <w:rFonts w:ascii="宋体" w:eastAsia="宋体" w:hAnsi="宋体" w:cs="Times New Roman" w:hint="eastAsia"/>
          <w:szCs w:val="21"/>
        </w:rPr>
        <w:t>' 的记录</w:t>
      </w:r>
    </w:p>
    <w:p w14:paraId="77702AD9" w14:textId="600B442A" w:rsid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szCs w:val="21"/>
        </w:rPr>
        <w:t>SELECT * FROM tickets WHERE seat_number = '1</w:t>
      </w:r>
      <w:r>
        <w:rPr>
          <w:rFonts w:ascii="宋体" w:eastAsia="宋体" w:hAnsi="宋体" w:cs="Times New Roman" w:hint="eastAsia"/>
          <w:szCs w:val="21"/>
        </w:rPr>
        <w:t>C</w:t>
      </w:r>
      <w:r w:rsidRPr="00685F5E">
        <w:rPr>
          <w:rFonts w:ascii="宋体" w:eastAsia="宋体" w:hAnsi="宋体" w:cs="Times New Roman"/>
          <w:szCs w:val="21"/>
        </w:rPr>
        <w:t>' FOR UPDATE;</w:t>
      </w:r>
    </w:p>
    <w:p w14:paraId="772BC3B8" w14:textId="77777777" w:rsidR="00685F5E" w:rsidRDefault="00685F5E" w:rsidP="008F2708">
      <w:pPr>
        <w:tabs>
          <w:tab w:val="num" w:pos="720"/>
        </w:tabs>
        <w:spacing w:line="360" w:lineRule="auto"/>
        <w:ind w:firstLine="420"/>
        <w:rPr>
          <w:rFonts w:ascii="宋体" w:eastAsia="宋体" w:hAnsi="宋体" w:cs="Times New Roman"/>
          <w:szCs w:val="21"/>
        </w:rPr>
      </w:pPr>
    </w:p>
    <w:p w14:paraId="5C5F1D3E" w14:textId="77777777"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会话 2 开始事务</w:t>
      </w:r>
    </w:p>
    <w:p w14:paraId="47F1C6B0" w14:textId="77777777" w:rsidR="00685F5E" w:rsidRPr="00685F5E" w:rsidRDefault="00685F5E" w:rsidP="00685F5E">
      <w:pPr>
        <w:tabs>
          <w:tab w:val="num" w:pos="720"/>
        </w:tabs>
        <w:spacing w:line="360" w:lineRule="auto"/>
        <w:ind w:firstLine="420"/>
        <w:rPr>
          <w:rFonts w:ascii="宋体" w:eastAsia="宋体" w:hAnsi="宋体" w:cs="Times New Roman"/>
          <w:szCs w:val="21"/>
        </w:rPr>
      </w:pPr>
      <w:r w:rsidRPr="00685F5E">
        <w:rPr>
          <w:rFonts w:ascii="宋体" w:eastAsia="宋体" w:hAnsi="宋体" w:cs="Times New Roman"/>
          <w:szCs w:val="21"/>
        </w:rPr>
        <w:t>BEGIN;</w:t>
      </w:r>
    </w:p>
    <w:p w14:paraId="21602EBF" w14:textId="77777777" w:rsidR="00685F5E" w:rsidRPr="00685F5E" w:rsidRDefault="00685F5E" w:rsidP="00685F5E">
      <w:pPr>
        <w:tabs>
          <w:tab w:val="num" w:pos="720"/>
        </w:tabs>
        <w:spacing w:line="360" w:lineRule="auto"/>
        <w:ind w:firstLine="420"/>
        <w:rPr>
          <w:rFonts w:ascii="宋体" w:eastAsia="宋体" w:hAnsi="宋体" w:cs="Times New Roman"/>
          <w:szCs w:val="21"/>
        </w:rPr>
      </w:pPr>
    </w:p>
    <w:p w14:paraId="01EE22F1" w14:textId="41E9456C" w:rsidR="00685F5E" w:rsidRPr="00685F5E" w:rsidRDefault="00685F5E" w:rsidP="00685F5E">
      <w:pPr>
        <w:tabs>
          <w:tab w:val="num" w:pos="720"/>
        </w:tabs>
        <w:spacing w:line="360" w:lineRule="auto"/>
        <w:ind w:firstLine="420"/>
        <w:rPr>
          <w:rFonts w:ascii="宋体" w:eastAsia="宋体" w:hAnsi="宋体" w:cs="Times New Roman" w:hint="eastAsia"/>
          <w:szCs w:val="21"/>
        </w:rPr>
      </w:pPr>
      <w:r w:rsidRPr="00685F5E">
        <w:rPr>
          <w:rFonts w:ascii="宋体" w:eastAsia="宋体" w:hAnsi="宋体" w:cs="Times New Roman" w:hint="eastAsia"/>
          <w:szCs w:val="21"/>
        </w:rPr>
        <w:t>-- 尝试更新 seat_number 为 '1</w:t>
      </w:r>
      <w:r>
        <w:rPr>
          <w:rFonts w:ascii="宋体" w:eastAsia="宋体" w:hAnsi="宋体" w:cs="Times New Roman"/>
          <w:szCs w:val="21"/>
        </w:rPr>
        <w:t>C</w:t>
      </w:r>
      <w:r w:rsidRPr="00685F5E">
        <w:rPr>
          <w:rFonts w:ascii="宋体" w:eastAsia="宋体" w:hAnsi="宋体" w:cs="Times New Roman" w:hint="eastAsia"/>
          <w:szCs w:val="21"/>
        </w:rPr>
        <w:t>' 的记录的价格</w:t>
      </w:r>
    </w:p>
    <w:p w14:paraId="5805ED51" w14:textId="7CA42D7B" w:rsidR="00685F5E" w:rsidRDefault="00685F5E" w:rsidP="00685F5E">
      <w:pPr>
        <w:tabs>
          <w:tab w:val="num" w:pos="720"/>
        </w:tabs>
        <w:spacing w:line="360" w:lineRule="auto"/>
        <w:ind w:firstLine="420"/>
        <w:rPr>
          <w:rFonts w:ascii="宋体" w:eastAsia="宋体" w:hAnsi="宋体" w:cs="Times New Roman"/>
          <w:szCs w:val="21"/>
        </w:rPr>
      </w:pPr>
      <w:r w:rsidRPr="00685F5E">
        <w:rPr>
          <w:rFonts w:ascii="宋体" w:eastAsia="宋体" w:hAnsi="宋体" w:cs="Times New Roman"/>
          <w:szCs w:val="21"/>
        </w:rPr>
        <w:t>UPDATE tickets SET price = price + 100 WHERE seat_number = '1</w:t>
      </w:r>
      <w:r>
        <w:rPr>
          <w:rFonts w:ascii="宋体" w:eastAsia="宋体" w:hAnsi="宋体" w:cs="Times New Roman"/>
          <w:szCs w:val="21"/>
        </w:rPr>
        <w:t>C</w:t>
      </w:r>
      <w:r w:rsidRPr="00685F5E">
        <w:rPr>
          <w:rFonts w:ascii="宋体" w:eastAsia="宋体" w:hAnsi="宋体" w:cs="Times New Roman"/>
          <w:szCs w:val="21"/>
        </w:rPr>
        <w:t>';</w:t>
      </w:r>
    </w:p>
    <w:p w14:paraId="5BF0499D" w14:textId="2C44F8C2" w:rsidR="00685F5E" w:rsidRDefault="00685F5E" w:rsidP="008F2708">
      <w:pPr>
        <w:tabs>
          <w:tab w:val="num" w:pos="720"/>
        </w:tabs>
        <w:spacing w:line="360" w:lineRule="auto"/>
        <w:ind w:firstLine="420"/>
        <w:rPr>
          <w:rFonts w:ascii="宋体" w:eastAsia="宋体" w:hAnsi="宋体" w:cs="Times New Roman"/>
          <w:szCs w:val="21"/>
        </w:rPr>
      </w:pPr>
    </w:p>
    <w:p w14:paraId="5E76268E" w14:textId="77777777" w:rsidR="00685F5E" w:rsidRDefault="00685F5E" w:rsidP="00685F5E">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在第</w:t>
      </w:r>
      <w:r>
        <w:rPr>
          <w:rFonts w:ascii="宋体" w:eastAsia="宋体" w:hAnsi="宋体" w:cs="Times New Roman"/>
          <w:szCs w:val="21"/>
        </w:rPr>
        <w:t>3</w:t>
      </w:r>
      <w:r>
        <w:rPr>
          <w:rFonts w:ascii="宋体" w:eastAsia="宋体" w:hAnsi="宋体" w:cs="Times New Roman" w:hint="eastAsia"/>
          <w:szCs w:val="21"/>
        </w:rPr>
        <w:t>个Linux终端，执行下面的命令和SQL语句，</w:t>
      </w:r>
    </w:p>
    <w:p w14:paraId="75B20C0B"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spacing w:val="-4"/>
          <w:sz w:val="15"/>
          <w:szCs w:val="15"/>
          <w:shd w:val="pct15" w:color="auto" w:fill="FFFFFF"/>
        </w:rPr>
        <w:t xml:space="preserve">universitydb=# </w:t>
      </w:r>
      <w:r w:rsidRPr="00AB5B14">
        <w:rPr>
          <w:rFonts w:ascii="宋体" w:eastAsia="宋体" w:hAnsi="宋体" w:cs="Huawei Sans"/>
          <w:color w:val="FF0000"/>
          <w:spacing w:val="-4"/>
          <w:sz w:val="15"/>
          <w:szCs w:val="15"/>
          <w:shd w:val="pct15" w:color="auto" w:fill="FFFFFF"/>
        </w:rPr>
        <w:t>SELECT l.pid, l.mode, l.granted, a.query, a.wait_event_type, a.wait_event</w:t>
      </w:r>
    </w:p>
    <w:p w14:paraId="4A8508DE"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FROM pg_locks l</w:t>
      </w:r>
    </w:p>
    <w:p w14:paraId="6CB204B0"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JOIN pg_stat_activity a ON l.pid = a.pid</w:t>
      </w:r>
    </w:p>
    <w:p w14:paraId="046ABE31"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WHERE l.pid IN (40465,40482)</w:t>
      </w:r>
    </w:p>
    <w:p w14:paraId="0E0F00CC"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mode IN ('ShareLock', 'RowExclusiveLock', 'ExclusiveLock', 'RowShareLock')</w:t>
      </w:r>
    </w:p>
    <w:p w14:paraId="709E3EEA" w14:textId="77777777" w:rsidR="00685F5E" w:rsidRPr="00AB5B14"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AB5B14">
        <w:rPr>
          <w:rFonts w:ascii="宋体" w:eastAsia="宋体" w:hAnsi="宋体" w:cs="Huawei Sans"/>
          <w:color w:val="FF0000"/>
          <w:spacing w:val="-4"/>
          <w:sz w:val="15"/>
          <w:szCs w:val="15"/>
          <w:shd w:val="pct15" w:color="auto" w:fill="FFFFFF"/>
        </w:rPr>
        <w:t xml:space="preserve">  AND l.granted = false;</w:t>
      </w:r>
    </w:p>
    <w:p w14:paraId="2D57B1FE"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 xml:space="preserve">  pid  |   mode    | granted |                              query                               | wait_event_type |  wait_event</w:t>
      </w:r>
    </w:p>
    <w:p w14:paraId="18541F5D"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w:t>
      </w:r>
    </w:p>
    <w:p w14:paraId="6E43EE33"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 xml:space="preserve"> 40482 | ShareLock | f       | UPDATE tickets SET price = price + 100 WHERE seat_number = '1C'; | Lock            | transactionid</w:t>
      </w:r>
    </w:p>
    <w:p w14:paraId="3F161C4E"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685F5E">
        <w:rPr>
          <w:rFonts w:ascii="宋体" w:eastAsia="宋体" w:hAnsi="宋体" w:cs="Huawei Sans"/>
          <w:spacing w:val="-4"/>
          <w:sz w:val="15"/>
          <w:szCs w:val="15"/>
          <w:shd w:val="pct15" w:color="auto" w:fill="FFFFFF"/>
        </w:rPr>
        <w:t>(1 row)</w:t>
      </w:r>
    </w:p>
    <w:p w14:paraId="4E48A6E4" w14:textId="77777777" w:rsidR="00685F5E" w:rsidRP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p>
    <w:p w14:paraId="6D07F374" w14:textId="54374867"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szCs w:val="21"/>
        </w:rPr>
      </w:pPr>
      <w:r w:rsidRPr="00685F5E">
        <w:rPr>
          <w:rFonts w:ascii="宋体" w:eastAsia="宋体" w:hAnsi="宋体" w:cs="Huawei Sans"/>
          <w:spacing w:val="-4"/>
          <w:sz w:val="15"/>
          <w:szCs w:val="15"/>
          <w:shd w:val="pct15" w:color="auto" w:fill="FFFFFF"/>
        </w:rPr>
        <w:t>universitydb=#</w:t>
      </w:r>
    </w:p>
    <w:p w14:paraId="3DDBAC26" w14:textId="16F1852A" w:rsidR="00685F5E" w:rsidRDefault="00685F5E" w:rsidP="008F2708">
      <w:pPr>
        <w:tabs>
          <w:tab w:val="num" w:pos="720"/>
        </w:tabs>
        <w:spacing w:line="360" w:lineRule="auto"/>
        <w:ind w:firstLine="420"/>
        <w:rPr>
          <w:rFonts w:ascii="宋体" w:eastAsia="宋体" w:hAnsi="宋体" w:cs="Times New Roman"/>
          <w:szCs w:val="21"/>
        </w:rPr>
      </w:pPr>
    </w:p>
    <w:p w14:paraId="5B303966" w14:textId="77777777" w:rsidR="00685F5E" w:rsidRDefault="00685F5E" w:rsidP="00685F5E">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1，执行下面的SQL语句，结束事务A：</w:t>
      </w:r>
    </w:p>
    <w:p w14:paraId="6416D20C" w14:textId="77777777" w:rsidR="00685F5E" w:rsidRDefault="00685F5E" w:rsidP="00685F5E">
      <w:pPr>
        <w:tabs>
          <w:tab w:val="num" w:pos="720"/>
        </w:tabs>
        <w:spacing w:line="360" w:lineRule="auto"/>
        <w:rPr>
          <w:rFonts w:ascii="宋体" w:eastAsia="宋体" w:hAnsi="宋体" w:cs="Times New Roman"/>
          <w:szCs w:val="21"/>
        </w:rPr>
      </w:pPr>
    </w:p>
    <w:p w14:paraId="5A8507F3"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universitydb=*# END;</w:t>
      </w:r>
    </w:p>
    <w:p w14:paraId="3C8EDD34"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Huawei Sans"/>
          <w:spacing w:val="-4"/>
          <w:sz w:val="13"/>
          <w:szCs w:val="13"/>
          <w:shd w:val="pct15" w:color="auto" w:fill="FFFFFF"/>
        </w:rPr>
      </w:pPr>
      <w:r w:rsidRPr="007D7E1D">
        <w:rPr>
          <w:rFonts w:ascii="宋体" w:eastAsia="宋体" w:hAnsi="宋体" w:cs="Huawei Sans"/>
          <w:spacing w:val="-4"/>
          <w:sz w:val="13"/>
          <w:szCs w:val="13"/>
          <w:shd w:val="pct15" w:color="auto" w:fill="FFFFFF"/>
        </w:rPr>
        <w:t>COMMIT</w:t>
      </w:r>
    </w:p>
    <w:p w14:paraId="4FC8EB42" w14:textId="77777777"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44"/>
        <w:jc w:val="left"/>
        <w:rPr>
          <w:rFonts w:ascii="宋体" w:eastAsia="宋体" w:hAnsi="宋体" w:cs="Times New Roman"/>
          <w:szCs w:val="21"/>
        </w:rPr>
      </w:pPr>
      <w:r w:rsidRPr="007D7E1D">
        <w:rPr>
          <w:rFonts w:ascii="宋体" w:eastAsia="宋体" w:hAnsi="宋体" w:cs="Huawei Sans"/>
          <w:spacing w:val="-4"/>
          <w:sz w:val="13"/>
          <w:szCs w:val="13"/>
          <w:shd w:val="pct15" w:color="auto" w:fill="FFFFFF"/>
        </w:rPr>
        <w:t>universitydb=#</w:t>
      </w:r>
    </w:p>
    <w:p w14:paraId="69F614DF" w14:textId="77777777" w:rsidR="00685F5E" w:rsidRDefault="00685F5E" w:rsidP="00685F5E">
      <w:pPr>
        <w:tabs>
          <w:tab w:val="num" w:pos="720"/>
        </w:tabs>
        <w:spacing w:line="360" w:lineRule="auto"/>
        <w:ind w:firstLine="420"/>
        <w:rPr>
          <w:rFonts w:ascii="宋体" w:eastAsia="宋体" w:hAnsi="宋体" w:cs="Times New Roman" w:hint="eastAsia"/>
          <w:szCs w:val="21"/>
        </w:rPr>
      </w:pPr>
      <w:r>
        <w:rPr>
          <w:rFonts w:ascii="宋体" w:eastAsia="宋体" w:hAnsi="宋体" w:cs="Times New Roman" w:hint="eastAsia"/>
          <w:szCs w:val="21"/>
        </w:rPr>
        <w:t>在Linux终端2，执行下面的SQL语句，结束事务B：</w:t>
      </w:r>
    </w:p>
    <w:p w14:paraId="208B9D4F" w14:textId="77777777" w:rsidR="00685F5E" w:rsidRPr="005067E5"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5067E5">
        <w:rPr>
          <w:rFonts w:ascii="宋体" w:eastAsia="宋体" w:hAnsi="宋体" w:cs="Huawei Sans" w:hint="eastAsia"/>
          <w:spacing w:val="-4"/>
          <w:sz w:val="15"/>
          <w:szCs w:val="15"/>
          <w:highlight w:val="yellow"/>
          <w:shd w:val="pct15" w:color="auto" w:fill="FFFFFF"/>
        </w:rPr>
        <w:t>（阻塞</w:t>
      </w:r>
      <w:r>
        <w:rPr>
          <w:rFonts w:ascii="宋体" w:eastAsia="宋体" w:hAnsi="宋体" w:cs="Huawei Sans" w:hint="eastAsia"/>
          <w:spacing w:val="-4"/>
          <w:sz w:val="15"/>
          <w:szCs w:val="15"/>
          <w:highlight w:val="yellow"/>
          <w:shd w:val="pct15" w:color="auto" w:fill="FFFFFF"/>
        </w:rPr>
        <w:t>解除，继续执行</w:t>
      </w:r>
      <w:r w:rsidRPr="005067E5">
        <w:rPr>
          <w:rFonts w:ascii="宋体" w:eastAsia="宋体" w:hAnsi="宋体" w:cs="Huawei Sans" w:hint="eastAsia"/>
          <w:spacing w:val="-4"/>
          <w:sz w:val="15"/>
          <w:szCs w:val="15"/>
          <w:highlight w:val="yellow"/>
          <w:shd w:val="pct15" w:color="auto" w:fill="FFFFFF"/>
        </w:rPr>
        <w:t>）</w:t>
      </w:r>
    </w:p>
    <w:p w14:paraId="271EA190"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hint="eastAsia"/>
          <w:spacing w:val="-4"/>
          <w:sz w:val="15"/>
          <w:szCs w:val="15"/>
          <w:shd w:val="pct15" w:color="auto" w:fill="FFFFFF"/>
        </w:rPr>
      </w:pPr>
      <w:r w:rsidRPr="00AB5B14">
        <w:rPr>
          <w:rFonts w:ascii="宋体" w:eastAsia="宋体" w:hAnsi="宋体" w:cs="Huawei Sans"/>
          <w:spacing w:val="-4"/>
          <w:sz w:val="15"/>
          <w:szCs w:val="15"/>
          <w:shd w:val="pct15" w:color="auto" w:fill="FFFFFF"/>
        </w:rPr>
        <w:t>DELETE 1</w:t>
      </w:r>
    </w:p>
    <w:p w14:paraId="5D28DE30"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color w:val="FF0000"/>
          <w:spacing w:val="-4"/>
          <w:sz w:val="15"/>
          <w:szCs w:val="15"/>
          <w:shd w:val="pct15" w:color="auto" w:fill="FFFFFF"/>
        </w:rPr>
      </w:pPr>
      <w:r w:rsidRPr="007D7E1D">
        <w:rPr>
          <w:rFonts w:ascii="宋体" w:eastAsia="宋体" w:hAnsi="宋体" w:cs="Huawei Sans"/>
          <w:spacing w:val="-4"/>
          <w:sz w:val="15"/>
          <w:szCs w:val="15"/>
          <w:shd w:val="pct15" w:color="auto" w:fill="FFFFFF"/>
        </w:rPr>
        <w:t>universitydb=*#</w:t>
      </w:r>
      <w:r w:rsidRPr="007D7E1D">
        <w:rPr>
          <w:rFonts w:ascii="宋体" w:eastAsia="宋体" w:hAnsi="宋体" w:cs="Huawei Sans"/>
          <w:color w:val="FF0000"/>
          <w:spacing w:val="-4"/>
          <w:sz w:val="15"/>
          <w:szCs w:val="15"/>
          <w:shd w:val="pct15" w:color="auto" w:fill="FFFFFF"/>
        </w:rPr>
        <w:t xml:space="preserve"> END;</w:t>
      </w:r>
    </w:p>
    <w:p w14:paraId="03E0BF38" w14:textId="77777777" w:rsidR="00685F5E" w:rsidRPr="007D7E1D"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7D7E1D">
        <w:rPr>
          <w:rFonts w:ascii="宋体" w:eastAsia="宋体" w:hAnsi="宋体" w:cs="Huawei Sans"/>
          <w:spacing w:val="-4"/>
          <w:sz w:val="15"/>
          <w:szCs w:val="15"/>
          <w:shd w:val="pct15" w:color="auto" w:fill="FFFFFF"/>
        </w:rPr>
        <w:lastRenderedPageBreak/>
        <w:t>COMMIT</w:t>
      </w:r>
    </w:p>
    <w:p w14:paraId="60146A69" w14:textId="77777777" w:rsidR="00685F5E" w:rsidRDefault="00685F5E" w:rsidP="00685F5E">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284"/>
        <w:jc w:val="left"/>
        <w:rPr>
          <w:rFonts w:ascii="宋体" w:eastAsia="宋体" w:hAnsi="宋体" w:cs="Times New Roman" w:hint="eastAsia"/>
          <w:szCs w:val="21"/>
        </w:rPr>
      </w:pPr>
      <w:r w:rsidRPr="00E73159">
        <w:rPr>
          <w:rFonts w:ascii="宋体" w:eastAsia="宋体" w:hAnsi="宋体" w:cs="Huawei Sans"/>
          <w:spacing w:val="-4"/>
          <w:sz w:val="15"/>
          <w:szCs w:val="15"/>
          <w:shd w:val="pct15" w:color="auto" w:fill="FFFFFF"/>
        </w:rPr>
        <w:t>universitydb=#</w:t>
      </w:r>
    </w:p>
    <w:p w14:paraId="0A431849" w14:textId="77777777" w:rsidR="00685F5E" w:rsidRPr="007D7E1D" w:rsidRDefault="00685F5E" w:rsidP="00685F5E">
      <w:pPr>
        <w:tabs>
          <w:tab w:val="num" w:pos="720"/>
        </w:tabs>
        <w:spacing w:line="360" w:lineRule="auto"/>
        <w:rPr>
          <w:rFonts w:ascii="宋体" w:eastAsia="宋体" w:hAnsi="宋体" w:cs="Times New Roman"/>
          <w:szCs w:val="21"/>
        </w:rPr>
      </w:pPr>
    </w:p>
    <w:p w14:paraId="4A8E57C0" w14:textId="51C94321" w:rsidR="00685F5E" w:rsidRPr="00685F5E" w:rsidRDefault="00685F5E" w:rsidP="008F2708">
      <w:pPr>
        <w:tabs>
          <w:tab w:val="num" w:pos="720"/>
        </w:tabs>
        <w:spacing w:line="360" w:lineRule="auto"/>
        <w:ind w:firstLine="420"/>
        <w:rPr>
          <w:rFonts w:ascii="宋体" w:eastAsia="宋体" w:hAnsi="宋体" w:cs="Times New Roman"/>
          <w:szCs w:val="21"/>
        </w:rPr>
      </w:pPr>
    </w:p>
    <w:p w14:paraId="312135C9" w14:textId="62192FF7" w:rsidR="00685F5E" w:rsidRDefault="00685F5E" w:rsidP="008F2708">
      <w:pPr>
        <w:tabs>
          <w:tab w:val="num" w:pos="720"/>
        </w:tabs>
        <w:spacing w:line="360" w:lineRule="auto"/>
        <w:ind w:firstLine="420"/>
        <w:rPr>
          <w:rFonts w:ascii="宋体" w:eastAsia="宋体" w:hAnsi="宋体" w:cs="Times New Roman"/>
          <w:szCs w:val="21"/>
        </w:rPr>
      </w:pPr>
    </w:p>
    <w:p w14:paraId="75CBB481" w14:textId="77777777" w:rsidR="002663BD" w:rsidRPr="00887052" w:rsidRDefault="002663BD" w:rsidP="00887052">
      <w:pPr>
        <w:tabs>
          <w:tab w:val="num" w:pos="720"/>
        </w:tabs>
        <w:spacing w:line="360" w:lineRule="auto"/>
        <w:ind w:firstLine="420"/>
        <w:rPr>
          <w:rFonts w:ascii="宋体" w:eastAsia="宋体" w:hAnsi="宋体" w:cs="Times New Roman" w:hint="eastAsia"/>
          <w:szCs w:val="21"/>
        </w:rPr>
      </w:pPr>
    </w:p>
    <w:p w14:paraId="64AA8DD2" w14:textId="77777777" w:rsidR="00887052" w:rsidRPr="00887052" w:rsidRDefault="00887052" w:rsidP="00887052">
      <w:pPr>
        <w:tabs>
          <w:tab w:val="num" w:pos="720"/>
        </w:tabs>
        <w:spacing w:line="360" w:lineRule="auto"/>
        <w:ind w:firstLine="420"/>
        <w:rPr>
          <w:rFonts w:ascii="宋体" w:eastAsia="宋体" w:hAnsi="宋体" w:cs="Times New Roman"/>
          <w:szCs w:val="21"/>
        </w:rPr>
      </w:pPr>
    </w:p>
    <w:p w14:paraId="72FC3D17" w14:textId="78110534" w:rsidR="00A0017B" w:rsidRPr="00A0017B" w:rsidRDefault="00A0017B" w:rsidP="00A0017B">
      <w:pPr>
        <w:numPr>
          <w:ilvl w:val="2"/>
          <w:numId w:val="1"/>
        </w:numPr>
        <w:spacing w:before="240" w:after="120" w:line="360" w:lineRule="auto"/>
        <w:ind w:left="0" w:firstLine="0"/>
        <w:outlineLvl w:val="2"/>
        <w:rPr>
          <w:rFonts w:ascii="Arial" w:eastAsia="宋体" w:hAnsi="Arial" w:cs="Times New Roman"/>
          <w:sz w:val="24"/>
          <w:szCs w:val="32"/>
        </w:rPr>
      </w:pPr>
      <w:r w:rsidRPr="00A0017B">
        <w:rPr>
          <w:rFonts w:ascii="Arial" w:eastAsia="宋体" w:hAnsi="Arial" w:cs="Times New Roman"/>
          <w:b/>
          <w:bCs/>
          <w:sz w:val="24"/>
          <w:szCs w:val="32"/>
        </w:rPr>
        <w:t>事务锁</w:t>
      </w:r>
      <w:bookmarkEnd w:id="16"/>
    </w:p>
    <w:p w14:paraId="51C08886" w14:textId="0AD65B86" w:rsidR="00A0017B" w:rsidRPr="00A0017B" w:rsidRDefault="001F0CB6" w:rsidP="00A0017B">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PostgreSQL</w:t>
      </w:r>
      <w:r w:rsidR="00A0017B" w:rsidRPr="00A0017B">
        <w:rPr>
          <w:rFonts w:ascii="宋体" w:eastAsia="宋体" w:hAnsi="宋体" w:cs="Times New Roman" w:hint="eastAsia"/>
          <w:szCs w:val="21"/>
        </w:rPr>
        <w:t>采用</w:t>
      </w:r>
      <w:r w:rsidR="00A0017B" w:rsidRPr="00A0017B">
        <w:rPr>
          <w:rFonts w:ascii="宋体" w:eastAsia="宋体" w:hAnsi="宋体" w:cs="Times New Roman"/>
          <w:szCs w:val="21"/>
        </w:rPr>
        <w:t>MVCC</w:t>
      </w:r>
      <w:r w:rsidR="00A0017B" w:rsidRPr="00A0017B">
        <w:rPr>
          <w:rFonts w:ascii="宋体" w:eastAsia="宋体" w:hAnsi="宋体" w:cs="Times New Roman" w:hint="eastAsia"/>
          <w:szCs w:val="21"/>
        </w:rPr>
        <w:t>的并发控制策略，实现了数据库的读写不阻塞，如何解决写写冲突呢（更新同一个数据项的</w:t>
      </w:r>
      <w:r w:rsidR="00A0017B" w:rsidRPr="00A0017B">
        <w:rPr>
          <w:rFonts w:ascii="宋体" w:eastAsia="宋体" w:hAnsi="宋体" w:cs="Times New Roman"/>
          <w:szCs w:val="21"/>
        </w:rPr>
        <w:t>DML</w:t>
      </w:r>
      <w:r w:rsidR="00A0017B" w:rsidRPr="00A0017B">
        <w:rPr>
          <w:rFonts w:ascii="宋体" w:eastAsia="宋体" w:hAnsi="宋体" w:cs="Times New Roman" w:hint="eastAsia"/>
          <w:szCs w:val="21"/>
        </w:rPr>
        <w:t>语句的并发）？</w:t>
      </w:r>
      <w:r>
        <w:rPr>
          <w:rFonts w:ascii="宋体" w:eastAsia="宋体" w:hAnsi="宋体" w:cs="Times New Roman" w:hint="eastAsia"/>
          <w:szCs w:val="21"/>
        </w:rPr>
        <w:t>PostgreSQL</w:t>
      </w:r>
      <w:r w:rsidR="00A0017B" w:rsidRPr="00A0017B">
        <w:rPr>
          <w:rFonts w:ascii="宋体" w:eastAsia="宋体" w:hAnsi="宋体" w:cs="Times New Roman" w:hint="eastAsia"/>
          <w:szCs w:val="21"/>
        </w:rPr>
        <w:t>采用元组上的锁标识来实现对同一个元组的并发更新操作，即写写冲突。每个元组的元组头的</w:t>
      </w:r>
      <w:r w:rsidR="00A0017B" w:rsidRPr="00A0017B">
        <w:rPr>
          <w:rFonts w:ascii="宋体" w:eastAsia="宋体" w:hAnsi="宋体" w:cs="Times New Roman"/>
          <w:szCs w:val="21"/>
        </w:rPr>
        <w:t>XMAX</w:t>
      </w:r>
      <w:r w:rsidR="00A0017B" w:rsidRPr="00A0017B">
        <w:rPr>
          <w:rFonts w:ascii="宋体" w:eastAsia="宋体" w:hAnsi="宋体" w:cs="Times New Roman" w:hint="eastAsia"/>
          <w:szCs w:val="21"/>
        </w:rPr>
        <w:t>表示删除</w:t>
      </w:r>
      <w:r w:rsidR="00A0017B" w:rsidRPr="00A0017B">
        <w:rPr>
          <w:rFonts w:ascii="宋体" w:eastAsia="宋体" w:hAnsi="宋体" w:cs="Times New Roman"/>
          <w:szCs w:val="21"/>
        </w:rPr>
        <w:t>/</w:t>
      </w:r>
      <w:r w:rsidR="00A0017B" w:rsidRPr="00A0017B">
        <w:rPr>
          <w:rFonts w:ascii="宋体" w:eastAsia="宋体" w:hAnsi="宋体" w:cs="Times New Roman" w:hint="eastAsia"/>
          <w:szCs w:val="21"/>
        </w:rPr>
        <w:t>修改该元组的事务号，如果有并发事务同时更新同一个元组产生的写写冲突，则必然是当前事务和该元组头上</w:t>
      </w:r>
      <w:r w:rsidR="00A0017B" w:rsidRPr="00A0017B">
        <w:rPr>
          <w:rFonts w:ascii="宋体" w:eastAsia="宋体" w:hAnsi="宋体" w:cs="Times New Roman"/>
          <w:szCs w:val="21"/>
        </w:rPr>
        <w:t>XMAX</w:t>
      </w:r>
      <w:r w:rsidR="00A0017B" w:rsidRPr="00A0017B">
        <w:rPr>
          <w:rFonts w:ascii="宋体" w:eastAsia="宋体" w:hAnsi="宋体" w:cs="Times New Roman" w:hint="eastAsia"/>
          <w:szCs w:val="21"/>
        </w:rPr>
        <w:t>表示的事务，</w:t>
      </w:r>
      <w:r>
        <w:rPr>
          <w:rFonts w:ascii="宋体" w:eastAsia="宋体" w:hAnsi="宋体" w:cs="Times New Roman" w:hint="eastAsia"/>
          <w:szCs w:val="21"/>
        </w:rPr>
        <w:t>PostgreSQL</w:t>
      </w:r>
      <w:r w:rsidR="00A0017B" w:rsidRPr="00A0017B">
        <w:rPr>
          <w:rFonts w:ascii="宋体" w:eastAsia="宋体" w:hAnsi="宋体" w:cs="Times New Roman" w:hint="eastAsia"/>
          <w:szCs w:val="21"/>
        </w:rPr>
        <w:t>采用对事务号加锁的办法来解决对同一元组的写写冲突问题。</w:t>
      </w:r>
    </w:p>
    <w:p w14:paraId="62426F8B"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后台服务进程每次给事务分配事务号时，就在该事务号上加排他锁（</w:t>
      </w:r>
      <w:r w:rsidRPr="00A0017B">
        <w:rPr>
          <w:rFonts w:ascii="宋体" w:eastAsia="宋体" w:hAnsi="宋体" w:cs="Times New Roman"/>
          <w:szCs w:val="21"/>
        </w:rPr>
        <w:t>ExclusiveLock</w:t>
      </w:r>
      <w:r w:rsidRPr="00A0017B">
        <w:rPr>
          <w:rFonts w:ascii="宋体" w:eastAsia="宋体" w:hAnsi="宋体" w:cs="Times New Roman" w:hint="eastAsia"/>
          <w:szCs w:val="21"/>
        </w:rPr>
        <w:t>），直到事务结束。我们在上面例子中查询封锁信息时，可以看到每个会话都会持有对事务号的封锁：</w:t>
      </w:r>
    </w:p>
    <w:p w14:paraId="29BE12CC" w14:textId="77777777" w:rsidR="00A0017B" w:rsidRPr="00A0017B" w:rsidRDefault="00A0017B" w:rsidP="009257C1">
      <w:pPr>
        <w:numPr>
          <w:ilvl w:val="0"/>
          <w:numId w:val="162"/>
        </w:numPr>
        <w:tabs>
          <w:tab w:val="num" w:pos="720"/>
        </w:tabs>
        <w:spacing w:line="360" w:lineRule="auto"/>
        <w:rPr>
          <w:rFonts w:ascii="宋体" w:eastAsia="宋体" w:hAnsi="宋体" w:cs="Times New Roman"/>
          <w:szCs w:val="21"/>
        </w:rPr>
      </w:pPr>
      <w:r w:rsidRPr="00A0017B">
        <w:rPr>
          <w:rFonts w:ascii="宋体" w:eastAsia="宋体" w:hAnsi="宋体" w:cs="Times New Roman" w:hint="eastAsia"/>
          <w:szCs w:val="21"/>
        </w:rPr>
        <w:t>没有分配事务号的，在虚拟事务号上持锁。</w:t>
      </w:r>
    </w:p>
    <w:p w14:paraId="7BE3D3C7" w14:textId="77777777" w:rsidR="00A0017B" w:rsidRPr="00A0017B" w:rsidRDefault="00A0017B" w:rsidP="009257C1">
      <w:pPr>
        <w:numPr>
          <w:ilvl w:val="0"/>
          <w:numId w:val="162"/>
        </w:numPr>
        <w:tabs>
          <w:tab w:val="num" w:pos="720"/>
        </w:tabs>
        <w:spacing w:line="360" w:lineRule="auto"/>
        <w:rPr>
          <w:rFonts w:ascii="宋体" w:eastAsia="宋体" w:hAnsi="宋体" w:cs="Times New Roman"/>
          <w:szCs w:val="21"/>
        </w:rPr>
      </w:pPr>
      <w:r w:rsidRPr="00A0017B">
        <w:rPr>
          <w:rFonts w:ascii="宋体" w:eastAsia="宋体" w:hAnsi="宋体" w:cs="Times New Roman" w:hint="eastAsia"/>
          <w:szCs w:val="21"/>
        </w:rPr>
        <w:t>已经分配事务号的，在本事务号上持锁。</w:t>
      </w:r>
    </w:p>
    <w:p w14:paraId="6E4077EB"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当事务</w:t>
      </w:r>
      <w:r w:rsidRPr="00A0017B">
        <w:rPr>
          <w:rFonts w:ascii="宋体" w:eastAsia="宋体" w:hAnsi="宋体" w:cs="Times New Roman"/>
          <w:szCs w:val="21"/>
        </w:rPr>
        <w:t>T1</w:t>
      </w:r>
      <w:r w:rsidRPr="00A0017B">
        <w:rPr>
          <w:rFonts w:ascii="宋体" w:eastAsia="宋体" w:hAnsi="宋体" w:cs="Times New Roman" w:hint="eastAsia"/>
          <w:szCs w:val="21"/>
        </w:rPr>
        <w:t>更新某个元组</w:t>
      </w:r>
      <w:r w:rsidRPr="00A0017B">
        <w:rPr>
          <w:rFonts w:ascii="宋体" w:eastAsia="宋体" w:hAnsi="宋体" w:cs="Times New Roman"/>
          <w:szCs w:val="21"/>
        </w:rPr>
        <w:t>tuple_x</w:t>
      </w:r>
      <w:r w:rsidRPr="00A0017B">
        <w:rPr>
          <w:rFonts w:ascii="宋体" w:eastAsia="宋体" w:hAnsi="宋体" w:cs="Times New Roman" w:hint="eastAsia"/>
          <w:szCs w:val="21"/>
        </w:rPr>
        <w:t>时，首先会检查该元组头上</w:t>
      </w:r>
      <w:r w:rsidRPr="00A0017B">
        <w:rPr>
          <w:rFonts w:ascii="宋体" w:eastAsia="宋体" w:hAnsi="宋体" w:cs="Times New Roman"/>
          <w:szCs w:val="21"/>
        </w:rPr>
        <w:t>XMAX</w:t>
      </w:r>
      <w:r w:rsidRPr="00A0017B">
        <w:rPr>
          <w:rFonts w:ascii="宋体" w:eastAsia="宋体" w:hAnsi="宋体" w:cs="Times New Roman" w:hint="eastAsia"/>
          <w:szCs w:val="21"/>
        </w:rPr>
        <w:t>表示的事务T</w:t>
      </w:r>
      <w:r w:rsidRPr="00A0017B">
        <w:rPr>
          <w:rFonts w:ascii="宋体" w:eastAsia="宋体" w:hAnsi="宋体" w:cs="Times New Roman"/>
          <w:szCs w:val="21"/>
        </w:rPr>
        <w:t>2</w:t>
      </w:r>
      <w:r w:rsidRPr="00A0017B">
        <w:rPr>
          <w:rFonts w:ascii="宋体" w:eastAsia="宋体" w:hAnsi="宋体" w:cs="Times New Roman" w:hint="eastAsia"/>
          <w:szCs w:val="21"/>
        </w:rPr>
        <w:t>是否结束：</w:t>
      </w:r>
    </w:p>
    <w:p w14:paraId="3A4571AD" w14:textId="77777777" w:rsidR="00A0017B" w:rsidRPr="00A0017B" w:rsidRDefault="00A0017B" w:rsidP="009257C1">
      <w:pPr>
        <w:numPr>
          <w:ilvl w:val="0"/>
          <w:numId w:val="160"/>
        </w:numPr>
        <w:spacing w:line="360" w:lineRule="auto"/>
        <w:rPr>
          <w:rFonts w:ascii="宋体" w:eastAsia="宋体" w:hAnsi="宋体" w:cs="Times New Roman"/>
          <w:szCs w:val="21"/>
        </w:rPr>
      </w:pPr>
      <w:r w:rsidRPr="00A0017B">
        <w:rPr>
          <w:rFonts w:ascii="宋体" w:eastAsia="宋体" w:hAnsi="宋体" w:cs="Times New Roman" w:hint="eastAsia"/>
          <w:szCs w:val="21"/>
        </w:rPr>
        <w:t>如果</w:t>
      </w:r>
      <w:r w:rsidRPr="00A0017B">
        <w:rPr>
          <w:rFonts w:ascii="宋体" w:eastAsia="宋体" w:hAnsi="宋体" w:cs="Times New Roman"/>
          <w:szCs w:val="21"/>
        </w:rPr>
        <w:t>T2</w:t>
      </w:r>
      <w:r w:rsidRPr="00A0017B">
        <w:rPr>
          <w:rFonts w:ascii="宋体" w:eastAsia="宋体" w:hAnsi="宋体" w:cs="Times New Roman" w:hint="eastAsia"/>
          <w:szCs w:val="21"/>
        </w:rPr>
        <w:t>不是一个合法的事务号，则说明</w:t>
      </w:r>
      <w:r w:rsidRPr="00A0017B">
        <w:rPr>
          <w:rFonts w:ascii="宋体" w:eastAsia="宋体" w:hAnsi="宋体" w:cs="Times New Roman"/>
          <w:szCs w:val="21"/>
        </w:rPr>
        <w:t>tuple_x</w:t>
      </w:r>
      <w:r w:rsidRPr="00A0017B">
        <w:rPr>
          <w:rFonts w:ascii="宋体" w:eastAsia="宋体" w:hAnsi="宋体" w:cs="Times New Roman" w:hint="eastAsia"/>
          <w:szCs w:val="21"/>
        </w:rPr>
        <w:t>没有并发的更新，可以直接修改</w:t>
      </w:r>
    </w:p>
    <w:p w14:paraId="1526C4B4" w14:textId="77777777" w:rsidR="00A0017B" w:rsidRPr="00A0017B" w:rsidRDefault="00A0017B" w:rsidP="009257C1">
      <w:pPr>
        <w:numPr>
          <w:ilvl w:val="0"/>
          <w:numId w:val="160"/>
        </w:numPr>
        <w:spacing w:line="360" w:lineRule="auto"/>
        <w:rPr>
          <w:rFonts w:ascii="宋体" w:eastAsia="宋体" w:hAnsi="宋体" w:cs="Times New Roman"/>
          <w:szCs w:val="21"/>
        </w:rPr>
      </w:pPr>
      <w:r w:rsidRPr="00A0017B">
        <w:rPr>
          <w:rFonts w:ascii="宋体" w:eastAsia="宋体" w:hAnsi="宋体" w:cs="Times New Roman" w:hint="eastAsia"/>
          <w:szCs w:val="21"/>
        </w:rPr>
        <w:t>如果</w:t>
      </w:r>
      <w:r w:rsidRPr="00A0017B">
        <w:rPr>
          <w:rFonts w:ascii="宋体" w:eastAsia="宋体" w:hAnsi="宋体" w:cs="Times New Roman"/>
          <w:szCs w:val="21"/>
        </w:rPr>
        <w:t>T2</w:t>
      </w:r>
      <w:r w:rsidRPr="00A0017B">
        <w:rPr>
          <w:rFonts w:ascii="宋体" w:eastAsia="宋体" w:hAnsi="宋体" w:cs="Times New Roman" w:hint="eastAsia"/>
          <w:szCs w:val="21"/>
        </w:rPr>
        <w:t>是一个合法的事务号并且还在运行，则说明</w:t>
      </w:r>
      <w:r w:rsidRPr="00A0017B">
        <w:rPr>
          <w:rFonts w:ascii="宋体" w:eastAsia="宋体" w:hAnsi="宋体" w:cs="Times New Roman"/>
          <w:szCs w:val="21"/>
        </w:rPr>
        <w:t>T2</w:t>
      </w:r>
      <w:r w:rsidRPr="00A0017B">
        <w:rPr>
          <w:rFonts w:ascii="宋体" w:eastAsia="宋体" w:hAnsi="宋体" w:cs="Times New Roman" w:hint="eastAsia"/>
          <w:szCs w:val="21"/>
        </w:rPr>
        <w:t>正在更新该元组，事务</w:t>
      </w:r>
      <w:r w:rsidRPr="00A0017B">
        <w:rPr>
          <w:rFonts w:ascii="宋体" w:eastAsia="宋体" w:hAnsi="宋体" w:cs="Times New Roman"/>
          <w:szCs w:val="21"/>
        </w:rPr>
        <w:t>T1</w:t>
      </w:r>
      <w:r w:rsidRPr="00A0017B">
        <w:rPr>
          <w:rFonts w:ascii="宋体" w:eastAsia="宋体" w:hAnsi="宋体" w:cs="Times New Roman" w:hint="eastAsia"/>
          <w:szCs w:val="21"/>
        </w:rPr>
        <w:t>则会对</w:t>
      </w:r>
      <w:r w:rsidRPr="00A0017B">
        <w:rPr>
          <w:rFonts w:ascii="宋体" w:eastAsia="宋体" w:hAnsi="宋体" w:cs="Times New Roman"/>
          <w:szCs w:val="21"/>
        </w:rPr>
        <w:t>T2</w:t>
      </w:r>
      <w:r w:rsidRPr="00A0017B">
        <w:rPr>
          <w:rFonts w:ascii="宋体" w:eastAsia="宋体" w:hAnsi="宋体" w:cs="Times New Roman" w:hint="eastAsia"/>
          <w:szCs w:val="21"/>
        </w:rPr>
        <w:t>事务号加共享锁（</w:t>
      </w:r>
      <w:r w:rsidRPr="00A0017B">
        <w:rPr>
          <w:rFonts w:ascii="宋体" w:eastAsia="宋体" w:hAnsi="宋体" w:cs="Times New Roman"/>
          <w:szCs w:val="21"/>
        </w:rPr>
        <w:t>ShareLock</w:t>
      </w:r>
      <w:r w:rsidRPr="00A0017B">
        <w:rPr>
          <w:rFonts w:ascii="宋体" w:eastAsia="宋体" w:hAnsi="宋体" w:cs="Times New Roman" w:hint="eastAsia"/>
          <w:szCs w:val="21"/>
        </w:rPr>
        <w:t>）进行等待，</w:t>
      </w:r>
      <w:r w:rsidRPr="00A0017B">
        <w:rPr>
          <w:rFonts w:ascii="宋体" w:eastAsia="宋体" w:hAnsi="宋体" w:cs="Times New Roman"/>
          <w:szCs w:val="21"/>
        </w:rPr>
        <w:t>T2</w:t>
      </w:r>
      <w:r w:rsidRPr="00A0017B">
        <w:rPr>
          <w:rFonts w:ascii="宋体" w:eastAsia="宋体" w:hAnsi="宋体" w:cs="Times New Roman" w:hint="eastAsia"/>
          <w:szCs w:val="21"/>
        </w:rPr>
        <w:t>结束时，唤醒</w:t>
      </w:r>
      <w:r w:rsidRPr="00A0017B">
        <w:rPr>
          <w:rFonts w:ascii="宋体" w:eastAsia="宋体" w:hAnsi="宋体" w:cs="Times New Roman"/>
          <w:szCs w:val="21"/>
        </w:rPr>
        <w:t>T1</w:t>
      </w:r>
      <w:r w:rsidRPr="00A0017B">
        <w:rPr>
          <w:rFonts w:ascii="宋体" w:eastAsia="宋体" w:hAnsi="宋体" w:cs="Times New Roman" w:hint="eastAsia"/>
          <w:szCs w:val="21"/>
        </w:rPr>
        <w:t>继续操作。</w:t>
      </w:r>
      <w:r w:rsidRPr="00A0017B">
        <w:rPr>
          <w:rFonts w:ascii="宋体" w:eastAsia="宋体" w:hAnsi="宋体" w:cs="Times New Roman"/>
          <w:szCs w:val="21"/>
        </w:rPr>
        <w:t>T1</w:t>
      </w:r>
      <w:r w:rsidRPr="00A0017B">
        <w:rPr>
          <w:rFonts w:ascii="宋体" w:eastAsia="宋体" w:hAnsi="宋体" w:cs="Times New Roman" w:hint="eastAsia"/>
          <w:szCs w:val="21"/>
        </w:rPr>
        <w:t>获得该共享锁后，随即释放该锁，继续后续的操作。</w:t>
      </w:r>
    </w:p>
    <w:p w14:paraId="0B54F27A"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我们</w:t>
      </w:r>
      <w:r w:rsidRPr="00A0017B">
        <w:rPr>
          <w:rFonts w:ascii="宋体" w:eastAsia="宋体" w:hAnsi="宋体" w:cs="Times New Roman" w:hint="eastAsia"/>
          <w:szCs w:val="21"/>
        </w:rPr>
        <w:t>仍然</w:t>
      </w:r>
      <w:r w:rsidRPr="00A0017B">
        <w:rPr>
          <w:rFonts w:ascii="宋体" w:eastAsia="宋体" w:hAnsi="宋体" w:cs="Times New Roman"/>
          <w:szCs w:val="21"/>
        </w:rPr>
        <w:t>使用前面例子中的</w:t>
      </w:r>
      <w:r w:rsidRPr="00A0017B">
        <w:rPr>
          <w:rFonts w:ascii="宋体" w:eastAsia="宋体" w:hAnsi="宋体" w:cs="Times New Roman" w:hint="eastAsia"/>
          <w:szCs w:val="21"/>
        </w:rPr>
        <w:t>3</w:t>
      </w:r>
      <w:r w:rsidRPr="00A0017B">
        <w:rPr>
          <w:rFonts w:ascii="宋体" w:eastAsia="宋体" w:hAnsi="宋体" w:cs="Times New Roman"/>
          <w:szCs w:val="21"/>
        </w:rPr>
        <w:t>个</w:t>
      </w:r>
      <w:r w:rsidRPr="00A0017B">
        <w:rPr>
          <w:rFonts w:ascii="宋体" w:eastAsia="宋体" w:hAnsi="宋体" w:cs="Times New Roman" w:hint="eastAsia"/>
          <w:szCs w:val="21"/>
        </w:rPr>
        <w:t>Linux终端，来观察更新同一个元组，出现写写冲突时K</w:t>
      </w:r>
      <w:r w:rsidRPr="00A0017B">
        <w:rPr>
          <w:rFonts w:ascii="宋体" w:eastAsia="宋体" w:hAnsi="宋体" w:cs="Times New Roman"/>
          <w:szCs w:val="21"/>
        </w:rPr>
        <w:t>ingaseES的封锁策略。</w:t>
      </w:r>
    </w:p>
    <w:p w14:paraId="54E6F7EE"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再开启事务，执行</w:t>
      </w:r>
      <w:r w:rsidRPr="00A0017B">
        <w:rPr>
          <w:rFonts w:ascii="宋体" w:eastAsia="宋体" w:hAnsi="宋体" w:cs="Times New Roman"/>
          <w:szCs w:val="21"/>
        </w:rPr>
        <w:t>update语句</w:t>
      </w:r>
      <w:r w:rsidRPr="00A0017B">
        <w:rPr>
          <w:rFonts w:ascii="宋体" w:eastAsia="宋体" w:hAnsi="宋体" w:cs="Times New Roman" w:hint="eastAsia"/>
          <w:szCs w:val="21"/>
        </w:rPr>
        <w:t>:</w:t>
      </w:r>
    </w:p>
    <w:p w14:paraId="3BC2357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248AAF9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lastRenderedPageBreak/>
        <w:t>system@test=#</w:t>
      </w:r>
      <w:r w:rsidRPr="00A0017B">
        <w:rPr>
          <w:rFonts w:ascii="宋体" w:eastAsia="宋体" w:hAnsi="宋体" w:cs="Huawei Sans"/>
          <w:color w:val="FF0000"/>
          <w:spacing w:val="-4"/>
          <w:sz w:val="18"/>
          <w:szCs w:val="18"/>
          <w:shd w:val="pct15" w:color="auto" w:fill="FFFFFF"/>
        </w:rPr>
        <w:t xml:space="preserve"> UPDATE locktest SET col2=1111 WHERE col1=1;</w:t>
      </w:r>
    </w:p>
    <w:p w14:paraId="777EE9A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5AD6958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SELECT txid_current();</w:t>
      </w:r>
    </w:p>
    <w:p w14:paraId="7533C24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txid_current </w:t>
      </w:r>
    </w:p>
    <w:p w14:paraId="5DB1BE6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06E2DC6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31304</w:t>
      </w:r>
    </w:p>
    <w:p w14:paraId="482EF50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 row)</w:t>
      </w:r>
    </w:p>
    <w:p w14:paraId="4C79CBB4" w14:textId="77777777" w:rsidR="00A0017B" w:rsidRPr="00A0017B" w:rsidRDefault="00A0017B" w:rsidP="00A0017B">
      <w:pPr>
        <w:spacing w:line="360" w:lineRule="auto"/>
        <w:rPr>
          <w:rFonts w:ascii="宋体" w:eastAsia="宋体" w:hAnsi="宋体" w:cs="Times New Roman"/>
          <w:szCs w:val="21"/>
        </w:rPr>
      </w:pPr>
      <w:r w:rsidRPr="00A0017B">
        <w:rPr>
          <w:rFonts w:ascii="宋体" w:eastAsia="宋体" w:hAnsi="宋体" w:cs="Times New Roman" w:hint="eastAsia"/>
          <w:szCs w:val="21"/>
        </w:rPr>
        <w:t>可以看到</w:t>
      </w:r>
      <w:r w:rsidRPr="00A0017B">
        <w:rPr>
          <w:rFonts w:ascii="宋体" w:eastAsia="宋体" w:hAnsi="宋体" w:cs="Times New Roman"/>
          <w:szCs w:val="21"/>
        </w:rPr>
        <w:t>会话</w:t>
      </w:r>
      <w:r w:rsidRPr="00A0017B">
        <w:rPr>
          <w:rFonts w:ascii="宋体" w:eastAsia="宋体" w:hAnsi="宋体" w:cs="Times New Roman" w:hint="eastAsia"/>
          <w:szCs w:val="21"/>
        </w:rPr>
        <w:t>1中</w:t>
      </w:r>
      <w:r w:rsidRPr="00A0017B">
        <w:rPr>
          <w:rFonts w:ascii="宋体" w:eastAsia="宋体" w:hAnsi="宋体" w:cs="Times New Roman"/>
          <w:szCs w:val="21"/>
        </w:rPr>
        <w:t>事务</w:t>
      </w:r>
      <w:r w:rsidRPr="00A0017B">
        <w:rPr>
          <w:rFonts w:ascii="宋体" w:eastAsia="宋体" w:hAnsi="宋体" w:cs="Times New Roman" w:hint="eastAsia"/>
          <w:szCs w:val="21"/>
        </w:rPr>
        <w:t>号为</w:t>
      </w:r>
      <w:r w:rsidRPr="00A0017B">
        <w:rPr>
          <w:rFonts w:ascii="宋体" w:eastAsia="宋体" w:hAnsi="宋体" w:cs="Times New Roman"/>
          <w:szCs w:val="21"/>
        </w:rPr>
        <w:t>31304的事务</w:t>
      </w:r>
      <w:r w:rsidRPr="00A0017B">
        <w:rPr>
          <w:rFonts w:ascii="宋体" w:eastAsia="宋体" w:hAnsi="宋体" w:cs="Times New Roman" w:hint="eastAsia"/>
          <w:szCs w:val="21"/>
        </w:rPr>
        <w:t>成功地</w:t>
      </w:r>
      <w:r w:rsidRPr="00A0017B">
        <w:rPr>
          <w:rFonts w:ascii="宋体" w:eastAsia="宋体" w:hAnsi="宋体" w:cs="Times New Roman"/>
          <w:szCs w:val="21"/>
        </w:rPr>
        <w:t>修改了locktest表中</w:t>
      </w:r>
      <w:r w:rsidRPr="00A0017B">
        <w:rPr>
          <w:rFonts w:ascii="宋体" w:eastAsia="宋体" w:hAnsi="宋体" w:cs="Times New Roman" w:hint="eastAsia"/>
          <w:szCs w:val="21"/>
        </w:rPr>
        <w:t>c</w:t>
      </w:r>
      <w:r w:rsidRPr="00A0017B">
        <w:rPr>
          <w:rFonts w:ascii="宋体" w:eastAsia="宋体" w:hAnsi="宋体" w:cs="Times New Roman"/>
          <w:szCs w:val="21"/>
        </w:rPr>
        <w:t>ol1=1的元组。</w:t>
      </w:r>
    </w:p>
    <w:p w14:paraId="778895E6"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4DEB8CC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608430E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4A55688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499910D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pid  |   locktype    | relation  | virtualxid | transactionid |       mode       | granted </w:t>
      </w:r>
    </w:p>
    <w:p w14:paraId="1027C83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6139DEF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4969</w:t>
      </w:r>
      <w:r w:rsidRPr="00A0017B">
        <w:rPr>
          <w:rFonts w:ascii="宋体" w:eastAsia="宋体" w:hAnsi="宋体" w:cs="Huawei Sans"/>
          <w:spacing w:val="-4"/>
          <w:sz w:val="18"/>
          <w:szCs w:val="18"/>
          <w:shd w:val="pct15" w:color="auto" w:fill="FFFFFF"/>
        </w:rPr>
        <w:t xml:space="preserve"> | relation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Row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042ABD6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virtualxid    |           | 4/10719    |               | ExclusiveLock    | t</w:t>
      </w:r>
    </w:p>
    <w:p w14:paraId="76B03FC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4969</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4</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628B93B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pg_locks  |            |               | AccessShareLock  | t</w:t>
      </w:r>
    </w:p>
    <w:p w14:paraId="1FAE352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sys_locks |            |               | AccessShareLock  | t</w:t>
      </w:r>
    </w:p>
    <w:p w14:paraId="793943E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virtualxid    |           | 6/20268    |               | ExclusiveLock    | t</w:t>
      </w:r>
    </w:p>
    <w:p w14:paraId="24EEB3A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6 rows)</w:t>
      </w:r>
    </w:p>
    <w:p w14:paraId="746E2909"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会话1（4969）在事务号31304</w:t>
      </w:r>
      <w:r w:rsidRPr="00A0017B">
        <w:rPr>
          <w:rFonts w:ascii="宋体" w:eastAsia="宋体" w:hAnsi="宋体" w:cs="Times New Roman"/>
          <w:szCs w:val="21"/>
        </w:rPr>
        <w:t>上持有</w:t>
      </w:r>
      <w:r w:rsidRPr="00A0017B">
        <w:rPr>
          <w:rFonts w:ascii="宋体" w:eastAsia="宋体" w:hAnsi="宋体" w:cs="Times New Roman" w:hint="eastAsia"/>
          <w:szCs w:val="21"/>
        </w:rPr>
        <w:t>E</w:t>
      </w:r>
      <w:r w:rsidRPr="00A0017B">
        <w:rPr>
          <w:rFonts w:ascii="宋体" w:eastAsia="宋体" w:hAnsi="宋体" w:cs="Times New Roman"/>
          <w:szCs w:val="21"/>
        </w:rPr>
        <w:t>xclusiveLock锁</w:t>
      </w:r>
      <w:r w:rsidRPr="00A0017B">
        <w:rPr>
          <w:rFonts w:ascii="宋体" w:eastAsia="宋体" w:hAnsi="宋体" w:cs="Times New Roman" w:hint="eastAsia"/>
          <w:szCs w:val="21"/>
        </w:rPr>
        <w:t>、在表l</w:t>
      </w:r>
      <w:r w:rsidRPr="00A0017B">
        <w:rPr>
          <w:rFonts w:ascii="宋体" w:eastAsia="宋体" w:hAnsi="宋体" w:cs="Times New Roman"/>
          <w:szCs w:val="21"/>
        </w:rPr>
        <w:t>ocktest上持有</w:t>
      </w:r>
      <w:r w:rsidRPr="00A0017B">
        <w:rPr>
          <w:rFonts w:ascii="宋体" w:eastAsia="宋体" w:hAnsi="宋体" w:cs="Times New Roman" w:hint="eastAsia"/>
          <w:szCs w:val="21"/>
        </w:rPr>
        <w:t>R</w:t>
      </w:r>
      <w:r w:rsidRPr="00A0017B">
        <w:rPr>
          <w:rFonts w:ascii="宋体" w:eastAsia="宋体" w:hAnsi="宋体" w:cs="Times New Roman"/>
          <w:szCs w:val="21"/>
        </w:rPr>
        <w:t>owExclusive</w:t>
      </w:r>
      <w:r w:rsidRPr="00A0017B">
        <w:rPr>
          <w:rFonts w:ascii="宋体" w:eastAsia="宋体" w:hAnsi="宋体" w:cs="Times New Roman" w:hint="eastAsia"/>
          <w:szCs w:val="21"/>
        </w:rPr>
        <w:t>Lock</w:t>
      </w:r>
      <w:r w:rsidRPr="00A0017B">
        <w:rPr>
          <w:rFonts w:ascii="宋体" w:eastAsia="宋体" w:hAnsi="宋体" w:cs="Times New Roman"/>
          <w:szCs w:val="21"/>
        </w:rPr>
        <w:t>锁。</w:t>
      </w:r>
    </w:p>
    <w:p w14:paraId="412940A5"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再开启事务，执行</w:t>
      </w:r>
      <w:r w:rsidRPr="00A0017B">
        <w:rPr>
          <w:rFonts w:ascii="宋体" w:eastAsia="宋体" w:hAnsi="宋体" w:cs="Times New Roman"/>
          <w:szCs w:val="21"/>
        </w:rPr>
        <w:t>update语句</w:t>
      </w:r>
      <w:r w:rsidRPr="00A0017B">
        <w:rPr>
          <w:rFonts w:ascii="宋体" w:eastAsia="宋体" w:hAnsi="宋体" w:cs="Times New Roman" w:hint="eastAsia"/>
          <w:szCs w:val="21"/>
        </w:rPr>
        <w:t>:</w:t>
      </w:r>
    </w:p>
    <w:p w14:paraId="66A1D5E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6996EDB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SELECT txid_current();</w:t>
      </w:r>
    </w:p>
    <w:p w14:paraId="5E2A11D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txid_current </w:t>
      </w:r>
    </w:p>
    <w:p w14:paraId="0EFB6430"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5D3F3B4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31366</w:t>
      </w:r>
    </w:p>
    <w:p w14:paraId="5DD3368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 row)</w:t>
      </w:r>
    </w:p>
    <w:p w14:paraId="0AE03B1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UPDATE locktest SET col2=1111 WHERE col1=1;</w:t>
      </w:r>
    </w:p>
    <w:p w14:paraId="57482EA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执行阻塞中</w:t>
      </w:r>
      <w:r w:rsidRPr="00A0017B">
        <w:rPr>
          <w:rFonts w:ascii="宋体" w:eastAsia="宋体" w:hAnsi="宋体" w:cs="Huawei Sans"/>
          <w:spacing w:val="-4"/>
          <w:sz w:val="18"/>
          <w:szCs w:val="18"/>
          <w:highlight w:val="yellow"/>
          <w:shd w:val="pct15" w:color="auto" w:fill="FFFFFF"/>
        </w:rPr>
        <w:t>……</w:t>
      </w:r>
      <w:r w:rsidRPr="00A0017B">
        <w:rPr>
          <w:rFonts w:ascii="宋体" w:eastAsia="宋体" w:hAnsi="宋体" w:cs="Huawei Sans" w:hint="eastAsia"/>
          <w:spacing w:val="-4"/>
          <w:sz w:val="18"/>
          <w:szCs w:val="18"/>
          <w:highlight w:val="yellow"/>
          <w:shd w:val="pct15" w:color="auto" w:fill="FFFFFF"/>
        </w:rPr>
        <w:t>）</w:t>
      </w:r>
    </w:p>
    <w:p w14:paraId="0732D78C"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会话</w:t>
      </w:r>
      <w:r w:rsidRPr="00A0017B">
        <w:rPr>
          <w:rFonts w:ascii="宋体" w:eastAsia="宋体" w:hAnsi="宋体" w:cs="Times New Roman" w:hint="eastAsia"/>
          <w:szCs w:val="21"/>
        </w:rPr>
        <w:t>2（5223）中的</w:t>
      </w:r>
      <w:r w:rsidRPr="00A0017B">
        <w:rPr>
          <w:rFonts w:ascii="宋体" w:eastAsia="宋体" w:hAnsi="宋体" w:cs="Times New Roman"/>
          <w:szCs w:val="21"/>
        </w:rPr>
        <w:t>事务</w:t>
      </w:r>
      <w:r w:rsidRPr="00A0017B">
        <w:rPr>
          <w:rFonts w:ascii="宋体" w:eastAsia="宋体" w:hAnsi="宋体" w:cs="Times New Roman" w:hint="eastAsia"/>
          <w:szCs w:val="21"/>
        </w:rPr>
        <w:t>尝试</w:t>
      </w:r>
      <w:r w:rsidRPr="00A0017B">
        <w:rPr>
          <w:rFonts w:ascii="宋体" w:eastAsia="宋体" w:hAnsi="宋体" w:cs="Times New Roman"/>
          <w:szCs w:val="21"/>
        </w:rPr>
        <w:t>修改locktest表中</w:t>
      </w:r>
      <w:r w:rsidRPr="00A0017B">
        <w:rPr>
          <w:rFonts w:ascii="宋体" w:eastAsia="宋体" w:hAnsi="宋体" w:cs="Times New Roman" w:hint="eastAsia"/>
          <w:szCs w:val="21"/>
        </w:rPr>
        <w:t>c</w:t>
      </w:r>
      <w:r w:rsidRPr="00A0017B">
        <w:rPr>
          <w:rFonts w:ascii="宋体" w:eastAsia="宋体" w:hAnsi="宋体" w:cs="Times New Roman"/>
          <w:szCs w:val="21"/>
        </w:rPr>
        <w:t>ol1=1的元组，</w:t>
      </w:r>
      <w:r w:rsidRPr="00A0017B">
        <w:rPr>
          <w:rFonts w:ascii="宋体" w:eastAsia="宋体" w:hAnsi="宋体" w:cs="Times New Roman" w:hint="eastAsia"/>
          <w:szCs w:val="21"/>
        </w:rPr>
        <w:t>目前处于</w:t>
      </w:r>
      <w:r w:rsidRPr="00A0017B">
        <w:rPr>
          <w:rFonts w:ascii="宋体" w:eastAsia="宋体" w:hAnsi="宋体" w:cs="Times New Roman"/>
          <w:szCs w:val="21"/>
        </w:rPr>
        <w:t>阻塞等待</w:t>
      </w:r>
      <w:r w:rsidRPr="00A0017B">
        <w:rPr>
          <w:rFonts w:ascii="宋体" w:eastAsia="宋体" w:hAnsi="宋体" w:cs="Times New Roman" w:hint="eastAsia"/>
          <w:szCs w:val="21"/>
        </w:rPr>
        <w:t>中</w:t>
      </w:r>
      <w:r w:rsidRPr="00A0017B">
        <w:rPr>
          <w:rFonts w:ascii="宋体" w:eastAsia="宋体" w:hAnsi="宋体" w:cs="Times New Roman"/>
          <w:szCs w:val="21"/>
        </w:rPr>
        <w:t>。</w:t>
      </w:r>
    </w:p>
    <w:p w14:paraId="4483DAA5"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1167BC0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53A5AC2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15C9B91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76CF9E2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pid  |   locktype    | relation  | virtualxid | transactionid |       mode       | granted </w:t>
      </w:r>
    </w:p>
    <w:p w14:paraId="15F2E10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21AEF56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virtualxid    |           | 4/10719    |               | ExclusiveLock    | t</w:t>
      </w:r>
    </w:p>
    <w:p w14:paraId="5009249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4969</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4</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09CCB8B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4969</w:t>
      </w:r>
      <w:r w:rsidRPr="00A0017B">
        <w:rPr>
          <w:rFonts w:ascii="宋体" w:eastAsia="宋体" w:hAnsi="宋体" w:cs="Huawei Sans"/>
          <w:spacing w:val="-4"/>
          <w:sz w:val="18"/>
          <w:szCs w:val="18"/>
          <w:shd w:val="pct15" w:color="auto" w:fill="FFFFFF"/>
        </w:rPr>
        <w:t xml:space="preserve"> | relation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Row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0DD685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5223</w:t>
      </w:r>
      <w:r w:rsidRPr="00A0017B">
        <w:rPr>
          <w:rFonts w:ascii="宋体" w:eastAsia="宋体" w:hAnsi="宋体" w:cs="Huawei Sans"/>
          <w:spacing w:val="-4"/>
          <w:sz w:val="18"/>
          <w:szCs w:val="18"/>
          <w:shd w:val="pct15" w:color="auto" w:fill="FFFFFF"/>
        </w:rPr>
        <w:t xml:space="preserve"> | relation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Row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79D3A8E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lastRenderedPageBreak/>
        <w:t xml:space="preserve"> 5223 | virtualxid    |           | 5/133      |               | ExclusiveLock    | t</w:t>
      </w:r>
    </w:p>
    <w:p w14:paraId="480351F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tuple         | locktest  |            |               | ExclusiveLock    | t</w:t>
      </w:r>
    </w:p>
    <w:p w14:paraId="426CB62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5223</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4</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Shar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f</w:t>
      </w:r>
    </w:p>
    <w:p w14:paraId="5F955AF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transactionid |           |            |         31366 | ExclusiveLock    | t</w:t>
      </w:r>
    </w:p>
    <w:p w14:paraId="7FD0DE7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sys_locks |            |               | AccessShareLock  | t</w:t>
      </w:r>
    </w:p>
    <w:p w14:paraId="0AF4A3A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virtualxid    |           | 6/20269    |               | ExclusiveLock    | t</w:t>
      </w:r>
    </w:p>
    <w:p w14:paraId="663603C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pg_locks  |            |               | AccessShareLock  | t</w:t>
      </w:r>
    </w:p>
    <w:p w14:paraId="413B83D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1 rows)</w:t>
      </w:r>
    </w:p>
    <w:p w14:paraId="233CCE4E"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可以看到会话</w:t>
      </w:r>
      <w:r w:rsidRPr="00A0017B">
        <w:rPr>
          <w:rFonts w:ascii="宋体" w:eastAsia="宋体" w:hAnsi="宋体" w:cs="Times New Roman" w:hint="eastAsia"/>
          <w:szCs w:val="21"/>
        </w:rPr>
        <w:t>2（5223）中的事务在事务号31304</w:t>
      </w:r>
      <w:r w:rsidRPr="00A0017B">
        <w:rPr>
          <w:rFonts w:ascii="宋体" w:eastAsia="宋体" w:hAnsi="宋体" w:cs="Times New Roman"/>
          <w:szCs w:val="21"/>
        </w:rPr>
        <w:t>上持有</w:t>
      </w:r>
      <w:r w:rsidRPr="00A0017B">
        <w:rPr>
          <w:rFonts w:ascii="宋体" w:eastAsia="宋体" w:hAnsi="宋体" w:cs="Times New Roman" w:hint="eastAsia"/>
          <w:szCs w:val="21"/>
        </w:rPr>
        <w:t>E</w:t>
      </w:r>
      <w:r w:rsidRPr="00A0017B">
        <w:rPr>
          <w:rFonts w:ascii="宋体" w:eastAsia="宋体" w:hAnsi="宋体" w:cs="Times New Roman"/>
          <w:szCs w:val="21"/>
        </w:rPr>
        <w:t>xclusiveLock锁</w:t>
      </w:r>
      <w:r w:rsidRPr="00A0017B">
        <w:rPr>
          <w:rFonts w:ascii="宋体" w:eastAsia="宋体" w:hAnsi="宋体" w:cs="Times New Roman" w:hint="eastAsia"/>
          <w:szCs w:val="21"/>
        </w:rPr>
        <w:t>、在表l</w:t>
      </w:r>
      <w:r w:rsidRPr="00A0017B">
        <w:rPr>
          <w:rFonts w:ascii="宋体" w:eastAsia="宋体" w:hAnsi="宋体" w:cs="Times New Roman"/>
          <w:szCs w:val="21"/>
        </w:rPr>
        <w:t>ocktest上</w:t>
      </w:r>
      <w:r w:rsidRPr="00A0017B">
        <w:rPr>
          <w:rFonts w:ascii="宋体" w:eastAsia="宋体" w:hAnsi="宋体" w:cs="Times New Roman" w:hint="eastAsia"/>
          <w:szCs w:val="21"/>
        </w:rPr>
        <w:t>持有R</w:t>
      </w:r>
      <w:r w:rsidRPr="00A0017B">
        <w:rPr>
          <w:rFonts w:ascii="宋体" w:eastAsia="宋体" w:hAnsi="宋体" w:cs="Times New Roman"/>
          <w:szCs w:val="21"/>
        </w:rPr>
        <w:t>owExclusive锁，并申请对事务号</w:t>
      </w:r>
      <w:r w:rsidRPr="00A0017B">
        <w:rPr>
          <w:rFonts w:ascii="宋体" w:eastAsia="宋体" w:hAnsi="宋体" w:cs="Times New Roman" w:hint="eastAsia"/>
          <w:szCs w:val="21"/>
        </w:rPr>
        <w:t>31304</w:t>
      </w:r>
      <w:r w:rsidRPr="00A0017B">
        <w:rPr>
          <w:rFonts w:ascii="宋体" w:eastAsia="宋体" w:hAnsi="宋体" w:cs="Times New Roman"/>
          <w:szCs w:val="21"/>
        </w:rPr>
        <w:t>的</w:t>
      </w:r>
      <w:r w:rsidRPr="00A0017B">
        <w:rPr>
          <w:rFonts w:ascii="宋体" w:eastAsia="宋体" w:hAnsi="宋体" w:cs="Times New Roman" w:hint="eastAsia"/>
          <w:szCs w:val="21"/>
        </w:rPr>
        <w:t>S</w:t>
      </w:r>
      <w:r w:rsidRPr="00A0017B">
        <w:rPr>
          <w:rFonts w:ascii="宋体" w:eastAsia="宋体" w:hAnsi="宋体" w:cs="Times New Roman"/>
          <w:szCs w:val="21"/>
        </w:rPr>
        <w:t>hareLock</w:t>
      </w:r>
      <w:r w:rsidRPr="00A0017B">
        <w:rPr>
          <w:rFonts w:ascii="宋体" w:eastAsia="宋体" w:hAnsi="宋体" w:cs="Times New Roman" w:hint="eastAsia"/>
          <w:szCs w:val="21"/>
        </w:rPr>
        <w:t>，</w:t>
      </w:r>
      <w:r w:rsidRPr="00A0017B">
        <w:rPr>
          <w:rFonts w:ascii="宋体" w:eastAsia="宋体" w:hAnsi="宋体" w:cs="Times New Roman"/>
          <w:szCs w:val="21"/>
        </w:rPr>
        <w:t>但是</w:t>
      </w:r>
      <w:r w:rsidRPr="00A0017B">
        <w:rPr>
          <w:rFonts w:ascii="宋体" w:eastAsia="宋体" w:hAnsi="宋体" w:cs="Times New Roman" w:hint="eastAsia"/>
          <w:szCs w:val="21"/>
        </w:rPr>
        <w:t>目前还没法获得该锁</w:t>
      </w:r>
      <w:r w:rsidRPr="00A0017B">
        <w:rPr>
          <w:rFonts w:ascii="宋体" w:eastAsia="宋体" w:hAnsi="宋体" w:cs="Times New Roman"/>
          <w:szCs w:val="21"/>
        </w:rPr>
        <w:t>，处于等待状态。因为目前会话</w:t>
      </w:r>
      <w:r w:rsidRPr="00A0017B">
        <w:rPr>
          <w:rFonts w:ascii="宋体" w:eastAsia="宋体" w:hAnsi="宋体" w:cs="Times New Roman" w:hint="eastAsia"/>
          <w:szCs w:val="21"/>
        </w:rPr>
        <w:t>1（4969）中的事务号正是</w:t>
      </w:r>
      <w:r w:rsidRPr="00A0017B">
        <w:rPr>
          <w:rFonts w:ascii="宋体" w:eastAsia="宋体" w:hAnsi="宋体" w:cs="Times New Roman"/>
          <w:szCs w:val="21"/>
        </w:rPr>
        <w:t>31304，还处于正在运行状态，持有自己事务号的</w:t>
      </w:r>
      <w:r w:rsidRPr="00A0017B">
        <w:rPr>
          <w:rFonts w:ascii="宋体" w:eastAsia="宋体" w:hAnsi="宋体" w:cs="Times New Roman" w:hint="eastAsia"/>
          <w:szCs w:val="21"/>
        </w:rPr>
        <w:t>E</w:t>
      </w:r>
      <w:r w:rsidRPr="00A0017B">
        <w:rPr>
          <w:rFonts w:ascii="宋体" w:eastAsia="宋体" w:hAnsi="宋体" w:cs="Times New Roman"/>
          <w:szCs w:val="21"/>
        </w:rPr>
        <w:t>xclusiveLock锁，出现冲突。</w:t>
      </w:r>
    </w:p>
    <w:p w14:paraId="6EC356F5" w14:textId="7AA0FCCA" w:rsidR="00A0017B" w:rsidRPr="00A0017B" w:rsidRDefault="001F0CB6" w:rsidP="00A0017B">
      <w:pPr>
        <w:tabs>
          <w:tab w:val="num" w:pos="720"/>
        </w:tabs>
        <w:spacing w:line="360" w:lineRule="auto"/>
        <w:ind w:firstLine="420"/>
        <w:rPr>
          <w:rFonts w:ascii="宋体" w:eastAsia="宋体" w:hAnsi="宋体" w:cs="Times New Roman"/>
          <w:szCs w:val="21"/>
        </w:rPr>
      </w:pPr>
      <w:r>
        <w:rPr>
          <w:rFonts w:ascii="宋体" w:eastAsia="宋体" w:hAnsi="宋体" w:cs="Times New Roman" w:hint="eastAsia"/>
          <w:szCs w:val="21"/>
        </w:rPr>
        <w:t>PostgreSQL</w:t>
      </w:r>
      <w:r w:rsidR="00A0017B" w:rsidRPr="00A0017B">
        <w:rPr>
          <w:rFonts w:ascii="宋体" w:eastAsia="宋体" w:hAnsi="宋体" w:cs="Times New Roman" w:hint="eastAsia"/>
          <w:szCs w:val="21"/>
        </w:rPr>
        <w:t>采用元组上的锁标识来实现概念上的行级锁，避免了在全局锁表中为每个元组存放锁对象，即提高了系统的并发度，又避免了巨大的锁管理开销。</w:t>
      </w:r>
    </w:p>
    <w:p w14:paraId="56EBDFED"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1</w:t>
      </w:r>
      <w:r w:rsidRPr="00A0017B">
        <w:rPr>
          <w:rFonts w:ascii="宋体" w:eastAsia="宋体" w:hAnsi="宋体" w:cs="Times New Roman" w:hint="eastAsia"/>
          <w:szCs w:val="21"/>
        </w:rPr>
        <w:t>个Linux终端，提交事务</w:t>
      </w:r>
      <w:r w:rsidRPr="00A0017B">
        <w:rPr>
          <w:rFonts w:ascii="宋体" w:eastAsia="宋体" w:hAnsi="宋体" w:cs="Times New Roman"/>
          <w:szCs w:val="21"/>
        </w:rPr>
        <w:t>:</w:t>
      </w:r>
    </w:p>
    <w:p w14:paraId="31FA68B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6E909B68" w14:textId="77777777" w:rsidR="00A0017B" w:rsidRPr="00A0017B" w:rsidRDefault="00A0017B" w:rsidP="00A0017B">
      <w:pPr>
        <w:spacing w:line="360" w:lineRule="auto"/>
        <w:ind w:firstLine="420"/>
        <w:rPr>
          <w:rFonts w:ascii="宋体" w:eastAsia="宋体" w:hAnsi="宋体" w:cs="Times New Roman"/>
          <w:szCs w:val="21"/>
        </w:rPr>
      </w:pPr>
      <w:r w:rsidRPr="00A0017B">
        <w:rPr>
          <w:rFonts w:hint="eastAsia"/>
        </w:rPr>
        <w:t>到</w:t>
      </w:r>
      <w:r w:rsidRPr="00A0017B">
        <w:rPr>
          <w:rFonts w:ascii="宋体" w:eastAsia="宋体" w:hAnsi="宋体" w:cs="Times New Roman" w:hint="eastAsia"/>
          <w:szCs w:val="21"/>
        </w:rPr>
        <w:t>第</w:t>
      </w:r>
      <w:r w:rsidRPr="00A0017B">
        <w:rPr>
          <w:rFonts w:ascii="宋体" w:eastAsia="宋体" w:hAnsi="宋体" w:cs="Times New Roman"/>
          <w:szCs w:val="21"/>
        </w:rPr>
        <w:t>2</w:t>
      </w:r>
      <w:r w:rsidRPr="00A0017B">
        <w:rPr>
          <w:rFonts w:ascii="宋体" w:eastAsia="宋体" w:hAnsi="宋体" w:cs="Times New Roman" w:hint="eastAsia"/>
          <w:szCs w:val="21"/>
        </w:rPr>
        <w:t>个Linux终端，可以看到会话2中事务的u</w:t>
      </w:r>
      <w:r w:rsidRPr="00A0017B">
        <w:rPr>
          <w:rFonts w:ascii="宋体" w:eastAsia="宋体" w:hAnsi="宋体" w:cs="Times New Roman"/>
          <w:szCs w:val="21"/>
        </w:rPr>
        <w:t>pdate</w:t>
      </w:r>
      <w:r w:rsidRPr="00A0017B">
        <w:rPr>
          <w:rFonts w:ascii="宋体" w:eastAsia="宋体" w:hAnsi="宋体" w:cs="Times New Roman" w:hint="eastAsia"/>
          <w:szCs w:val="21"/>
        </w:rPr>
        <w:t>解除阻塞继续执行完成：</w:t>
      </w:r>
    </w:p>
    <w:p w14:paraId="3CA6DDF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解除阻塞继续执行）</w:t>
      </w:r>
    </w:p>
    <w:p w14:paraId="689D357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721860E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Times New Roman"/>
          <w:szCs w:val="21"/>
        </w:rPr>
      </w:pPr>
      <w:r w:rsidRPr="00A0017B">
        <w:rPr>
          <w:rFonts w:ascii="宋体" w:eastAsia="宋体" w:hAnsi="宋体" w:cs="Huawei Sans"/>
          <w:spacing w:val="-4"/>
          <w:sz w:val="18"/>
          <w:szCs w:val="18"/>
          <w:shd w:val="pct15" w:color="auto" w:fill="FFFFFF"/>
        </w:rPr>
        <w:t>system@test=#</w:t>
      </w:r>
    </w:p>
    <w:p w14:paraId="2C498B5B"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1C73E00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2466285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7E26432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1CEA4BA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hint="eastAsia"/>
          <w:spacing w:val="-4"/>
          <w:sz w:val="18"/>
          <w:szCs w:val="18"/>
          <w:shd w:val="pct15" w:color="auto" w:fill="FFFFFF"/>
        </w:rPr>
        <w:t>p</w:t>
      </w:r>
      <w:r w:rsidRPr="00A0017B">
        <w:rPr>
          <w:rFonts w:ascii="宋体" w:eastAsia="宋体" w:hAnsi="宋体" w:cs="Huawei Sans"/>
          <w:spacing w:val="-4"/>
          <w:sz w:val="18"/>
          <w:szCs w:val="18"/>
          <w:shd w:val="pct15" w:color="auto" w:fill="FFFFFF"/>
        </w:rPr>
        <w:t xml:space="preserve">id  |   locktype    | relation  | virtualxid | transactionid |       mode       | granted </w:t>
      </w:r>
    </w:p>
    <w:p w14:paraId="63658A3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4973D7B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5223</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relation</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locktest</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Row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7C28483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virtualxid    |           | 5/10478    |               | ExclusiveLock    | t</w:t>
      </w:r>
    </w:p>
    <w:p w14:paraId="306889E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5223</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5</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357E534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pg_locks  |            |               | AccessShareLock  | t</w:t>
      </w:r>
    </w:p>
    <w:p w14:paraId="4A4DC32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sys_locks |            |               | AccessShareLock  | t</w:t>
      </w:r>
    </w:p>
    <w:p w14:paraId="244397E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virtualxid    |           | 6/20193    |               | ExclusiveLock    | t</w:t>
      </w:r>
    </w:p>
    <w:p w14:paraId="5026C39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6 rows)</w:t>
      </w:r>
    </w:p>
    <w:p w14:paraId="7A298549" w14:textId="77777777" w:rsidR="00A0017B" w:rsidRPr="00A0017B" w:rsidRDefault="00A0017B" w:rsidP="00A0017B">
      <w:pPr>
        <w:spacing w:line="360" w:lineRule="auto"/>
        <w:ind w:firstLine="420"/>
        <w:rPr>
          <w:rFonts w:ascii="宋体" w:eastAsia="宋体" w:hAnsi="宋体" w:cs="Times New Roman"/>
          <w:szCs w:val="21"/>
        </w:rPr>
      </w:pPr>
      <w:r w:rsidRPr="00A0017B">
        <w:t>因为</w:t>
      </w:r>
      <w:r w:rsidRPr="00A0017B">
        <w:rPr>
          <w:rFonts w:ascii="宋体" w:eastAsia="宋体" w:hAnsi="宋体" w:cs="Times New Roman"/>
          <w:szCs w:val="21"/>
        </w:rPr>
        <w:t>会话</w:t>
      </w:r>
      <w:r w:rsidRPr="00A0017B">
        <w:rPr>
          <w:rFonts w:ascii="宋体" w:eastAsia="宋体" w:hAnsi="宋体" w:cs="Times New Roman" w:hint="eastAsia"/>
          <w:szCs w:val="21"/>
        </w:rPr>
        <w:t>2（5223）</w:t>
      </w:r>
      <w:r w:rsidRPr="00A0017B">
        <w:rPr>
          <w:rFonts w:hint="eastAsia"/>
        </w:rPr>
        <w:t>还没有提交，依然持有</w:t>
      </w:r>
      <w:r w:rsidRPr="00A0017B">
        <w:rPr>
          <w:rFonts w:ascii="宋体" w:eastAsia="宋体" w:hAnsi="宋体" w:cs="Times New Roman" w:hint="eastAsia"/>
          <w:szCs w:val="21"/>
        </w:rPr>
        <w:t>事务号3</w:t>
      </w:r>
      <w:r w:rsidRPr="00A0017B">
        <w:rPr>
          <w:rFonts w:ascii="宋体" w:eastAsia="宋体" w:hAnsi="宋体" w:cs="Times New Roman"/>
          <w:szCs w:val="21"/>
        </w:rPr>
        <w:t>1305的</w:t>
      </w:r>
      <w:r w:rsidRPr="00A0017B">
        <w:rPr>
          <w:rFonts w:ascii="宋体" w:eastAsia="宋体" w:hAnsi="宋体" w:cs="Times New Roman" w:hint="eastAsia"/>
          <w:szCs w:val="21"/>
        </w:rPr>
        <w:t>E</w:t>
      </w:r>
      <w:r w:rsidRPr="00A0017B">
        <w:rPr>
          <w:rFonts w:ascii="宋体" w:eastAsia="宋体" w:hAnsi="宋体" w:cs="Times New Roman"/>
          <w:szCs w:val="21"/>
        </w:rPr>
        <w:t>xclusiveLock锁</w:t>
      </w:r>
      <w:r w:rsidRPr="00A0017B">
        <w:rPr>
          <w:rFonts w:ascii="宋体" w:eastAsia="宋体" w:hAnsi="宋体" w:cs="Times New Roman" w:hint="eastAsia"/>
          <w:szCs w:val="21"/>
        </w:rPr>
        <w:t>和表l</w:t>
      </w:r>
      <w:r w:rsidRPr="00A0017B">
        <w:rPr>
          <w:rFonts w:ascii="宋体" w:eastAsia="宋体" w:hAnsi="宋体" w:cs="Times New Roman"/>
          <w:szCs w:val="21"/>
        </w:rPr>
        <w:t>ocktest上的</w:t>
      </w:r>
      <w:r w:rsidRPr="00A0017B">
        <w:rPr>
          <w:rFonts w:ascii="宋体" w:eastAsia="宋体" w:hAnsi="宋体" w:cs="Times New Roman" w:hint="eastAsia"/>
          <w:szCs w:val="21"/>
        </w:rPr>
        <w:t>R</w:t>
      </w:r>
      <w:r w:rsidRPr="00A0017B">
        <w:rPr>
          <w:rFonts w:ascii="宋体" w:eastAsia="宋体" w:hAnsi="宋体" w:cs="Times New Roman"/>
          <w:szCs w:val="21"/>
        </w:rPr>
        <w:t>owExclusive锁。</w:t>
      </w:r>
    </w:p>
    <w:p w14:paraId="25EB4C24"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提交该事务</w:t>
      </w:r>
      <w:r w:rsidRPr="00A0017B">
        <w:rPr>
          <w:rFonts w:ascii="宋体" w:eastAsia="宋体" w:hAnsi="宋体" w:cs="Times New Roman"/>
          <w:szCs w:val="21"/>
        </w:rPr>
        <w:t>:</w:t>
      </w:r>
    </w:p>
    <w:p w14:paraId="4ED4B60D"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COMMIT;</w:t>
      </w:r>
    </w:p>
    <w:p w14:paraId="5158FAAC"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5D956C2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lastRenderedPageBreak/>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4863F66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 xml:space="preserve">FROM sys_locks </w:t>
      </w:r>
    </w:p>
    <w:p w14:paraId="3DF1AC0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7B609E9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pid  |  locktype  | relation  | virtualxid | transactionid |      mode       | granted </w:t>
      </w:r>
    </w:p>
    <w:p w14:paraId="44B10D3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5754519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pg_locks  |            |               | AccessShareLock | t</w:t>
      </w:r>
    </w:p>
    <w:p w14:paraId="58CAF58E"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sys_locks |            |               | AccessShareLock | t</w:t>
      </w:r>
    </w:p>
    <w:p w14:paraId="7D3B316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virtualxid |           | 6/20271    |               | ExclusiveLock   | t</w:t>
      </w:r>
    </w:p>
    <w:p w14:paraId="62E3676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3 rows)</w:t>
      </w:r>
    </w:p>
    <w:p w14:paraId="4902C7BD" w14:textId="77777777" w:rsidR="00A0017B" w:rsidRPr="00A0017B" w:rsidRDefault="00A0017B" w:rsidP="00A0017B">
      <w:pPr>
        <w:tabs>
          <w:tab w:val="num" w:pos="720"/>
        </w:tabs>
        <w:spacing w:line="360" w:lineRule="auto"/>
        <w:ind w:firstLine="420"/>
      </w:pPr>
      <w:r w:rsidRPr="00A0017B">
        <w:rPr>
          <w:rFonts w:hint="eastAsia"/>
        </w:rPr>
        <w:t>可以看到，</w:t>
      </w:r>
      <w:r w:rsidRPr="00A0017B">
        <w:rPr>
          <w:rFonts w:ascii="宋体" w:eastAsia="宋体" w:hAnsi="宋体" w:cs="Times New Roman"/>
          <w:szCs w:val="21"/>
        </w:rPr>
        <w:t>会话</w:t>
      </w:r>
      <w:r w:rsidRPr="00A0017B">
        <w:rPr>
          <w:rFonts w:ascii="宋体" w:eastAsia="宋体" w:hAnsi="宋体" w:cs="Times New Roman" w:hint="eastAsia"/>
          <w:szCs w:val="21"/>
        </w:rPr>
        <w:t>2（5223）上的事务</w:t>
      </w:r>
      <w:r w:rsidRPr="00A0017B">
        <w:rPr>
          <w:rFonts w:hint="eastAsia"/>
        </w:rPr>
        <w:t>提交后，所有的锁都释放了！</w:t>
      </w:r>
    </w:p>
    <w:p w14:paraId="0AB57807" w14:textId="0A3B13E2" w:rsidR="00A0017B" w:rsidRPr="00A0017B" w:rsidRDefault="00A0017B" w:rsidP="00A0017B">
      <w:pPr>
        <w:tabs>
          <w:tab w:val="num" w:pos="720"/>
        </w:tabs>
        <w:spacing w:line="360" w:lineRule="auto"/>
        <w:ind w:firstLine="420"/>
      </w:pPr>
      <w:r w:rsidRPr="00A0017B">
        <w:t>由此可以看出，</w:t>
      </w:r>
      <w:r w:rsidR="001F0CB6">
        <w:rPr>
          <w:rFonts w:hint="eastAsia"/>
        </w:rPr>
        <w:t>PostgreSQL</w:t>
      </w:r>
      <w:r w:rsidRPr="00A0017B">
        <w:rPr>
          <w:rFonts w:hint="eastAsia"/>
        </w:rPr>
        <w:t>采用元组上的锁标识来实现概念上的行级锁，避免了在全局锁表中为每个元组存放锁对象，即提高了系统的并发度，又避免了巨大的锁管理开销。</w:t>
      </w:r>
    </w:p>
    <w:p w14:paraId="6ECA5A44" w14:textId="38B463A7" w:rsidR="00A0017B" w:rsidRPr="00A0017B" w:rsidRDefault="00A0017B" w:rsidP="00A0017B">
      <w:pPr>
        <w:tabs>
          <w:tab w:val="num" w:pos="720"/>
        </w:tabs>
        <w:spacing w:line="360" w:lineRule="auto"/>
        <w:ind w:firstLine="420"/>
      </w:pPr>
      <w:r w:rsidRPr="00A0017B">
        <w:t>表级锁和事务锁是最常使用的锁，</w:t>
      </w:r>
      <w:r w:rsidR="001F0CB6">
        <w:rPr>
          <w:rFonts w:hint="eastAsia"/>
        </w:rPr>
        <w:t>PostgreSQL</w:t>
      </w:r>
      <w:r w:rsidRPr="00A0017B">
        <w:t>内部偶尔还会在其它对象上封锁，例如页面等，这里不再赘述。</w:t>
      </w:r>
    </w:p>
    <w:p w14:paraId="63F5C59B" w14:textId="77777777" w:rsidR="00A0017B" w:rsidRPr="00A0017B" w:rsidRDefault="00A0017B" w:rsidP="00A0017B">
      <w:pPr>
        <w:numPr>
          <w:ilvl w:val="2"/>
          <w:numId w:val="1"/>
        </w:numPr>
        <w:spacing w:before="240" w:after="120" w:line="360" w:lineRule="auto"/>
        <w:ind w:left="0" w:firstLine="0"/>
        <w:outlineLvl w:val="2"/>
        <w:rPr>
          <w:rFonts w:ascii="Arial" w:eastAsia="宋体" w:hAnsi="Arial" w:cs="Times New Roman"/>
          <w:sz w:val="24"/>
          <w:szCs w:val="32"/>
        </w:rPr>
      </w:pPr>
      <w:bookmarkStart w:id="18" w:name="_Toc162344650"/>
      <w:r w:rsidRPr="00A0017B">
        <w:rPr>
          <w:rFonts w:ascii="Arial" w:eastAsia="宋体" w:hAnsi="Arial" w:cs="Times New Roman" w:hint="eastAsia"/>
          <w:b/>
          <w:bCs/>
          <w:sz w:val="24"/>
          <w:szCs w:val="32"/>
        </w:rPr>
        <w:t>死锁</w:t>
      </w:r>
      <w:bookmarkEnd w:id="18"/>
    </w:p>
    <w:p w14:paraId="66AAC284" w14:textId="24492584" w:rsidR="00A0017B" w:rsidRPr="00A0017B" w:rsidRDefault="00A0017B" w:rsidP="00A0017B">
      <w:pPr>
        <w:tabs>
          <w:tab w:val="num" w:pos="720"/>
        </w:tabs>
        <w:spacing w:line="360" w:lineRule="auto"/>
        <w:ind w:firstLine="420"/>
      </w:pPr>
      <w:r w:rsidRPr="00A0017B">
        <w:rPr>
          <w:rFonts w:hint="eastAsia"/>
        </w:rPr>
        <w:t>两个或多个事务都已封锁了一些数据对象，然后请求已被其他事务封锁的数据对象加锁，事务相互等待对方先释放资源，从而出现死等待，这就是死锁。</w:t>
      </w:r>
      <w:r w:rsidR="001F0CB6">
        <w:t>PostgreSQL</w:t>
      </w:r>
      <w:r w:rsidRPr="00A0017B">
        <w:rPr>
          <w:rFonts w:hint="eastAsia"/>
        </w:rPr>
        <w:t>自动检测死锁</w:t>
      </w:r>
      <w:r w:rsidRPr="00A0017B">
        <w:t>，</w:t>
      </w:r>
      <w:r w:rsidRPr="00A0017B">
        <w:rPr>
          <w:rFonts w:hint="eastAsia"/>
        </w:rPr>
        <w:t>检测到死锁后</w:t>
      </w:r>
      <w:r w:rsidRPr="00A0017B">
        <w:t>，</w:t>
      </w:r>
      <w:r w:rsidRPr="00A0017B">
        <w:rPr>
          <w:rFonts w:hint="eastAsia"/>
        </w:rPr>
        <w:t>回滚其中的一个语句。</w:t>
      </w:r>
    </w:p>
    <w:p w14:paraId="3FF541C8" w14:textId="77777777" w:rsidR="00A0017B" w:rsidRPr="00A0017B" w:rsidRDefault="00A0017B" w:rsidP="00A0017B">
      <w:pPr>
        <w:tabs>
          <w:tab w:val="num" w:pos="720"/>
        </w:tabs>
        <w:spacing w:line="360" w:lineRule="auto"/>
        <w:ind w:firstLine="420"/>
      </w:pPr>
      <w:r w:rsidRPr="00A0017B">
        <w:rPr>
          <w:rFonts w:ascii="宋体" w:eastAsia="宋体" w:hAnsi="宋体" w:cs="Times New Roman"/>
          <w:szCs w:val="21"/>
        </w:rPr>
        <w:t>我们还使用前面例子中的三个</w:t>
      </w:r>
      <w:r w:rsidRPr="00A0017B">
        <w:rPr>
          <w:rFonts w:ascii="宋体" w:eastAsia="宋体" w:hAnsi="宋体" w:cs="Times New Roman" w:hint="eastAsia"/>
          <w:szCs w:val="21"/>
        </w:rPr>
        <w:t>Linux终端，观察死锁现以及K</w:t>
      </w:r>
      <w:r w:rsidRPr="00A0017B">
        <w:rPr>
          <w:rFonts w:ascii="宋体" w:eastAsia="宋体" w:hAnsi="宋体" w:cs="Times New Roman"/>
          <w:szCs w:val="21"/>
        </w:rPr>
        <w:t>ingaseES的封锁策略。</w:t>
      </w:r>
    </w:p>
    <w:p w14:paraId="3EE96ADA"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1个Linux终端开启一个事务，执行update操作，修改L</w:t>
      </w:r>
      <w:r w:rsidRPr="00A0017B">
        <w:rPr>
          <w:rFonts w:ascii="宋体" w:eastAsia="宋体" w:hAnsi="宋体" w:cs="Times New Roman"/>
          <w:szCs w:val="21"/>
        </w:rPr>
        <w:t>ocktest表中</w:t>
      </w:r>
      <w:r w:rsidRPr="00A0017B">
        <w:rPr>
          <w:rFonts w:ascii="宋体" w:eastAsia="宋体" w:hAnsi="宋体" w:cs="Times New Roman" w:hint="eastAsia"/>
          <w:szCs w:val="21"/>
        </w:rPr>
        <w:t>c</w:t>
      </w:r>
      <w:r w:rsidRPr="00A0017B">
        <w:rPr>
          <w:rFonts w:ascii="宋体" w:eastAsia="宋体" w:hAnsi="宋体" w:cs="Times New Roman"/>
          <w:szCs w:val="21"/>
        </w:rPr>
        <w:t>ol1=1的元组</w:t>
      </w:r>
      <w:r w:rsidRPr="00A0017B">
        <w:rPr>
          <w:rFonts w:ascii="宋体" w:eastAsia="宋体" w:hAnsi="宋体" w:cs="Times New Roman" w:hint="eastAsia"/>
          <w:szCs w:val="21"/>
        </w:rPr>
        <w:t>：</w:t>
      </w:r>
    </w:p>
    <w:p w14:paraId="1BB4F4D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0821355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UPDATE locktest SET col2=1 WHERE col1=1;</w:t>
      </w:r>
    </w:p>
    <w:p w14:paraId="7D09348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65304580"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开启一个事务，执行update操作，修改L</w:t>
      </w:r>
      <w:r w:rsidRPr="00A0017B">
        <w:rPr>
          <w:rFonts w:ascii="宋体" w:eastAsia="宋体" w:hAnsi="宋体" w:cs="Times New Roman"/>
          <w:szCs w:val="21"/>
        </w:rPr>
        <w:t>ocktest表中</w:t>
      </w:r>
      <w:r w:rsidRPr="00A0017B">
        <w:rPr>
          <w:rFonts w:ascii="宋体" w:eastAsia="宋体" w:hAnsi="宋体" w:cs="Times New Roman" w:hint="eastAsia"/>
          <w:szCs w:val="21"/>
        </w:rPr>
        <w:t>c</w:t>
      </w:r>
      <w:r w:rsidRPr="00A0017B">
        <w:rPr>
          <w:rFonts w:ascii="宋体" w:eastAsia="宋体" w:hAnsi="宋体" w:cs="Times New Roman"/>
          <w:szCs w:val="21"/>
        </w:rPr>
        <w:t>ol1=2的元组</w:t>
      </w:r>
      <w:r w:rsidRPr="00A0017B">
        <w:rPr>
          <w:rFonts w:ascii="宋体" w:eastAsia="宋体" w:hAnsi="宋体" w:cs="Times New Roman" w:hint="eastAsia"/>
          <w:szCs w:val="21"/>
        </w:rPr>
        <w:t>：</w:t>
      </w:r>
      <w:r w:rsidRPr="00A0017B">
        <w:rPr>
          <w:rFonts w:ascii="宋体" w:eastAsia="宋体" w:hAnsi="宋体" w:cs="Times New Roman"/>
          <w:szCs w:val="21"/>
        </w:rPr>
        <w:t xml:space="preserve"> </w:t>
      </w:r>
    </w:p>
    <w:p w14:paraId="07E73D7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BEGIN;</w:t>
      </w:r>
    </w:p>
    <w:p w14:paraId="4D2D71F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UPDATE locktest SET col2=22 WHERE col1=2;</w:t>
      </w:r>
    </w:p>
    <w:p w14:paraId="63790C7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35E0B409"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1个Linux终端继续执行update操作，修改L</w:t>
      </w:r>
      <w:r w:rsidRPr="00A0017B">
        <w:rPr>
          <w:rFonts w:ascii="宋体" w:eastAsia="宋体" w:hAnsi="宋体" w:cs="Times New Roman"/>
          <w:szCs w:val="21"/>
        </w:rPr>
        <w:t>ocktest表中</w:t>
      </w:r>
      <w:r w:rsidRPr="00A0017B">
        <w:rPr>
          <w:rFonts w:ascii="宋体" w:eastAsia="宋体" w:hAnsi="宋体" w:cs="Times New Roman" w:hint="eastAsia"/>
          <w:szCs w:val="21"/>
        </w:rPr>
        <w:t>c</w:t>
      </w:r>
      <w:r w:rsidRPr="00A0017B">
        <w:rPr>
          <w:rFonts w:ascii="宋体" w:eastAsia="宋体" w:hAnsi="宋体" w:cs="Times New Roman"/>
          <w:szCs w:val="21"/>
        </w:rPr>
        <w:t>ol1=2的元组</w:t>
      </w:r>
      <w:r w:rsidRPr="00A0017B">
        <w:rPr>
          <w:rFonts w:ascii="宋体" w:eastAsia="宋体" w:hAnsi="宋体" w:cs="Times New Roman" w:hint="eastAsia"/>
          <w:szCs w:val="21"/>
        </w:rPr>
        <w:t>：</w:t>
      </w:r>
    </w:p>
    <w:p w14:paraId="08677F9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UPDATE locktest SET col2=21 WHERE col1=2;</w:t>
      </w:r>
    </w:p>
    <w:p w14:paraId="05964775"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阻塞等待中</w:t>
      </w:r>
      <w:r w:rsidRPr="00A0017B">
        <w:rPr>
          <w:rFonts w:ascii="宋体" w:eastAsia="宋体" w:hAnsi="宋体" w:cs="Huawei Sans"/>
          <w:spacing w:val="-4"/>
          <w:sz w:val="18"/>
          <w:szCs w:val="18"/>
          <w:highlight w:val="yellow"/>
          <w:shd w:val="pct15" w:color="auto" w:fill="FFFFFF"/>
        </w:rPr>
        <w:t>…</w:t>
      </w:r>
      <w:r w:rsidRPr="00A0017B">
        <w:rPr>
          <w:rFonts w:ascii="宋体" w:eastAsia="宋体" w:hAnsi="宋体" w:cs="Huawei Sans" w:hint="eastAsia"/>
          <w:spacing w:val="-4"/>
          <w:sz w:val="18"/>
          <w:szCs w:val="18"/>
          <w:highlight w:val="yellow"/>
          <w:shd w:val="pct15" w:color="auto" w:fill="FFFFFF"/>
        </w:rPr>
        <w:t>）</w:t>
      </w:r>
    </w:p>
    <w:p w14:paraId="713FFC30"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hint="eastAsia"/>
          <w:szCs w:val="21"/>
        </w:rPr>
        <w:t>在第</w:t>
      </w:r>
      <w:r w:rsidRPr="00A0017B">
        <w:rPr>
          <w:rFonts w:ascii="宋体" w:eastAsia="宋体" w:hAnsi="宋体" w:cs="Times New Roman"/>
          <w:szCs w:val="21"/>
        </w:rPr>
        <w:t>3</w:t>
      </w:r>
      <w:r w:rsidRPr="00A0017B">
        <w:rPr>
          <w:rFonts w:ascii="宋体" w:eastAsia="宋体" w:hAnsi="宋体" w:cs="Times New Roman" w:hint="eastAsia"/>
          <w:szCs w:val="21"/>
        </w:rPr>
        <w:t>个L</w:t>
      </w:r>
      <w:r w:rsidRPr="00A0017B">
        <w:rPr>
          <w:rFonts w:ascii="宋体" w:eastAsia="宋体" w:hAnsi="宋体" w:cs="Times New Roman"/>
          <w:szCs w:val="21"/>
        </w:rPr>
        <w:t>i</w:t>
      </w:r>
      <w:r w:rsidRPr="00A0017B">
        <w:rPr>
          <w:rFonts w:ascii="宋体" w:eastAsia="宋体" w:hAnsi="宋体" w:cs="Times New Roman" w:hint="eastAsia"/>
          <w:szCs w:val="21"/>
        </w:rPr>
        <w:t>nux终端，查看当前活动的锁：</w:t>
      </w:r>
    </w:p>
    <w:p w14:paraId="3EBAAF7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system@test=# </w:t>
      </w:r>
      <w:r w:rsidRPr="00A0017B">
        <w:rPr>
          <w:rFonts w:ascii="宋体" w:eastAsia="宋体" w:hAnsi="宋体" w:cs="Huawei Sans"/>
          <w:color w:val="FF0000"/>
          <w:spacing w:val="-4"/>
          <w:sz w:val="18"/>
          <w:szCs w:val="18"/>
          <w:shd w:val="pct15" w:color="auto" w:fill="FFFFFF"/>
        </w:rPr>
        <w:t xml:space="preserve">SELECT pid ,locktype ,relation::regclass,virtualxid, transactionid, mode, granted </w:t>
      </w:r>
    </w:p>
    <w:p w14:paraId="1AEAC6D8"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lastRenderedPageBreak/>
        <w:t xml:space="preserve">test-#        </w:t>
      </w:r>
      <w:r w:rsidRPr="00A0017B">
        <w:rPr>
          <w:rFonts w:ascii="宋体" w:eastAsia="宋体" w:hAnsi="宋体" w:cs="Huawei Sans"/>
          <w:color w:val="FF0000"/>
          <w:spacing w:val="-4"/>
          <w:sz w:val="18"/>
          <w:szCs w:val="18"/>
          <w:shd w:val="pct15" w:color="auto" w:fill="FFFFFF"/>
        </w:rPr>
        <w:t xml:space="preserve">FROM sys_locks </w:t>
      </w:r>
    </w:p>
    <w:p w14:paraId="3BDB190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test-#        </w:t>
      </w:r>
      <w:r w:rsidRPr="00A0017B">
        <w:rPr>
          <w:rFonts w:ascii="宋体" w:eastAsia="宋体" w:hAnsi="宋体" w:cs="Huawei Sans"/>
          <w:color w:val="FF0000"/>
          <w:spacing w:val="-4"/>
          <w:sz w:val="18"/>
          <w:szCs w:val="18"/>
          <w:shd w:val="pct15" w:color="auto" w:fill="FFFFFF"/>
        </w:rPr>
        <w:t>ORDER BY pid;</w:t>
      </w:r>
    </w:p>
    <w:p w14:paraId="5F5CAD4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pid  |   locktype    | relation  | virtualxid | transactionid |       mode       | granted </w:t>
      </w:r>
    </w:p>
    <w:p w14:paraId="016FBD4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w:t>
      </w:r>
    </w:p>
    <w:p w14:paraId="36BC3F4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4969</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7</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Shar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f</w:t>
      </w:r>
    </w:p>
    <w:p w14:paraId="6ED375E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tuple         | locktest  |            |               | ExclusiveLock    | t</w:t>
      </w:r>
    </w:p>
    <w:p w14:paraId="415E392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relation      | locktest  |            |               | RowExclusiveLock | t</w:t>
      </w:r>
    </w:p>
    <w:p w14:paraId="56C3E6F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virtualxid    |           | 4/163      |               | ExclusiveLock    | t</w:t>
      </w:r>
    </w:p>
    <w:p w14:paraId="34812C8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4969 | transactionid |           |            |         31306 | ExclusiveLock    | t</w:t>
      </w:r>
    </w:p>
    <w:p w14:paraId="5A9564B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relation      | locktest  |            |               | RowExclusiveLock | t</w:t>
      </w:r>
    </w:p>
    <w:p w14:paraId="3044E8F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23 | virtualxid    |           | 5/10479    |               | ExclusiveLock    | t</w:t>
      </w:r>
    </w:p>
    <w:p w14:paraId="5EAA1F9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w:t>
      </w:r>
      <w:r w:rsidRPr="00A0017B">
        <w:rPr>
          <w:rFonts w:ascii="宋体" w:eastAsia="宋体" w:hAnsi="宋体" w:cs="Huawei Sans"/>
          <w:spacing w:val="-4"/>
          <w:sz w:val="18"/>
          <w:szCs w:val="18"/>
          <w:highlight w:val="yellow"/>
          <w:shd w:val="pct15" w:color="auto" w:fill="FFFFFF"/>
        </w:rPr>
        <w:t>5223</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ransactionid</w:t>
      </w:r>
      <w:r w:rsidRPr="00A0017B">
        <w:rPr>
          <w:rFonts w:ascii="宋体" w:eastAsia="宋体" w:hAnsi="宋体" w:cs="Huawei Sans"/>
          <w:spacing w:val="-4"/>
          <w:sz w:val="18"/>
          <w:szCs w:val="18"/>
          <w:shd w:val="pct15" w:color="auto" w:fill="FFFFFF"/>
        </w:rPr>
        <w:t xml:space="preserve"> |           |            |         </w:t>
      </w:r>
      <w:r w:rsidRPr="00A0017B">
        <w:rPr>
          <w:rFonts w:ascii="宋体" w:eastAsia="宋体" w:hAnsi="宋体" w:cs="Huawei Sans"/>
          <w:spacing w:val="-4"/>
          <w:sz w:val="18"/>
          <w:szCs w:val="18"/>
          <w:highlight w:val="yellow"/>
          <w:shd w:val="pct15" w:color="auto" w:fill="FFFFFF"/>
        </w:rPr>
        <w:t>31307</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ExclusiveLock</w:t>
      </w:r>
      <w:r w:rsidRPr="00A0017B">
        <w:rPr>
          <w:rFonts w:ascii="宋体" w:eastAsia="宋体" w:hAnsi="宋体" w:cs="Huawei Sans"/>
          <w:spacing w:val="-4"/>
          <w:sz w:val="18"/>
          <w:szCs w:val="18"/>
          <w:shd w:val="pct15" w:color="auto" w:fill="FFFFFF"/>
        </w:rPr>
        <w:t xml:space="preserve">    | </w:t>
      </w:r>
      <w:r w:rsidRPr="00A0017B">
        <w:rPr>
          <w:rFonts w:ascii="宋体" w:eastAsia="宋体" w:hAnsi="宋体" w:cs="Huawei Sans"/>
          <w:spacing w:val="-4"/>
          <w:sz w:val="18"/>
          <w:szCs w:val="18"/>
          <w:highlight w:val="yellow"/>
          <w:shd w:val="pct15" w:color="auto" w:fill="FFFFFF"/>
        </w:rPr>
        <w:t>t</w:t>
      </w:r>
    </w:p>
    <w:p w14:paraId="3F8A2E0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pg_locks  |            |               | AccessShareLock  | t</w:t>
      </w:r>
    </w:p>
    <w:p w14:paraId="3315BF41"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relation      | sys_locks |            |               | AccessShareLock  | t</w:t>
      </w:r>
    </w:p>
    <w:p w14:paraId="6456F73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 xml:space="preserve"> 5282 | virtualxid    |           | 6/20195    |               | ExclusiveLock    | t</w:t>
      </w:r>
    </w:p>
    <w:p w14:paraId="77576B5F"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11 rows)</w:t>
      </w:r>
    </w:p>
    <w:p w14:paraId="6FBF0CA7" w14:textId="77777777" w:rsidR="00A0017B" w:rsidRPr="00A0017B" w:rsidRDefault="00A0017B" w:rsidP="00A0017B">
      <w:pPr>
        <w:spacing w:line="360" w:lineRule="auto"/>
        <w:ind w:firstLine="420"/>
        <w:rPr>
          <w:rFonts w:ascii="宋体" w:eastAsia="宋体" w:hAnsi="宋体" w:cs="Times New Roman"/>
          <w:szCs w:val="21"/>
        </w:rPr>
      </w:pPr>
      <w:r w:rsidRPr="00A0017B">
        <w:rPr>
          <w:rFonts w:ascii="宋体" w:eastAsia="宋体" w:hAnsi="宋体" w:cs="Times New Roman"/>
          <w:szCs w:val="21"/>
        </w:rPr>
        <w:t>可以看出，会话</w:t>
      </w:r>
      <w:r w:rsidRPr="00A0017B">
        <w:rPr>
          <w:rFonts w:ascii="宋体" w:eastAsia="宋体" w:hAnsi="宋体" w:cs="Times New Roman" w:hint="eastAsia"/>
          <w:szCs w:val="21"/>
        </w:rPr>
        <w:t>1（4969）</w:t>
      </w:r>
      <w:r w:rsidRPr="00A0017B">
        <w:rPr>
          <w:rFonts w:ascii="宋体" w:eastAsia="宋体" w:hAnsi="宋体" w:cs="Times New Roman"/>
          <w:szCs w:val="21"/>
        </w:rPr>
        <w:t>申请事务号31307上的ShareLock未被授予，因为会话</w:t>
      </w:r>
      <w:r w:rsidRPr="00A0017B">
        <w:rPr>
          <w:rFonts w:ascii="宋体" w:eastAsia="宋体" w:hAnsi="宋体" w:cs="Times New Roman" w:hint="eastAsia"/>
          <w:szCs w:val="21"/>
        </w:rPr>
        <w:t>2</w:t>
      </w:r>
      <w:r w:rsidRPr="00A0017B">
        <w:rPr>
          <w:rFonts w:ascii="宋体" w:eastAsia="宋体" w:hAnsi="宋体" w:cs="Times New Roman"/>
          <w:szCs w:val="21"/>
        </w:rPr>
        <w:t>（</w:t>
      </w:r>
      <w:r w:rsidRPr="00A0017B">
        <w:rPr>
          <w:rFonts w:ascii="宋体" w:eastAsia="宋体" w:hAnsi="宋体" w:cs="Times New Roman" w:hint="eastAsia"/>
          <w:szCs w:val="21"/>
        </w:rPr>
        <w:t>5223</w:t>
      </w:r>
      <w:r w:rsidRPr="00A0017B">
        <w:rPr>
          <w:rFonts w:ascii="宋体" w:eastAsia="宋体" w:hAnsi="宋体" w:cs="Times New Roman"/>
          <w:szCs w:val="21"/>
        </w:rPr>
        <w:t>）中的事务的事务号就是</w:t>
      </w:r>
      <w:r w:rsidRPr="00A0017B">
        <w:rPr>
          <w:rFonts w:ascii="宋体" w:eastAsia="宋体" w:hAnsi="宋体" w:cs="Times New Roman" w:hint="eastAsia"/>
          <w:szCs w:val="21"/>
        </w:rPr>
        <w:t>3</w:t>
      </w:r>
      <w:r w:rsidRPr="00A0017B">
        <w:rPr>
          <w:rFonts w:ascii="宋体" w:eastAsia="宋体" w:hAnsi="宋体" w:cs="Times New Roman"/>
          <w:szCs w:val="21"/>
        </w:rPr>
        <w:t>1307，</w:t>
      </w:r>
      <w:r w:rsidRPr="00A0017B">
        <w:rPr>
          <w:rFonts w:ascii="宋体" w:eastAsia="宋体" w:hAnsi="宋体" w:cs="Times New Roman" w:hint="eastAsia"/>
          <w:szCs w:val="21"/>
        </w:rPr>
        <w:t>事务</w:t>
      </w:r>
      <w:r w:rsidRPr="00A0017B">
        <w:rPr>
          <w:rFonts w:ascii="宋体" w:eastAsia="宋体" w:hAnsi="宋体" w:cs="Times New Roman"/>
          <w:szCs w:val="21"/>
        </w:rPr>
        <w:t>31307还正在运行，持有其自己事务号</w:t>
      </w:r>
      <w:r w:rsidRPr="00A0017B">
        <w:rPr>
          <w:rFonts w:ascii="宋体" w:eastAsia="宋体" w:hAnsi="宋体" w:cs="Times New Roman" w:hint="eastAsia"/>
          <w:szCs w:val="21"/>
        </w:rPr>
        <w:t>3</w:t>
      </w:r>
      <w:r w:rsidRPr="00A0017B">
        <w:rPr>
          <w:rFonts w:ascii="宋体" w:eastAsia="宋体" w:hAnsi="宋体" w:cs="Times New Roman"/>
          <w:szCs w:val="21"/>
        </w:rPr>
        <w:t>1307上的</w:t>
      </w:r>
      <w:r w:rsidRPr="00A0017B">
        <w:rPr>
          <w:rFonts w:ascii="宋体" w:eastAsia="宋体" w:hAnsi="宋体" w:cs="Times New Roman" w:hint="eastAsia"/>
          <w:szCs w:val="21"/>
        </w:rPr>
        <w:t>E</w:t>
      </w:r>
      <w:r w:rsidRPr="00A0017B">
        <w:rPr>
          <w:rFonts w:ascii="宋体" w:eastAsia="宋体" w:hAnsi="宋体" w:cs="Times New Roman"/>
          <w:szCs w:val="21"/>
        </w:rPr>
        <w:t>xclusiveLock，</w:t>
      </w:r>
      <w:r w:rsidRPr="00A0017B">
        <w:rPr>
          <w:rFonts w:ascii="宋体" w:eastAsia="宋体" w:hAnsi="宋体" w:cs="Times New Roman" w:hint="eastAsia"/>
          <w:szCs w:val="21"/>
        </w:rPr>
        <w:t>这两者存在锁</w:t>
      </w:r>
      <w:r w:rsidRPr="00A0017B">
        <w:rPr>
          <w:rFonts w:ascii="宋体" w:eastAsia="宋体" w:hAnsi="宋体" w:cs="Times New Roman"/>
          <w:szCs w:val="21"/>
        </w:rPr>
        <w:t>冲突。</w:t>
      </w:r>
    </w:p>
    <w:p w14:paraId="0F55474D" w14:textId="77777777" w:rsidR="00A0017B" w:rsidRPr="00A0017B" w:rsidRDefault="00A0017B" w:rsidP="00A0017B">
      <w:pPr>
        <w:tabs>
          <w:tab w:val="num" w:pos="720"/>
        </w:tabs>
        <w:spacing w:line="360" w:lineRule="auto"/>
        <w:ind w:firstLine="420"/>
      </w:pPr>
      <w:r w:rsidRPr="00A0017B">
        <w:rPr>
          <w:rFonts w:ascii="宋体" w:eastAsia="宋体" w:hAnsi="宋体" w:cs="Times New Roman" w:hint="eastAsia"/>
          <w:szCs w:val="21"/>
        </w:rPr>
        <w:t>在第</w:t>
      </w:r>
      <w:r w:rsidRPr="00A0017B">
        <w:rPr>
          <w:rFonts w:ascii="宋体" w:eastAsia="宋体" w:hAnsi="宋体" w:cs="Times New Roman"/>
          <w:szCs w:val="21"/>
        </w:rPr>
        <w:t>2</w:t>
      </w:r>
      <w:r w:rsidRPr="00A0017B">
        <w:rPr>
          <w:rFonts w:ascii="宋体" w:eastAsia="宋体" w:hAnsi="宋体" w:cs="Times New Roman" w:hint="eastAsia"/>
          <w:szCs w:val="21"/>
        </w:rPr>
        <w:t>个Linux终端继续执行update操作，修改L</w:t>
      </w:r>
      <w:r w:rsidRPr="00A0017B">
        <w:rPr>
          <w:rFonts w:ascii="宋体" w:eastAsia="宋体" w:hAnsi="宋体" w:cs="Times New Roman"/>
          <w:szCs w:val="21"/>
        </w:rPr>
        <w:t>ocktest表中</w:t>
      </w:r>
      <w:r w:rsidRPr="00A0017B">
        <w:rPr>
          <w:rFonts w:ascii="宋体" w:eastAsia="宋体" w:hAnsi="宋体" w:cs="Times New Roman" w:hint="eastAsia"/>
          <w:szCs w:val="21"/>
        </w:rPr>
        <w:t>c</w:t>
      </w:r>
      <w:r w:rsidRPr="00A0017B">
        <w:rPr>
          <w:rFonts w:ascii="宋体" w:eastAsia="宋体" w:hAnsi="宋体" w:cs="Times New Roman"/>
          <w:szCs w:val="21"/>
        </w:rPr>
        <w:t>ol1=1的元组</w:t>
      </w:r>
      <w:r w:rsidRPr="00A0017B">
        <w:rPr>
          <w:rFonts w:ascii="宋体" w:eastAsia="宋体" w:hAnsi="宋体" w:cs="Times New Roman" w:hint="eastAsia"/>
          <w:szCs w:val="21"/>
        </w:rPr>
        <w:t>：</w:t>
      </w:r>
    </w:p>
    <w:p w14:paraId="559D065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A0017B">
        <w:rPr>
          <w:rFonts w:ascii="宋体" w:eastAsia="宋体" w:hAnsi="宋体" w:cs="Huawei Sans"/>
          <w:spacing w:val="-4"/>
          <w:sz w:val="18"/>
          <w:szCs w:val="18"/>
          <w:shd w:val="pct15" w:color="auto" w:fill="FFFFFF"/>
        </w:rPr>
        <w:t>system@test=#</w:t>
      </w:r>
      <w:r w:rsidRPr="00A0017B">
        <w:rPr>
          <w:rFonts w:ascii="宋体" w:eastAsia="宋体" w:hAnsi="宋体" w:cs="Huawei Sans"/>
          <w:color w:val="FF0000"/>
          <w:spacing w:val="-4"/>
          <w:sz w:val="18"/>
          <w:szCs w:val="18"/>
          <w:shd w:val="pct15" w:color="auto" w:fill="FFFFFF"/>
        </w:rPr>
        <w:t xml:space="preserve"> UPDATE locktest SET col2=12 WHERE col1=1;</w:t>
      </w:r>
    </w:p>
    <w:p w14:paraId="04097913"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ERROR:  deadlock detected</w:t>
      </w:r>
    </w:p>
    <w:p w14:paraId="7A76813A"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DETAIL:  Process 5223 waits for ShareLock on transaction 31306; blocked by process 4969.</w:t>
      </w:r>
    </w:p>
    <w:p w14:paraId="2F48782C"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Process 4969 waits for ShareLock on transaction 31307; blocked by process 5223.</w:t>
      </w:r>
    </w:p>
    <w:p w14:paraId="0A36EB42"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HINT:  See server log for query details.</w:t>
      </w:r>
    </w:p>
    <w:p w14:paraId="77EBEA16"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CONTEXT:  while updating tuple (0,6) in relation "locktest"</w:t>
      </w:r>
    </w:p>
    <w:p w14:paraId="30804727"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system@test=#</w:t>
      </w:r>
    </w:p>
    <w:p w14:paraId="44367211" w14:textId="644F2293"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可以看到，</w:t>
      </w:r>
      <w:r w:rsidR="001F0CB6">
        <w:rPr>
          <w:rFonts w:ascii="宋体" w:eastAsia="宋体" w:hAnsi="宋体" w:cs="Times New Roman" w:hint="eastAsia"/>
          <w:szCs w:val="21"/>
        </w:rPr>
        <w:t>PostgreSQL</w:t>
      </w:r>
      <w:r w:rsidRPr="00A0017B">
        <w:rPr>
          <w:rFonts w:ascii="宋体" w:eastAsia="宋体" w:hAnsi="宋体" w:cs="Times New Roman" w:hint="eastAsia"/>
          <w:szCs w:val="21"/>
        </w:rPr>
        <w:t>检测到系统发生了死锁，于是结束会话2中的事务，释放了这个会话上持有的锁。</w:t>
      </w:r>
    </w:p>
    <w:p w14:paraId="77C2DA47"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此时转到第1个Linux终端上，可以看到其中的事务解除了阻塞等待，正常执行完成：</w:t>
      </w:r>
    </w:p>
    <w:p w14:paraId="093CC969"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hint="eastAsia"/>
          <w:spacing w:val="-4"/>
          <w:sz w:val="18"/>
          <w:szCs w:val="18"/>
          <w:highlight w:val="yellow"/>
          <w:shd w:val="pct15" w:color="auto" w:fill="FFFFFF"/>
        </w:rPr>
        <w:t>（语句解除阻塞继续执行）</w:t>
      </w:r>
    </w:p>
    <w:p w14:paraId="7C077F1B"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A0017B">
        <w:rPr>
          <w:rFonts w:ascii="宋体" w:eastAsia="宋体" w:hAnsi="宋体" w:cs="Huawei Sans"/>
          <w:spacing w:val="-4"/>
          <w:sz w:val="18"/>
          <w:szCs w:val="18"/>
          <w:shd w:val="pct15" w:color="auto" w:fill="FFFFFF"/>
        </w:rPr>
        <w:t>UPDATE 1</w:t>
      </w:r>
    </w:p>
    <w:p w14:paraId="46A43754" w14:textId="77777777" w:rsidR="00A0017B" w:rsidRPr="00A0017B" w:rsidRDefault="00A0017B" w:rsidP="00A0017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Times New Roman"/>
          <w:szCs w:val="21"/>
        </w:rPr>
      </w:pPr>
      <w:r w:rsidRPr="00A0017B">
        <w:rPr>
          <w:rFonts w:ascii="宋体" w:eastAsia="宋体" w:hAnsi="宋体" w:cs="Huawei Sans"/>
          <w:spacing w:val="-4"/>
          <w:sz w:val="18"/>
          <w:szCs w:val="18"/>
          <w:shd w:val="pct15" w:color="auto" w:fill="FFFFFF"/>
        </w:rPr>
        <w:t>system@test=#</w:t>
      </w:r>
    </w:p>
    <w:p w14:paraId="24EB698F"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系统配置参数deadlock</w:t>
      </w:r>
      <w:r w:rsidRPr="00A0017B">
        <w:rPr>
          <w:rFonts w:ascii="宋体" w:eastAsia="宋体" w:hAnsi="宋体" w:cs="Times New Roman"/>
          <w:szCs w:val="21"/>
        </w:rPr>
        <w:t>_time</w:t>
      </w:r>
      <w:r w:rsidRPr="00A0017B">
        <w:rPr>
          <w:rFonts w:ascii="宋体" w:eastAsia="宋体" w:hAnsi="宋体" w:cs="Times New Roman" w:hint="eastAsia"/>
          <w:szCs w:val="21"/>
        </w:rPr>
        <w:t>out定义了在发生死锁时系统等待的时间，如果在指定的超时时间内无法获得封锁，系统就会检查是否出现了死锁。如果出现失落，回滚其中一个事务以解除死锁。deadlock_timeout的默认值为1秒。deadlock_timeout参数的值应该根据系统的性能和并发负载进行适当的调整。设置过长的超时时间可能导致事务长时间等待，影响系统性能，而设置过短的超时时间可能增加死锁的发生频率。</w:t>
      </w:r>
    </w:p>
    <w:p w14:paraId="763D56D5" w14:textId="77777777" w:rsidR="00A0017B" w:rsidRPr="00A0017B" w:rsidRDefault="00A0017B" w:rsidP="00A0017B">
      <w:pPr>
        <w:tabs>
          <w:tab w:val="num" w:pos="720"/>
        </w:tabs>
        <w:spacing w:line="360" w:lineRule="auto"/>
        <w:ind w:firstLine="420"/>
        <w:rPr>
          <w:rFonts w:ascii="宋体" w:eastAsia="宋体" w:hAnsi="宋体" w:cs="Times New Roman"/>
          <w:szCs w:val="21"/>
        </w:rPr>
      </w:pPr>
      <w:r w:rsidRPr="00A0017B">
        <w:rPr>
          <w:rFonts w:ascii="宋体" w:eastAsia="宋体" w:hAnsi="宋体" w:cs="Times New Roman" w:hint="eastAsia"/>
          <w:szCs w:val="21"/>
        </w:rPr>
        <w:t>死锁产生的原因通常是数据库中的事务对于数据库对象的更新交叉进行。预防死锁的一个办法就是事务尽可能按照同一顺序对数据库对象加锁，例如所有的应用开发人员在开发应</w:t>
      </w:r>
      <w:r w:rsidRPr="00A0017B">
        <w:rPr>
          <w:rFonts w:ascii="宋体" w:eastAsia="宋体" w:hAnsi="宋体" w:cs="Times New Roman" w:hint="eastAsia"/>
          <w:szCs w:val="21"/>
        </w:rPr>
        <w:lastRenderedPageBreak/>
        <w:t>用程序时，都遵守下面的规则，当需要修改主表和细表时，按一定的顺序进行。</w:t>
      </w:r>
    </w:p>
    <w:p w14:paraId="4D7AB877" w14:textId="77777777" w:rsidR="00591BCB" w:rsidRPr="00591BCB" w:rsidRDefault="00591BCB" w:rsidP="00591BCB">
      <w:pPr>
        <w:pStyle w:val="2"/>
        <w:rPr>
          <w:rFonts w:ascii="Arial" w:eastAsia="宋体" w:hAnsi="Arial" w:cs="Times New Roman"/>
          <w:sz w:val="28"/>
          <w:szCs w:val="28"/>
        </w:rPr>
      </w:pPr>
      <w:bookmarkStart w:id="19" w:name="_Toc157493655"/>
      <w:bookmarkStart w:id="20" w:name="_Toc162344651"/>
      <w:bookmarkEnd w:id="19"/>
      <w:r w:rsidRPr="00591BCB">
        <w:rPr>
          <w:sz w:val="24"/>
          <w:szCs w:val="24"/>
        </w:rPr>
        <w:t>故障恢复机制</w:t>
      </w:r>
      <w:bookmarkEnd w:id="20"/>
    </w:p>
    <w:p w14:paraId="78039BE5" w14:textId="77777777" w:rsidR="00591BCB" w:rsidRPr="00591BCB" w:rsidRDefault="00591BCB" w:rsidP="00591BCB">
      <w:pPr>
        <w:numPr>
          <w:ilvl w:val="2"/>
          <w:numId w:val="1"/>
        </w:numPr>
        <w:spacing w:before="240" w:after="120" w:line="360" w:lineRule="auto"/>
        <w:ind w:left="0" w:firstLine="0"/>
        <w:outlineLvl w:val="2"/>
        <w:rPr>
          <w:rFonts w:ascii="Arial" w:eastAsia="宋体" w:hAnsi="Arial" w:cs="Times New Roman"/>
          <w:b/>
          <w:bCs/>
          <w:sz w:val="24"/>
          <w:szCs w:val="32"/>
        </w:rPr>
      </w:pPr>
      <w:bookmarkStart w:id="21" w:name="_Toc162344652"/>
      <w:r w:rsidRPr="00591BCB">
        <w:rPr>
          <w:rFonts w:ascii="Arial" w:eastAsia="宋体" w:hAnsi="Arial" w:cs="Times New Roman"/>
          <w:b/>
          <w:bCs/>
          <w:sz w:val="24"/>
          <w:szCs w:val="32"/>
        </w:rPr>
        <w:t>故障恢复概述</w:t>
      </w:r>
      <w:bookmarkEnd w:id="21"/>
    </w:p>
    <w:p w14:paraId="3D80AB42" w14:textId="77777777" w:rsidR="00591BCB" w:rsidRPr="00591BCB" w:rsidRDefault="00591BCB" w:rsidP="00591BCB">
      <w:pPr>
        <w:tabs>
          <w:tab w:val="num" w:pos="720"/>
        </w:tabs>
        <w:spacing w:line="360" w:lineRule="auto"/>
        <w:ind w:firstLine="420"/>
        <w:rPr>
          <w:rFonts w:ascii="宋体" w:eastAsia="宋体" w:hAnsi="宋体" w:cs="Times New Roman"/>
          <w:szCs w:val="21"/>
        </w:rPr>
      </w:pPr>
      <w:r w:rsidRPr="00591BCB">
        <w:rPr>
          <w:rFonts w:ascii="宋体" w:eastAsia="宋体" w:hAnsi="宋体" w:cs="Times New Roman" w:hint="eastAsia"/>
          <w:szCs w:val="21"/>
        </w:rPr>
        <w:t>系统可能发生各种各样的故障，每种故障需要不同的方法来处理。数据库系统主要会遇到下面几种故障：事务故障、系统故障、介质故障和用户错误。</w:t>
      </w:r>
    </w:p>
    <w:p w14:paraId="0C36E19D" w14:textId="77777777" w:rsidR="00591BCB" w:rsidRPr="00591BCB" w:rsidRDefault="00591BCB" w:rsidP="00591BCB">
      <w:pPr>
        <w:tabs>
          <w:tab w:val="num" w:pos="720"/>
        </w:tabs>
        <w:spacing w:line="360" w:lineRule="auto"/>
        <w:ind w:firstLine="420"/>
        <w:rPr>
          <w:rFonts w:ascii="宋体" w:eastAsia="宋体" w:hAnsi="宋体" w:cs="Times New Roman"/>
          <w:szCs w:val="21"/>
        </w:rPr>
      </w:pPr>
      <w:r w:rsidRPr="00A47A55">
        <w:rPr>
          <w:rFonts w:ascii="宋体" w:eastAsia="宋体" w:hAnsi="宋体" w:cs="Times New Roman" w:hint="eastAsia"/>
          <w:b/>
          <w:szCs w:val="21"/>
        </w:rPr>
        <w:t>事务故障</w:t>
      </w:r>
      <w:r w:rsidRPr="00591BCB">
        <w:rPr>
          <w:rFonts w:ascii="宋体" w:eastAsia="宋体" w:hAnsi="宋体" w:cs="Times New Roman" w:hint="eastAsia"/>
          <w:szCs w:val="21"/>
        </w:rPr>
        <w:t>是指事务的运行没有到达预期的终点就被终止。例如</w:t>
      </w:r>
      <w:r w:rsidRPr="00591BCB">
        <w:rPr>
          <w:rFonts w:ascii="宋体" w:eastAsia="宋体" w:hAnsi="宋体" w:cs="Times New Roman"/>
          <w:szCs w:val="21"/>
        </w:rPr>
        <w:t>SQL语句在执行语句的过程中出现违反完整性约束的情况，这时事务就需要回滚。事务故障由系统自动处理，DBA</w:t>
      </w:r>
      <w:r w:rsidRPr="00591BCB">
        <w:rPr>
          <w:rFonts w:ascii="宋体" w:eastAsia="宋体" w:hAnsi="宋体" w:cs="Times New Roman" w:hint="eastAsia"/>
          <w:szCs w:val="21"/>
        </w:rPr>
        <w:t>通常不需要进行干预。</w:t>
      </w:r>
    </w:p>
    <w:p w14:paraId="307A0752" w14:textId="77777777" w:rsidR="00591BCB" w:rsidRPr="00591BCB" w:rsidRDefault="00591BCB" w:rsidP="00591BCB">
      <w:pPr>
        <w:tabs>
          <w:tab w:val="num" w:pos="720"/>
        </w:tabs>
        <w:spacing w:line="360" w:lineRule="auto"/>
        <w:ind w:firstLine="420"/>
        <w:rPr>
          <w:rFonts w:ascii="宋体" w:eastAsia="宋体" w:hAnsi="宋体" w:cs="Times New Roman"/>
          <w:szCs w:val="21"/>
        </w:rPr>
      </w:pPr>
      <w:r w:rsidRPr="00A47A55">
        <w:rPr>
          <w:rFonts w:ascii="宋体" w:eastAsia="宋体" w:hAnsi="宋体" w:cs="Times New Roman" w:hint="eastAsia"/>
          <w:b/>
          <w:szCs w:val="21"/>
        </w:rPr>
        <w:t>系统故障</w:t>
      </w:r>
      <w:r w:rsidRPr="00591BCB">
        <w:rPr>
          <w:rFonts w:ascii="宋体" w:eastAsia="宋体" w:hAnsi="宋体" w:cs="Times New Roman" w:hint="eastAsia"/>
          <w:szCs w:val="21"/>
        </w:rPr>
        <w:t>是指造成系统停止运转的任何事件，使得系统要重新启动。例如，特定类型的硬件错误（CPU故障）、操作系统故障、DBMS代码错误、系统断电、导致系统崩溃的计算机病毒等。发生系统故障时，可能造成数据库可能处于不正确的状态。系统故障通常在下次启动时自动恢复。</w:t>
      </w:r>
    </w:p>
    <w:p w14:paraId="5477B2F9" w14:textId="77777777" w:rsidR="00591BCB" w:rsidRPr="00591BCB" w:rsidRDefault="00591BCB" w:rsidP="00591BCB">
      <w:pPr>
        <w:tabs>
          <w:tab w:val="num" w:pos="720"/>
        </w:tabs>
        <w:spacing w:line="360" w:lineRule="auto"/>
        <w:ind w:firstLine="420"/>
        <w:rPr>
          <w:rFonts w:ascii="宋体" w:eastAsia="宋体" w:hAnsi="宋体" w:cs="Times New Roman"/>
          <w:szCs w:val="21"/>
        </w:rPr>
      </w:pPr>
      <w:r w:rsidRPr="00A47A55">
        <w:rPr>
          <w:rFonts w:ascii="宋体" w:eastAsia="宋体" w:hAnsi="宋体" w:cs="Times New Roman" w:hint="eastAsia"/>
          <w:b/>
          <w:szCs w:val="21"/>
        </w:rPr>
        <w:t>介质故障</w:t>
      </w:r>
      <w:r w:rsidRPr="00591BCB">
        <w:rPr>
          <w:rFonts w:ascii="宋体" w:eastAsia="宋体" w:hAnsi="宋体" w:cs="Times New Roman" w:hint="eastAsia"/>
          <w:szCs w:val="21"/>
        </w:rPr>
        <w:t>指外存故障，如磁盘损坏、破坏硬盘数据的计算机病毒等。介质故障比前两类故障发生的可能性小得多，但破坏性最大。介质故障需要借助存储在其他地方的数据备份来恢复数据库，通常需要DBA进行干预。</w:t>
      </w:r>
    </w:p>
    <w:p w14:paraId="0F19E0AA" w14:textId="31ACC32F" w:rsidR="00591BCB" w:rsidRPr="00591BCB" w:rsidRDefault="00591BCB" w:rsidP="00591BCB">
      <w:pPr>
        <w:tabs>
          <w:tab w:val="num" w:pos="720"/>
        </w:tabs>
        <w:spacing w:line="360" w:lineRule="auto"/>
        <w:ind w:firstLine="420"/>
        <w:rPr>
          <w:rFonts w:ascii="宋体" w:eastAsia="宋体" w:hAnsi="宋体" w:cs="Times New Roman"/>
          <w:szCs w:val="21"/>
        </w:rPr>
      </w:pPr>
      <w:r w:rsidRPr="00591BCB">
        <w:rPr>
          <w:rFonts w:ascii="宋体" w:eastAsia="宋体" w:hAnsi="宋体" w:cs="Times New Roman"/>
          <w:szCs w:val="21"/>
        </w:rPr>
        <w:t>对于上述几种故障</w:t>
      </w:r>
      <w:r w:rsidRPr="00591BCB">
        <w:rPr>
          <w:rFonts w:ascii="宋体" w:eastAsia="宋体" w:hAnsi="宋体" w:cs="Times New Roman" w:hint="eastAsia"/>
          <w:szCs w:val="21"/>
        </w:rPr>
        <w:t>的恢复</w:t>
      </w:r>
      <w:r w:rsidRPr="00591BCB">
        <w:rPr>
          <w:rFonts w:ascii="宋体" w:eastAsia="宋体" w:hAnsi="宋体" w:cs="Times New Roman"/>
          <w:szCs w:val="21"/>
        </w:rPr>
        <w:t>，</w:t>
      </w:r>
      <w:r w:rsidR="00A47A55">
        <w:rPr>
          <w:rFonts w:ascii="宋体" w:eastAsia="宋体" w:hAnsi="宋体" w:cs="Times New Roman" w:hint="eastAsia"/>
          <w:szCs w:val="21"/>
        </w:rPr>
        <w:t>PostgreSQL</w:t>
      </w:r>
      <w:r w:rsidRPr="00591BCB">
        <w:rPr>
          <w:rFonts w:ascii="宋体" w:eastAsia="宋体" w:hAnsi="宋体" w:cs="Times New Roman"/>
          <w:szCs w:val="21"/>
        </w:rPr>
        <w:t>都是采用日志系统来保证事务的原子性和持久性。</w:t>
      </w:r>
    </w:p>
    <w:p w14:paraId="6ECC83F1" w14:textId="6F22CE93" w:rsidR="00591BCB" w:rsidRPr="00591BCB" w:rsidRDefault="00591BCB" w:rsidP="00591BCB">
      <w:pPr>
        <w:tabs>
          <w:tab w:val="num" w:pos="720"/>
        </w:tabs>
        <w:spacing w:line="360" w:lineRule="auto"/>
        <w:ind w:firstLine="420"/>
      </w:pPr>
      <w:r w:rsidRPr="00591BCB">
        <w:t>用户在使用数据库的过程中可能会出现一些误操作，例如</w:t>
      </w:r>
      <w:r w:rsidRPr="00591BCB">
        <w:rPr>
          <w:rFonts w:hint="eastAsia"/>
        </w:rPr>
        <w:t>误删了表中的数据行、误删除系统中的表、用户提交了错误数据等，对于这类问题，</w:t>
      </w:r>
      <w:r w:rsidR="00A47A55">
        <w:rPr>
          <w:rFonts w:hint="eastAsia"/>
        </w:rPr>
        <w:t>PostgreSQL</w:t>
      </w:r>
      <w:r w:rsidRPr="00591BCB">
        <w:t xml:space="preserve"> </w:t>
      </w:r>
      <w:r w:rsidRPr="00591BCB">
        <w:t>提供了逻辑备份与还原、闪回以及</w:t>
      </w:r>
      <w:r w:rsidRPr="00591BCB">
        <w:rPr>
          <w:rFonts w:hint="eastAsia"/>
        </w:rPr>
        <w:t>P</w:t>
      </w:r>
      <w:r w:rsidRPr="00591BCB">
        <w:t>ITR</w:t>
      </w:r>
      <w:r w:rsidRPr="00591BCB">
        <w:t>技术来</w:t>
      </w:r>
      <w:r w:rsidRPr="00591BCB">
        <w:rPr>
          <w:rFonts w:hint="eastAsia"/>
        </w:rPr>
        <w:t>帮助用户找回误操作带来的数据损失。</w:t>
      </w:r>
    </w:p>
    <w:p w14:paraId="36EE9882" w14:textId="77777777" w:rsidR="00591BCB" w:rsidRPr="00591BCB" w:rsidRDefault="00591BCB" w:rsidP="00591BCB">
      <w:pPr>
        <w:numPr>
          <w:ilvl w:val="2"/>
          <w:numId w:val="1"/>
        </w:numPr>
        <w:spacing w:before="240" w:after="120" w:line="360" w:lineRule="auto"/>
        <w:ind w:left="0" w:firstLine="0"/>
        <w:outlineLvl w:val="2"/>
        <w:rPr>
          <w:rFonts w:ascii="Arial" w:eastAsia="宋体" w:hAnsi="Arial" w:cs="Times New Roman"/>
          <w:b/>
          <w:bCs/>
          <w:sz w:val="24"/>
          <w:szCs w:val="32"/>
        </w:rPr>
      </w:pPr>
      <w:bookmarkStart w:id="22" w:name="_Toc162344653"/>
      <w:r w:rsidRPr="00591BCB">
        <w:rPr>
          <w:rFonts w:ascii="Arial" w:eastAsia="宋体" w:hAnsi="Arial" w:cs="Times New Roman"/>
          <w:b/>
          <w:bCs/>
          <w:sz w:val="24"/>
          <w:szCs w:val="32"/>
        </w:rPr>
        <w:t>日志系统组件</w:t>
      </w:r>
      <w:bookmarkEnd w:id="22"/>
    </w:p>
    <w:p w14:paraId="7A5D72B0" w14:textId="4CED3C1C" w:rsidR="00591BCB" w:rsidRPr="00591BCB" w:rsidRDefault="00A47A55" w:rsidP="00591BCB">
      <w:pPr>
        <w:ind w:firstLine="420"/>
      </w:pPr>
      <w:r>
        <w:rPr>
          <w:rFonts w:hint="eastAsia"/>
        </w:rPr>
        <w:t>PostgreSQL</w:t>
      </w:r>
      <w:r w:rsidR="00591BCB" w:rsidRPr="00591BCB">
        <w:rPr>
          <w:rFonts w:hint="eastAsia"/>
        </w:rPr>
        <w:t>日志系统包括以下相关组件：</w:t>
      </w:r>
    </w:p>
    <w:p w14:paraId="6E05C45E" w14:textId="77777777" w:rsidR="00591BCB" w:rsidRPr="00591BCB" w:rsidRDefault="00591BCB" w:rsidP="009257C1">
      <w:pPr>
        <w:numPr>
          <w:ilvl w:val="0"/>
          <w:numId w:val="169"/>
        </w:numPr>
        <w:adjustRightInd w:val="0"/>
        <w:spacing w:beforeLines="25" w:before="78" w:afterLines="25" w:after="78" w:line="300" w:lineRule="auto"/>
      </w:pPr>
      <w:r w:rsidRPr="00591BCB">
        <w:rPr>
          <w:rFonts w:hint="eastAsia"/>
        </w:rPr>
        <w:t>共享内存中的日志缓冲区</w:t>
      </w:r>
    </w:p>
    <w:p w14:paraId="6E4B42DB" w14:textId="77777777" w:rsidR="00591BCB" w:rsidRPr="00591BCB" w:rsidRDefault="00591BCB" w:rsidP="009257C1">
      <w:pPr>
        <w:numPr>
          <w:ilvl w:val="0"/>
          <w:numId w:val="169"/>
        </w:numPr>
        <w:adjustRightInd w:val="0"/>
        <w:spacing w:beforeLines="25" w:before="78" w:afterLines="25" w:after="78" w:line="300" w:lineRule="auto"/>
      </w:pPr>
      <w:r w:rsidRPr="00591BCB">
        <w:rPr>
          <w:rFonts w:hint="eastAsia"/>
        </w:rPr>
        <w:t>外存上的日志文件</w:t>
      </w:r>
    </w:p>
    <w:p w14:paraId="5850BD60" w14:textId="77777777" w:rsidR="00591BCB" w:rsidRPr="00591BCB" w:rsidRDefault="00591BCB" w:rsidP="009257C1">
      <w:pPr>
        <w:numPr>
          <w:ilvl w:val="0"/>
          <w:numId w:val="169"/>
        </w:numPr>
        <w:adjustRightInd w:val="0"/>
        <w:spacing w:beforeLines="25" w:before="78" w:afterLines="25" w:after="78" w:line="300" w:lineRule="auto"/>
      </w:pPr>
      <w:r w:rsidRPr="00591BCB">
        <w:rPr>
          <w:rFonts w:hint="eastAsia"/>
        </w:rPr>
        <w:t>外存上的控制文件</w:t>
      </w:r>
    </w:p>
    <w:p w14:paraId="2C7DE26B" w14:textId="77777777" w:rsidR="00591BCB" w:rsidRPr="00591BCB" w:rsidRDefault="00591BCB" w:rsidP="009257C1">
      <w:pPr>
        <w:numPr>
          <w:ilvl w:val="0"/>
          <w:numId w:val="169"/>
        </w:numPr>
        <w:adjustRightInd w:val="0"/>
        <w:spacing w:beforeLines="25" w:before="78" w:afterLines="25" w:after="78" w:line="300" w:lineRule="auto"/>
      </w:pPr>
      <w:r w:rsidRPr="00591BCB">
        <w:t>检查点进程、</w:t>
      </w:r>
      <w:r w:rsidRPr="00591BCB">
        <w:rPr>
          <w:rFonts w:hint="eastAsia"/>
        </w:rPr>
        <w:t>后台写进程、日志写进程、后台服务进程、日志归档进程等</w:t>
      </w:r>
    </w:p>
    <w:p w14:paraId="7463F4D7"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szCs w:val="21"/>
        </w:rPr>
        <w:t>数据库</w:t>
      </w:r>
      <w:r w:rsidRPr="00591BCB">
        <w:rPr>
          <w:rFonts w:ascii="宋体" w:eastAsia="宋体" w:hAnsi="宋体" w:cs="Times New Roman" w:hint="eastAsia"/>
          <w:szCs w:val="21"/>
        </w:rPr>
        <w:t>服务进程处理客户的请求，更新数据库的内容，所有对数据库的更新都会形成日</w:t>
      </w:r>
      <w:r w:rsidRPr="00591BCB">
        <w:rPr>
          <w:rFonts w:ascii="宋体" w:eastAsia="宋体" w:hAnsi="宋体" w:cs="Times New Roman" w:hint="eastAsia"/>
          <w:szCs w:val="21"/>
        </w:rPr>
        <w:lastRenderedPageBreak/>
        <w:t>志记录写到共享内存中的日志缓冲区中，日志写进程定期把共享内存中的日志缓冲区的内容写到外存的日志文件中，特别是事务提交时一定保证该事务的所有日志记录都写到外存。检查点进程和后台写进程定期把数据缓存区的内容写到外存的数据文件，以减少系统出现故障时进行系统恢复的时间，检查点的信息保存在系统外存的控制文件中。日志系统的这些组件相互协作，保证事务的原子性和持久性。</w:t>
      </w:r>
    </w:p>
    <w:p w14:paraId="39B4D15E" w14:textId="027DDB21" w:rsidR="00591BCB" w:rsidRPr="00591BCB" w:rsidRDefault="00591BCB" w:rsidP="00591BCB">
      <w:pPr>
        <w:spacing w:line="360" w:lineRule="auto"/>
        <w:ind w:firstLine="420"/>
        <w:rPr>
          <w:rFonts w:ascii="宋体" w:eastAsia="宋体" w:hAnsi="宋体" w:cs="Times New Roman"/>
          <w:szCs w:val="21"/>
        </w:rPr>
      </w:pPr>
      <w:r w:rsidRPr="00591BCB">
        <w:rPr>
          <w:rFonts w:ascii="宋体" w:eastAsia="宋体" w:hAnsi="宋体" w:cs="Times New Roman" w:hint="eastAsia"/>
          <w:szCs w:val="21"/>
        </w:rPr>
        <w:t>为保证数据库是可恢复的，登记日志文件时必须遵循日志优先写（WAL）协议。</w:t>
      </w:r>
      <w:r w:rsidR="00A47A55">
        <w:rPr>
          <w:rFonts w:ascii="宋体" w:eastAsia="宋体" w:hAnsi="宋体" w:cs="Times New Roman" w:hint="eastAsia"/>
          <w:szCs w:val="21"/>
        </w:rPr>
        <w:t>PostgreSQL</w:t>
      </w:r>
      <w:r w:rsidRPr="00591BCB">
        <w:rPr>
          <w:rFonts w:ascii="宋体" w:eastAsia="宋体" w:hAnsi="宋体" w:cs="Times New Roman"/>
          <w:szCs w:val="21"/>
        </w:rPr>
        <w:t>中</w:t>
      </w:r>
      <w:r w:rsidRPr="00591BCB">
        <w:rPr>
          <w:rFonts w:ascii="宋体" w:eastAsia="宋体" w:hAnsi="宋体" w:cs="Times New Roman" w:hint="eastAsia"/>
          <w:szCs w:val="21"/>
        </w:rPr>
        <w:t>把对数据的修改写到数据库的数据文件中和把表示这个修改的日志记录写到日志文件中是两个不同的操作。WAL协议保证了事务提交的时候，对应的日志必须刷到磁盘上，即使系统出错，也可以通过日志的REDO操作完成事务的操作，这就保证了事务的持久性。</w:t>
      </w:r>
      <w:r w:rsidR="00A47A55">
        <w:rPr>
          <w:rFonts w:ascii="宋体" w:eastAsia="宋体" w:hAnsi="宋体" w:cs="Times New Roman" w:hint="eastAsia"/>
          <w:szCs w:val="21"/>
        </w:rPr>
        <w:t>PostgreSQL</w:t>
      </w:r>
      <w:r w:rsidRPr="00591BCB">
        <w:rPr>
          <w:rFonts w:ascii="宋体" w:eastAsia="宋体" w:hAnsi="宋体" w:cs="Times New Roman"/>
          <w:szCs w:val="21"/>
        </w:rPr>
        <w:t>采用</w:t>
      </w:r>
      <w:r w:rsidRPr="00591BCB">
        <w:rPr>
          <w:rFonts w:ascii="宋体" w:eastAsia="宋体" w:hAnsi="宋体" w:cs="Times New Roman" w:hint="eastAsia"/>
          <w:szCs w:val="21"/>
        </w:rPr>
        <w:t>多版本</w:t>
      </w:r>
      <w:r w:rsidRPr="00591BCB">
        <w:rPr>
          <w:rFonts w:ascii="宋体" w:eastAsia="宋体" w:hAnsi="宋体" w:cs="Times New Roman"/>
          <w:szCs w:val="21"/>
        </w:rPr>
        <w:t>并发控制策略，对于写到磁盘上的未提交事务所做的修改，用户根据快照规则是看不到的，因此，不需要事务的</w:t>
      </w:r>
      <w:r w:rsidRPr="00591BCB">
        <w:rPr>
          <w:rFonts w:ascii="宋体" w:eastAsia="宋体" w:hAnsi="宋体" w:cs="Times New Roman" w:hint="eastAsia"/>
          <w:szCs w:val="21"/>
        </w:rPr>
        <w:t>U</w:t>
      </w:r>
      <w:r w:rsidRPr="00591BCB">
        <w:rPr>
          <w:rFonts w:ascii="宋体" w:eastAsia="宋体" w:hAnsi="宋体" w:cs="Times New Roman"/>
          <w:szCs w:val="21"/>
        </w:rPr>
        <w:t>NDO操作。</w:t>
      </w:r>
    </w:p>
    <w:p w14:paraId="68D0E753" w14:textId="77777777" w:rsidR="00591BCB" w:rsidRPr="00591BCB" w:rsidRDefault="00591BCB" w:rsidP="00591BCB">
      <w:pPr>
        <w:numPr>
          <w:ilvl w:val="2"/>
          <w:numId w:val="1"/>
        </w:numPr>
        <w:spacing w:before="240" w:after="120" w:line="360" w:lineRule="auto"/>
        <w:ind w:left="0" w:firstLine="0"/>
        <w:outlineLvl w:val="2"/>
        <w:rPr>
          <w:rFonts w:ascii="Arial" w:eastAsia="宋体" w:hAnsi="Arial" w:cs="Times New Roman"/>
          <w:b/>
          <w:bCs/>
          <w:sz w:val="24"/>
          <w:szCs w:val="32"/>
        </w:rPr>
      </w:pPr>
      <w:bookmarkStart w:id="23" w:name="_Toc154902086"/>
      <w:bookmarkStart w:id="24" w:name="_Toc157708632"/>
      <w:bookmarkStart w:id="25" w:name="_Toc162344654"/>
      <w:r w:rsidRPr="00591BCB">
        <w:rPr>
          <w:rFonts w:ascii="Arial" w:eastAsia="宋体" w:hAnsi="Arial" w:cs="Times New Roman" w:hint="eastAsia"/>
          <w:b/>
          <w:bCs/>
          <w:sz w:val="24"/>
          <w:szCs w:val="32"/>
        </w:rPr>
        <w:t>WAL</w:t>
      </w:r>
      <w:r w:rsidRPr="00591BCB">
        <w:rPr>
          <w:rFonts w:ascii="Arial" w:eastAsia="宋体" w:hAnsi="Arial" w:cs="Times New Roman" w:hint="eastAsia"/>
          <w:b/>
          <w:bCs/>
          <w:sz w:val="24"/>
          <w:szCs w:val="32"/>
        </w:rPr>
        <w:t>日志文件</w:t>
      </w:r>
      <w:bookmarkEnd w:id="23"/>
      <w:bookmarkEnd w:id="24"/>
      <w:bookmarkEnd w:id="25"/>
    </w:p>
    <w:p w14:paraId="314755BC" w14:textId="52F2F180" w:rsidR="00591BCB" w:rsidRPr="00591BCB" w:rsidRDefault="00A47A55" w:rsidP="00591BCB">
      <w:pPr>
        <w:spacing w:line="360" w:lineRule="auto"/>
        <w:ind w:firstLineChars="200" w:firstLine="420"/>
        <w:rPr>
          <w:rFonts w:ascii="Times New Roman" w:eastAsia="宋体" w:hAnsi="Times New Roman" w:cs="宋体"/>
          <w:szCs w:val="24"/>
        </w:rPr>
      </w:pPr>
      <w:r>
        <w:rPr>
          <w:rFonts w:ascii="宋体" w:eastAsia="宋体" w:hAnsi="宋体" w:cs="Times New Roman" w:hint="eastAsia"/>
          <w:szCs w:val="21"/>
        </w:rPr>
        <w:t>PostgreSQL</w:t>
      </w:r>
      <w:r w:rsidR="00591BCB" w:rsidRPr="00591BCB">
        <w:rPr>
          <w:rFonts w:ascii="宋体" w:eastAsia="宋体" w:hAnsi="宋体" w:cs="Times New Roman" w:hint="eastAsia"/>
          <w:szCs w:val="21"/>
        </w:rPr>
        <w:t>数据库的WAL日志文件位于目录</w:t>
      </w:r>
      <w:r w:rsidR="00591BCB" w:rsidRPr="00591BCB">
        <w:rPr>
          <w:rFonts w:ascii="宋体" w:eastAsia="宋体" w:hAnsi="宋体" w:cs="Times New Roman"/>
          <w:szCs w:val="21"/>
        </w:rPr>
        <w:t>/u00/Kingbase/ES/V9/data/sys_wal</w:t>
      </w:r>
      <w:r w:rsidR="00591BCB" w:rsidRPr="00591BCB">
        <w:rPr>
          <w:rFonts w:ascii="宋体" w:eastAsia="宋体" w:hAnsi="宋体" w:cs="Times New Roman" w:hint="eastAsia"/>
          <w:szCs w:val="21"/>
        </w:rPr>
        <w:t>下,</w:t>
      </w:r>
      <w:r w:rsidR="00591BCB" w:rsidRPr="00591BCB">
        <w:rPr>
          <w:rFonts w:hint="eastAsia"/>
        </w:rPr>
        <w:t xml:space="preserve"> </w:t>
      </w:r>
      <w:r w:rsidR="00591BCB" w:rsidRPr="00591BCB">
        <w:rPr>
          <w:rFonts w:hint="eastAsia"/>
        </w:rPr>
        <w:t>默认每个文件大小是</w:t>
      </w:r>
      <w:r w:rsidR="00591BCB" w:rsidRPr="00591BCB">
        <w:rPr>
          <w:rFonts w:hint="eastAsia"/>
        </w:rPr>
        <w:t>16M</w:t>
      </w:r>
      <w:r w:rsidR="00591BCB" w:rsidRPr="00591BCB">
        <w:rPr>
          <w:rFonts w:hint="eastAsia"/>
        </w:rPr>
        <w:t>（可以在系统初始化时通过</w:t>
      </w:r>
      <w:r w:rsidR="00591BCB" w:rsidRPr="00591BCB">
        <w:rPr>
          <w:rFonts w:hint="eastAsia"/>
        </w:rPr>
        <w:t xml:space="preserve"> wal_segment_size</w:t>
      </w:r>
      <w:r w:rsidR="00591BCB" w:rsidRPr="00591BCB">
        <w:rPr>
          <w:rFonts w:hint="eastAsia"/>
        </w:rPr>
        <w:t>指定）：</w:t>
      </w:r>
    </w:p>
    <w:p w14:paraId="18B0ED6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cd /u00/Kingbase/ES/V9/data/sys_wal</w:t>
      </w:r>
    </w:p>
    <w:p w14:paraId="56917086"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sys_wal]$ </w:t>
      </w:r>
      <w:r w:rsidRPr="00591BCB">
        <w:rPr>
          <w:rFonts w:ascii="宋体" w:eastAsia="宋体" w:hAnsi="宋体" w:cs="Huawei Sans"/>
          <w:color w:val="FF0000"/>
          <w:spacing w:val="-4"/>
          <w:sz w:val="18"/>
          <w:szCs w:val="18"/>
          <w:shd w:val="pct15" w:color="auto" w:fill="FFFFFF"/>
        </w:rPr>
        <w:t>ls -l</w:t>
      </w:r>
    </w:p>
    <w:p w14:paraId="24969D2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total 1032192</w:t>
      </w:r>
    </w:p>
    <w:p w14:paraId="41186851"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rw-------. 1 kingbase dba 16777216 Mar  2 15:18 000000010000000100000087</w:t>
      </w:r>
    </w:p>
    <w:p w14:paraId="6066C24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rw-------. 1 kingbase dba 16777216 Mar  2 14:45 000000010000000100000088</w:t>
      </w:r>
    </w:p>
    <w:p w14:paraId="6137988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hint="eastAsia"/>
          <w:spacing w:val="-4"/>
          <w:sz w:val="18"/>
          <w:szCs w:val="18"/>
          <w:shd w:val="pct15" w:color="auto" w:fill="FFFFFF"/>
        </w:rPr>
        <w:t>（省略了一些输出）</w:t>
      </w:r>
    </w:p>
    <w:p w14:paraId="2CE417A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drwx------. 2 kingbase dba        6 Feb 29 21:27 archive_status</w:t>
      </w:r>
    </w:p>
    <w:p w14:paraId="456BADD1"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kingbase@dbsvr sys_wal]$</w:t>
      </w:r>
    </w:p>
    <w:p w14:paraId="4EF81074" w14:textId="77777777" w:rsidR="00591BCB" w:rsidRPr="00591BCB" w:rsidRDefault="00591BCB" w:rsidP="00591BCB">
      <w:pPr>
        <w:spacing w:line="360" w:lineRule="auto"/>
        <w:ind w:firstLineChars="200" w:firstLine="420"/>
        <w:rPr>
          <w:rFonts w:ascii="Times New Roman" w:eastAsia="宋体" w:hAnsi="Times New Roman" w:cs="宋体"/>
          <w:szCs w:val="24"/>
        </w:rPr>
      </w:pPr>
      <w:r w:rsidRPr="00591BCB">
        <w:rPr>
          <w:rFonts w:ascii="宋体" w:eastAsia="宋体" w:hAnsi="宋体" w:cs="Times New Roman" w:hint="eastAsia"/>
          <w:szCs w:val="21"/>
        </w:rPr>
        <w:t>也可以执行下面的SQL语句，可以列出所有的WAL日志文件：</w:t>
      </w:r>
    </w:p>
    <w:p w14:paraId="1D9C10B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ksql -U system -d test</w:t>
      </w:r>
    </w:p>
    <w:p w14:paraId="073985B6"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 FROM sys_ls_waldir() ORDER BY  modification ASC;</w:t>
      </w:r>
    </w:p>
    <w:p w14:paraId="44CB530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name           |   size   |      modification      </w:t>
      </w:r>
    </w:p>
    <w:p w14:paraId="473E4C4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3C0113DD"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000000010000000100000089 | 16777216 | 2024-03-02 14:45:04+08</w:t>
      </w:r>
    </w:p>
    <w:p w14:paraId="1063D77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00000001000000010000008A | 16777216 | 2024-03-02 14:45:04+08</w:t>
      </w:r>
    </w:p>
    <w:p w14:paraId="614E6D7D"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hint="eastAsia"/>
          <w:spacing w:val="-4"/>
          <w:sz w:val="18"/>
          <w:szCs w:val="18"/>
          <w:shd w:val="pct15" w:color="auto" w:fill="FFFFFF"/>
        </w:rPr>
        <w:t>（省略了一些输出）</w:t>
      </w:r>
    </w:p>
    <w:p w14:paraId="18CB2C2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63 rows)</w:t>
      </w:r>
    </w:p>
    <w:p w14:paraId="4569A28B" w14:textId="77777777" w:rsidR="00591BCB" w:rsidRPr="00591BCB" w:rsidRDefault="00591BCB" w:rsidP="00591BCB">
      <w:pPr>
        <w:spacing w:line="360" w:lineRule="auto"/>
        <w:ind w:firstLineChars="200" w:firstLine="420"/>
      </w:pPr>
      <w:r w:rsidRPr="00591BCB">
        <w:rPr>
          <w:rFonts w:hint="eastAsia"/>
        </w:rPr>
        <w:t>数据库的</w:t>
      </w:r>
      <w:r w:rsidRPr="00591BCB">
        <w:t>日志文件</w:t>
      </w:r>
      <w:r w:rsidRPr="00591BCB">
        <w:rPr>
          <w:rFonts w:hint="eastAsia"/>
        </w:rPr>
        <w:t>详细记录了数据库服务进程对数据库的操作过程。数据库的</w:t>
      </w:r>
      <w:r w:rsidRPr="00591BCB">
        <w:t>日志</w:t>
      </w:r>
      <w:r w:rsidRPr="00591BCB">
        <w:rPr>
          <w:rFonts w:hint="eastAsia"/>
        </w:rPr>
        <w:t>逻辑上是一个连续的文件，但</w:t>
      </w:r>
      <w:r w:rsidRPr="00591BCB">
        <w:t>物理上分割成一个个独立的小文件。</w:t>
      </w:r>
      <w:r w:rsidRPr="00591BCB">
        <w:rPr>
          <w:rFonts w:hint="eastAsia"/>
        </w:rPr>
        <w:t>日志文件的文件名由</w:t>
      </w:r>
      <w:r w:rsidRPr="00591BCB">
        <w:rPr>
          <w:rFonts w:hint="eastAsia"/>
        </w:rPr>
        <w:t>24</w:t>
      </w:r>
      <w:r w:rsidRPr="00591BCB">
        <w:rPr>
          <w:rFonts w:hint="eastAsia"/>
        </w:rPr>
        <w:t>个字符组成，每个字符以十六进制表示，其中前</w:t>
      </w:r>
      <w:r w:rsidRPr="00591BCB">
        <w:rPr>
          <w:rFonts w:hint="eastAsia"/>
        </w:rPr>
        <w:t>8</w:t>
      </w:r>
      <w:r w:rsidRPr="00591BCB">
        <w:rPr>
          <w:rFonts w:hint="eastAsia"/>
        </w:rPr>
        <w:t>个字符是事务日志的时间线（</w:t>
      </w:r>
      <w:r w:rsidRPr="00591BCB">
        <w:rPr>
          <w:rFonts w:hint="eastAsia"/>
        </w:rPr>
        <w:t>Timeline</w:t>
      </w:r>
      <w:r w:rsidRPr="00591BCB">
        <w:rPr>
          <w:rFonts w:hint="eastAsia"/>
        </w:rPr>
        <w:t>），中间</w:t>
      </w:r>
      <w:r w:rsidRPr="00591BCB">
        <w:rPr>
          <w:rFonts w:hint="eastAsia"/>
        </w:rPr>
        <w:t>8</w:t>
      </w:r>
      <w:r w:rsidRPr="00591BCB">
        <w:rPr>
          <w:rFonts w:hint="eastAsia"/>
        </w:rPr>
        <w:t>个字符是事务日志的逻辑</w:t>
      </w:r>
      <w:r w:rsidRPr="00591BCB">
        <w:rPr>
          <w:rFonts w:hint="eastAsia"/>
        </w:rPr>
        <w:t>ID</w:t>
      </w:r>
      <w:r w:rsidRPr="00591BCB">
        <w:rPr>
          <w:rFonts w:hint="eastAsia"/>
        </w:rPr>
        <w:t>，每个逻辑</w:t>
      </w:r>
      <w:r w:rsidRPr="00591BCB">
        <w:rPr>
          <w:rFonts w:hint="eastAsia"/>
        </w:rPr>
        <w:t>ID</w:t>
      </w:r>
      <w:r w:rsidRPr="00591BCB">
        <w:rPr>
          <w:rFonts w:hint="eastAsia"/>
        </w:rPr>
        <w:t>默认是</w:t>
      </w:r>
      <w:r w:rsidRPr="00591BCB">
        <w:rPr>
          <w:rFonts w:hint="eastAsia"/>
        </w:rPr>
        <w:t>256*16M</w:t>
      </w:r>
      <w:r w:rsidRPr="00591BCB">
        <w:rPr>
          <w:rFonts w:hint="eastAsia"/>
        </w:rPr>
        <w:t>，每个逻辑</w:t>
      </w:r>
      <w:r w:rsidRPr="00591BCB">
        <w:rPr>
          <w:rFonts w:hint="eastAsia"/>
        </w:rPr>
        <w:t>ID</w:t>
      </w:r>
      <w:r w:rsidRPr="00591BCB">
        <w:rPr>
          <w:rFonts w:hint="eastAsia"/>
        </w:rPr>
        <w:t>分为</w:t>
      </w:r>
      <w:r w:rsidRPr="00591BCB">
        <w:rPr>
          <w:rFonts w:hint="eastAsia"/>
        </w:rPr>
        <w:t>256</w:t>
      </w:r>
      <w:r w:rsidRPr="00591BCB">
        <w:rPr>
          <w:rFonts w:hint="eastAsia"/>
        </w:rPr>
        <w:t>个日志</w:t>
      </w:r>
      <w:r w:rsidRPr="00591BCB">
        <w:rPr>
          <w:rFonts w:hint="eastAsia"/>
        </w:rPr>
        <w:lastRenderedPageBreak/>
        <w:t>段，每个日志段对应一个日志文件，最后的</w:t>
      </w:r>
      <w:r w:rsidRPr="00591BCB">
        <w:rPr>
          <w:rFonts w:hint="eastAsia"/>
        </w:rPr>
        <w:t>8</w:t>
      </w:r>
      <w:r w:rsidRPr="00591BCB">
        <w:rPr>
          <w:rFonts w:hint="eastAsia"/>
        </w:rPr>
        <w:t>个字符则表示日志段的编号。</w:t>
      </w:r>
    </w:p>
    <w:p w14:paraId="008D8831" w14:textId="77777777" w:rsidR="00591BCB" w:rsidRPr="00591BCB" w:rsidRDefault="00591BCB" w:rsidP="00591BCB">
      <w:pPr>
        <w:spacing w:line="360" w:lineRule="auto"/>
        <w:ind w:firstLineChars="200" w:firstLine="420"/>
      </w:pPr>
      <w:r w:rsidRPr="00591BCB">
        <w:rPr>
          <w:rFonts w:hint="eastAsia"/>
        </w:rPr>
        <w:t>日志段文件的文件名从</w:t>
      </w:r>
      <w:r w:rsidRPr="00591BCB">
        <w:t>000000010000000000000001</w:t>
      </w:r>
      <w:r w:rsidRPr="00591BCB">
        <w:t>开始，如果该日志段写满后，就会创建第二个日志段文件</w:t>
      </w:r>
      <w:r w:rsidRPr="00591BCB">
        <w:t>000000010000000000000002</w:t>
      </w:r>
      <w:r w:rsidRPr="00591BCB">
        <w:t>，后续的文件名使用升序。在日志段文件</w:t>
      </w:r>
      <w:r w:rsidRPr="00591BCB">
        <w:t>0000000100000000000000FF</w:t>
      </w:r>
      <w:r w:rsidRPr="00591BCB">
        <w:t>填满后，就使用下一个文件</w:t>
      </w:r>
      <w:r w:rsidRPr="00591BCB">
        <w:t>000000010000000100000000</w:t>
      </w:r>
      <w:r w:rsidRPr="00591BCB">
        <w:t>。通过这种方式，每当最后两个数字要进位时，中间</w:t>
      </w:r>
      <w:r w:rsidRPr="00591BCB">
        <w:rPr>
          <w:rFonts w:hint="eastAsia"/>
        </w:rPr>
        <w:t>8</w:t>
      </w:r>
      <w:r w:rsidRPr="00591BCB">
        <w:rPr>
          <w:rFonts w:hint="eastAsia"/>
        </w:rPr>
        <w:t>位数字就会加</w:t>
      </w:r>
      <w:r w:rsidRPr="00591BCB">
        <w:rPr>
          <w:rFonts w:hint="eastAsia"/>
        </w:rPr>
        <w:t>1</w:t>
      </w:r>
      <w:r w:rsidRPr="00591BCB">
        <w:rPr>
          <w:rFonts w:hint="eastAsia"/>
        </w:rPr>
        <w:t>，例如，</w:t>
      </w:r>
      <w:r w:rsidRPr="00591BCB">
        <w:t>0000000100000001000000FF</w:t>
      </w:r>
      <w:r w:rsidRPr="00591BCB">
        <w:t>被填满后，就会开始使用</w:t>
      </w:r>
      <w:r w:rsidRPr="00591BCB">
        <w:t>000000010000000200000000</w:t>
      </w:r>
      <w:r w:rsidRPr="00591BCB">
        <w:t>，以此类推。</w:t>
      </w:r>
    </w:p>
    <w:p w14:paraId="50AE5D2C" w14:textId="02FAB7E2" w:rsidR="00591BCB" w:rsidRPr="00591BCB" w:rsidRDefault="00591BCB" w:rsidP="00591BCB">
      <w:pPr>
        <w:spacing w:line="360" w:lineRule="auto"/>
        <w:ind w:firstLineChars="200" w:firstLine="420"/>
      </w:pPr>
      <w:r w:rsidRPr="00591BCB">
        <w:rPr>
          <w:rFonts w:hint="eastAsia"/>
        </w:rPr>
        <w:t>每个日志页面中有多条日志记录顺序排放，每条日志记录的开始位置可以由日志序列号（</w:t>
      </w:r>
      <w:r w:rsidRPr="00591BCB">
        <w:rPr>
          <w:rFonts w:hint="eastAsia"/>
        </w:rPr>
        <w:t>Log Sequence Nunber</w:t>
      </w:r>
      <w:r w:rsidRPr="00591BCB">
        <w:rPr>
          <w:rFonts w:hint="eastAsia"/>
        </w:rPr>
        <w:t>，</w:t>
      </w:r>
      <w:r w:rsidRPr="00591BCB">
        <w:rPr>
          <w:rFonts w:hint="eastAsia"/>
        </w:rPr>
        <w:t>LSN</w:t>
      </w:r>
      <w:r w:rsidRPr="00591BCB">
        <w:rPr>
          <w:rFonts w:hint="eastAsia"/>
        </w:rPr>
        <w:t>）唯一标识。日志序列号由日志的逻辑</w:t>
      </w:r>
      <w:r w:rsidRPr="00591BCB">
        <w:rPr>
          <w:rFonts w:hint="eastAsia"/>
        </w:rPr>
        <w:t>ID</w:t>
      </w:r>
      <w:r w:rsidRPr="00591BCB">
        <w:rPr>
          <w:rFonts w:hint="eastAsia"/>
        </w:rPr>
        <w:t>、段号以及段内的偏移量组成，</w:t>
      </w:r>
      <w:r w:rsidRPr="00591BCB">
        <w:rPr>
          <w:rFonts w:hint="eastAsia"/>
        </w:rPr>
        <w:t>L</w:t>
      </w:r>
      <w:r w:rsidRPr="00591BCB">
        <w:t>SN</w:t>
      </w:r>
      <w:r w:rsidRPr="00591BCB">
        <w:rPr>
          <w:rFonts w:hint="eastAsia"/>
        </w:rPr>
        <w:t>是一个单调递增的数值，标识了每条日志记录的位置</w:t>
      </w:r>
      <w:r w:rsidRPr="00591BCB">
        <w:t>。当数据库页面被修改，生成一条日志记录时，该页面头上会记录该</w:t>
      </w:r>
      <w:r w:rsidRPr="00591BCB">
        <w:rPr>
          <w:rFonts w:hint="eastAsia"/>
        </w:rPr>
        <w:t>LSN</w:t>
      </w:r>
      <w:r w:rsidRPr="00591BCB">
        <w:rPr>
          <w:rFonts w:hint="eastAsia"/>
        </w:rPr>
        <w:t>的值，</w:t>
      </w:r>
      <w:r w:rsidR="00A47A55">
        <w:t>PostgreSQL</w:t>
      </w:r>
      <w:r w:rsidRPr="00591BCB">
        <w:t>系统使用</w:t>
      </w:r>
      <w:r w:rsidRPr="00591BCB">
        <w:rPr>
          <w:rFonts w:hint="eastAsia"/>
        </w:rPr>
        <w:t>LSN</w:t>
      </w:r>
      <w:r w:rsidRPr="00591BCB">
        <w:rPr>
          <w:rFonts w:hint="eastAsia"/>
        </w:rPr>
        <w:t>来跟踪每个数据库页面的状态。</w:t>
      </w:r>
    </w:p>
    <w:p w14:paraId="4C39429E" w14:textId="77777777" w:rsidR="00591BCB" w:rsidRPr="00591BCB" w:rsidRDefault="00591BCB" w:rsidP="00591BCB">
      <w:pPr>
        <w:spacing w:before="60" w:after="60"/>
        <w:ind w:firstLine="420"/>
      </w:pPr>
      <w:r w:rsidRPr="00591BCB">
        <w:rPr>
          <w:rFonts w:hint="eastAsia"/>
        </w:rPr>
        <w:t>例如函数</w:t>
      </w:r>
      <w:r w:rsidRPr="00591BCB">
        <w:t>sys_current_wal_insert_lsn()</w:t>
      </w:r>
      <w:r w:rsidRPr="00591BCB">
        <w:t>返回当前日志的插入点，即下一条日志记录插入的位置：</w:t>
      </w:r>
    </w:p>
    <w:p w14:paraId="4BBD805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test=# </w:t>
      </w:r>
      <w:r w:rsidRPr="00591BCB">
        <w:rPr>
          <w:rFonts w:ascii="宋体" w:eastAsia="宋体" w:hAnsi="宋体" w:cs="Huawei Sans"/>
          <w:color w:val="FF0000"/>
          <w:spacing w:val="-4"/>
          <w:sz w:val="18"/>
          <w:szCs w:val="18"/>
          <w:shd w:val="pct15" w:color="auto" w:fill="FFFFFF"/>
        </w:rPr>
        <w:t>select sys_current_wal_insert_lsn();</w:t>
      </w:r>
    </w:p>
    <w:p w14:paraId="3FF1546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_current_wal_insert_lsn </w:t>
      </w:r>
    </w:p>
    <w:p w14:paraId="283F1815"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178BA75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1/87275C70</w:t>
      </w:r>
    </w:p>
    <w:p w14:paraId="63A0441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1 row)</w:t>
      </w:r>
    </w:p>
    <w:p w14:paraId="1660439A" w14:textId="77777777" w:rsidR="00591BCB" w:rsidRPr="00591BCB" w:rsidRDefault="00591BCB" w:rsidP="00591BCB">
      <w:pPr>
        <w:spacing w:line="360" w:lineRule="auto"/>
        <w:ind w:firstLineChars="200" w:firstLine="420"/>
      </w:pPr>
      <w:r w:rsidRPr="00591BCB">
        <w:t>使用函数</w:t>
      </w:r>
      <w:r w:rsidRPr="00591BCB">
        <w:t>sys_walfile_name</w:t>
      </w:r>
      <w:r w:rsidRPr="00591BCB">
        <w:t>（）可以查询</w:t>
      </w:r>
      <w:r w:rsidRPr="00591BCB">
        <w:rPr>
          <w:rFonts w:hint="eastAsia"/>
        </w:rPr>
        <w:t>日志序列号所对应的日志段文件名：</w:t>
      </w:r>
    </w:p>
    <w:p w14:paraId="060E355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sys_walfile_name('1/87275C70');</w:t>
      </w:r>
    </w:p>
    <w:p w14:paraId="6A217F55"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sys_walfile_name     </w:t>
      </w:r>
    </w:p>
    <w:p w14:paraId="221EBE3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107411C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000000010000000100000087</w:t>
      </w:r>
    </w:p>
    <w:p w14:paraId="4FDA07C8"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1 row)</w:t>
      </w:r>
    </w:p>
    <w:p w14:paraId="7A69685B" w14:textId="77777777" w:rsidR="00591BCB" w:rsidRPr="00591BCB" w:rsidRDefault="00591BCB" w:rsidP="00591BCB">
      <w:pPr>
        <w:spacing w:line="360" w:lineRule="auto"/>
        <w:ind w:firstLineChars="200" w:firstLine="420"/>
      </w:pPr>
      <w:r w:rsidRPr="00591BCB">
        <w:t>使用命令行工具</w:t>
      </w:r>
      <w:r w:rsidRPr="00591BCB">
        <w:t>sys_waldump</w:t>
      </w:r>
      <w:r w:rsidRPr="00591BCB">
        <w:t>可以查看日志文件的内容，我们来看下面的例子：</w:t>
      </w:r>
    </w:p>
    <w:p w14:paraId="38D5700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create table t_wal(col1 int,col2 char(10));</w:t>
      </w:r>
    </w:p>
    <w:p w14:paraId="6F38B2C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CREATE TABLE</w:t>
      </w:r>
    </w:p>
    <w:p w14:paraId="6D30945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sys_current_wal_insert_lsn();</w:t>
      </w:r>
    </w:p>
    <w:p w14:paraId="7BB822E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sys_current_wal_insert_lsn </w:t>
      </w:r>
    </w:p>
    <w:p w14:paraId="6220BD08"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1D00BB2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w:t>
      </w:r>
      <w:r w:rsidRPr="00591BCB">
        <w:rPr>
          <w:rFonts w:ascii="宋体" w:eastAsia="宋体" w:hAnsi="宋体" w:cs="Huawei Sans"/>
          <w:spacing w:val="-4"/>
          <w:sz w:val="18"/>
          <w:szCs w:val="18"/>
          <w:highlight w:val="yellow"/>
          <w:shd w:val="pct15" w:color="auto" w:fill="FFFFFF"/>
        </w:rPr>
        <w:t>1/87285F28</w:t>
      </w:r>
    </w:p>
    <w:p w14:paraId="401828B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1 row)</w:t>
      </w:r>
    </w:p>
    <w:p w14:paraId="79E00AF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insert into t_wal values(1,'111');</w:t>
      </w:r>
    </w:p>
    <w:p w14:paraId="23118EE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INSERT 0 1</w:t>
      </w:r>
    </w:p>
    <w:p w14:paraId="73A51B3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sys_current_wal_insert_lsn();</w:t>
      </w:r>
    </w:p>
    <w:p w14:paraId="20114C18"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sys_current_wal_insert_lsn </w:t>
      </w:r>
    </w:p>
    <w:p w14:paraId="52A1032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06036948"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w:t>
      </w:r>
      <w:r w:rsidRPr="00591BCB">
        <w:rPr>
          <w:rFonts w:ascii="宋体" w:eastAsia="宋体" w:hAnsi="宋体" w:cs="Huawei Sans"/>
          <w:spacing w:val="-4"/>
          <w:sz w:val="18"/>
          <w:szCs w:val="18"/>
          <w:highlight w:val="yellow"/>
          <w:shd w:val="pct15" w:color="auto" w:fill="FFFFFF"/>
        </w:rPr>
        <w:t>1/87285FC8</w:t>
      </w:r>
    </w:p>
    <w:p w14:paraId="4BEAAEC5"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lastRenderedPageBreak/>
        <w:t>(1 row)</w:t>
      </w:r>
    </w:p>
    <w:p w14:paraId="053F9D9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q</w:t>
      </w:r>
      <w:r w:rsidRPr="00591BCB">
        <w:rPr>
          <w:rFonts w:ascii="宋体" w:eastAsia="宋体" w:hAnsi="宋体" w:cs="Huawei Sans"/>
          <w:spacing w:val="-4"/>
          <w:sz w:val="18"/>
          <w:szCs w:val="18"/>
          <w:shd w:val="pct15" w:color="auto" w:fill="FFFFFF"/>
        </w:rPr>
        <w:t xml:space="preserve"> </w:t>
      </w:r>
    </w:p>
    <w:p w14:paraId="748CDA5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 xml:space="preserve">sys_waldump -p /u00/Kingbase/ES/V9/data  -s </w:t>
      </w:r>
      <w:r w:rsidRPr="00591BCB">
        <w:rPr>
          <w:rFonts w:ascii="宋体" w:eastAsia="宋体" w:hAnsi="宋体" w:cs="Huawei Sans"/>
          <w:color w:val="FF0000"/>
          <w:spacing w:val="-4"/>
          <w:sz w:val="18"/>
          <w:szCs w:val="18"/>
          <w:highlight w:val="yellow"/>
          <w:shd w:val="pct15" w:color="auto" w:fill="FFFFFF"/>
        </w:rPr>
        <w:t>1/87285F28</w:t>
      </w:r>
      <w:r w:rsidRPr="00591BCB">
        <w:rPr>
          <w:rFonts w:ascii="宋体" w:eastAsia="宋体" w:hAnsi="宋体" w:cs="Huawei Sans"/>
          <w:color w:val="FF0000"/>
          <w:spacing w:val="-4"/>
          <w:sz w:val="18"/>
          <w:szCs w:val="18"/>
          <w:shd w:val="pct15" w:color="auto" w:fill="FFFFFF"/>
        </w:rPr>
        <w:t xml:space="preserve">  -e </w:t>
      </w:r>
      <w:r w:rsidRPr="00591BCB">
        <w:rPr>
          <w:rFonts w:ascii="宋体" w:eastAsia="宋体" w:hAnsi="宋体" w:cs="Huawei Sans"/>
          <w:color w:val="FF0000"/>
          <w:spacing w:val="-4"/>
          <w:sz w:val="18"/>
          <w:szCs w:val="18"/>
          <w:highlight w:val="yellow"/>
          <w:shd w:val="pct15" w:color="auto" w:fill="FFFFFF"/>
        </w:rPr>
        <w:t>1/87285FC8</w:t>
      </w:r>
    </w:p>
    <w:p w14:paraId="5AA1B99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rmgr: Heap        len (rec/tot):     70/    70, tx:      31309, lsn: 1/87285F28, prev 1/87285EF8, desc: </w:t>
      </w:r>
      <w:r w:rsidRPr="00591BCB">
        <w:rPr>
          <w:rFonts w:ascii="宋体" w:eastAsia="宋体" w:hAnsi="宋体" w:cs="Huawei Sans"/>
          <w:spacing w:val="-4"/>
          <w:sz w:val="18"/>
          <w:szCs w:val="18"/>
          <w:highlight w:val="yellow"/>
          <w:shd w:val="pct15" w:color="auto" w:fill="FFFFFF"/>
        </w:rPr>
        <w:t>INSERT</w:t>
      </w:r>
      <w:r w:rsidRPr="00591BCB">
        <w:rPr>
          <w:rFonts w:ascii="宋体" w:eastAsia="宋体" w:hAnsi="宋体" w:cs="Huawei Sans"/>
          <w:spacing w:val="-4"/>
          <w:sz w:val="18"/>
          <w:szCs w:val="18"/>
          <w:shd w:val="pct15" w:color="auto" w:fill="FFFFFF"/>
        </w:rPr>
        <w:t>+INIT off 1 flags 0x00, blkref #0: rel 1663/14386/17257 blk 0</w:t>
      </w:r>
    </w:p>
    <w:p w14:paraId="095A8CE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rmgr: Transaction len (rec/tot):     34/    34, tx:      31309, lsn: 1/87285F70, prev 1/87285F28, desc: </w:t>
      </w:r>
      <w:r w:rsidRPr="00591BCB">
        <w:rPr>
          <w:rFonts w:ascii="宋体" w:eastAsia="宋体" w:hAnsi="宋体" w:cs="Huawei Sans"/>
          <w:spacing w:val="-4"/>
          <w:sz w:val="18"/>
          <w:szCs w:val="18"/>
          <w:highlight w:val="yellow"/>
          <w:shd w:val="pct15" w:color="auto" w:fill="FFFFFF"/>
        </w:rPr>
        <w:t>COMMIT</w:t>
      </w:r>
      <w:r w:rsidRPr="00591BCB">
        <w:rPr>
          <w:rFonts w:ascii="宋体" w:eastAsia="宋体" w:hAnsi="宋体" w:cs="Huawei Sans"/>
          <w:spacing w:val="-4"/>
          <w:sz w:val="18"/>
          <w:szCs w:val="18"/>
          <w:shd w:val="pct15" w:color="auto" w:fill="FFFFFF"/>
        </w:rPr>
        <w:t xml:space="preserve"> 2024-03-02 15:39:56.998871 CST</w:t>
      </w:r>
    </w:p>
    <w:p w14:paraId="71DB939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rmgr: Standby     len (rec/tot):     46/    46, tx:          0, lsn: 1/87285F98, prev 1/87285F70, desc: </w:t>
      </w:r>
      <w:r w:rsidRPr="00591BCB">
        <w:rPr>
          <w:rFonts w:ascii="宋体" w:eastAsia="宋体" w:hAnsi="宋体" w:cs="Huawei Sans"/>
          <w:spacing w:val="-4"/>
          <w:sz w:val="18"/>
          <w:szCs w:val="18"/>
          <w:highlight w:val="yellow"/>
          <w:shd w:val="pct15" w:color="auto" w:fill="FFFFFF"/>
        </w:rPr>
        <w:t>RUNNING_XACTS</w:t>
      </w:r>
      <w:r w:rsidRPr="00591BCB">
        <w:rPr>
          <w:rFonts w:ascii="宋体" w:eastAsia="宋体" w:hAnsi="宋体" w:cs="Huawei Sans"/>
          <w:spacing w:val="-4"/>
          <w:sz w:val="18"/>
          <w:szCs w:val="18"/>
          <w:shd w:val="pct15" w:color="auto" w:fill="FFFFFF"/>
        </w:rPr>
        <w:t xml:space="preserve"> nextXid 31310 latestCompletedXid 5480763 oldestRunningXid 31309</w:t>
      </w:r>
    </w:p>
    <w:p w14:paraId="0FB8F6D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kingbase@dbsvr sys_wal]$</w:t>
      </w:r>
    </w:p>
    <w:p w14:paraId="45E390B8" w14:textId="77777777" w:rsidR="00591BCB" w:rsidRPr="00591BCB" w:rsidRDefault="00591BCB" w:rsidP="00591BCB">
      <w:pPr>
        <w:spacing w:line="360" w:lineRule="auto"/>
        <w:ind w:firstLineChars="200" w:firstLine="420"/>
      </w:pPr>
      <w:r w:rsidRPr="00591BCB">
        <w:t>可以看出在</w:t>
      </w:r>
      <w:r w:rsidRPr="00591BCB">
        <w:t>INSERT</w:t>
      </w:r>
      <w:r w:rsidRPr="00591BCB">
        <w:t>语句前后共有</w:t>
      </w:r>
      <w:r w:rsidRPr="00591BCB">
        <w:rPr>
          <w:rFonts w:hint="eastAsia"/>
        </w:rPr>
        <w:t>3</w:t>
      </w:r>
      <w:r w:rsidRPr="00591BCB">
        <w:rPr>
          <w:rFonts w:hint="eastAsia"/>
        </w:rPr>
        <w:t>条日志记录，分别是：插入一条元组、</w:t>
      </w:r>
      <w:r w:rsidRPr="00591BCB">
        <w:t>事务提交、</w:t>
      </w:r>
      <w:r w:rsidRPr="00591BCB">
        <w:rPr>
          <w:rFonts w:hint="eastAsia"/>
        </w:rPr>
        <w:t>生成一个事务号。我们重点插入元组的日志记录，起点在</w:t>
      </w:r>
      <w:r w:rsidRPr="00591BCB">
        <w:t>1/87285F28</w:t>
      </w:r>
      <w:r w:rsidRPr="00591BCB">
        <w:t>，结束点在</w:t>
      </w:r>
      <w:r w:rsidRPr="00591BCB">
        <w:t>1/87285F70</w:t>
      </w:r>
      <w:r w:rsidRPr="00591BCB">
        <w:rPr>
          <w:rFonts w:hint="eastAsia"/>
        </w:rPr>
        <w:t>，即下一条日志记录的起点。</w:t>
      </w:r>
    </w:p>
    <w:p w14:paraId="4633B62A" w14:textId="77777777" w:rsidR="00591BCB" w:rsidRPr="00591BCB" w:rsidRDefault="00591BCB" w:rsidP="00591BCB">
      <w:pPr>
        <w:spacing w:line="360" w:lineRule="auto"/>
        <w:ind w:firstLineChars="200" w:firstLine="420"/>
      </w:pPr>
      <w:r w:rsidRPr="00591BCB">
        <w:rPr>
          <w:rFonts w:hint="eastAsia"/>
        </w:rPr>
        <w:t>通常</w:t>
      </w:r>
      <w:r w:rsidRPr="00591BCB">
        <w:t>情况下，数据库日志文件是顺序使用的，一个日志文件</w:t>
      </w:r>
      <w:r w:rsidRPr="00591BCB">
        <w:rPr>
          <w:rFonts w:hint="eastAsia"/>
        </w:rPr>
        <w:t>写</w:t>
      </w:r>
      <w:r w:rsidRPr="00591BCB">
        <w:t>满，会自动使用下一个日志文件，称为日志切换。</w:t>
      </w:r>
      <w:r w:rsidRPr="00591BCB">
        <w:rPr>
          <w:rFonts w:hint="eastAsia"/>
        </w:rPr>
        <w:t>也</w:t>
      </w:r>
      <w:r w:rsidRPr="00591BCB">
        <w:t>可以使用</w:t>
      </w:r>
      <w:r w:rsidRPr="00591BCB">
        <w:rPr>
          <w:rFonts w:hint="eastAsia"/>
        </w:rPr>
        <w:t>s</w:t>
      </w:r>
      <w:r w:rsidRPr="00591BCB">
        <w:t>ys_switch_wal()</w:t>
      </w:r>
      <w:r w:rsidRPr="00591BCB">
        <w:t>手工切换日志文件，例如</w:t>
      </w:r>
      <w:r w:rsidRPr="00591BCB">
        <w:rPr>
          <w:rFonts w:hint="eastAsia"/>
        </w:rPr>
        <w:t>:</w:t>
      </w:r>
    </w:p>
    <w:p w14:paraId="48E0427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ksql -d test -U system</w:t>
      </w:r>
    </w:p>
    <w:p w14:paraId="5E63E8C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sys_switch_wal();</w:t>
      </w:r>
    </w:p>
    <w:p w14:paraId="39E66161"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sys_switch_wal </w:t>
      </w:r>
    </w:p>
    <w:p w14:paraId="5632917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6D036A27"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5/4BD99FC0</w:t>
      </w:r>
    </w:p>
    <w:p w14:paraId="370C57E6"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1 row)</w:t>
      </w:r>
    </w:p>
    <w:p w14:paraId="6F94E499" w14:textId="77777777" w:rsidR="00591BCB" w:rsidRPr="00591BCB" w:rsidRDefault="00591BCB" w:rsidP="00591BCB">
      <w:pPr>
        <w:numPr>
          <w:ilvl w:val="2"/>
          <w:numId w:val="1"/>
        </w:numPr>
        <w:spacing w:before="240" w:after="120" w:line="360" w:lineRule="auto"/>
        <w:ind w:left="0" w:firstLine="0"/>
        <w:outlineLvl w:val="2"/>
        <w:rPr>
          <w:rFonts w:ascii="Arial" w:eastAsia="宋体" w:hAnsi="Arial" w:cs="Times New Roman"/>
          <w:sz w:val="24"/>
          <w:szCs w:val="32"/>
        </w:rPr>
      </w:pPr>
      <w:bookmarkStart w:id="26" w:name="_Toc154902088"/>
      <w:bookmarkStart w:id="27" w:name="_Toc157708634"/>
      <w:bookmarkStart w:id="28" w:name="_Toc162344655"/>
      <w:r w:rsidRPr="00591BCB">
        <w:rPr>
          <w:rFonts w:ascii="Arial" w:eastAsia="宋体" w:hAnsi="Arial" w:cs="Times New Roman" w:hint="eastAsia"/>
          <w:b/>
          <w:bCs/>
          <w:sz w:val="24"/>
          <w:szCs w:val="32"/>
        </w:rPr>
        <w:t>检查点</w:t>
      </w:r>
      <w:bookmarkEnd w:id="26"/>
      <w:bookmarkEnd w:id="27"/>
      <w:r w:rsidRPr="00591BCB">
        <w:rPr>
          <w:rFonts w:ascii="Arial" w:eastAsia="宋体" w:hAnsi="Arial" w:cs="Times New Roman" w:hint="eastAsia"/>
          <w:b/>
          <w:bCs/>
          <w:sz w:val="24"/>
          <w:szCs w:val="32"/>
        </w:rPr>
        <w:t>机制</w:t>
      </w:r>
      <w:bookmarkEnd w:id="28"/>
    </w:p>
    <w:p w14:paraId="3E12BDD0" w14:textId="5F76C532"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虽然我们把所有的操作都记录到了WAL日志，但是当实例故障发生之后，我们应该从哪里开始执行恢复操作（R</w:t>
      </w:r>
      <w:r w:rsidRPr="00591BCB">
        <w:rPr>
          <w:rFonts w:ascii="宋体" w:eastAsia="宋体" w:hAnsi="宋体" w:cs="Times New Roman"/>
          <w:szCs w:val="21"/>
        </w:rPr>
        <w:t>EDO</w:t>
      </w:r>
      <w:r w:rsidRPr="00591BCB">
        <w:rPr>
          <w:rFonts w:ascii="宋体" w:eastAsia="宋体" w:hAnsi="宋体" w:cs="Times New Roman" w:hint="eastAsia"/>
          <w:szCs w:val="21"/>
        </w:rPr>
        <w:t>操作）呢？如果没有</w:t>
      </w:r>
      <w:r w:rsidRPr="00591BCB">
        <w:rPr>
          <w:rFonts w:ascii="宋体" w:eastAsia="宋体" w:hAnsi="宋体" w:cs="Times New Roman" w:hint="eastAsia"/>
          <w:b/>
          <w:szCs w:val="21"/>
        </w:rPr>
        <w:t>检查点（Checkpoint）</w:t>
      </w:r>
      <w:r w:rsidRPr="00591BCB">
        <w:rPr>
          <w:rFonts w:ascii="宋体" w:eastAsia="宋体" w:hAnsi="宋体" w:cs="Times New Roman" w:hint="eastAsia"/>
          <w:szCs w:val="21"/>
        </w:rPr>
        <w:t>，那么我们只能从</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启动的时刻开始恢复,这需要大量的空间来保存自数据库启动以来的WAL日志，此外通过这些WAL日志进行恢复的时间也不可接受,这就是引入检查点的动机。</w:t>
      </w:r>
    </w:p>
    <w:p w14:paraId="7008B4B1" w14:textId="15D675AB"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检查点是一个事件，</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在执行检查点操作就是把系统缓冲区中的数据写回到磁盘，然后在W</w:t>
      </w:r>
      <w:r w:rsidRPr="00591BCB">
        <w:rPr>
          <w:rFonts w:ascii="宋体" w:eastAsia="宋体" w:hAnsi="宋体" w:cs="Times New Roman"/>
          <w:szCs w:val="21"/>
        </w:rPr>
        <w:t>AL日志中写入一条检查点日志记录，</w:t>
      </w:r>
      <w:r w:rsidRPr="00591BCB">
        <w:rPr>
          <w:rFonts w:ascii="宋体" w:eastAsia="宋体" w:hAnsi="宋体" w:cs="Times New Roman" w:hint="eastAsia"/>
          <w:szCs w:val="21"/>
        </w:rPr>
        <w:t>并且在检查点操作成功后，会在控制文件中记录检查点的信息。</w:t>
      </w:r>
    </w:p>
    <w:p w14:paraId="1908EC3B"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szCs w:val="21"/>
        </w:rPr>
        <w:t>系统出现故障数据库需要恢复的最主要原因就是数据库缓冲区的数据与磁盘数据文件不一致，检查点将缓冲区的脏数据写入硬盘，保证了在检查点开始时刻内存和硬盘中的数据是一致的，因此系统故障恢复可以从最后一个成功的检查点日志开始。</w:t>
      </w:r>
      <w:r w:rsidRPr="00591BCB">
        <w:rPr>
          <w:rFonts w:ascii="宋体" w:eastAsia="宋体" w:hAnsi="宋体" w:cs="Times New Roman" w:hint="eastAsia"/>
          <w:szCs w:val="21"/>
        </w:rPr>
        <w:t>有了检查点之后，当发生</w:t>
      </w:r>
      <w:r w:rsidRPr="00591BCB">
        <w:rPr>
          <w:rFonts w:ascii="宋体" w:eastAsia="宋体" w:hAnsi="宋体" w:cs="Times New Roman" w:hint="eastAsia"/>
          <w:b/>
          <w:szCs w:val="21"/>
        </w:rPr>
        <w:t>系统故障</w:t>
      </w:r>
      <w:r w:rsidRPr="00591BCB">
        <w:rPr>
          <w:rFonts w:ascii="宋体" w:eastAsia="宋体" w:hAnsi="宋体" w:cs="Times New Roman" w:hint="eastAsia"/>
          <w:szCs w:val="21"/>
        </w:rPr>
        <w:t>后的恢复过程，如图</w:t>
      </w:r>
      <w:r w:rsidRPr="00591BCB">
        <w:rPr>
          <w:rFonts w:ascii="宋体" w:eastAsia="宋体" w:hAnsi="宋体" w:cs="Times New Roman"/>
          <w:szCs w:val="21"/>
        </w:rPr>
        <w:t>7-2</w:t>
      </w:r>
      <w:r w:rsidRPr="00591BCB">
        <w:rPr>
          <w:rFonts w:ascii="宋体" w:eastAsia="宋体" w:hAnsi="宋体" w:cs="Times New Roman" w:hint="eastAsia"/>
          <w:szCs w:val="21"/>
        </w:rPr>
        <w:t>所示。</w:t>
      </w:r>
    </w:p>
    <w:p w14:paraId="065B45B7" w14:textId="77777777" w:rsidR="00591BCB" w:rsidRPr="00591BCB" w:rsidRDefault="00591BCB" w:rsidP="00591BCB">
      <w:pPr>
        <w:ind w:firstLine="300"/>
      </w:pPr>
      <w:r w:rsidRPr="00591BCB">
        <w:object w:dxaOrig="8294" w:dyaOrig="2682" w14:anchorId="383B0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34.05pt" o:ole="">
            <v:imagedata r:id="rId13" o:title=""/>
          </v:shape>
          <o:OLEObject Type="Embed" ProgID="Visio.Drawing.15" ShapeID="_x0000_i1025" DrawAspect="Content" ObjectID="_1775947407" r:id="rId14"/>
        </w:object>
      </w:r>
    </w:p>
    <w:p w14:paraId="768E2C62" w14:textId="77777777" w:rsidR="00591BCB" w:rsidRPr="00591BCB" w:rsidRDefault="00591BCB" w:rsidP="00591BCB"/>
    <w:p w14:paraId="4749A091" w14:textId="77777777" w:rsidR="00591BCB" w:rsidRPr="00591BCB" w:rsidRDefault="00591BCB" w:rsidP="00591BCB">
      <w:pPr>
        <w:ind w:firstLine="300"/>
      </w:pPr>
      <w:r w:rsidRPr="00591BCB">
        <w:object w:dxaOrig="8294" w:dyaOrig="2591" w14:anchorId="4C72135B">
          <v:shape id="_x0000_i1026" type="#_x0000_t75" style="width:414.65pt;height:129.55pt" o:ole="">
            <v:imagedata r:id="rId15" o:title=""/>
          </v:shape>
          <o:OLEObject Type="Embed" ProgID="Visio.Drawing.15" ShapeID="_x0000_i1026" DrawAspect="Content" ObjectID="_1775947408" r:id="rId16"/>
        </w:object>
      </w:r>
    </w:p>
    <w:p w14:paraId="6EA1A2FB" w14:textId="77777777" w:rsidR="00591BCB" w:rsidRPr="00591BCB" w:rsidRDefault="00591BCB" w:rsidP="00591BCB">
      <w:pPr>
        <w:spacing w:line="360" w:lineRule="auto"/>
        <w:ind w:firstLineChars="200" w:firstLine="360"/>
        <w:jc w:val="center"/>
        <w:rPr>
          <w:rFonts w:ascii="宋体" w:eastAsia="宋体" w:hAnsi="宋体" w:cs="Times New Roman"/>
          <w:szCs w:val="21"/>
        </w:rPr>
      </w:pPr>
      <w:r w:rsidRPr="00591BCB">
        <w:rPr>
          <w:rFonts w:ascii="黑体" w:eastAsia="黑体" w:hAnsi="黑体" w:cs="Times New Roman" w:hint="eastAsia"/>
          <w:sz w:val="18"/>
          <w:szCs w:val="21"/>
        </w:rPr>
        <w:t>图</w:t>
      </w:r>
      <w:r w:rsidRPr="00591BCB">
        <w:rPr>
          <w:rFonts w:ascii="黑体" w:eastAsia="黑体" w:hAnsi="黑体" w:cs="Times New Roman"/>
          <w:sz w:val="18"/>
          <w:szCs w:val="21"/>
        </w:rPr>
        <w:t xml:space="preserve">7-2 </w:t>
      </w:r>
      <w:r w:rsidRPr="00591BCB">
        <w:rPr>
          <w:rFonts w:ascii="黑体" w:eastAsia="黑体" w:hAnsi="黑体" w:cs="Times New Roman" w:hint="eastAsia"/>
          <w:sz w:val="18"/>
          <w:szCs w:val="21"/>
        </w:rPr>
        <w:t>检查点与实例恢复</w:t>
      </w:r>
    </w:p>
    <w:p w14:paraId="49F65BE3" w14:textId="3BEE4C99" w:rsidR="00591BCB" w:rsidRPr="00591BCB" w:rsidRDefault="00A47A55" w:rsidP="00591BCB">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591BCB" w:rsidRPr="00591BCB">
        <w:rPr>
          <w:rFonts w:ascii="宋体" w:eastAsia="宋体" w:hAnsi="宋体" w:cs="Times New Roman" w:hint="eastAsia"/>
          <w:szCs w:val="21"/>
        </w:rPr>
        <w:t>数据库的恢复从最后一个成功的检查点开始。从最后一个成功的检查点开始，到故障点发生时的WAL日志，对于恢复操作来说是必不可少的。</w:t>
      </w:r>
      <w:r>
        <w:rPr>
          <w:rFonts w:ascii="宋体" w:eastAsia="宋体" w:hAnsi="宋体" w:cs="Times New Roman" w:hint="eastAsia"/>
          <w:szCs w:val="21"/>
        </w:rPr>
        <w:t>PostgreSQL</w:t>
      </w:r>
      <w:r w:rsidR="00591BCB" w:rsidRPr="00591BCB">
        <w:rPr>
          <w:rFonts w:ascii="宋体" w:eastAsia="宋体" w:hAnsi="宋体" w:cs="Times New Roman" w:hint="eastAsia"/>
          <w:szCs w:val="21"/>
        </w:rPr>
        <w:t>数据库的恢复只需要从控制文件中读出最后一个成功的检查点位置，然后从这个位置开始重做WAL日志，一直到故障点就算完成了。</w:t>
      </w:r>
    </w:p>
    <w:p w14:paraId="0B2FF21A" w14:textId="76ADF9F9" w:rsidR="00591BCB" w:rsidRPr="00591BCB" w:rsidRDefault="00591BCB" w:rsidP="00591BCB">
      <w:pPr>
        <w:spacing w:line="360" w:lineRule="auto"/>
        <w:ind w:firstLineChars="200" w:firstLine="420"/>
        <w:rPr>
          <w:rFonts w:ascii="Times New Roman" w:eastAsia="宋体" w:hAnsi="Times New Roman" w:cs="宋体"/>
          <w:szCs w:val="24"/>
        </w:rPr>
      </w:pPr>
      <w:r w:rsidRPr="00591BCB">
        <w:rPr>
          <w:rFonts w:ascii="宋体" w:eastAsia="宋体" w:hAnsi="宋体" w:cs="Times New Roman" w:hint="eastAsia"/>
          <w:szCs w:val="21"/>
        </w:rPr>
        <w:t>检查点完成之后，检查点之前的WAL日志都没用了，</w:t>
      </w:r>
      <w:r w:rsidR="00A47A55">
        <w:rPr>
          <w:rFonts w:ascii="宋体" w:eastAsia="宋体" w:hAnsi="宋体" w:cs="Times New Roman" w:hint="eastAsia"/>
          <w:szCs w:val="21"/>
        </w:rPr>
        <w:t>PostgreSQL</w:t>
      </w:r>
      <w:r w:rsidRPr="00591BCB">
        <w:rPr>
          <w:rFonts w:ascii="宋体" w:eastAsia="宋体" w:hAnsi="宋体" w:cs="Times New Roman" w:hint="eastAsia"/>
          <w:szCs w:val="21"/>
        </w:rPr>
        <w:t>根据检查点的情况自动回收WAL日志的空间。</w:t>
      </w:r>
    </w:p>
    <w:p w14:paraId="496792BB" w14:textId="590B898A" w:rsidR="00591BCB" w:rsidRPr="00591BCB" w:rsidRDefault="00A47A55" w:rsidP="00591BCB">
      <w:pPr>
        <w:spacing w:line="360" w:lineRule="auto"/>
        <w:ind w:firstLineChars="200" w:firstLine="420"/>
        <w:rPr>
          <w:rFonts w:ascii="Times New Roman" w:eastAsia="宋体" w:hAnsi="Times New Roman" w:cs="宋体"/>
          <w:szCs w:val="24"/>
        </w:rPr>
      </w:pPr>
      <w:r>
        <w:rPr>
          <w:rFonts w:ascii="宋体" w:eastAsia="宋体" w:hAnsi="宋体" w:cs="Times New Roman" w:hint="eastAsia"/>
          <w:szCs w:val="21"/>
        </w:rPr>
        <w:t>PostgreSQL</w:t>
      </w:r>
      <w:r w:rsidR="00591BCB" w:rsidRPr="00591BCB">
        <w:rPr>
          <w:rFonts w:ascii="宋体" w:eastAsia="宋体" w:hAnsi="宋体" w:cs="Times New Roman" w:hint="eastAsia"/>
          <w:szCs w:val="21"/>
        </w:rPr>
        <w:t>数据库执行检查点的时机由以下几个因素决定：</w:t>
      </w:r>
    </w:p>
    <w:p w14:paraId="2574EE1F" w14:textId="230DB1DE" w:rsidR="00591BCB" w:rsidRPr="00591BCB" w:rsidRDefault="00591BCB" w:rsidP="009257C1">
      <w:pPr>
        <w:numPr>
          <w:ilvl w:val="0"/>
          <w:numId w:val="170"/>
        </w:numPr>
        <w:spacing w:line="360" w:lineRule="auto"/>
        <w:rPr>
          <w:rFonts w:ascii="宋体" w:eastAsia="宋体" w:hAnsi="宋体" w:cs="Times New Roman"/>
          <w:szCs w:val="21"/>
        </w:rPr>
      </w:pPr>
      <w:r w:rsidRPr="00591BCB">
        <w:rPr>
          <w:rFonts w:ascii="宋体" w:eastAsia="宋体" w:hAnsi="宋体" w:cs="Times New Roman" w:hint="eastAsia"/>
          <w:szCs w:val="21"/>
        </w:rPr>
        <w:t>时间间隔：</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有一个</w:t>
      </w:r>
      <w:r w:rsidRPr="00591BCB">
        <w:rPr>
          <w:rFonts w:ascii="宋体" w:eastAsia="宋体" w:hAnsi="宋体" w:cs="Times New Roman" w:hint="eastAsia"/>
          <w:b/>
          <w:szCs w:val="21"/>
        </w:rPr>
        <w:t>检查点进程（Checkpointer）</w:t>
      </w:r>
      <w:r w:rsidRPr="00591BCB">
        <w:rPr>
          <w:rFonts w:ascii="宋体" w:eastAsia="宋体" w:hAnsi="宋体" w:cs="Times New Roman" w:hint="eastAsia"/>
          <w:szCs w:val="21"/>
        </w:rPr>
        <w:t>，定期自动执行检查点操作</w:t>
      </w:r>
      <w:r w:rsidRPr="00591BCB">
        <w:rPr>
          <w:rFonts w:ascii="宋体" w:eastAsia="宋体" w:hAnsi="宋体" w:cs="Times New Roman"/>
          <w:szCs w:val="21"/>
        </w:rPr>
        <w:t>。</w:t>
      </w:r>
      <w:r w:rsidRPr="00591BCB">
        <w:rPr>
          <w:rFonts w:ascii="宋体" w:eastAsia="宋体" w:hAnsi="宋体" w:cs="Times New Roman" w:hint="eastAsia"/>
          <w:szCs w:val="21"/>
        </w:rPr>
        <w:t>根据参数</w:t>
      </w:r>
      <w:r w:rsidRPr="00591BCB">
        <w:rPr>
          <w:rFonts w:ascii="宋体" w:eastAsia="宋体" w:hAnsi="宋体" w:cs="Times New Roman"/>
          <w:szCs w:val="21"/>
        </w:rPr>
        <w:t>checkpoint_</w:t>
      </w:r>
      <w:r w:rsidRPr="00591BCB">
        <w:rPr>
          <w:rFonts w:ascii="宋体" w:eastAsia="宋体" w:hAnsi="宋体" w:cs="Times New Roman" w:hint="eastAsia"/>
          <w:szCs w:val="21"/>
        </w:rPr>
        <w:t>timeout设置的时间间隔周期性地执行一个检查点操作，即使在这段时间内数据库活动不高，</w:t>
      </w:r>
      <w:r w:rsidR="00A47A55">
        <w:rPr>
          <w:rFonts w:ascii="宋体" w:eastAsia="宋体" w:hAnsi="宋体" w:cs="Times New Roman" w:hint="eastAsia"/>
          <w:szCs w:val="21"/>
        </w:rPr>
        <w:t>PostgreSQL</w:t>
      </w:r>
      <w:r w:rsidRPr="00591BCB">
        <w:rPr>
          <w:rFonts w:ascii="宋体" w:eastAsia="宋体" w:hAnsi="宋体" w:cs="Times New Roman" w:hint="eastAsia"/>
          <w:szCs w:val="21"/>
        </w:rPr>
        <w:t>也会定期进行检查点操作。</w:t>
      </w:r>
    </w:p>
    <w:p w14:paraId="11DFDB1B" w14:textId="77777777" w:rsidR="00591BCB" w:rsidRPr="00591BCB" w:rsidRDefault="00591BCB" w:rsidP="009257C1">
      <w:pPr>
        <w:numPr>
          <w:ilvl w:val="0"/>
          <w:numId w:val="170"/>
        </w:numPr>
        <w:spacing w:line="360" w:lineRule="auto"/>
        <w:rPr>
          <w:rFonts w:ascii="宋体" w:eastAsia="宋体" w:hAnsi="宋体" w:cs="Times New Roman"/>
          <w:szCs w:val="21"/>
        </w:rPr>
      </w:pPr>
      <w:r w:rsidRPr="00591BCB">
        <w:rPr>
          <w:rFonts w:ascii="宋体" w:eastAsia="宋体" w:hAnsi="宋体" w:cs="Times New Roman" w:hint="eastAsia"/>
          <w:szCs w:val="21"/>
        </w:rPr>
        <w:t>WAL数据量：</w:t>
      </w:r>
    </w:p>
    <w:p w14:paraId="53E544FE" w14:textId="77777777" w:rsidR="00591BCB" w:rsidRPr="00591BCB" w:rsidRDefault="00591BCB" w:rsidP="009257C1">
      <w:pPr>
        <w:numPr>
          <w:ilvl w:val="1"/>
          <w:numId w:val="171"/>
        </w:numPr>
        <w:spacing w:line="360" w:lineRule="auto"/>
        <w:rPr>
          <w:rFonts w:ascii="宋体" w:eastAsia="宋体" w:hAnsi="宋体" w:cs="Times New Roman"/>
          <w:szCs w:val="21"/>
        </w:rPr>
      </w:pPr>
      <w:r w:rsidRPr="00591BCB">
        <w:rPr>
          <w:rFonts w:ascii="宋体" w:eastAsia="宋体" w:hAnsi="宋体" w:cs="Times New Roman" w:hint="eastAsia"/>
          <w:szCs w:val="21"/>
        </w:rPr>
        <w:t>checkpoint_completion_target参数用来设置在检查点周期内完成检查点的目标时间，以减少检查点对数据库性能的影响。</w:t>
      </w:r>
    </w:p>
    <w:p w14:paraId="1D94A83B" w14:textId="77777777" w:rsidR="00591BCB" w:rsidRPr="00591BCB" w:rsidRDefault="00591BCB" w:rsidP="009257C1">
      <w:pPr>
        <w:numPr>
          <w:ilvl w:val="1"/>
          <w:numId w:val="171"/>
        </w:numPr>
        <w:spacing w:line="360" w:lineRule="auto"/>
        <w:rPr>
          <w:rFonts w:ascii="宋体" w:eastAsia="宋体" w:hAnsi="宋体" w:cs="Times New Roman"/>
          <w:szCs w:val="21"/>
        </w:rPr>
      </w:pPr>
      <w:r w:rsidRPr="00591BCB">
        <w:rPr>
          <w:rFonts w:ascii="宋体" w:eastAsia="宋体" w:hAnsi="宋体" w:cs="Times New Roman" w:hint="eastAsia"/>
          <w:szCs w:val="21"/>
        </w:rPr>
        <w:t>max_wal_size参数可以设置在触发检查点之前WAL能够增长到的最大尺寸。</w:t>
      </w:r>
    </w:p>
    <w:p w14:paraId="6B069EBF" w14:textId="77777777" w:rsidR="00591BCB" w:rsidRPr="00591BCB" w:rsidRDefault="00591BCB" w:rsidP="009257C1">
      <w:pPr>
        <w:numPr>
          <w:ilvl w:val="1"/>
          <w:numId w:val="171"/>
        </w:numPr>
        <w:spacing w:line="360" w:lineRule="auto"/>
        <w:rPr>
          <w:rFonts w:ascii="宋体" w:eastAsia="宋体" w:hAnsi="宋体" w:cs="Times New Roman"/>
          <w:szCs w:val="21"/>
        </w:rPr>
      </w:pPr>
      <w:r w:rsidRPr="00591BCB">
        <w:rPr>
          <w:rFonts w:ascii="宋体" w:eastAsia="宋体" w:hAnsi="宋体" w:cs="Times New Roman" w:hint="eastAsia"/>
          <w:szCs w:val="21"/>
        </w:rPr>
        <w:t>m</w:t>
      </w:r>
      <w:r w:rsidRPr="00591BCB">
        <w:rPr>
          <w:rFonts w:ascii="宋体" w:eastAsia="宋体" w:hAnsi="宋体" w:cs="Times New Roman"/>
          <w:szCs w:val="21"/>
        </w:rPr>
        <w:t>in</w:t>
      </w:r>
      <w:r w:rsidRPr="00591BCB">
        <w:rPr>
          <w:rFonts w:ascii="宋体" w:eastAsia="宋体" w:hAnsi="宋体" w:cs="Times New Roman" w:hint="eastAsia"/>
          <w:szCs w:val="21"/>
        </w:rPr>
        <w:t>_wal_size参数设置了在自动清理（回收或删除）WAL文件之前保留的最小</w:t>
      </w:r>
      <w:r w:rsidRPr="00591BCB">
        <w:rPr>
          <w:rFonts w:ascii="宋体" w:eastAsia="宋体" w:hAnsi="宋体" w:cs="Times New Roman" w:hint="eastAsia"/>
          <w:szCs w:val="21"/>
        </w:rPr>
        <w:lastRenderedPageBreak/>
        <w:t>WAL文件的总大小,用于保证有足够的WAL日志文件空间可用于正常的数据库操作，特别是在数据库负载较高时。</w:t>
      </w:r>
    </w:p>
    <w:p w14:paraId="7804F1E1" w14:textId="7FDBF8F4" w:rsidR="00591BCB" w:rsidRPr="00591BCB" w:rsidRDefault="00591BCB" w:rsidP="009257C1">
      <w:pPr>
        <w:numPr>
          <w:ilvl w:val="0"/>
          <w:numId w:val="170"/>
        </w:numPr>
        <w:spacing w:line="360" w:lineRule="auto"/>
        <w:rPr>
          <w:rFonts w:ascii="宋体" w:eastAsia="宋体" w:hAnsi="宋体" w:cs="Times New Roman"/>
          <w:szCs w:val="21"/>
        </w:rPr>
      </w:pPr>
      <w:r w:rsidRPr="00591BCB">
        <w:rPr>
          <w:rFonts w:ascii="宋体" w:eastAsia="宋体" w:hAnsi="宋体" w:cs="Times New Roman" w:hint="eastAsia"/>
          <w:szCs w:val="21"/>
        </w:rPr>
        <w:t>以normal或者smart方式关闭</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时，将执行一个检查点操作。</w:t>
      </w:r>
    </w:p>
    <w:p w14:paraId="70C0458A" w14:textId="2AE046D5" w:rsidR="00591BCB" w:rsidRPr="00591BCB" w:rsidRDefault="00A47A55" w:rsidP="009257C1">
      <w:pPr>
        <w:numPr>
          <w:ilvl w:val="0"/>
          <w:numId w:val="170"/>
        </w:numPr>
        <w:spacing w:line="360" w:lineRule="auto"/>
        <w:rPr>
          <w:rFonts w:ascii="宋体" w:eastAsia="宋体" w:hAnsi="宋体" w:cs="Times New Roman"/>
          <w:szCs w:val="21"/>
        </w:rPr>
      </w:pPr>
      <w:r>
        <w:rPr>
          <w:rFonts w:ascii="宋体" w:eastAsia="宋体" w:hAnsi="宋体" w:cs="Times New Roman" w:hint="eastAsia"/>
          <w:szCs w:val="21"/>
        </w:rPr>
        <w:t>PostgreSQL</w:t>
      </w:r>
      <w:r w:rsidR="00591BCB" w:rsidRPr="00591BCB">
        <w:rPr>
          <w:rFonts w:ascii="宋体" w:eastAsia="宋体" w:hAnsi="宋体" w:cs="Times New Roman" w:hint="eastAsia"/>
          <w:szCs w:val="21"/>
        </w:rPr>
        <w:t>数据库内部操作，如大型批量数据加载或索引创建等，可能会触发检查点，以确保数据的持久性和减少恢复时间。</w:t>
      </w:r>
    </w:p>
    <w:p w14:paraId="1B38A244" w14:textId="77777777" w:rsidR="00591BCB" w:rsidRPr="00591BCB" w:rsidRDefault="00591BCB" w:rsidP="009257C1">
      <w:pPr>
        <w:numPr>
          <w:ilvl w:val="0"/>
          <w:numId w:val="170"/>
        </w:numPr>
        <w:spacing w:line="360" w:lineRule="auto"/>
        <w:rPr>
          <w:rFonts w:ascii="Times New Roman" w:eastAsia="宋体" w:hAnsi="Times New Roman" w:cs="Times New Roman"/>
          <w:szCs w:val="21"/>
        </w:rPr>
      </w:pPr>
      <w:r w:rsidRPr="00591BCB">
        <w:rPr>
          <w:rFonts w:ascii="宋体" w:eastAsia="宋体" w:hAnsi="宋体" w:cs="Times New Roman" w:hint="eastAsia"/>
          <w:szCs w:val="21"/>
        </w:rPr>
        <w:t>D</w:t>
      </w:r>
      <w:r w:rsidRPr="00591BCB">
        <w:rPr>
          <w:rFonts w:ascii="宋体" w:eastAsia="宋体" w:hAnsi="宋体" w:cs="Times New Roman"/>
          <w:szCs w:val="21"/>
        </w:rPr>
        <w:t>BA</w:t>
      </w:r>
      <w:r w:rsidRPr="00591BCB">
        <w:rPr>
          <w:rFonts w:ascii="宋体" w:eastAsia="宋体" w:hAnsi="宋体" w:cs="Times New Roman" w:hint="eastAsia"/>
          <w:szCs w:val="21"/>
        </w:rPr>
        <w:t>手工执行SQL语句CHECKPOINT时，将执行一个检查点操作。</w:t>
      </w:r>
    </w:p>
    <w:p w14:paraId="66B5CA2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CHECKPOINT;</w:t>
      </w:r>
    </w:p>
    <w:p w14:paraId="6719A7B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CHECKPOINT</w:t>
      </w:r>
    </w:p>
    <w:p w14:paraId="5E43037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pPr>
      <w:r w:rsidRPr="00591BCB">
        <w:rPr>
          <w:rFonts w:ascii="宋体" w:eastAsia="宋体" w:hAnsi="宋体" w:cs="Huawei Sans"/>
          <w:spacing w:val="-4"/>
          <w:sz w:val="18"/>
          <w:szCs w:val="18"/>
          <w:shd w:val="pct15" w:color="auto" w:fill="FFFFFF"/>
        </w:rPr>
        <w:t>system@test=#</w:t>
      </w:r>
    </w:p>
    <w:p w14:paraId="4BEA02F1"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执行下面的命令，可以查看控制文件中关于检查点的信息：</w:t>
      </w:r>
    </w:p>
    <w:p w14:paraId="6B7FAF4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sys_controldata /u00/Kingbase/ES/V9/data</w:t>
      </w:r>
    </w:p>
    <w:p w14:paraId="1C749EA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sys_control version number:            1201</w:t>
      </w:r>
    </w:p>
    <w:p w14:paraId="40F6139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Catalog version number:               202305151</w:t>
      </w:r>
    </w:p>
    <w:p w14:paraId="3B5ACC9E"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Database system identifier:           7341015102399125796</w:t>
      </w:r>
    </w:p>
    <w:p w14:paraId="2568A2C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Database cluster state:               in production</w:t>
      </w:r>
    </w:p>
    <w:p w14:paraId="3A39ED9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sys_control last modified:             Sat 02 Mar 2024 03:46:13 PM CST</w:t>
      </w:r>
    </w:p>
    <w:p w14:paraId="5B5D456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highlight w:val="yellow"/>
          <w:shd w:val="pct15" w:color="auto" w:fill="FFFFFF"/>
        </w:rPr>
        <w:t>Latest checkpoint location</w:t>
      </w:r>
      <w:r w:rsidRPr="00591BCB">
        <w:rPr>
          <w:rFonts w:ascii="宋体" w:eastAsia="宋体" w:hAnsi="宋体" w:cs="Huawei Sans"/>
          <w:spacing w:val="-4"/>
          <w:sz w:val="18"/>
          <w:szCs w:val="18"/>
          <w:shd w:val="pct15" w:color="auto" w:fill="FFFFFF"/>
        </w:rPr>
        <w:t>:           1/88000088</w:t>
      </w:r>
    </w:p>
    <w:p w14:paraId="243D329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highlight w:val="yellow"/>
          <w:shd w:val="pct15" w:color="auto" w:fill="FFFFFF"/>
        </w:rPr>
        <w:t>Latest checkpoint's REDO location</w:t>
      </w:r>
      <w:r w:rsidRPr="00591BCB">
        <w:rPr>
          <w:rFonts w:ascii="宋体" w:eastAsia="宋体" w:hAnsi="宋体" w:cs="Huawei Sans"/>
          <w:spacing w:val="-4"/>
          <w:sz w:val="18"/>
          <w:szCs w:val="18"/>
          <w:shd w:val="pct15" w:color="auto" w:fill="FFFFFF"/>
        </w:rPr>
        <w:t>:    1/88000058</w:t>
      </w:r>
    </w:p>
    <w:p w14:paraId="5ACA124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highlight w:val="yellow"/>
          <w:shd w:val="pct15" w:color="auto" w:fill="FFFFFF"/>
        </w:rPr>
        <w:t>Latest checkpoint's REDO WAL file</w:t>
      </w:r>
      <w:r w:rsidRPr="00591BCB">
        <w:rPr>
          <w:rFonts w:ascii="宋体" w:eastAsia="宋体" w:hAnsi="宋体" w:cs="Huawei Sans"/>
          <w:spacing w:val="-4"/>
          <w:sz w:val="18"/>
          <w:szCs w:val="18"/>
          <w:shd w:val="pct15" w:color="auto" w:fill="FFFFFF"/>
        </w:rPr>
        <w:t>:    000000010000000100000088</w:t>
      </w:r>
    </w:p>
    <w:p w14:paraId="152C4F0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WalTimeLineID:       1</w:t>
      </w:r>
    </w:p>
    <w:p w14:paraId="5FE10846"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PrevTimeLineID:   1</w:t>
      </w:r>
    </w:p>
    <w:p w14:paraId="570756D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full_page_writes: on</w:t>
      </w:r>
    </w:p>
    <w:p w14:paraId="4F9C830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NextXID:          0:31310</w:t>
      </w:r>
    </w:p>
    <w:p w14:paraId="425A769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NextOID:          24663</w:t>
      </w:r>
    </w:p>
    <w:p w14:paraId="23850FD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NextMultiXactId:  1</w:t>
      </w:r>
    </w:p>
    <w:p w14:paraId="42BCBA4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NextMultiOffset:  0</w:t>
      </w:r>
    </w:p>
    <w:p w14:paraId="5D42876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XID:        1012</w:t>
      </w:r>
    </w:p>
    <w:p w14:paraId="5C51B6A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XID's DB:   1</w:t>
      </w:r>
    </w:p>
    <w:p w14:paraId="45D86FD8"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ActiveXID:  31310</w:t>
      </w:r>
    </w:p>
    <w:p w14:paraId="1B47892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MultiXid:   1</w:t>
      </w:r>
    </w:p>
    <w:p w14:paraId="2264CB2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Multi's DB: 1</w:t>
      </w:r>
    </w:p>
    <w:p w14:paraId="0FD1421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oldestCommitTsXid:0</w:t>
      </w:r>
    </w:p>
    <w:p w14:paraId="69E0964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Latest checkpoint's newestCommitTsXid:0</w:t>
      </w:r>
    </w:p>
    <w:p w14:paraId="67F16D7E"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Time of latest checkpoint:            Sat 02 Mar 2024 03:46:13 PM CST</w:t>
      </w:r>
    </w:p>
    <w:p w14:paraId="34025CD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hint="eastAsia"/>
          <w:spacing w:val="-4"/>
          <w:sz w:val="18"/>
          <w:szCs w:val="18"/>
          <w:shd w:val="pct15" w:color="auto" w:fill="FFFFFF"/>
        </w:rPr>
        <w:t>(省略了一些输出</w:t>
      </w:r>
      <w:r w:rsidRPr="00591BCB">
        <w:rPr>
          <w:rFonts w:ascii="宋体" w:eastAsia="宋体" w:hAnsi="宋体" w:cs="Huawei Sans"/>
          <w:spacing w:val="-4"/>
          <w:sz w:val="18"/>
          <w:szCs w:val="18"/>
          <w:shd w:val="pct15" w:color="auto" w:fill="FFFFFF"/>
        </w:rPr>
        <w:t>)</w:t>
      </w:r>
    </w:p>
    <w:p w14:paraId="59B10E7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kingbase@dbsvr ~]$</w:t>
      </w:r>
    </w:p>
    <w:p w14:paraId="7885651D" w14:textId="77777777" w:rsidR="00591BCB" w:rsidRPr="00591BCB" w:rsidRDefault="00591BCB" w:rsidP="00591BCB">
      <w:pPr>
        <w:spacing w:line="360" w:lineRule="auto"/>
        <w:rPr>
          <w:rFonts w:ascii="Times New Roman" w:eastAsia="宋体" w:hAnsi="Times New Roman" w:cs="宋体"/>
          <w:szCs w:val="24"/>
        </w:rPr>
      </w:pPr>
      <w:r w:rsidRPr="00591BCB">
        <w:rPr>
          <w:rFonts w:ascii="宋体" w:eastAsia="宋体" w:hAnsi="宋体" w:cs="Times New Roman" w:hint="eastAsia"/>
          <w:szCs w:val="21"/>
        </w:rPr>
        <w:t>其中：</w:t>
      </w:r>
    </w:p>
    <w:p w14:paraId="308500F9" w14:textId="77777777" w:rsidR="00591BCB" w:rsidRPr="00591BCB" w:rsidRDefault="00591BCB" w:rsidP="009257C1">
      <w:pPr>
        <w:numPr>
          <w:ilvl w:val="0"/>
          <w:numId w:val="165"/>
        </w:numPr>
        <w:spacing w:line="360" w:lineRule="auto"/>
        <w:rPr>
          <w:rFonts w:ascii="宋体" w:eastAsia="宋体" w:hAnsi="宋体" w:cs="Times New Roman"/>
          <w:szCs w:val="21"/>
        </w:rPr>
      </w:pPr>
      <w:r w:rsidRPr="00591BCB">
        <w:rPr>
          <w:rFonts w:ascii="宋体" w:eastAsia="宋体" w:hAnsi="宋体" w:cs="Times New Roman"/>
          <w:szCs w:val="21"/>
        </w:rPr>
        <w:t>Latest checkpoint location</w:t>
      </w:r>
      <w:r w:rsidRPr="00591BCB">
        <w:rPr>
          <w:rFonts w:ascii="宋体" w:eastAsia="宋体" w:hAnsi="宋体" w:cs="Times New Roman" w:hint="eastAsia"/>
          <w:szCs w:val="21"/>
        </w:rPr>
        <w:t>：</w:t>
      </w:r>
      <w:r w:rsidRPr="00591BCB">
        <w:rPr>
          <w:rFonts w:ascii="宋体" w:eastAsia="宋体" w:hAnsi="宋体" w:cs="Times New Roman"/>
          <w:szCs w:val="21"/>
        </w:rPr>
        <w:t>数据库异常停止后再重新启动时，需要做实例恢复，实例恢复的过程是从WAL日志中，找到最后一次的checkpoint点，然后读取这个点之后的WAL日志，重新应用这些日志</w:t>
      </w:r>
      <w:r w:rsidRPr="00591BCB">
        <w:rPr>
          <w:rFonts w:ascii="宋体" w:eastAsia="宋体" w:hAnsi="宋体" w:cs="Times New Roman" w:hint="eastAsia"/>
          <w:szCs w:val="21"/>
        </w:rPr>
        <w:t>。</w:t>
      </w:r>
      <w:r w:rsidRPr="00591BCB">
        <w:rPr>
          <w:rFonts w:ascii="宋体" w:eastAsia="宋体" w:hAnsi="宋体" w:cs="Times New Roman"/>
          <w:szCs w:val="21"/>
        </w:rPr>
        <w:t>最后一次的checkpoint点的信息记录在</w:t>
      </w:r>
      <w:r w:rsidRPr="00591BCB">
        <w:rPr>
          <w:rFonts w:ascii="宋体" w:eastAsia="宋体" w:hAnsi="宋体" w:cs="Times New Roman"/>
          <w:szCs w:val="21"/>
        </w:rPr>
        <w:lastRenderedPageBreak/>
        <w:t>Latest checkpont项中。</w:t>
      </w:r>
    </w:p>
    <w:p w14:paraId="7983189C" w14:textId="77777777" w:rsidR="00591BCB" w:rsidRPr="00591BCB" w:rsidRDefault="00591BCB" w:rsidP="009257C1">
      <w:pPr>
        <w:numPr>
          <w:ilvl w:val="0"/>
          <w:numId w:val="165"/>
        </w:numPr>
        <w:spacing w:line="360" w:lineRule="auto"/>
        <w:rPr>
          <w:rFonts w:ascii="宋体" w:eastAsia="宋体" w:hAnsi="宋体" w:cs="Times New Roman"/>
          <w:szCs w:val="21"/>
        </w:rPr>
      </w:pPr>
      <w:r w:rsidRPr="00591BCB">
        <w:rPr>
          <w:rFonts w:ascii="宋体" w:eastAsia="宋体" w:hAnsi="宋体" w:cs="Times New Roman"/>
          <w:szCs w:val="21"/>
        </w:rPr>
        <w:t>Latest checkpoint's REDO location</w:t>
      </w:r>
      <w:r w:rsidRPr="00591BCB">
        <w:rPr>
          <w:rFonts w:ascii="宋体" w:eastAsia="宋体" w:hAnsi="宋体" w:cs="Times New Roman" w:hint="eastAsia"/>
          <w:szCs w:val="21"/>
        </w:rPr>
        <w:t>：</w:t>
      </w:r>
      <w:r w:rsidRPr="00591BCB">
        <w:rPr>
          <w:rFonts w:ascii="宋体" w:eastAsia="宋体" w:hAnsi="宋体" w:cs="Times New Roman"/>
          <w:szCs w:val="21"/>
        </w:rPr>
        <w:t>记录数据库日志文件上检查点。</w:t>
      </w:r>
    </w:p>
    <w:p w14:paraId="355415CE" w14:textId="77777777" w:rsidR="00591BCB" w:rsidRPr="00591BCB" w:rsidRDefault="00591BCB" w:rsidP="009257C1">
      <w:pPr>
        <w:numPr>
          <w:ilvl w:val="0"/>
          <w:numId w:val="165"/>
        </w:numPr>
        <w:spacing w:line="360" w:lineRule="auto"/>
        <w:rPr>
          <w:rFonts w:ascii="宋体" w:eastAsia="宋体" w:hAnsi="宋体" w:cs="Times New Roman"/>
          <w:szCs w:val="21"/>
        </w:rPr>
      </w:pPr>
      <w:r w:rsidRPr="00591BCB">
        <w:rPr>
          <w:rFonts w:ascii="宋体" w:eastAsia="宋体" w:hAnsi="宋体" w:cs="Times New Roman"/>
          <w:szCs w:val="21"/>
        </w:rPr>
        <w:t>Latest checkpoint's REDO WAL file</w:t>
      </w:r>
      <w:r w:rsidRPr="00591BCB">
        <w:rPr>
          <w:rFonts w:ascii="宋体" w:eastAsia="宋体" w:hAnsi="宋体" w:cs="Times New Roman" w:hint="eastAsia"/>
          <w:szCs w:val="21"/>
        </w:rPr>
        <w:t>：</w:t>
      </w:r>
      <w:r w:rsidRPr="00591BCB">
        <w:rPr>
          <w:rFonts w:ascii="宋体" w:eastAsia="宋体" w:hAnsi="宋体" w:cs="Times New Roman"/>
          <w:szCs w:val="21"/>
        </w:rPr>
        <w:t>记录WAL日志名，</w:t>
      </w:r>
      <w:r w:rsidRPr="00591BCB">
        <w:rPr>
          <w:rFonts w:ascii="宋体" w:eastAsia="宋体" w:hAnsi="宋体" w:cs="Times New Roman" w:hint="eastAsia"/>
          <w:szCs w:val="21"/>
        </w:rPr>
        <w:t>在</w:t>
      </w:r>
      <w:r w:rsidRPr="00591BCB">
        <w:rPr>
          <w:rFonts w:ascii="宋体" w:eastAsia="宋体" w:hAnsi="宋体" w:cs="Times New Roman"/>
          <w:szCs w:val="21"/>
        </w:rPr>
        <w:t>目录</w:t>
      </w:r>
      <w:r w:rsidRPr="00591BCB">
        <w:rPr>
          <w:rFonts w:ascii="宋体" w:eastAsia="宋体" w:hAnsi="宋体" w:cs="Times New Roman" w:hint="eastAsia"/>
          <w:szCs w:val="21"/>
        </w:rPr>
        <w:t>sys</w:t>
      </w:r>
      <w:r w:rsidRPr="00591BCB">
        <w:rPr>
          <w:rFonts w:ascii="宋体" w:eastAsia="宋体" w:hAnsi="宋体" w:cs="Times New Roman"/>
          <w:szCs w:val="21"/>
        </w:rPr>
        <w:t>_wal</w:t>
      </w:r>
      <w:r w:rsidRPr="00591BCB">
        <w:rPr>
          <w:rFonts w:ascii="宋体" w:eastAsia="宋体" w:hAnsi="宋体" w:cs="Times New Roman" w:hint="eastAsia"/>
          <w:szCs w:val="21"/>
        </w:rPr>
        <w:t>下</w:t>
      </w:r>
      <w:r w:rsidRPr="00591BCB">
        <w:rPr>
          <w:rFonts w:ascii="宋体" w:eastAsia="宋体" w:hAnsi="宋体" w:cs="Times New Roman"/>
          <w:szCs w:val="21"/>
        </w:rPr>
        <w:t>可以查到</w:t>
      </w:r>
      <w:r w:rsidRPr="00591BCB">
        <w:rPr>
          <w:rFonts w:ascii="宋体" w:eastAsia="宋体" w:hAnsi="宋体" w:cs="Times New Roman" w:hint="eastAsia"/>
          <w:szCs w:val="21"/>
        </w:rPr>
        <w:t>这个日志</w:t>
      </w:r>
      <w:r w:rsidRPr="00591BCB">
        <w:rPr>
          <w:rFonts w:ascii="宋体" w:eastAsia="宋体" w:hAnsi="宋体" w:cs="Times New Roman"/>
          <w:szCs w:val="21"/>
        </w:rPr>
        <w:t>文件。</w:t>
      </w:r>
    </w:p>
    <w:p w14:paraId="75D5407F" w14:textId="77777777" w:rsidR="00591BCB" w:rsidRPr="00591BCB" w:rsidRDefault="00591BCB" w:rsidP="00591BCB">
      <w:pPr>
        <w:numPr>
          <w:ilvl w:val="2"/>
          <w:numId w:val="1"/>
        </w:numPr>
        <w:spacing w:before="240" w:after="120" w:line="360" w:lineRule="auto"/>
        <w:ind w:left="0" w:firstLine="0"/>
        <w:outlineLvl w:val="2"/>
        <w:rPr>
          <w:rFonts w:ascii="Arial" w:eastAsia="宋体" w:hAnsi="Arial" w:cs="Times New Roman"/>
          <w:b/>
          <w:bCs/>
          <w:sz w:val="24"/>
          <w:szCs w:val="32"/>
        </w:rPr>
      </w:pPr>
      <w:bookmarkStart w:id="29" w:name="_Toc154902084"/>
      <w:bookmarkStart w:id="30" w:name="_Toc157708626"/>
      <w:bookmarkStart w:id="31" w:name="_Toc162344656"/>
      <w:r w:rsidRPr="00591BCB">
        <w:rPr>
          <w:rFonts w:ascii="Arial" w:eastAsia="宋体" w:hAnsi="Arial" w:cs="Times New Roman" w:hint="eastAsia"/>
          <w:b/>
          <w:bCs/>
          <w:sz w:val="24"/>
          <w:szCs w:val="32"/>
        </w:rPr>
        <w:t>配置</w:t>
      </w:r>
      <w:r w:rsidRPr="00591BCB">
        <w:rPr>
          <w:rFonts w:ascii="Arial" w:eastAsia="宋体" w:hAnsi="Arial" w:cs="Times New Roman" w:hint="eastAsia"/>
          <w:b/>
          <w:bCs/>
          <w:sz w:val="24"/>
          <w:szCs w:val="32"/>
        </w:rPr>
        <w:t>WAL</w:t>
      </w:r>
      <w:r w:rsidRPr="00591BCB">
        <w:rPr>
          <w:rFonts w:ascii="Arial" w:eastAsia="宋体" w:hAnsi="Arial" w:cs="Times New Roman" w:hint="eastAsia"/>
          <w:b/>
          <w:bCs/>
          <w:sz w:val="24"/>
          <w:szCs w:val="32"/>
        </w:rPr>
        <w:t>日志</w:t>
      </w:r>
      <w:bookmarkEnd w:id="29"/>
      <w:bookmarkEnd w:id="30"/>
      <w:bookmarkEnd w:id="31"/>
    </w:p>
    <w:p w14:paraId="11183EFA" w14:textId="77777777" w:rsidR="00591BCB" w:rsidRPr="00591BCB" w:rsidRDefault="00591BCB" w:rsidP="00591BCB">
      <w:pPr>
        <w:keepNext/>
        <w:keepLines/>
        <w:spacing w:before="280" w:after="290" w:line="376" w:lineRule="auto"/>
        <w:outlineLvl w:val="3"/>
        <w:rPr>
          <w:rFonts w:asciiTheme="majorHAnsi" w:eastAsiaTheme="majorEastAsia" w:hAnsiTheme="majorHAnsi" w:cstheme="majorBidi"/>
          <w:b/>
          <w:bCs/>
          <w:sz w:val="28"/>
          <w:szCs w:val="28"/>
        </w:rPr>
      </w:pPr>
      <w:r w:rsidRPr="00591BCB">
        <w:rPr>
          <w:rFonts w:asciiTheme="majorHAnsi" w:eastAsiaTheme="majorEastAsia" w:hAnsiTheme="majorHAnsi" w:cstheme="majorBidi"/>
          <w:b/>
          <w:bCs/>
          <w:sz w:val="28"/>
          <w:szCs w:val="28"/>
        </w:rPr>
        <w:t xml:space="preserve">1. </w:t>
      </w:r>
      <w:bookmarkStart w:id="32" w:name="_Toc157708627"/>
      <w:r w:rsidRPr="00591BCB">
        <w:rPr>
          <w:rFonts w:asciiTheme="majorHAnsi" w:eastAsiaTheme="majorEastAsia" w:hAnsiTheme="majorHAnsi" w:cstheme="majorBidi" w:hint="eastAsia"/>
          <w:b/>
          <w:bCs/>
          <w:sz w:val="28"/>
          <w:szCs w:val="28"/>
        </w:rPr>
        <w:t>配置</w:t>
      </w:r>
      <w:r w:rsidRPr="00591BCB">
        <w:rPr>
          <w:rFonts w:asciiTheme="majorHAnsi" w:eastAsiaTheme="majorEastAsia" w:hAnsiTheme="majorHAnsi" w:cstheme="majorBidi" w:hint="eastAsia"/>
          <w:b/>
          <w:bCs/>
          <w:sz w:val="28"/>
          <w:szCs w:val="28"/>
        </w:rPr>
        <w:t>WAL</w:t>
      </w:r>
      <w:r w:rsidRPr="00591BCB">
        <w:rPr>
          <w:rFonts w:asciiTheme="majorHAnsi" w:eastAsiaTheme="majorEastAsia" w:hAnsiTheme="majorHAnsi" w:cstheme="majorBidi" w:hint="eastAsia"/>
          <w:b/>
          <w:bCs/>
          <w:sz w:val="28"/>
          <w:szCs w:val="28"/>
        </w:rPr>
        <w:t>日志</w:t>
      </w:r>
      <w:bookmarkEnd w:id="32"/>
      <w:r w:rsidRPr="00591BCB">
        <w:rPr>
          <w:rFonts w:asciiTheme="majorHAnsi" w:eastAsiaTheme="majorEastAsia" w:hAnsiTheme="majorHAnsi" w:cstheme="majorBidi" w:hint="eastAsia"/>
          <w:b/>
          <w:bCs/>
          <w:sz w:val="28"/>
          <w:szCs w:val="28"/>
        </w:rPr>
        <w:t>文件</w:t>
      </w:r>
      <w:r w:rsidRPr="00591BCB">
        <w:rPr>
          <w:rFonts w:asciiTheme="majorHAnsi" w:eastAsiaTheme="majorEastAsia" w:hAnsiTheme="majorHAnsi" w:cstheme="majorBidi"/>
          <w:b/>
          <w:bCs/>
          <w:sz w:val="28"/>
          <w:szCs w:val="28"/>
        </w:rPr>
        <w:t>的内</w:t>
      </w:r>
      <w:r w:rsidRPr="00591BCB">
        <w:rPr>
          <w:rFonts w:asciiTheme="majorHAnsi" w:eastAsiaTheme="majorEastAsia" w:hAnsiTheme="majorHAnsi" w:cstheme="majorBidi" w:hint="eastAsia"/>
          <w:b/>
          <w:bCs/>
          <w:sz w:val="28"/>
          <w:szCs w:val="28"/>
        </w:rPr>
        <w:t>容</w:t>
      </w:r>
    </w:p>
    <w:p w14:paraId="6A34B397" w14:textId="167E66FA" w:rsidR="00591BCB" w:rsidRPr="00591BCB" w:rsidRDefault="00591BCB" w:rsidP="00591BCB">
      <w:pPr>
        <w:spacing w:line="360" w:lineRule="auto"/>
        <w:ind w:firstLineChars="200" w:firstLine="420"/>
        <w:rPr>
          <w:rFonts w:ascii="Times New Roman" w:eastAsia="宋体" w:hAnsi="Times New Roman" w:cs="宋体"/>
          <w:szCs w:val="24"/>
        </w:rPr>
      </w:pPr>
      <w:r w:rsidRPr="00591BCB">
        <w:rPr>
          <w:rFonts w:ascii="宋体" w:eastAsia="宋体" w:hAnsi="宋体" w:cs="Times New Roman" w:hint="eastAsia"/>
          <w:szCs w:val="21"/>
        </w:rPr>
        <w:t>在</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的参数配置文件kingbase</w:t>
      </w:r>
      <w:r w:rsidRPr="00591BCB">
        <w:rPr>
          <w:rFonts w:ascii="宋体" w:eastAsia="宋体" w:hAnsi="宋体" w:cs="Times New Roman"/>
          <w:szCs w:val="21"/>
        </w:rPr>
        <w:t>.conf</w:t>
      </w:r>
      <w:r w:rsidRPr="00591BCB">
        <w:rPr>
          <w:rFonts w:ascii="宋体" w:eastAsia="宋体" w:hAnsi="宋体" w:cs="Times New Roman" w:hint="eastAsia"/>
          <w:szCs w:val="21"/>
        </w:rPr>
        <w:t>中，参数</w:t>
      </w:r>
      <w:r w:rsidRPr="00591BCB">
        <w:rPr>
          <w:rFonts w:ascii="宋体" w:eastAsia="宋体" w:hAnsi="宋体" w:cs="Times New Roman"/>
          <w:szCs w:val="21"/>
        </w:rPr>
        <w:t>wal_level</w:t>
      </w:r>
      <w:r w:rsidRPr="00591BCB">
        <w:rPr>
          <w:rFonts w:ascii="宋体" w:eastAsia="宋体" w:hAnsi="宋体" w:cs="Times New Roman" w:hint="eastAsia"/>
          <w:szCs w:val="21"/>
        </w:rPr>
        <w:t>用来确定将多少信息写入</w:t>
      </w:r>
      <w:r w:rsidRPr="00591BCB">
        <w:rPr>
          <w:rFonts w:ascii="宋体" w:eastAsia="宋体" w:hAnsi="宋体" w:cs="Times New Roman"/>
          <w:szCs w:val="21"/>
        </w:rPr>
        <w:t>WAL。</w:t>
      </w:r>
      <w:r w:rsidRPr="00591BCB">
        <w:rPr>
          <w:rFonts w:ascii="宋体" w:eastAsia="宋体" w:hAnsi="宋体" w:cs="Times New Roman" w:hint="eastAsia"/>
          <w:szCs w:val="21"/>
        </w:rPr>
        <w:t>从低到高的三个级别分别是</w:t>
      </w:r>
      <w:r w:rsidRPr="00591BCB">
        <w:rPr>
          <w:rFonts w:ascii="宋体" w:eastAsia="宋体" w:hAnsi="宋体" w:cs="Times New Roman"/>
          <w:szCs w:val="21"/>
        </w:rPr>
        <w:t>minimal、replica、logical</w:t>
      </w:r>
      <w:r w:rsidRPr="00591BCB">
        <w:rPr>
          <w:rFonts w:ascii="宋体" w:eastAsia="宋体" w:hAnsi="宋体" w:cs="Times New Roman" w:hint="eastAsia"/>
          <w:szCs w:val="21"/>
        </w:rPr>
        <w:t>：</w:t>
      </w:r>
    </w:p>
    <w:p w14:paraId="02DA9F98" w14:textId="77777777" w:rsidR="00591BCB" w:rsidRPr="00591BCB" w:rsidRDefault="00591BCB" w:rsidP="009257C1">
      <w:pPr>
        <w:numPr>
          <w:ilvl w:val="0"/>
          <w:numId w:val="139"/>
        </w:numPr>
        <w:spacing w:line="360" w:lineRule="auto"/>
        <w:rPr>
          <w:rFonts w:ascii="宋体" w:eastAsia="宋体" w:hAnsi="宋体" w:cs="Times New Roman"/>
          <w:szCs w:val="21"/>
        </w:rPr>
      </w:pPr>
      <w:r w:rsidRPr="00591BCB">
        <w:rPr>
          <w:rFonts w:ascii="宋体" w:eastAsia="宋体" w:hAnsi="宋体" w:cs="Times New Roman"/>
          <w:b/>
          <w:szCs w:val="21"/>
        </w:rPr>
        <w:t>w</w:t>
      </w:r>
      <w:r w:rsidRPr="00591BCB">
        <w:rPr>
          <w:rFonts w:ascii="宋体" w:eastAsia="宋体" w:hAnsi="宋体" w:cs="Times New Roman" w:hint="eastAsia"/>
          <w:b/>
          <w:szCs w:val="21"/>
        </w:rPr>
        <w:t>al_</w:t>
      </w:r>
      <w:r w:rsidRPr="00591BCB">
        <w:rPr>
          <w:rFonts w:ascii="宋体" w:eastAsia="宋体" w:hAnsi="宋体" w:cs="Times New Roman"/>
          <w:b/>
          <w:szCs w:val="21"/>
        </w:rPr>
        <w:t>level=minimal</w:t>
      </w:r>
      <w:r w:rsidRPr="00591BCB">
        <w:rPr>
          <w:rFonts w:ascii="宋体" w:eastAsia="宋体" w:hAnsi="宋体" w:cs="Times New Roman" w:hint="eastAsia"/>
          <w:b/>
          <w:szCs w:val="21"/>
        </w:rPr>
        <w:t>：</w:t>
      </w:r>
      <w:r w:rsidRPr="00591BCB">
        <w:rPr>
          <w:rFonts w:ascii="宋体" w:eastAsia="宋体" w:hAnsi="宋体" w:cs="Times New Roman" w:hint="eastAsia"/>
          <w:szCs w:val="21"/>
        </w:rPr>
        <w:t>写入最少的WAL日志，此时WAL日志只包含</w:t>
      </w:r>
      <w:r w:rsidRPr="00591BCB">
        <w:rPr>
          <w:rFonts w:ascii="宋体" w:eastAsia="宋体" w:hAnsi="宋体" w:cs="Times New Roman"/>
          <w:szCs w:val="21"/>
        </w:rPr>
        <w:t>从崩溃或者立即关机</w:t>
      </w:r>
      <w:r w:rsidRPr="00591BCB">
        <w:rPr>
          <w:rFonts w:ascii="宋体" w:eastAsia="宋体" w:hAnsi="宋体" w:cs="Times New Roman" w:hint="eastAsia"/>
          <w:szCs w:val="21"/>
        </w:rPr>
        <w:t>后，</w:t>
      </w:r>
      <w:r w:rsidRPr="00591BCB">
        <w:rPr>
          <w:rFonts w:ascii="宋体" w:eastAsia="宋体" w:hAnsi="宋体" w:cs="Times New Roman"/>
          <w:szCs w:val="21"/>
        </w:rPr>
        <w:t>进行恢复所需的</w:t>
      </w:r>
      <w:r w:rsidRPr="00591BCB">
        <w:rPr>
          <w:rFonts w:ascii="宋体" w:eastAsia="宋体" w:hAnsi="宋体" w:cs="Times New Roman" w:hint="eastAsia"/>
          <w:szCs w:val="21"/>
        </w:rPr>
        <w:t>WAL</w:t>
      </w:r>
      <w:r w:rsidRPr="00591BCB">
        <w:rPr>
          <w:rFonts w:ascii="宋体" w:eastAsia="宋体" w:hAnsi="宋体" w:cs="Times New Roman"/>
          <w:szCs w:val="21"/>
        </w:rPr>
        <w:t>信息</w:t>
      </w:r>
      <w:r w:rsidRPr="00591BCB">
        <w:rPr>
          <w:rFonts w:ascii="宋体" w:eastAsia="宋体" w:hAnsi="宋体" w:cs="Times New Roman" w:hint="eastAsia"/>
          <w:szCs w:val="21"/>
        </w:rPr>
        <w:t>。</w:t>
      </w:r>
    </w:p>
    <w:p w14:paraId="182947BD" w14:textId="77777777" w:rsidR="00591BCB" w:rsidRPr="00591BCB" w:rsidRDefault="00591BCB" w:rsidP="009257C1">
      <w:pPr>
        <w:numPr>
          <w:ilvl w:val="0"/>
          <w:numId w:val="139"/>
        </w:numPr>
        <w:spacing w:line="360" w:lineRule="auto"/>
        <w:rPr>
          <w:rFonts w:ascii="宋体" w:eastAsia="宋体" w:hAnsi="宋体" w:cs="Times New Roman"/>
          <w:szCs w:val="21"/>
        </w:rPr>
      </w:pPr>
      <w:r w:rsidRPr="00591BCB">
        <w:rPr>
          <w:rFonts w:ascii="宋体" w:eastAsia="宋体" w:hAnsi="宋体" w:cs="Times New Roman"/>
          <w:b/>
          <w:szCs w:val="21"/>
        </w:rPr>
        <w:t>w</w:t>
      </w:r>
      <w:r w:rsidRPr="00591BCB">
        <w:rPr>
          <w:rFonts w:ascii="宋体" w:eastAsia="宋体" w:hAnsi="宋体" w:cs="Times New Roman" w:hint="eastAsia"/>
          <w:b/>
          <w:szCs w:val="21"/>
        </w:rPr>
        <w:t>al_</w:t>
      </w:r>
      <w:r w:rsidRPr="00591BCB">
        <w:rPr>
          <w:rFonts w:ascii="宋体" w:eastAsia="宋体" w:hAnsi="宋体" w:cs="Times New Roman"/>
          <w:b/>
          <w:szCs w:val="21"/>
        </w:rPr>
        <w:t>level=replica</w:t>
      </w:r>
      <w:r w:rsidRPr="00591BCB">
        <w:rPr>
          <w:rFonts w:ascii="宋体" w:eastAsia="宋体" w:hAnsi="宋体" w:cs="Times New Roman" w:hint="eastAsia"/>
          <w:b/>
          <w:szCs w:val="21"/>
        </w:rPr>
        <w:t>：</w:t>
      </w:r>
      <w:r w:rsidRPr="00591BCB">
        <w:rPr>
          <w:rFonts w:ascii="宋体" w:eastAsia="宋体" w:hAnsi="宋体" w:cs="Times New Roman"/>
          <w:szCs w:val="21"/>
        </w:rPr>
        <w:t>写入足够的数据以支持WAL归档和复制</w:t>
      </w:r>
      <w:r w:rsidRPr="00591BCB">
        <w:rPr>
          <w:rFonts w:ascii="宋体" w:eastAsia="宋体" w:hAnsi="宋体" w:cs="Times New Roman" w:hint="eastAsia"/>
          <w:szCs w:val="21"/>
        </w:rPr>
        <w:t>，</w:t>
      </w:r>
      <w:r w:rsidRPr="00591BCB">
        <w:rPr>
          <w:rFonts w:ascii="宋体" w:eastAsia="宋体" w:hAnsi="宋体" w:cs="Times New Roman"/>
          <w:szCs w:val="21"/>
        </w:rPr>
        <w:t>包括在备用服务器上运行只读查询。</w:t>
      </w:r>
    </w:p>
    <w:p w14:paraId="02B1D603" w14:textId="77777777" w:rsidR="00591BCB" w:rsidRPr="00591BCB" w:rsidRDefault="00591BCB" w:rsidP="009257C1">
      <w:pPr>
        <w:numPr>
          <w:ilvl w:val="0"/>
          <w:numId w:val="139"/>
        </w:numPr>
        <w:spacing w:line="360" w:lineRule="auto"/>
        <w:rPr>
          <w:rFonts w:ascii="Times New Roman" w:eastAsia="宋体" w:hAnsi="Times New Roman" w:cs="Times New Roman"/>
          <w:szCs w:val="21"/>
        </w:rPr>
      </w:pPr>
      <w:r w:rsidRPr="00591BCB">
        <w:rPr>
          <w:rFonts w:ascii="宋体" w:eastAsia="宋体" w:hAnsi="宋体" w:cs="Times New Roman" w:hint="eastAsia"/>
          <w:b/>
          <w:szCs w:val="21"/>
        </w:rPr>
        <w:t>wal</w:t>
      </w:r>
      <w:r w:rsidRPr="00591BCB">
        <w:rPr>
          <w:rFonts w:ascii="宋体" w:eastAsia="宋体" w:hAnsi="宋体" w:cs="Times New Roman"/>
          <w:b/>
          <w:szCs w:val="21"/>
        </w:rPr>
        <w:t>_level=logical</w:t>
      </w:r>
      <w:r w:rsidRPr="00591BCB">
        <w:rPr>
          <w:rFonts w:ascii="宋体" w:eastAsia="宋体" w:hAnsi="宋体" w:cs="Times New Roman" w:hint="eastAsia"/>
          <w:b/>
          <w:szCs w:val="21"/>
        </w:rPr>
        <w:t>：</w:t>
      </w:r>
      <w:r w:rsidRPr="00591BCB">
        <w:rPr>
          <w:rFonts w:ascii="宋体" w:eastAsia="宋体" w:hAnsi="宋体" w:cs="Times New Roman" w:hint="eastAsia"/>
          <w:szCs w:val="21"/>
        </w:rPr>
        <w:t>除了包含</w:t>
      </w:r>
      <w:r w:rsidRPr="00591BCB">
        <w:rPr>
          <w:rFonts w:ascii="宋体" w:eastAsia="宋体" w:hAnsi="宋体" w:cs="Times New Roman"/>
          <w:szCs w:val="21"/>
        </w:rPr>
        <w:t>replica</w:t>
      </w:r>
      <w:r w:rsidRPr="00591BCB">
        <w:rPr>
          <w:rFonts w:ascii="宋体" w:eastAsia="宋体" w:hAnsi="宋体" w:cs="Times New Roman" w:hint="eastAsia"/>
          <w:szCs w:val="21"/>
        </w:rPr>
        <w:t>日志级别的所有信息，还会附加</w:t>
      </w:r>
      <w:r w:rsidRPr="00591BCB">
        <w:rPr>
          <w:rFonts w:ascii="宋体" w:eastAsia="宋体" w:hAnsi="宋体" w:cs="Times New Roman"/>
          <w:szCs w:val="21"/>
        </w:rPr>
        <w:t>逻辑解码所需的信息</w:t>
      </w:r>
      <w:r w:rsidRPr="00591BCB">
        <w:rPr>
          <w:rFonts w:ascii="宋体" w:eastAsia="宋体" w:hAnsi="宋体" w:cs="Times New Roman" w:hint="eastAsia"/>
          <w:szCs w:val="21"/>
        </w:rPr>
        <w:t>（用于逻辑复制）</w:t>
      </w:r>
      <w:r w:rsidRPr="00591BCB">
        <w:rPr>
          <w:rFonts w:ascii="宋体" w:eastAsia="宋体" w:hAnsi="宋体" w:cs="Times New Roman"/>
          <w:szCs w:val="21"/>
        </w:rPr>
        <w:t>。</w:t>
      </w:r>
    </w:p>
    <w:p w14:paraId="7B6BEBFB"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生产数据库一般将日志级别参数wal</w:t>
      </w:r>
      <w:r w:rsidRPr="00591BCB">
        <w:rPr>
          <w:rFonts w:ascii="宋体" w:eastAsia="宋体" w:hAnsi="宋体" w:cs="Times New Roman"/>
          <w:szCs w:val="21"/>
        </w:rPr>
        <w:t>_level</w:t>
      </w:r>
      <w:r w:rsidRPr="00591BCB">
        <w:rPr>
          <w:rFonts w:ascii="宋体" w:eastAsia="宋体" w:hAnsi="宋体" w:cs="Times New Roman" w:hint="eastAsia"/>
          <w:szCs w:val="21"/>
        </w:rPr>
        <w:t>设置为replica。</w:t>
      </w:r>
    </w:p>
    <w:p w14:paraId="7648F38B" w14:textId="3643E8D4" w:rsidR="00591BCB" w:rsidRPr="00591BCB" w:rsidRDefault="00591BCB" w:rsidP="00591BCB">
      <w:pPr>
        <w:spacing w:line="360" w:lineRule="auto"/>
        <w:ind w:firstLineChars="200" w:firstLine="420"/>
      </w:pPr>
      <w:r w:rsidRPr="00591BCB">
        <w:rPr>
          <w:rFonts w:ascii="宋体" w:eastAsia="宋体" w:hAnsi="宋体" w:cs="Times New Roman" w:hint="eastAsia"/>
          <w:szCs w:val="21"/>
        </w:rPr>
        <w:t>与</w:t>
      </w:r>
      <w:r w:rsidRPr="00591BCB">
        <w:rPr>
          <w:rFonts w:hint="eastAsia"/>
        </w:rPr>
        <w:t>日志文件</w:t>
      </w:r>
      <w:r w:rsidRPr="00591BCB">
        <w:t>的内</w:t>
      </w:r>
      <w:r w:rsidRPr="00591BCB">
        <w:rPr>
          <w:rFonts w:hint="eastAsia"/>
        </w:rPr>
        <w:t>容相关的另一个参数是</w:t>
      </w:r>
      <w:r w:rsidRPr="00591BCB">
        <w:rPr>
          <w:rFonts w:hint="eastAsia"/>
        </w:rPr>
        <w:t>full_page_writes</w:t>
      </w:r>
      <w:r w:rsidRPr="00591BCB">
        <w:rPr>
          <w:rFonts w:hint="eastAsia"/>
        </w:rPr>
        <w:t>。当前</w:t>
      </w:r>
      <w:r w:rsidR="00A47A55">
        <w:rPr>
          <w:rFonts w:hint="eastAsia"/>
        </w:rPr>
        <w:t>PostgreSQL</w:t>
      </w:r>
      <w:r w:rsidRPr="00591BCB">
        <w:rPr>
          <w:rFonts w:hint="eastAsia"/>
        </w:rPr>
        <w:t>数据库的默认页面大小是</w:t>
      </w:r>
      <w:r w:rsidRPr="00591BCB">
        <w:rPr>
          <w:rFonts w:hint="eastAsia"/>
        </w:rPr>
        <w:t>8K</w:t>
      </w:r>
      <w:r w:rsidRPr="00591BCB">
        <w:rPr>
          <w:rFonts w:hint="eastAsia"/>
        </w:rPr>
        <w:t>，当操作系统在向磁盘写页面时系统出现故障，就很有可能出现数据库页面前半部分和后半部分数据不一致的情况，造成数据页的损坏。为了解决这个问题，</w:t>
      </w:r>
      <w:r w:rsidR="00A47A55">
        <w:rPr>
          <w:rFonts w:hint="eastAsia"/>
        </w:rPr>
        <w:t>PostgreSQL</w:t>
      </w:r>
      <w:r w:rsidRPr="00591BCB">
        <w:rPr>
          <w:rFonts w:hint="eastAsia"/>
        </w:rPr>
        <w:t>采用</w:t>
      </w:r>
      <w:r w:rsidRPr="00591BCB">
        <w:rPr>
          <w:rFonts w:hint="eastAsia"/>
        </w:rPr>
        <w:t>Full Page Write</w:t>
      </w:r>
      <w:r w:rsidRPr="00591BCB">
        <w:rPr>
          <w:rFonts w:hint="eastAsia"/>
        </w:rPr>
        <w:t>机制，即在检查点后对数据页的第一次修改需要在日志文件中记录整个数据页面。</w:t>
      </w:r>
      <w:r w:rsidRPr="00591BCB">
        <w:rPr>
          <w:rFonts w:hint="eastAsia"/>
        </w:rPr>
        <w:t>Full Page Write</w:t>
      </w:r>
      <w:r w:rsidRPr="00591BCB">
        <w:rPr>
          <w:rFonts w:hint="eastAsia"/>
        </w:rPr>
        <w:t>机制增加了系统的可靠性，但是会使日志量增大，从而影响系统的性能，</w:t>
      </w:r>
      <w:r w:rsidR="00A47A55">
        <w:rPr>
          <w:rFonts w:hint="eastAsia"/>
        </w:rPr>
        <w:t>PostgreSQL</w:t>
      </w:r>
      <w:r w:rsidRPr="00591BCB">
        <w:rPr>
          <w:rFonts w:hint="eastAsia"/>
        </w:rPr>
        <w:t>提供参数</w:t>
      </w:r>
      <w:r w:rsidRPr="00591BCB">
        <w:rPr>
          <w:rFonts w:hint="eastAsia"/>
        </w:rPr>
        <w:t>full_page_writes</w:t>
      </w:r>
      <w:r w:rsidRPr="00591BCB">
        <w:rPr>
          <w:rFonts w:hint="eastAsia"/>
        </w:rPr>
        <w:t>控制是否开启该机制。</w:t>
      </w:r>
      <w:r w:rsidRPr="00591BCB">
        <w:rPr>
          <w:rFonts w:ascii="宋体" w:eastAsia="宋体" w:hAnsi="宋体" w:cs="Times New Roman" w:hint="eastAsia"/>
          <w:szCs w:val="21"/>
        </w:rPr>
        <w:t>生产数据库一般设置该参数为</w:t>
      </w:r>
      <w:r w:rsidRPr="00591BCB">
        <w:rPr>
          <w:rFonts w:ascii="宋体" w:eastAsia="宋体" w:hAnsi="宋体" w:cs="Times New Roman"/>
          <w:szCs w:val="21"/>
        </w:rPr>
        <w:t>on。</w:t>
      </w:r>
    </w:p>
    <w:p w14:paraId="67B419E6" w14:textId="77777777" w:rsidR="00591BCB" w:rsidRPr="00591BCB" w:rsidRDefault="00591BCB" w:rsidP="00591BCB">
      <w:pPr>
        <w:keepNext/>
        <w:keepLines/>
        <w:spacing w:before="280" w:after="290" w:line="376" w:lineRule="auto"/>
        <w:outlineLvl w:val="3"/>
        <w:rPr>
          <w:rFonts w:asciiTheme="majorHAnsi" w:eastAsiaTheme="majorEastAsia" w:hAnsiTheme="majorHAnsi" w:cstheme="majorBidi"/>
          <w:b/>
          <w:bCs/>
          <w:sz w:val="28"/>
          <w:szCs w:val="28"/>
        </w:rPr>
      </w:pPr>
      <w:bookmarkStart w:id="33" w:name="_Toc157708629"/>
      <w:r w:rsidRPr="00591BCB">
        <w:rPr>
          <w:rFonts w:asciiTheme="majorHAnsi" w:eastAsiaTheme="majorEastAsia" w:hAnsiTheme="majorHAnsi" w:cstheme="majorBidi" w:hint="eastAsia"/>
          <w:b/>
          <w:bCs/>
          <w:sz w:val="28"/>
          <w:szCs w:val="28"/>
        </w:rPr>
        <w:t>2</w:t>
      </w:r>
      <w:r w:rsidRPr="00591BCB">
        <w:rPr>
          <w:rFonts w:asciiTheme="majorHAnsi" w:eastAsiaTheme="majorEastAsia" w:hAnsiTheme="majorHAnsi" w:cstheme="majorBidi"/>
          <w:b/>
          <w:bCs/>
          <w:sz w:val="28"/>
          <w:szCs w:val="28"/>
        </w:rPr>
        <w:t xml:space="preserve">. </w:t>
      </w:r>
      <w:bookmarkEnd w:id="33"/>
      <w:r w:rsidRPr="00591BCB">
        <w:rPr>
          <w:rFonts w:asciiTheme="majorHAnsi" w:eastAsiaTheme="majorEastAsia" w:hAnsiTheme="majorHAnsi" w:cstheme="majorBidi" w:hint="eastAsia"/>
          <w:b/>
          <w:bCs/>
          <w:sz w:val="28"/>
          <w:szCs w:val="28"/>
        </w:rPr>
        <w:t>配置</w:t>
      </w:r>
      <w:r w:rsidRPr="00591BCB">
        <w:rPr>
          <w:rFonts w:asciiTheme="majorHAnsi" w:eastAsiaTheme="majorEastAsia" w:hAnsiTheme="majorHAnsi" w:cstheme="majorBidi" w:hint="eastAsia"/>
          <w:b/>
          <w:bCs/>
          <w:sz w:val="28"/>
          <w:szCs w:val="28"/>
        </w:rPr>
        <w:t>W</w:t>
      </w:r>
      <w:r w:rsidRPr="00591BCB">
        <w:rPr>
          <w:rFonts w:asciiTheme="majorHAnsi" w:eastAsiaTheme="majorEastAsia" w:hAnsiTheme="majorHAnsi" w:cstheme="majorBidi"/>
          <w:b/>
          <w:bCs/>
          <w:sz w:val="28"/>
          <w:szCs w:val="28"/>
        </w:rPr>
        <w:t>AL</w:t>
      </w:r>
      <w:r w:rsidRPr="00591BCB">
        <w:rPr>
          <w:rFonts w:asciiTheme="majorHAnsi" w:eastAsiaTheme="majorEastAsia" w:hAnsiTheme="majorHAnsi" w:cstheme="majorBidi"/>
          <w:b/>
          <w:bCs/>
          <w:sz w:val="28"/>
          <w:szCs w:val="28"/>
        </w:rPr>
        <w:t>日志的写盘方式</w:t>
      </w:r>
    </w:p>
    <w:p w14:paraId="035276E2"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szCs w:val="21"/>
        </w:rPr>
        <w:t>当事务提交时，多对应的日志缓冲区中的日志记录必须写到外存的日志文件中，包括操作系统的缓存也要一并写到外存（称为</w:t>
      </w:r>
      <w:r w:rsidRPr="00591BCB">
        <w:rPr>
          <w:rFonts w:ascii="宋体" w:eastAsia="宋体" w:hAnsi="宋体" w:cs="Times New Roman" w:hint="eastAsia"/>
          <w:szCs w:val="21"/>
        </w:rPr>
        <w:t>s</w:t>
      </w:r>
      <w:r w:rsidRPr="00591BCB">
        <w:rPr>
          <w:rFonts w:ascii="宋体" w:eastAsia="宋体" w:hAnsi="宋体" w:cs="Times New Roman"/>
          <w:szCs w:val="21"/>
        </w:rPr>
        <w:t>ync），以保证事务的原子性和持久性。</w:t>
      </w:r>
      <w:r w:rsidRPr="00591BCB">
        <w:rPr>
          <w:rFonts w:ascii="宋体" w:eastAsia="宋体" w:hAnsi="宋体" w:cs="Times New Roman" w:hint="eastAsia"/>
          <w:szCs w:val="21"/>
        </w:rPr>
        <w:t>但是这是非常耗时的操作，当负载很大时，对系统的吞吐量影响很大。</w:t>
      </w:r>
    </w:p>
    <w:p w14:paraId="0DA765EA"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lastRenderedPageBreak/>
        <w:t>W</w:t>
      </w:r>
      <w:r w:rsidRPr="00591BCB">
        <w:rPr>
          <w:rFonts w:ascii="宋体" w:eastAsia="宋体" w:hAnsi="宋体" w:cs="Times New Roman"/>
          <w:szCs w:val="21"/>
        </w:rPr>
        <w:t>AL日志写盘相关</w:t>
      </w:r>
      <w:r w:rsidRPr="00591BCB">
        <w:rPr>
          <w:rFonts w:ascii="宋体" w:eastAsia="宋体" w:hAnsi="宋体" w:cs="Times New Roman" w:hint="eastAsia"/>
          <w:szCs w:val="21"/>
        </w:rPr>
        <w:t>的配置参数会影响系统的性能：</w:t>
      </w:r>
    </w:p>
    <w:p w14:paraId="69FD831F" w14:textId="77777777" w:rsidR="00591BCB" w:rsidRPr="00591BCB" w:rsidRDefault="00591BCB" w:rsidP="009257C1">
      <w:pPr>
        <w:numPr>
          <w:ilvl w:val="0"/>
          <w:numId w:val="167"/>
        </w:numPr>
        <w:spacing w:line="360" w:lineRule="auto"/>
        <w:rPr>
          <w:rFonts w:ascii="宋体" w:eastAsia="宋体" w:hAnsi="宋体" w:cs="Times New Roman"/>
          <w:szCs w:val="21"/>
        </w:rPr>
      </w:pPr>
      <w:r w:rsidRPr="00591BCB">
        <w:rPr>
          <w:rFonts w:ascii="宋体" w:eastAsia="宋体" w:hAnsi="宋体" w:cs="Times New Roman" w:hint="eastAsia"/>
          <w:szCs w:val="21"/>
        </w:rPr>
        <w:t>fsync</w:t>
      </w:r>
      <w:r w:rsidRPr="00591BCB">
        <w:rPr>
          <w:rFonts w:ascii="宋体" w:eastAsia="宋体" w:hAnsi="宋体" w:cs="Times New Roman"/>
          <w:szCs w:val="21"/>
        </w:rPr>
        <w:t>:表示当事务提交时，是否需要把操作系统的缓存也一并写到外存。当设置为</w:t>
      </w:r>
      <w:r w:rsidRPr="00591BCB">
        <w:rPr>
          <w:rFonts w:ascii="宋体" w:eastAsia="宋体" w:hAnsi="宋体" w:cs="Times New Roman" w:hint="eastAsia"/>
          <w:szCs w:val="21"/>
        </w:rPr>
        <w:t>O</w:t>
      </w:r>
      <w:r w:rsidRPr="00591BCB">
        <w:rPr>
          <w:rFonts w:ascii="宋体" w:eastAsia="宋体" w:hAnsi="宋体" w:cs="Times New Roman"/>
          <w:szCs w:val="21"/>
        </w:rPr>
        <w:t>FF时，不需要写出操作系统的缓存，可以提高性能，但是存在一定的风险。系统默认是</w:t>
      </w:r>
      <w:r w:rsidRPr="00591BCB">
        <w:rPr>
          <w:rFonts w:ascii="宋体" w:eastAsia="宋体" w:hAnsi="宋体" w:cs="Times New Roman" w:hint="eastAsia"/>
          <w:szCs w:val="21"/>
        </w:rPr>
        <w:t>O</w:t>
      </w:r>
      <w:r w:rsidRPr="00591BCB">
        <w:rPr>
          <w:rFonts w:ascii="宋体" w:eastAsia="宋体" w:hAnsi="宋体" w:cs="Times New Roman"/>
          <w:szCs w:val="21"/>
        </w:rPr>
        <w:t>N</w:t>
      </w:r>
    </w:p>
    <w:p w14:paraId="3D9C272F" w14:textId="77777777" w:rsidR="00591BCB" w:rsidRPr="00591BCB" w:rsidRDefault="00591BCB" w:rsidP="009257C1">
      <w:pPr>
        <w:numPr>
          <w:ilvl w:val="0"/>
          <w:numId w:val="167"/>
        </w:numPr>
        <w:spacing w:line="360" w:lineRule="auto"/>
        <w:rPr>
          <w:rFonts w:ascii="宋体" w:eastAsia="宋体" w:hAnsi="宋体" w:cs="Times New Roman"/>
          <w:szCs w:val="21"/>
        </w:rPr>
      </w:pPr>
      <w:r w:rsidRPr="00591BCB">
        <w:rPr>
          <w:rFonts w:ascii="宋体" w:eastAsia="宋体" w:hAnsi="宋体" w:cs="Times New Roman" w:hint="eastAsia"/>
          <w:szCs w:val="21"/>
        </w:rPr>
        <w:t>wal</w:t>
      </w:r>
      <w:r w:rsidRPr="00591BCB">
        <w:rPr>
          <w:rFonts w:ascii="宋体" w:eastAsia="宋体" w:hAnsi="宋体" w:cs="Times New Roman"/>
          <w:szCs w:val="21"/>
        </w:rPr>
        <w:t>_sync_method：设置操作系统缓存写盘的方式，可以选的值包括：open_datasync、</w:t>
      </w:r>
      <w:r w:rsidRPr="00591BCB">
        <w:rPr>
          <w:rFonts w:ascii="宋体" w:eastAsia="宋体" w:hAnsi="宋体" w:cs="Times New Roman" w:hint="eastAsia"/>
          <w:szCs w:val="21"/>
        </w:rPr>
        <w:t>o</w:t>
      </w:r>
      <w:r w:rsidRPr="00591BCB">
        <w:rPr>
          <w:rFonts w:ascii="宋体" w:eastAsia="宋体" w:hAnsi="宋体" w:cs="Times New Roman"/>
          <w:szCs w:val="21"/>
        </w:rPr>
        <w:t>pen_sync、</w:t>
      </w:r>
      <w:r w:rsidRPr="00591BCB">
        <w:rPr>
          <w:rFonts w:ascii="宋体" w:eastAsia="宋体" w:hAnsi="宋体" w:cs="Times New Roman" w:hint="eastAsia"/>
          <w:szCs w:val="21"/>
        </w:rPr>
        <w:t>f</w:t>
      </w:r>
      <w:r w:rsidRPr="00591BCB">
        <w:rPr>
          <w:rFonts w:ascii="宋体" w:eastAsia="宋体" w:hAnsi="宋体" w:cs="Times New Roman"/>
          <w:szCs w:val="21"/>
        </w:rPr>
        <w:t>sync和</w:t>
      </w:r>
      <w:r w:rsidRPr="00591BCB">
        <w:rPr>
          <w:rFonts w:ascii="宋体" w:eastAsia="宋体" w:hAnsi="宋体" w:cs="Times New Roman" w:hint="eastAsia"/>
          <w:szCs w:val="21"/>
        </w:rPr>
        <w:t>f</w:t>
      </w:r>
      <w:r w:rsidRPr="00591BCB">
        <w:rPr>
          <w:rFonts w:ascii="宋体" w:eastAsia="宋体" w:hAnsi="宋体" w:cs="Times New Roman"/>
          <w:szCs w:val="21"/>
        </w:rPr>
        <w:t>sync_writethrough。不同的操作系统可能提供不同的方式，有的操作系统会提供多种方式，我们可以根据应用的负载测试选择合适的写盘方式。默认是</w:t>
      </w:r>
      <w:r w:rsidRPr="00591BCB">
        <w:rPr>
          <w:rFonts w:ascii="宋体" w:eastAsia="宋体" w:hAnsi="宋体" w:cs="Times New Roman" w:hint="eastAsia"/>
          <w:szCs w:val="21"/>
        </w:rPr>
        <w:t>f</w:t>
      </w:r>
      <w:r w:rsidRPr="00591BCB">
        <w:rPr>
          <w:rFonts w:ascii="宋体" w:eastAsia="宋体" w:hAnsi="宋体" w:cs="Times New Roman"/>
          <w:szCs w:val="21"/>
        </w:rPr>
        <w:t>sync。</w:t>
      </w:r>
    </w:p>
    <w:p w14:paraId="2A9817A2" w14:textId="77777777" w:rsidR="00591BCB" w:rsidRPr="00591BCB" w:rsidRDefault="00591BCB" w:rsidP="00591BCB">
      <w:pPr>
        <w:keepNext/>
        <w:keepLines/>
        <w:spacing w:before="280" w:after="290" w:line="376" w:lineRule="auto"/>
        <w:outlineLvl w:val="3"/>
        <w:rPr>
          <w:rFonts w:asciiTheme="majorHAnsi" w:eastAsiaTheme="majorEastAsia" w:hAnsiTheme="majorHAnsi" w:cstheme="majorBidi"/>
          <w:b/>
          <w:bCs/>
          <w:sz w:val="28"/>
          <w:szCs w:val="28"/>
        </w:rPr>
      </w:pPr>
      <w:r w:rsidRPr="00591BCB">
        <w:rPr>
          <w:rFonts w:asciiTheme="majorHAnsi" w:eastAsiaTheme="majorEastAsia" w:hAnsiTheme="majorHAnsi" w:cstheme="majorBidi" w:hint="eastAsia"/>
          <w:b/>
          <w:bCs/>
          <w:sz w:val="28"/>
          <w:szCs w:val="28"/>
        </w:rPr>
        <w:t>3</w:t>
      </w:r>
      <w:r w:rsidRPr="00591BCB">
        <w:rPr>
          <w:rFonts w:asciiTheme="majorHAnsi" w:eastAsiaTheme="majorEastAsia" w:hAnsiTheme="majorHAnsi" w:cstheme="majorBidi"/>
          <w:b/>
          <w:bCs/>
          <w:sz w:val="28"/>
          <w:szCs w:val="28"/>
        </w:rPr>
        <w:t xml:space="preserve">. </w:t>
      </w:r>
      <w:r w:rsidRPr="00591BCB">
        <w:rPr>
          <w:rFonts w:asciiTheme="majorHAnsi" w:eastAsiaTheme="majorEastAsia" w:hAnsiTheme="majorHAnsi" w:cstheme="majorBidi" w:hint="eastAsia"/>
          <w:b/>
          <w:bCs/>
          <w:sz w:val="28"/>
          <w:szCs w:val="28"/>
        </w:rPr>
        <w:t>配置</w:t>
      </w:r>
      <w:r w:rsidRPr="00591BCB">
        <w:rPr>
          <w:rFonts w:asciiTheme="majorHAnsi" w:eastAsiaTheme="majorEastAsia" w:hAnsiTheme="majorHAnsi" w:cstheme="majorBidi" w:hint="eastAsia"/>
          <w:b/>
          <w:bCs/>
          <w:sz w:val="28"/>
          <w:szCs w:val="28"/>
        </w:rPr>
        <w:t>W</w:t>
      </w:r>
      <w:r w:rsidRPr="00591BCB">
        <w:rPr>
          <w:rFonts w:asciiTheme="majorHAnsi" w:eastAsiaTheme="majorEastAsia" w:hAnsiTheme="majorHAnsi" w:cstheme="majorBidi"/>
          <w:b/>
          <w:bCs/>
          <w:sz w:val="28"/>
          <w:szCs w:val="28"/>
        </w:rPr>
        <w:t>AL</w:t>
      </w:r>
      <w:r w:rsidRPr="00591BCB">
        <w:rPr>
          <w:rFonts w:asciiTheme="majorHAnsi" w:eastAsiaTheme="majorEastAsia" w:hAnsiTheme="majorHAnsi" w:cstheme="majorBidi"/>
          <w:b/>
          <w:bCs/>
          <w:sz w:val="28"/>
          <w:szCs w:val="28"/>
        </w:rPr>
        <w:t>日志的成组提交</w:t>
      </w:r>
    </w:p>
    <w:p w14:paraId="27CF685C"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成组提交是指在多用户的高并发环境中，在事务提交前日志刷盘的时候，等待并发的其它事务日志一起刷盘，可以减少日志刷盘的次数，从而提高系统的吞吐量。</w:t>
      </w:r>
    </w:p>
    <w:p w14:paraId="5AE36856" w14:textId="6DDDC355" w:rsidR="00591BCB" w:rsidRPr="00591BCB" w:rsidRDefault="00A47A55" w:rsidP="00591BCB">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PostgreSQL</w:t>
      </w:r>
      <w:r w:rsidR="00591BCB" w:rsidRPr="00591BCB">
        <w:rPr>
          <w:rFonts w:ascii="宋体" w:eastAsia="宋体" w:hAnsi="宋体" w:cs="Times New Roman" w:hint="eastAsia"/>
          <w:szCs w:val="21"/>
        </w:rPr>
        <w:t>提供了两个配置参数</w:t>
      </w:r>
      <w:r w:rsidR="00591BCB" w:rsidRPr="00591BCB">
        <w:rPr>
          <w:rFonts w:ascii="宋体" w:eastAsia="宋体" w:hAnsi="宋体" w:cs="Times New Roman"/>
          <w:szCs w:val="21"/>
        </w:rPr>
        <w:t>commit_delay和commit_siblings来设置成组提交的使用。系统在日志刷盘的时候，如果同时有commit_siblings个并发的事务存在，则系统会等待commit_delay微秒再刷盘。</w:t>
      </w:r>
    </w:p>
    <w:p w14:paraId="6126A00E" w14:textId="77777777" w:rsidR="00591BCB" w:rsidRPr="00591BCB" w:rsidRDefault="00591BCB" w:rsidP="00591BCB">
      <w:pPr>
        <w:spacing w:before="280" w:after="290" w:line="377" w:lineRule="auto"/>
        <w:outlineLvl w:val="3"/>
        <w:rPr>
          <w:rFonts w:asciiTheme="majorHAnsi" w:eastAsiaTheme="majorEastAsia" w:hAnsiTheme="majorHAnsi" w:cstheme="majorBidi"/>
          <w:b/>
          <w:bCs/>
          <w:sz w:val="28"/>
          <w:szCs w:val="28"/>
        </w:rPr>
      </w:pPr>
      <w:r w:rsidRPr="00591BCB">
        <w:rPr>
          <w:rFonts w:asciiTheme="majorHAnsi" w:eastAsiaTheme="majorEastAsia" w:hAnsiTheme="majorHAnsi" w:cstheme="majorBidi"/>
          <w:b/>
          <w:bCs/>
          <w:sz w:val="28"/>
          <w:szCs w:val="28"/>
        </w:rPr>
        <w:t xml:space="preserve">4. </w:t>
      </w:r>
      <w:bookmarkStart w:id="34" w:name="_Toc154902090"/>
      <w:bookmarkStart w:id="35" w:name="_Toc157708635"/>
      <w:r w:rsidRPr="00591BCB">
        <w:rPr>
          <w:rFonts w:asciiTheme="majorHAnsi" w:eastAsiaTheme="majorEastAsia" w:hAnsiTheme="majorHAnsi" w:cstheme="majorBidi" w:hint="eastAsia"/>
          <w:b/>
          <w:bCs/>
          <w:sz w:val="28"/>
          <w:szCs w:val="28"/>
        </w:rPr>
        <w:t>配置检查点</w:t>
      </w:r>
      <w:bookmarkEnd w:id="34"/>
      <w:bookmarkEnd w:id="35"/>
      <w:r w:rsidRPr="00591BCB">
        <w:rPr>
          <w:rFonts w:asciiTheme="majorHAnsi" w:eastAsiaTheme="majorEastAsia" w:hAnsiTheme="majorHAnsi" w:cstheme="majorBidi" w:hint="eastAsia"/>
          <w:b/>
          <w:bCs/>
          <w:sz w:val="28"/>
          <w:szCs w:val="28"/>
        </w:rPr>
        <w:t>的执行频率</w:t>
      </w:r>
    </w:p>
    <w:p w14:paraId="21D719BF"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检查点是进行系统故障恢复的起始点，经常执行检查点可以缩短系统崩溃后恢复的时间，提高系统可用性，但是，系统在执行检查点时会将数据缓冲区中所有的脏页面写到外存的数据文件中，会加大系统的I/O负载，影响系统的性能。</w:t>
      </w:r>
    </w:p>
    <w:p w14:paraId="54037400"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检查点的执行频率与系统参数checkpoint_timeout和</w:t>
      </w:r>
      <w:hyperlink r:id="rId17" w:anchor="GUC-MAX-WAL-SIZE" w:history="1">
        <w:r w:rsidRPr="00591BCB">
          <w:rPr>
            <w:rFonts w:ascii="宋体" w:eastAsia="宋体" w:hAnsi="宋体" w:cs="Times New Roman"/>
            <w:szCs w:val="21"/>
          </w:rPr>
          <w:t>max_wal_size</w:t>
        </w:r>
      </w:hyperlink>
      <w:r w:rsidRPr="00591BCB">
        <w:rPr>
          <w:rFonts w:ascii="宋体" w:eastAsia="宋体" w:hAnsi="宋体" w:cs="Times New Roman"/>
          <w:szCs w:val="21"/>
        </w:rPr>
        <w:t> </w:t>
      </w:r>
      <w:r w:rsidRPr="00591BCB">
        <w:rPr>
          <w:rFonts w:ascii="宋体" w:eastAsia="宋体" w:hAnsi="宋体" w:cs="Times New Roman" w:hint="eastAsia"/>
          <w:szCs w:val="21"/>
        </w:rPr>
        <w:t>有关：</w:t>
      </w:r>
    </w:p>
    <w:p w14:paraId="23860602" w14:textId="77777777" w:rsidR="00591BCB" w:rsidRPr="00591BCB" w:rsidRDefault="00591BCB" w:rsidP="009257C1">
      <w:pPr>
        <w:numPr>
          <w:ilvl w:val="0"/>
          <w:numId w:val="166"/>
        </w:numPr>
        <w:spacing w:line="360" w:lineRule="auto"/>
        <w:rPr>
          <w:rFonts w:ascii="宋体" w:eastAsia="宋体" w:hAnsi="宋体" w:cs="Times New Roman"/>
          <w:szCs w:val="21"/>
        </w:rPr>
      </w:pPr>
      <w:r w:rsidRPr="00591BCB">
        <w:rPr>
          <w:rFonts w:ascii="宋体" w:eastAsia="宋体" w:hAnsi="宋体" w:cs="Times New Roman" w:hint="eastAsia"/>
          <w:szCs w:val="21"/>
        </w:rPr>
        <w:t>checkpoint_timeout定义了检查点进程启动的频率，默认值为5分钟。</w:t>
      </w:r>
    </w:p>
    <w:p w14:paraId="67A144AE" w14:textId="77777777" w:rsidR="00591BCB" w:rsidRPr="00591BCB" w:rsidRDefault="002663BD" w:rsidP="009257C1">
      <w:pPr>
        <w:numPr>
          <w:ilvl w:val="0"/>
          <w:numId w:val="166"/>
        </w:numPr>
        <w:spacing w:line="360" w:lineRule="auto"/>
        <w:rPr>
          <w:rFonts w:ascii="宋体" w:eastAsia="宋体" w:hAnsi="宋体" w:cs="Times New Roman"/>
          <w:szCs w:val="21"/>
        </w:rPr>
      </w:pPr>
      <w:hyperlink r:id="rId18" w:anchor="GUC-MAX-WAL-SIZE" w:history="1">
        <w:r w:rsidR="00591BCB" w:rsidRPr="00591BCB">
          <w:rPr>
            <w:rFonts w:ascii="宋体" w:eastAsia="宋体" w:hAnsi="宋体" w:cs="Times New Roman"/>
            <w:szCs w:val="21"/>
          </w:rPr>
          <w:t>max_wal_size</w:t>
        </w:r>
      </w:hyperlink>
      <w:r w:rsidR="00591BCB" w:rsidRPr="00591BCB">
        <w:rPr>
          <w:rFonts w:ascii="宋体" w:eastAsia="宋体" w:hAnsi="宋体" w:cs="Times New Roman"/>
          <w:szCs w:val="21"/>
        </w:rPr>
        <w:t>定义了日志文件的最大长度，默认值为</w:t>
      </w:r>
      <w:r w:rsidR="00591BCB" w:rsidRPr="00591BCB">
        <w:rPr>
          <w:rFonts w:ascii="宋体" w:eastAsia="宋体" w:hAnsi="宋体" w:cs="Times New Roman" w:hint="eastAsia"/>
          <w:szCs w:val="21"/>
        </w:rPr>
        <w:t>1</w:t>
      </w:r>
      <w:r w:rsidR="00591BCB" w:rsidRPr="00591BCB">
        <w:rPr>
          <w:rFonts w:ascii="宋体" w:eastAsia="宋体" w:hAnsi="宋体" w:cs="Times New Roman"/>
          <w:szCs w:val="21"/>
        </w:rPr>
        <w:t>G，当系统的日志文件量到达该值时，会启动</w:t>
      </w:r>
      <w:r w:rsidR="00591BCB" w:rsidRPr="00591BCB">
        <w:rPr>
          <w:rFonts w:ascii="宋体" w:eastAsia="宋体" w:hAnsi="宋体" w:cs="Times New Roman" w:hint="eastAsia"/>
          <w:szCs w:val="21"/>
        </w:rPr>
        <w:t>检查点进程执行检查点，删除不需要的日志文件。</w:t>
      </w:r>
    </w:p>
    <w:p w14:paraId="30D4ABC4" w14:textId="77777777" w:rsidR="00591BCB" w:rsidRPr="00591BCB" w:rsidRDefault="00591BCB" w:rsidP="00591BCB">
      <w:pPr>
        <w:spacing w:line="360" w:lineRule="auto"/>
        <w:ind w:left="420"/>
        <w:rPr>
          <w:rFonts w:ascii="宋体" w:eastAsia="宋体" w:hAnsi="宋体" w:cs="Times New Roman"/>
          <w:szCs w:val="21"/>
        </w:rPr>
      </w:pPr>
      <w:r w:rsidRPr="00591BCB">
        <w:rPr>
          <w:rFonts w:ascii="宋体" w:eastAsia="宋体" w:hAnsi="宋体" w:cs="Times New Roman"/>
          <w:szCs w:val="21"/>
        </w:rPr>
        <w:t>如果发现系统中检查点的执行已经影响到系统的性能，则可以增加这两个参数的值。</w:t>
      </w:r>
    </w:p>
    <w:p w14:paraId="69CE4EE6" w14:textId="77777777" w:rsidR="00591BCB" w:rsidRPr="00591BCB" w:rsidRDefault="00591BCB" w:rsidP="00591BCB">
      <w:pPr>
        <w:numPr>
          <w:ilvl w:val="2"/>
          <w:numId w:val="1"/>
        </w:numPr>
        <w:spacing w:before="240" w:after="120" w:line="360" w:lineRule="auto"/>
        <w:ind w:left="0" w:firstLine="0"/>
        <w:outlineLvl w:val="2"/>
        <w:rPr>
          <w:b/>
          <w:bCs/>
          <w:sz w:val="32"/>
          <w:szCs w:val="32"/>
        </w:rPr>
      </w:pPr>
      <w:bookmarkStart w:id="36" w:name="_Toc162344657"/>
      <w:r w:rsidRPr="00591BCB">
        <w:rPr>
          <w:rFonts w:ascii="Arial" w:eastAsia="宋体" w:hAnsi="Arial" w:cs="Times New Roman" w:hint="eastAsia"/>
          <w:b/>
          <w:bCs/>
          <w:sz w:val="24"/>
          <w:szCs w:val="32"/>
        </w:rPr>
        <w:t>归档日志模式</w:t>
      </w:r>
      <w:bookmarkEnd w:id="36"/>
    </w:p>
    <w:p w14:paraId="2AB5BF73" w14:textId="77777777" w:rsidR="00591BCB" w:rsidRPr="00591BCB" w:rsidRDefault="00591BCB" w:rsidP="00591BCB">
      <w:pPr>
        <w:spacing w:line="360" w:lineRule="auto"/>
        <w:ind w:firstLineChars="200" w:firstLine="420"/>
        <w:rPr>
          <w:rFonts w:ascii="宋体" w:eastAsia="宋体" w:hAnsi="宋体" w:cs="Times New Roman"/>
          <w:szCs w:val="21"/>
        </w:rPr>
      </w:pPr>
      <w:r w:rsidRPr="00591BCB">
        <w:rPr>
          <w:rFonts w:ascii="宋体" w:eastAsia="宋体" w:hAnsi="宋体" w:cs="Times New Roman" w:hint="eastAsia"/>
          <w:szCs w:val="21"/>
        </w:rPr>
        <w:t>成功执行</w:t>
      </w:r>
      <w:r w:rsidRPr="00591BCB">
        <w:rPr>
          <w:rFonts w:ascii="宋体" w:eastAsia="宋体" w:hAnsi="宋体" w:cs="Times New Roman"/>
          <w:szCs w:val="21"/>
        </w:rPr>
        <w:t>一个检查点后，该检查间之间的</w:t>
      </w:r>
      <w:r w:rsidRPr="00591BCB">
        <w:rPr>
          <w:rFonts w:ascii="宋体" w:eastAsia="宋体" w:hAnsi="宋体" w:cs="Times New Roman" w:hint="eastAsia"/>
          <w:szCs w:val="21"/>
        </w:rPr>
        <w:t>W</w:t>
      </w:r>
      <w:r w:rsidRPr="00591BCB">
        <w:rPr>
          <w:rFonts w:ascii="宋体" w:eastAsia="宋体" w:hAnsi="宋体" w:cs="Times New Roman"/>
          <w:szCs w:val="21"/>
        </w:rPr>
        <w:t>AL日志不再用于</w:t>
      </w:r>
      <w:r w:rsidRPr="00591BCB">
        <w:rPr>
          <w:rFonts w:ascii="宋体" w:eastAsia="宋体" w:hAnsi="宋体" w:cs="Times New Roman" w:hint="eastAsia"/>
          <w:szCs w:val="21"/>
        </w:rPr>
        <w:t>数据库实例恢复，但是这些</w:t>
      </w:r>
      <w:r w:rsidRPr="00591BCB">
        <w:rPr>
          <w:rFonts w:ascii="宋体" w:eastAsia="宋体" w:hAnsi="宋体" w:cs="Times New Roman" w:hint="eastAsia"/>
          <w:szCs w:val="21"/>
        </w:rPr>
        <w:lastRenderedPageBreak/>
        <w:t>WAL日志需要用于数据库备份恢复。一般来说，生产数据库应该运行在归档日志模式下，这样WAL日志在被删除重用之前会被拷贝到归档日志目录下，归档日志的文件名与WAL日志文件的名字相同。</w:t>
      </w:r>
    </w:p>
    <w:p w14:paraId="197E55DA" w14:textId="3EB4F991" w:rsidR="00591BCB" w:rsidRPr="00591BCB" w:rsidRDefault="00591BCB" w:rsidP="00591BCB">
      <w:pPr>
        <w:spacing w:line="360" w:lineRule="auto"/>
        <w:ind w:firstLineChars="200" w:firstLine="420"/>
        <w:rPr>
          <w:rFonts w:ascii="宋体" w:eastAsia="宋体" w:hAnsi="宋体" w:cs="宋体"/>
          <w:szCs w:val="24"/>
        </w:rPr>
      </w:pPr>
      <w:r w:rsidRPr="00591BCB">
        <w:rPr>
          <w:rFonts w:ascii="宋体" w:eastAsia="宋体" w:hAnsi="宋体" w:cs="Times New Roman" w:hint="eastAsia"/>
          <w:szCs w:val="21"/>
        </w:rPr>
        <w:t>执行下面的SQL语句，查看当前</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的归档设置：</w:t>
      </w:r>
    </w:p>
    <w:p w14:paraId="1EB0531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system@test=# </w:t>
      </w:r>
      <w:r w:rsidRPr="00591BCB">
        <w:rPr>
          <w:rFonts w:ascii="宋体" w:eastAsia="宋体" w:hAnsi="宋体" w:cs="Huawei Sans"/>
          <w:color w:val="FF0000"/>
          <w:spacing w:val="-4"/>
          <w:sz w:val="18"/>
          <w:szCs w:val="18"/>
          <w:shd w:val="pct15" w:color="auto" w:fill="FFFFFF"/>
        </w:rPr>
        <w:t>SELECT name,setting FROM sys_settings WHERE name like 'archive%' or name='wal_level';</w:t>
      </w:r>
    </w:p>
    <w:p w14:paraId="6D6FF9A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name           |  setting   </w:t>
      </w:r>
    </w:p>
    <w:p w14:paraId="7BC9A89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0255FE7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cleanup_command | </w:t>
      </w:r>
    </w:p>
    <w:p w14:paraId="381062C4"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command         | (disabled)</w:t>
      </w:r>
    </w:p>
    <w:p w14:paraId="67A9C7E1"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dest            | (disabled)</w:t>
      </w:r>
    </w:p>
    <w:p w14:paraId="7765E8F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mode            | </w:t>
      </w:r>
      <w:r w:rsidRPr="00591BCB">
        <w:rPr>
          <w:rFonts w:ascii="宋体" w:eastAsia="宋体" w:hAnsi="宋体" w:cs="Huawei Sans"/>
          <w:color w:val="FF0000"/>
          <w:spacing w:val="-4"/>
          <w:sz w:val="18"/>
          <w:szCs w:val="18"/>
          <w:highlight w:val="yellow"/>
          <w:shd w:val="pct15" w:color="auto" w:fill="FFFFFF"/>
        </w:rPr>
        <w:t>off</w:t>
      </w:r>
    </w:p>
    <w:p w14:paraId="1BA6361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timeout         | 0</w:t>
      </w:r>
    </w:p>
    <w:p w14:paraId="5276411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wal_level               | replica</w:t>
      </w:r>
    </w:p>
    <w:p w14:paraId="1DACBBD2"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6 rows)</w:t>
      </w:r>
    </w:p>
    <w:p w14:paraId="06AE294E"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system@test=#</w:t>
      </w:r>
    </w:p>
    <w:p w14:paraId="627349C9" w14:textId="35AC349C" w:rsidR="00591BCB" w:rsidRPr="00591BCB" w:rsidRDefault="00591BCB" w:rsidP="00591BCB">
      <w:pPr>
        <w:spacing w:line="360" w:lineRule="auto"/>
        <w:ind w:firstLine="352"/>
        <w:rPr>
          <w:rFonts w:ascii="宋体" w:eastAsia="宋体" w:hAnsi="宋体" w:cs="Times New Roman"/>
          <w:szCs w:val="21"/>
        </w:rPr>
      </w:pPr>
      <w:r w:rsidRPr="00591BCB">
        <w:rPr>
          <w:rFonts w:ascii="宋体" w:eastAsia="宋体" w:hAnsi="宋体" w:cs="Times New Roman" w:hint="eastAsia"/>
          <w:szCs w:val="21"/>
        </w:rPr>
        <w:t>可以看到，当前</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工作在非归档日志模式（</w:t>
      </w:r>
      <w:r w:rsidRPr="00591BCB">
        <w:rPr>
          <w:rFonts w:ascii="宋体" w:eastAsia="宋体" w:hAnsi="宋体" w:cs="Times New Roman"/>
          <w:szCs w:val="21"/>
        </w:rPr>
        <w:t>archive_mode</w:t>
      </w:r>
      <w:r w:rsidRPr="00591BCB">
        <w:rPr>
          <w:rFonts w:ascii="宋体" w:eastAsia="宋体" w:hAnsi="宋体" w:cs="Times New Roman" w:hint="eastAsia"/>
          <w:szCs w:val="21"/>
        </w:rPr>
        <w:t>的值为</w:t>
      </w:r>
      <w:r w:rsidRPr="00591BCB">
        <w:rPr>
          <w:rFonts w:ascii="宋体" w:eastAsia="宋体" w:hAnsi="宋体" w:cs="Times New Roman"/>
          <w:szCs w:val="21"/>
        </w:rPr>
        <w:t>off</w:t>
      </w:r>
      <w:r w:rsidRPr="00591BCB">
        <w:rPr>
          <w:rFonts w:ascii="宋体" w:eastAsia="宋体" w:hAnsi="宋体" w:cs="Times New Roman" w:hint="eastAsia"/>
          <w:szCs w:val="21"/>
        </w:rPr>
        <w:t>）。</w:t>
      </w:r>
    </w:p>
    <w:p w14:paraId="7BE2838D" w14:textId="6BEE48B5" w:rsidR="00591BCB" w:rsidRPr="00591BCB" w:rsidRDefault="00591BCB" w:rsidP="00591BCB">
      <w:pPr>
        <w:spacing w:line="360" w:lineRule="auto"/>
        <w:ind w:firstLineChars="200" w:firstLine="420"/>
        <w:rPr>
          <w:rFonts w:ascii="宋体" w:eastAsia="宋体" w:hAnsi="宋体" w:cs="宋体"/>
          <w:szCs w:val="24"/>
        </w:rPr>
      </w:pPr>
      <w:r w:rsidRPr="00591BCB">
        <w:rPr>
          <w:rFonts w:ascii="宋体" w:eastAsia="宋体" w:hAnsi="宋体" w:cs="Times New Roman" w:hint="eastAsia"/>
          <w:szCs w:val="21"/>
        </w:rPr>
        <w:t>执行下面的步骤，配置</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运行在归档日志模式下：</w:t>
      </w:r>
    </w:p>
    <w:p w14:paraId="3BDDA8C4" w14:textId="4A3C4630" w:rsidR="00591BCB" w:rsidRPr="00591BCB" w:rsidRDefault="00591BCB" w:rsidP="009257C1">
      <w:pPr>
        <w:numPr>
          <w:ilvl w:val="0"/>
          <w:numId w:val="168"/>
        </w:numPr>
        <w:spacing w:line="360" w:lineRule="auto"/>
        <w:rPr>
          <w:rFonts w:ascii="宋体" w:eastAsia="宋体" w:hAnsi="宋体" w:cs="Times New Roman"/>
          <w:szCs w:val="21"/>
        </w:rPr>
      </w:pPr>
      <w:r w:rsidRPr="00591BCB">
        <w:rPr>
          <w:rFonts w:ascii="Times New Roman" w:eastAsia="宋体" w:hAnsi="Times New Roman" w:cs="宋体" w:hint="eastAsia"/>
          <w:szCs w:val="24"/>
        </w:rPr>
        <w:t>关闭</w:t>
      </w:r>
      <w:r w:rsidR="00A47A55">
        <w:rPr>
          <w:rFonts w:ascii="Times New Roman" w:eastAsia="宋体" w:hAnsi="Times New Roman" w:cs="宋体" w:hint="eastAsia"/>
          <w:szCs w:val="24"/>
        </w:rPr>
        <w:t>PostgreSQL</w:t>
      </w:r>
      <w:r w:rsidRPr="00591BCB">
        <w:rPr>
          <w:rFonts w:ascii="Times New Roman" w:eastAsia="宋体" w:hAnsi="Times New Roman" w:cs="宋体" w:hint="eastAsia"/>
          <w:szCs w:val="24"/>
        </w:rPr>
        <w:t>数据库：</w:t>
      </w:r>
    </w:p>
    <w:p w14:paraId="41A03A7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21"/>
          <w:shd w:val="pct15" w:color="auto" w:fill="FFFFFF"/>
        </w:rPr>
        <w:t xml:space="preserve">[kingbase@dbsvr ~]$ </w:t>
      </w:r>
      <w:r w:rsidRPr="00591BCB">
        <w:rPr>
          <w:rFonts w:ascii="宋体" w:eastAsia="宋体" w:hAnsi="宋体" w:cs="Huawei Sans"/>
          <w:color w:val="FF0000"/>
          <w:spacing w:val="-4"/>
          <w:sz w:val="18"/>
          <w:szCs w:val="21"/>
          <w:shd w:val="pct15" w:color="auto" w:fill="FFFFFF"/>
        </w:rPr>
        <w:t>sys_ctl stop</w:t>
      </w:r>
    </w:p>
    <w:p w14:paraId="3AEF200D" w14:textId="77777777" w:rsidR="00591BCB" w:rsidRPr="00591BCB" w:rsidRDefault="00591BCB" w:rsidP="009257C1">
      <w:pPr>
        <w:numPr>
          <w:ilvl w:val="0"/>
          <w:numId w:val="168"/>
        </w:numPr>
        <w:spacing w:line="360" w:lineRule="auto"/>
        <w:rPr>
          <w:rFonts w:ascii="宋体" w:eastAsia="宋体" w:hAnsi="宋体" w:cs="Times New Roman"/>
          <w:szCs w:val="21"/>
        </w:rPr>
      </w:pPr>
      <w:r w:rsidRPr="00591BCB">
        <w:rPr>
          <w:rFonts w:ascii="Times New Roman" w:eastAsia="宋体" w:hAnsi="Times New Roman" w:cs="宋体" w:hint="eastAsia"/>
          <w:szCs w:val="24"/>
        </w:rPr>
        <w:t>创建用于保存归档日志的目录：</w:t>
      </w:r>
    </w:p>
    <w:p w14:paraId="02AD5723"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21"/>
          <w:shd w:val="pct15" w:color="auto" w:fill="FFFFFF"/>
        </w:rPr>
        <w:t xml:space="preserve">[kingbase@dbsvr ~]$ </w:t>
      </w:r>
      <w:r w:rsidRPr="00591BCB">
        <w:rPr>
          <w:rFonts w:ascii="宋体" w:eastAsia="宋体" w:hAnsi="宋体" w:cs="Huawei Sans"/>
          <w:color w:val="FF0000"/>
          <w:spacing w:val="-4"/>
          <w:sz w:val="18"/>
          <w:szCs w:val="21"/>
          <w:shd w:val="pct15" w:color="auto" w:fill="FFFFFF"/>
        </w:rPr>
        <w:t>mkdir -p  /</w:t>
      </w:r>
      <w:r w:rsidRPr="00591BCB">
        <w:rPr>
          <w:rFonts w:ascii="宋体" w:eastAsia="宋体" w:hAnsi="宋体" w:cs="Huawei Sans" w:hint="eastAsia"/>
          <w:color w:val="FF0000"/>
          <w:spacing w:val="-4"/>
          <w:sz w:val="18"/>
          <w:szCs w:val="21"/>
          <w:shd w:val="pct15" w:color="auto" w:fill="FFFFFF"/>
        </w:rPr>
        <w:t>u</w:t>
      </w:r>
      <w:r w:rsidRPr="00591BCB">
        <w:rPr>
          <w:rFonts w:ascii="宋体" w:eastAsia="宋体" w:hAnsi="宋体" w:cs="Huawei Sans"/>
          <w:color w:val="FF0000"/>
          <w:spacing w:val="-4"/>
          <w:sz w:val="18"/>
          <w:szCs w:val="21"/>
          <w:shd w:val="pct15" w:color="auto" w:fill="FFFFFF"/>
        </w:rPr>
        <w:t>04/Kingbase/ES/</w:t>
      </w:r>
      <w:r w:rsidRPr="00591BCB">
        <w:rPr>
          <w:rFonts w:ascii="宋体" w:eastAsia="宋体" w:hAnsi="宋体" w:cs="Huawei Sans" w:hint="eastAsia"/>
          <w:color w:val="FF0000"/>
          <w:spacing w:val="-4"/>
          <w:sz w:val="18"/>
          <w:szCs w:val="21"/>
          <w:shd w:val="pct15" w:color="auto" w:fill="FFFFFF"/>
        </w:rPr>
        <w:t>V</w:t>
      </w:r>
      <w:r w:rsidRPr="00591BCB">
        <w:rPr>
          <w:rFonts w:ascii="宋体" w:eastAsia="宋体" w:hAnsi="宋体" w:cs="Huawei Sans"/>
          <w:color w:val="FF0000"/>
          <w:spacing w:val="-4"/>
          <w:sz w:val="18"/>
          <w:szCs w:val="21"/>
          <w:shd w:val="pct15" w:color="auto" w:fill="FFFFFF"/>
        </w:rPr>
        <w:t>9</w:t>
      </w:r>
      <w:r w:rsidRPr="00591BCB">
        <w:rPr>
          <w:rFonts w:ascii="宋体" w:eastAsia="宋体" w:hAnsi="宋体" w:cs="Huawei Sans" w:hint="eastAsia"/>
          <w:color w:val="FF0000"/>
          <w:spacing w:val="-4"/>
          <w:sz w:val="18"/>
          <w:szCs w:val="21"/>
          <w:shd w:val="pct15" w:color="auto" w:fill="FFFFFF"/>
        </w:rPr>
        <w:t>/</w:t>
      </w:r>
      <w:r w:rsidRPr="00591BCB">
        <w:rPr>
          <w:rFonts w:ascii="宋体" w:eastAsia="宋体" w:hAnsi="宋体" w:cs="Huawei Sans"/>
          <w:color w:val="FF0000"/>
          <w:spacing w:val="-4"/>
          <w:sz w:val="18"/>
          <w:szCs w:val="21"/>
          <w:shd w:val="pct15" w:color="auto" w:fill="FFFFFF"/>
        </w:rPr>
        <w:t>archivelog</w:t>
      </w:r>
    </w:p>
    <w:p w14:paraId="4EF486F9" w14:textId="6E614632" w:rsidR="00591BCB" w:rsidRPr="00591BCB" w:rsidRDefault="00591BCB" w:rsidP="009257C1">
      <w:pPr>
        <w:numPr>
          <w:ilvl w:val="0"/>
          <w:numId w:val="168"/>
        </w:numPr>
        <w:spacing w:line="360" w:lineRule="auto"/>
        <w:rPr>
          <w:rFonts w:ascii="宋体" w:eastAsia="宋体" w:hAnsi="宋体" w:cs="Times New Roman"/>
          <w:szCs w:val="21"/>
        </w:rPr>
      </w:pPr>
      <w:r w:rsidRPr="00591BCB">
        <w:rPr>
          <w:rFonts w:ascii="Times New Roman" w:eastAsia="宋体" w:hAnsi="Times New Roman" w:cs="宋体" w:hint="eastAsia"/>
          <w:szCs w:val="24"/>
        </w:rPr>
        <w:t>编辑</w:t>
      </w:r>
      <w:r w:rsidR="00A47A55">
        <w:rPr>
          <w:rFonts w:ascii="Times New Roman" w:eastAsia="宋体" w:hAnsi="Times New Roman" w:cs="宋体" w:hint="eastAsia"/>
          <w:szCs w:val="24"/>
        </w:rPr>
        <w:t>PostgreSQL</w:t>
      </w:r>
      <w:r w:rsidRPr="00591BCB">
        <w:rPr>
          <w:rFonts w:ascii="Times New Roman" w:eastAsia="宋体" w:hAnsi="Times New Roman" w:cs="宋体" w:hint="eastAsia"/>
          <w:szCs w:val="24"/>
        </w:rPr>
        <w:t>数据库的启动参数文件</w:t>
      </w:r>
      <w:r w:rsidRPr="00591BCB">
        <w:rPr>
          <w:rFonts w:ascii="Times New Roman" w:eastAsia="宋体" w:hAnsi="Times New Roman" w:cs="宋体"/>
          <w:szCs w:val="24"/>
        </w:rPr>
        <w:t>/</w:t>
      </w:r>
      <w:r w:rsidRPr="00591BCB">
        <w:rPr>
          <w:rFonts w:ascii="Times New Roman" w:eastAsia="宋体" w:hAnsi="Times New Roman" w:cs="宋体" w:hint="eastAsia"/>
          <w:szCs w:val="24"/>
        </w:rPr>
        <w:t>u</w:t>
      </w:r>
      <w:r w:rsidRPr="00591BCB">
        <w:rPr>
          <w:rFonts w:ascii="Times New Roman" w:eastAsia="宋体" w:hAnsi="Times New Roman" w:cs="宋体"/>
          <w:szCs w:val="24"/>
        </w:rPr>
        <w:t>00/Kingbase/ES/V9/data/kingbase.conf</w:t>
      </w:r>
      <w:r w:rsidRPr="00591BCB">
        <w:rPr>
          <w:rFonts w:ascii="Times New Roman" w:eastAsia="宋体" w:hAnsi="Times New Roman" w:cs="宋体" w:hint="eastAsia"/>
          <w:szCs w:val="24"/>
        </w:rPr>
        <w:t>，</w:t>
      </w:r>
      <w:r w:rsidRPr="00591BCB">
        <w:rPr>
          <w:rFonts w:ascii="宋体" w:eastAsia="宋体" w:hAnsi="宋体" w:cs="Times New Roman" w:hint="eastAsia"/>
          <w:szCs w:val="21"/>
        </w:rPr>
        <w:t>修改配置文件中关于WAL和归档设置的参数：</w:t>
      </w:r>
    </w:p>
    <w:p w14:paraId="15EACD36" w14:textId="77777777" w:rsidR="00591BCB" w:rsidRPr="00591BCB" w:rsidRDefault="00591BCB" w:rsidP="00591BCB">
      <w:pPr>
        <w:ind w:firstLine="360"/>
        <w:rPr>
          <w:rFonts w:ascii="宋体" w:hAnsi="宋体"/>
          <w:color w:val="7030A0"/>
          <w:sz w:val="18"/>
          <w:szCs w:val="18"/>
        </w:rPr>
      </w:pPr>
      <w:r w:rsidRPr="00591BCB">
        <w:rPr>
          <w:rFonts w:ascii="宋体" w:hAnsi="宋体" w:hint="eastAsia"/>
          <w:color w:val="7030A0"/>
          <w:sz w:val="18"/>
          <w:szCs w:val="18"/>
        </w:rPr>
        <w:t>#</w:t>
      </w:r>
      <w:r w:rsidRPr="00591BCB">
        <w:rPr>
          <w:rFonts w:ascii="宋体" w:hAnsi="宋体"/>
          <w:color w:val="7030A0"/>
          <w:sz w:val="18"/>
          <w:szCs w:val="18"/>
        </w:rPr>
        <w:t xml:space="preserve">  wal_level</w:t>
      </w:r>
      <w:r w:rsidRPr="00591BCB">
        <w:rPr>
          <w:rFonts w:ascii="宋体" w:hAnsi="宋体" w:hint="eastAsia"/>
          <w:color w:val="7030A0"/>
          <w:sz w:val="18"/>
          <w:szCs w:val="18"/>
        </w:rPr>
        <w:t>可以取以下的值：</w:t>
      </w:r>
      <w:r w:rsidRPr="00591BCB">
        <w:rPr>
          <w:rFonts w:ascii="宋体" w:hAnsi="宋体"/>
          <w:color w:val="7030A0"/>
          <w:sz w:val="18"/>
          <w:szCs w:val="18"/>
        </w:rPr>
        <w:t>minimal, replica,or logical</w:t>
      </w:r>
    </w:p>
    <w:p w14:paraId="6BCF576C" w14:textId="77777777" w:rsidR="00591BCB" w:rsidRPr="00591BCB" w:rsidRDefault="00591BCB" w:rsidP="00591BCB">
      <w:pPr>
        <w:ind w:firstLine="360"/>
        <w:rPr>
          <w:rFonts w:ascii="宋体" w:hAnsi="宋体"/>
          <w:color w:val="7030A0"/>
          <w:sz w:val="18"/>
          <w:szCs w:val="18"/>
        </w:rPr>
      </w:pPr>
      <w:r w:rsidRPr="00591BCB">
        <w:rPr>
          <w:rFonts w:ascii="宋体" w:hAnsi="宋体"/>
          <w:color w:val="7030A0"/>
          <w:sz w:val="18"/>
          <w:szCs w:val="18"/>
        </w:rPr>
        <w:t xml:space="preserve"># </w:t>
      </w:r>
      <w:r w:rsidRPr="00591BCB">
        <w:rPr>
          <w:rFonts w:ascii="宋体" w:hAnsi="宋体" w:hint="eastAsia"/>
          <w:color w:val="7030A0"/>
          <w:sz w:val="18"/>
          <w:szCs w:val="18"/>
        </w:rPr>
        <w:t>修改wal_</w:t>
      </w:r>
      <w:r w:rsidRPr="00591BCB">
        <w:rPr>
          <w:rFonts w:ascii="宋体" w:hAnsi="宋体"/>
          <w:color w:val="7030A0"/>
          <w:sz w:val="18"/>
          <w:szCs w:val="18"/>
        </w:rPr>
        <w:t>level</w:t>
      </w:r>
      <w:r w:rsidRPr="00591BCB">
        <w:rPr>
          <w:rFonts w:ascii="宋体" w:hAnsi="宋体" w:hint="eastAsia"/>
          <w:color w:val="7030A0"/>
          <w:sz w:val="18"/>
          <w:szCs w:val="18"/>
        </w:rPr>
        <w:t>的值需要重启动数据库</w:t>
      </w:r>
    </w:p>
    <w:p w14:paraId="0C59BD07" w14:textId="77777777" w:rsidR="00591BCB" w:rsidRPr="00591BCB" w:rsidRDefault="00591BCB" w:rsidP="00591BCB">
      <w:pPr>
        <w:ind w:firstLine="360"/>
        <w:rPr>
          <w:rFonts w:ascii="宋体" w:hAnsi="宋体"/>
          <w:color w:val="7030A0"/>
          <w:sz w:val="18"/>
          <w:szCs w:val="18"/>
        </w:rPr>
      </w:pPr>
      <w:r w:rsidRPr="00591BCB">
        <w:rPr>
          <w:rFonts w:ascii="宋体" w:hAnsi="宋体" w:hint="eastAsia"/>
          <w:color w:val="7030A0"/>
          <w:sz w:val="18"/>
          <w:szCs w:val="18"/>
        </w:rPr>
        <w:t>#</w:t>
      </w:r>
      <w:r w:rsidRPr="00591BCB">
        <w:rPr>
          <w:rFonts w:ascii="宋体" w:hAnsi="宋体"/>
          <w:color w:val="7030A0"/>
          <w:sz w:val="18"/>
          <w:szCs w:val="18"/>
        </w:rPr>
        <w:t xml:space="preserve"> </w:t>
      </w:r>
      <w:r w:rsidRPr="00591BCB">
        <w:rPr>
          <w:rFonts w:ascii="宋体" w:hAnsi="宋体" w:hint="eastAsia"/>
          <w:color w:val="7030A0"/>
          <w:sz w:val="18"/>
          <w:szCs w:val="18"/>
        </w:rPr>
        <w:t>工作在归档模式下不能设置为minimal，可以设置为除minmal之外的其他参数</w:t>
      </w:r>
    </w:p>
    <w:p w14:paraId="69B57382" w14:textId="77777777" w:rsidR="00591BCB" w:rsidRPr="00591BCB" w:rsidRDefault="00591BCB" w:rsidP="00591BCB">
      <w:pPr>
        <w:ind w:firstLine="360"/>
        <w:rPr>
          <w:rFonts w:ascii="宋体" w:hAnsi="宋体"/>
          <w:color w:val="FF0000"/>
          <w:sz w:val="18"/>
          <w:szCs w:val="18"/>
        </w:rPr>
      </w:pPr>
      <w:r w:rsidRPr="00591BCB">
        <w:rPr>
          <w:rFonts w:ascii="宋体" w:hAnsi="宋体"/>
          <w:color w:val="FF0000"/>
          <w:sz w:val="18"/>
          <w:szCs w:val="18"/>
          <w:highlight w:val="green"/>
        </w:rPr>
        <w:t xml:space="preserve">wal_level = replica </w:t>
      </w:r>
    </w:p>
    <w:p w14:paraId="711D2461" w14:textId="77777777" w:rsidR="00591BCB" w:rsidRPr="00591BCB" w:rsidRDefault="00591BCB" w:rsidP="00591BCB">
      <w:pPr>
        <w:ind w:firstLine="360"/>
        <w:rPr>
          <w:rFonts w:ascii="宋体" w:hAnsi="宋体"/>
          <w:color w:val="7030A0"/>
          <w:sz w:val="18"/>
          <w:szCs w:val="18"/>
        </w:rPr>
      </w:pPr>
      <w:r w:rsidRPr="00591BCB">
        <w:rPr>
          <w:rFonts w:ascii="宋体" w:hAnsi="宋体"/>
          <w:color w:val="7030A0"/>
          <w:sz w:val="18"/>
          <w:szCs w:val="18"/>
        </w:rPr>
        <w:t xml:space="preserve"># </w:t>
      </w:r>
      <w:r w:rsidRPr="00591BCB">
        <w:rPr>
          <w:rFonts w:ascii="宋体" w:hAnsi="宋体" w:hint="eastAsia"/>
          <w:color w:val="7030A0"/>
          <w:sz w:val="18"/>
          <w:szCs w:val="18"/>
        </w:rPr>
        <w:t>修改archive_mode的值需要重启动数据库</w:t>
      </w:r>
    </w:p>
    <w:p w14:paraId="06099B7F" w14:textId="77777777" w:rsidR="00591BCB" w:rsidRPr="00591BCB" w:rsidRDefault="00591BCB" w:rsidP="00591BCB">
      <w:pPr>
        <w:ind w:firstLine="360"/>
        <w:rPr>
          <w:rFonts w:ascii="宋体" w:hAnsi="宋体"/>
          <w:color w:val="FF0000"/>
          <w:sz w:val="18"/>
          <w:szCs w:val="18"/>
          <w:highlight w:val="green"/>
        </w:rPr>
      </w:pPr>
      <w:r w:rsidRPr="00591BCB">
        <w:rPr>
          <w:rFonts w:ascii="宋体" w:hAnsi="宋体" w:hint="eastAsia"/>
          <w:color w:val="FF0000"/>
          <w:sz w:val="18"/>
          <w:szCs w:val="18"/>
          <w:highlight w:val="green"/>
        </w:rPr>
        <w:t>archive</w:t>
      </w:r>
      <w:r w:rsidRPr="00591BCB">
        <w:rPr>
          <w:rFonts w:ascii="宋体" w:hAnsi="宋体"/>
          <w:color w:val="FF0000"/>
          <w:sz w:val="18"/>
          <w:szCs w:val="18"/>
          <w:highlight w:val="green"/>
        </w:rPr>
        <w:t>_mode=on</w:t>
      </w:r>
    </w:p>
    <w:p w14:paraId="399F0D29" w14:textId="77777777" w:rsidR="00591BCB" w:rsidRPr="00591BCB" w:rsidRDefault="00591BCB" w:rsidP="00591BCB">
      <w:pPr>
        <w:ind w:firstLine="360"/>
        <w:rPr>
          <w:rFonts w:ascii="宋体" w:hAnsi="宋体"/>
          <w:color w:val="7030A0"/>
          <w:sz w:val="18"/>
          <w:szCs w:val="18"/>
        </w:rPr>
      </w:pPr>
      <w:r w:rsidRPr="00591BCB">
        <w:rPr>
          <w:rFonts w:ascii="宋体" w:hAnsi="宋体"/>
          <w:color w:val="7030A0"/>
          <w:sz w:val="18"/>
          <w:szCs w:val="18"/>
        </w:rPr>
        <w:t xml:space="preserve"># </w:t>
      </w:r>
      <w:r w:rsidRPr="00591BCB">
        <w:rPr>
          <w:rFonts w:ascii="宋体" w:hAnsi="宋体" w:hint="eastAsia"/>
          <w:color w:val="7030A0"/>
          <w:sz w:val="18"/>
          <w:szCs w:val="18"/>
        </w:rPr>
        <w:t>修改archive_command的值不需要重启动数据库，只需要reload</w:t>
      </w:r>
    </w:p>
    <w:p w14:paraId="25C8B650" w14:textId="77777777" w:rsidR="00591BCB" w:rsidRPr="00591BCB" w:rsidRDefault="00591BCB" w:rsidP="00591BCB">
      <w:pPr>
        <w:ind w:firstLine="360"/>
        <w:rPr>
          <w:rFonts w:ascii="宋体" w:hAnsi="宋体"/>
          <w:color w:val="FF0000"/>
          <w:sz w:val="18"/>
          <w:szCs w:val="18"/>
        </w:rPr>
      </w:pPr>
      <w:r w:rsidRPr="00591BCB">
        <w:rPr>
          <w:rFonts w:ascii="宋体" w:hAnsi="宋体"/>
          <w:color w:val="FF0000"/>
          <w:sz w:val="18"/>
          <w:szCs w:val="18"/>
          <w:highlight w:val="green"/>
        </w:rPr>
        <w:t>archive_command = 'cp %p /</w:t>
      </w:r>
      <w:r w:rsidRPr="00591BCB">
        <w:rPr>
          <w:rFonts w:ascii="宋体" w:hAnsi="宋体" w:hint="eastAsia"/>
          <w:color w:val="FF0000"/>
          <w:sz w:val="18"/>
          <w:szCs w:val="18"/>
          <w:highlight w:val="green"/>
        </w:rPr>
        <w:t>u</w:t>
      </w:r>
      <w:r w:rsidRPr="00591BCB">
        <w:rPr>
          <w:rFonts w:ascii="宋体" w:hAnsi="宋体"/>
          <w:color w:val="FF0000"/>
          <w:sz w:val="18"/>
          <w:szCs w:val="18"/>
          <w:highlight w:val="green"/>
        </w:rPr>
        <w:t>04/Kingbase/ES/V9/archivelog/%f'</w:t>
      </w:r>
    </w:p>
    <w:p w14:paraId="2006DB6E" w14:textId="77777777" w:rsidR="00591BCB" w:rsidRPr="00591BCB" w:rsidRDefault="00591BCB" w:rsidP="00591BCB">
      <w:pPr>
        <w:ind w:firstLine="360"/>
        <w:rPr>
          <w:rFonts w:ascii="宋体" w:hAnsi="宋体"/>
          <w:color w:val="7030A0"/>
          <w:sz w:val="18"/>
          <w:szCs w:val="18"/>
        </w:rPr>
      </w:pPr>
      <w:r w:rsidRPr="00591BCB">
        <w:rPr>
          <w:rFonts w:ascii="宋体" w:hAnsi="宋体"/>
          <w:color w:val="7030A0"/>
          <w:sz w:val="18"/>
          <w:szCs w:val="18"/>
        </w:rPr>
        <w:t xml:space="preserve"># </w:t>
      </w:r>
      <w:r w:rsidRPr="00591BCB">
        <w:rPr>
          <w:rFonts w:ascii="宋体" w:hAnsi="宋体" w:hint="eastAsia"/>
          <w:color w:val="7030A0"/>
          <w:sz w:val="18"/>
          <w:szCs w:val="18"/>
        </w:rPr>
        <w:t>修改archive_time：归档周期，900表示每900秒（15分钟）切换一次</w:t>
      </w:r>
    </w:p>
    <w:p w14:paraId="421CBF90" w14:textId="77777777" w:rsidR="00591BCB" w:rsidRPr="00591BCB" w:rsidRDefault="00591BCB" w:rsidP="00591BCB">
      <w:pPr>
        <w:ind w:firstLine="360"/>
        <w:rPr>
          <w:rFonts w:ascii="宋体" w:hAnsi="宋体"/>
          <w:color w:val="FF0000"/>
          <w:sz w:val="18"/>
          <w:szCs w:val="18"/>
          <w:highlight w:val="green"/>
        </w:rPr>
      </w:pPr>
      <w:r w:rsidRPr="00591BCB">
        <w:rPr>
          <w:rFonts w:ascii="宋体" w:hAnsi="宋体"/>
          <w:color w:val="FF0000"/>
          <w:sz w:val="18"/>
          <w:szCs w:val="18"/>
          <w:highlight w:val="green"/>
        </w:rPr>
        <w:t>archive_timeout = 900</w:t>
      </w:r>
    </w:p>
    <w:p w14:paraId="63EDBE6B" w14:textId="2E1B68D4" w:rsidR="00591BCB" w:rsidRPr="00591BCB" w:rsidRDefault="00591BCB" w:rsidP="009257C1">
      <w:pPr>
        <w:numPr>
          <w:ilvl w:val="0"/>
          <w:numId w:val="168"/>
        </w:numPr>
        <w:spacing w:line="360" w:lineRule="auto"/>
        <w:rPr>
          <w:rFonts w:ascii="宋体" w:eastAsia="宋体" w:hAnsi="宋体" w:cs="Times New Roman"/>
          <w:szCs w:val="21"/>
        </w:rPr>
      </w:pPr>
      <w:r w:rsidRPr="00591BCB">
        <w:rPr>
          <w:rFonts w:ascii="Times New Roman" w:eastAsia="宋体" w:hAnsi="Times New Roman" w:cs="宋体" w:hint="eastAsia"/>
          <w:szCs w:val="24"/>
        </w:rPr>
        <w:t>执行下面的命令，启动</w:t>
      </w:r>
      <w:r w:rsidR="00A47A55">
        <w:rPr>
          <w:rFonts w:ascii="Times New Roman" w:eastAsia="宋体" w:hAnsi="Times New Roman" w:cs="宋体"/>
          <w:szCs w:val="24"/>
        </w:rPr>
        <w:t>PostgreSQL</w:t>
      </w:r>
      <w:r w:rsidRPr="00591BCB">
        <w:rPr>
          <w:rFonts w:ascii="Times New Roman" w:eastAsia="宋体" w:hAnsi="Times New Roman" w:cs="宋体" w:hint="eastAsia"/>
          <w:szCs w:val="24"/>
        </w:rPr>
        <w:t>数据库：</w:t>
      </w:r>
    </w:p>
    <w:p w14:paraId="32AEF72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21"/>
          <w:shd w:val="pct15" w:color="auto" w:fill="FFFFFF"/>
        </w:rPr>
        <w:t xml:space="preserve">[kingbase@dbsvr ~]$ </w:t>
      </w:r>
      <w:r w:rsidRPr="00591BCB">
        <w:rPr>
          <w:rFonts w:ascii="宋体" w:eastAsia="宋体" w:hAnsi="宋体" w:cs="Huawei Sans"/>
          <w:color w:val="FF0000"/>
          <w:spacing w:val="-4"/>
          <w:sz w:val="18"/>
          <w:szCs w:val="21"/>
          <w:shd w:val="pct15" w:color="auto" w:fill="FFFFFF"/>
        </w:rPr>
        <w:t>sys_ctl start</w:t>
      </w:r>
    </w:p>
    <w:p w14:paraId="7D4D26D3" w14:textId="20F2D36E" w:rsidR="00591BCB" w:rsidRPr="00591BCB" w:rsidRDefault="00591BCB" w:rsidP="009257C1">
      <w:pPr>
        <w:numPr>
          <w:ilvl w:val="0"/>
          <w:numId w:val="168"/>
        </w:numPr>
        <w:spacing w:line="360" w:lineRule="auto"/>
        <w:rPr>
          <w:rFonts w:ascii="宋体" w:eastAsia="宋体" w:hAnsi="宋体" w:cs="Times New Roman"/>
          <w:szCs w:val="21"/>
        </w:rPr>
      </w:pPr>
      <w:r w:rsidRPr="00591BCB">
        <w:rPr>
          <w:rFonts w:ascii="Times New Roman" w:eastAsia="宋体" w:hAnsi="Times New Roman" w:cs="宋体" w:hint="eastAsia"/>
          <w:szCs w:val="24"/>
        </w:rPr>
        <w:t>执行下面的命令和</w:t>
      </w:r>
      <w:r w:rsidRPr="00591BCB">
        <w:rPr>
          <w:rFonts w:ascii="Times New Roman" w:eastAsia="宋体" w:hAnsi="Times New Roman" w:cs="宋体" w:hint="eastAsia"/>
          <w:szCs w:val="24"/>
        </w:rPr>
        <w:t>SQL</w:t>
      </w:r>
      <w:r w:rsidRPr="00591BCB">
        <w:rPr>
          <w:rFonts w:ascii="Times New Roman" w:eastAsia="宋体" w:hAnsi="Times New Roman" w:cs="宋体" w:hint="eastAsia"/>
          <w:szCs w:val="24"/>
        </w:rPr>
        <w:t>语句，查看当前</w:t>
      </w:r>
      <w:r w:rsidR="00A47A55">
        <w:rPr>
          <w:rFonts w:ascii="Times New Roman" w:eastAsia="宋体" w:hAnsi="Times New Roman" w:cs="宋体" w:hint="eastAsia"/>
          <w:szCs w:val="24"/>
        </w:rPr>
        <w:t>PostgreSQL</w:t>
      </w:r>
      <w:r w:rsidRPr="00591BCB">
        <w:rPr>
          <w:rFonts w:ascii="Times New Roman" w:eastAsia="宋体" w:hAnsi="Times New Roman" w:cs="宋体" w:hint="eastAsia"/>
          <w:szCs w:val="24"/>
        </w:rPr>
        <w:t>数据库的归档设置：</w:t>
      </w:r>
    </w:p>
    <w:p w14:paraId="13D776A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color w:val="FF0000"/>
          <w:spacing w:val="-4"/>
          <w:sz w:val="18"/>
          <w:szCs w:val="18"/>
          <w:shd w:val="pct15" w:color="auto" w:fill="FFFFFF"/>
        </w:rPr>
      </w:pPr>
      <w:r w:rsidRPr="00591BCB">
        <w:rPr>
          <w:rFonts w:ascii="宋体" w:eastAsia="宋体" w:hAnsi="宋体" w:cs="Huawei Sans"/>
          <w:spacing w:val="-4"/>
          <w:sz w:val="18"/>
          <w:szCs w:val="18"/>
          <w:shd w:val="pct15" w:color="auto" w:fill="FFFFFF"/>
        </w:rPr>
        <w:t xml:space="preserve">[kingbase@dbsvr ~]$ </w:t>
      </w:r>
      <w:r w:rsidRPr="00591BCB">
        <w:rPr>
          <w:rFonts w:ascii="宋体" w:eastAsia="宋体" w:hAnsi="宋体" w:cs="Huawei Sans"/>
          <w:color w:val="FF0000"/>
          <w:spacing w:val="-4"/>
          <w:sz w:val="18"/>
          <w:szCs w:val="18"/>
          <w:shd w:val="pct15" w:color="auto" w:fill="FFFFFF"/>
        </w:rPr>
        <w:t xml:space="preserve">ksql -d test -U system </w:t>
      </w:r>
    </w:p>
    <w:p w14:paraId="4BF06E70"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lastRenderedPageBreak/>
        <w:t xml:space="preserve">system@test=# </w:t>
      </w:r>
      <w:r w:rsidRPr="00591BCB">
        <w:rPr>
          <w:rFonts w:ascii="宋体" w:eastAsia="宋体" w:hAnsi="宋体" w:cs="Huawei Sans"/>
          <w:color w:val="FF0000"/>
          <w:spacing w:val="-4"/>
          <w:sz w:val="18"/>
          <w:szCs w:val="18"/>
          <w:shd w:val="pct15" w:color="auto" w:fill="FFFFFF"/>
        </w:rPr>
        <w:t>SELECT name,setting FROM sys_settings WHERE name like 'archive%' or name='wal_level';</w:t>
      </w:r>
    </w:p>
    <w:p w14:paraId="61C9A33D"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name           |                 setting                 </w:t>
      </w:r>
    </w:p>
    <w:p w14:paraId="0F88523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w:t>
      </w:r>
    </w:p>
    <w:p w14:paraId="7BC7203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cleanup_command | </w:t>
      </w:r>
    </w:p>
    <w:p w14:paraId="212C7B3C"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command         | cp %p /u04/Kingbase/ES/V9/archivelog/%f</w:t>
      </w:r>
    </w:p>
    <w:p w14:paraId="428073C1"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dest            | </w:t>
      </w:r>
    </w:p>
    <w:p w14:paraId="54E58D7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mode            | on</w:t>
      </w:r>
    </w:p>
    <w:p w14:paraId="05715D69"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archive_timeout         | 900</w:t>
      </w:r>
    </w:p>
    <w:p w14:paraId="691941AF"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 xml:space="preserve"> wal_level               | replica</w:t>
      </w:r>
    </w:p>
    <w:p w14:paraId="08F9CDCA"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6 rows)</w:t>
      </w:r>
    </w:p>
    <w:p w14:paraId="7258717B" w14:textId="77777777" w:rsidR="00591BCB" w:rsidRPr="00591BCB" w:rsidRDefault="00591BCB" w:rsidP="00591BCB">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firstLineChars="200" w:firstLine="344"/>
        <w:jc w:val="left"/>
        <w:rPr>
          <w:rFonts w:ascii="宋体" w:eastAsia="宋体" w:hAnsi="宋体" w:cs="Huawei Sans"/>
          <w:spacing w:val="-4"/>
          <w:sz w:val="18"/>
          <w:szCs w:val="18"/>
          <w:shd w:val="pct15" w:color="auto" w:fill="FFFFFF"/>
        </w:rPr>
      </w:pPr>
      <w:r w:rsidRPr="00591BCB">
        <w:rPr>
          <w:rFonts w:ascii="宋体" w:eastAsia="宋体" w:hAnsi="宋体" w:cs="Huawei Sans"/>
          <w:spacing w:val="-4"/>
          <w:sz w:val="18"/>
          <w:szCs w:val="18"/>
          <w:shd w:val="pct15" w:color="auto" w:fill="FFFFFF"/>
        </w:rPr>
        <w:t>system@test=#</w:t>
      </w:r>
    </w:p>
    <w:p w14:paraId="4606773E" w14:textId="5FD1E24D" w:rsidR="00591BCB" w:rsidRPr="00591BCB" w:rsidRDefault="00591BCB" w:rsidP="00591BCB">
      <w:pPr>
        <w:spacing w:line="360" w:lineRule="auto"/>
        <w:rPr>
          <w:rFonts w:ascii="宋体" w:eastAsia="宋体" w:hAnsi="宋体" w:cs="宋体"/>
          <w:szCs w:val="24"/>
        </w:rPr>
      </w:pPr>
      <w:r w:rsidRPr="00591BCB">
        <w:rPr>
          <w:rFonts w:ascii="宋体" w:eastAsia="宋体" w:hAnsi="宋体" w:cs="Times New Roman" w:hint="eastAsia"/>
          <w:szCs w:val="21"/>
        </w:rPr>
        <w:t>可以看到，</w:t>
      </w:r>
      <w:r w:rsidR="00A47A55">
        <w:rPr>
          <w:rFonts w:ascii="宋体" w:eastAsia="宋体" w:hAnsi="宋体" w:cs="Times New Roman" w:hint="eastAsia"/>
          <w:szCs w:val="21"/>
        </w:rPr>
        <w:t>PostgreSQL</w:t>
      </w:r>
      <w:r w:rsidRPr="00591BCB">
        <w:rPr>
          <w:rFonts w:ascii="宋体" w:eastAsia="宋体" w:hAnsi="宋体" w:cs="Times New Roman" w:hint="eastAsia"/>
          <w:szCs w:val="21"/>
        </w:rPr>
        <w:t>数据库已经工作在归档模式下了（</w:t>
      </w:r>
      <w:r w:rsidRPr="00591BCB">
        <w:rPr>
          <w:rFonts w:ascii="宋体" w:eastAsia="宋体" w:hAnsi="宋体" w:cs="Times New Roman"/>
          <w:szCs w:val="21"/>
        </w:rPr>
        <w:t>archive_mode</w:t>
      </w:r>
      <w:r w:rsidRPr="00591BCB">
        <w:rPr>
          <w:rFonts w:ascii="宋体" w:eastAsia="宋体" w:hAnsi="宋体" w:cs="Times New Roman" w:hint="eastAsia"/>
          <w:szCs w:val="21"/>
        </w:rPr>
        <w:t>的值为</w:t>
      </w:r>
      <w:r w:rsidRPr="00591BCB">
        <w:rPr>
          <w:rFonts w:ascii="宋体" w:eastAsia="宋体" w:hAnsi="宋体" w:cs="Times New Roman"/>
          <w:szCs w:val="21"/>
        </w:rPr>
        <w:t>o</w:t>
      </w:r>
      <w:r w:rsidRPr="00591BCB">
        <w:rPr>
          <w:rFonts w:ascii="宋体" w:eastAsia="宋体" w:hAnsi="宋体" w:cs="Times New Roman" w:hint="eastAsia"/>
          <w:szCs w:val="21"/>
        </w:rPr>
        <w:t>n）。</w:t>
      </w:r>
    </w:p>
    <w:p w14:paraId="58F6F81B" w14:textId="77777777" w:rsidR="00185617" w:rsidRPr="00591BCB" w:rsidRDefault="00185617" w:rsidP="00FD0ACB">
      <w:pPr>
        <w:tabs>
          <w:tab w:val="num" w:pos="720"/>
        </w:tabs>
        <w:spacing w:line="360" w:lineRule="auto"/>
        <w:ind w:firstLineChars="200" w:firstLine="420"/>
        <w:rPr>
          <w:rFonts w:ascii="宋体" w:eastAsia="宋体" w:hAnsi="宋体" w:cs="Times New Roman"/>
          <w:szCs w:val="21"/>
        </w:rPr>
      </w:pPr>
    </w:p>
    <w:p w14:paraId="7ACFF2FF" w14:textId="77777777" w:rsidR="00FD0ACB" w:rsidRPr="00FC0571" w:rsidRDefault="00FD0ACB" w:rsidP="00FD0ACB">
      <w:pPr>
        <w:tabs>
          <w:tab w:val="num" w:pos="720"/>
        </w:tabs>
        <w:spacing w:line="360" w:lineRule="auto"/>
        <w:ind w:firstLineChars="200" w:firstLine="420"/>
        <w:rPr>
          <w:rFonts w:ascii="宋体" w:eastAsia="宋体" w:hAnsi="宋体" w:cs="Times New Roman"/>
          <w:szCs w:val="21"/>
        </w:rPr>
      </w:pPr>
    </w:p>
    <w:p w14:paraId="49569A03" w14:textId="1F9F6E05" w:rsidR="002A739A" w:rsidRDefault="002A739A" w:rsidP="002A739A">
      <w:pPr>
        <w:pStyle w:val="1"/>
        <w:keepNext w:val="0"/>
        <w:keepLines w:val="0"/>
        <w:pageBreakBefore/>
        <w:numPr>
          <w:ilvl w:val="0"/>
          <w:numId w:val="0"/>
        </w:numPr>
        <w:ind w:left="425"/>
        <w:rPr>
          <w:rFonts w:eastAsiaTheme="majorEastAsia"/>
          <w:sz w:val="30"/>
          <w:szCs w:val="30"/>
        </w:rPr>
      </w:pPr>
      <w:r>
        <w:rPr>
          <w:rFonts w:eastAsiaTheme="majorEastAsia" w:hint="eastAsia"/>
          <w:sz w:val="30"/>
          <w:szCs w:val="30"/>
        </w:rPr>
        <w:lastRenderedPageBreak/>
        <w:t>参考</w:t>
      </w:r>
    </w:p>
    <w:p w14:paraId="1072FAEF" w14:textId="65500181" w:rsidR="00A96BF1" w:rsidRDefault="00A96BF1" w:rsidP="009A07B5">
      <w:pPr>
        <w:pStyle w:val="1"/>
        <w:keepNext w:val="0"/>
        <w:keepLines w:val="0"/>
        <w:pageBreakBefore/>
        <w:rPr>
          <w:rFonts w:eastAsiaTheme="majorEastAsia"/>
          <w:sz w:val="30"/>
          <w:szCs w:val="30"/>
        </w:rPr>
      </w:pPr>
      <w:r>
        <w:rPr>
          <w:rFonts w:eastAsiaTheme="majorEastAsia" w:hint="eastAsia"/>
          <w:sz w:val="30"/>
          <w:szCs w:val="30"/>
        </w:rPr>
        <w:lastRenderedPageBreak/>
        <w:t>事务</w:t>
      </w:r>
      <w:r w:rsidR="00CC7FAA">
        <w:rPr>
          <w:rFonts w:eastAsiaTheme="majorEastAsia" w:hint="eastAsia"/>
          <w:sz w:val="30"/>
          <w:szCs w:val="30"/>
        </w:rPr>
        <w:t>管理器</w:t>
      </w:r>
    </w:p>
    <w:p w14:paraId="1B502D00" w14:textId="741A7BA7" w:rsidR="000D5A93" w:rsidRDefault="000D5A93" w:rsidP="000D5A93">
      <w:pPr>
        <w:pStyle w:val="2"/>
        <w:rPr>
          <w:sz w:val="24"/>
          <w:szCs w:val="24"/>
        </w:rPr>
      </w:pPr>
      <w:r>
        <w:rPr>
          <w:rFonts w:hint="eastAsia"/>
          <w:sz w:val="24"/>
          <w:szCs w:val="24"/>
        </w:rPr>
        <w:t>PostgreSQL</w:t>
      </w:r>
      <w:r>
        <w:rPr>
          <w:rFonts w:hint="eastAsia"/>
          <w:sz w:val="24"/>
          <w:szCs w:val="24"/>
        </w:rPr>
        <w:t>数据库中的</w:t>
      </w:r>
      <w:r w:rsidR="00401631">
        <w:rPr>
          <w:rFonts w:hint="eastAsia"/>
          <w:sz w:val="24"/>
          <w:szCs w:val="24"/>
        </w:rPr>
        <w:t>事务</w:t>
      </w:r>
    </w:p>
    <w:p w14:paraId="3000C9F3" w14:textId="3706A78F" w:rsidR="00946AC0" w:rsidRDefault="00946AC0" w:rsidP="00946AC0"/>
    <w:bookmarkStart w:id="37" w:name="_Hlk164756295"/>
    <w:p w14:paraId="1556F663" w14:textId="02C5CF8B" w:rsidR="00401631" w:rsidRDefault="0048222C" w:rsidP="00946AC0">
      <w:r>
        <w:rPr>
          <w:rStyle w:val="af1"/>
        </w:rPr>
        <w:fldChar w:fldCharType="begin"/>
      </w:r>
      <w:r>
        <w:rPr>
          <w:rStyle w:val="af1"/>
        </w:rPr>
        <w:instrText xml:space="preserve"> HYPERLINK "https://blog.csdn.net/qq_40837929/article/details/129818251" </w:instrText>
      </w:r>
      <w:r>
        <w:rPr>
          <w:rStyle w:val="af1"/>
        </w:rPr>
        <w:fldChar w:fldCharType="separate"/>
      </w:r>
      <w:r w:rsidR="00401631">
        <w:rPr>
          <w:rStyle w:val="af1"/>
        </w:rPr>
        <w:t>PostgreSQL</w:t>
      </w:r>
      <w:r w:rsidR="00401631">
        <w:rPr>
          <w:rStyle w:val="af1"/>
        </w:rPr>
        <w:t>源码学习笔记</w:t>
      </w:r>
      <w:r w:rsidR="00401631">
        <w:rPr>
          <w:rStyle w:val="af1"/>
        </w:rPr>
        <w:t>(8)-</w:t>
      </w:r>
      <w:r w:rsidR="00401631">
        <w:rPr>
          <w:rStyle w:val="af1"/>
        </w:rPr>
        <w:t>事务管理</w:t>
      </w:r>
      <w:r w:rsidR="00401631">
        <w:rPr>
          <w:rStyle w:val="af1"/>
        </w:rPr>
        <w:t>_postgresql</w:t>
      </w:r>
      <w:r w:rsidR="00401631">
        <w:rPr>
          <w:rStyle w:val="af1"/>
        </w:rPr>
        <w:t>源码阅读</w:t>
      </w:r>
      <w:r w:rsidR="00401631">
        <w:rPr>
          <w:rStyle w:val="af1"/>
        </w:rPr>
        <w:t>-CSDN</w:t>
      </w:r>
      <w:r w:rsidR="00401631">
        <w:rPr>
          <w:rStyle w:val="af1"/>
        </w:rPr>
        <w:t>博客</w:t>
      </w:r>
      <w:r>
        <w:rPr>
          <w:rStyle w:val="af1"/>
        </w:rPr>
        <w:fldChar w:fldCharType="end"/>
      </w:r>
      <w:bookmarkEnd w:id="37"/>
    </w:p>
    <w:p w14:paraId="0C422A3B" w14:textId="4597D570" w:rsidR="00401631" w:rsidRDefault="002663BD" w:rsidP="00946AC0">
      <w:hyperlink r:id="rId19" w:history="1">
        <w:r w:rsidR="009707B1" w:rsidRPr="00DD3EFC">
          <w:rPr>
            <w:rStyle w:val="af1"/>
          </w:rPr>
          <w:t>https://blog.csdn.net/qq_40837929/article/details/129818251</w:t>
        </w:r>
      </w:hyperlink>
    </w:p>
    <w:p w14:paraId="64350271" w14:textId="77777777" w:rsidR="009707B1" w:rsidRPr="009707B1" w:rsidRDefault="009707B1" w:rsidP="00946AC0"/>
    <w:p w14:paraId="2DCF52CE" w14:textId="14A9E1F2" w:rsidR="00C04860" w:rsidRDefault="00C04860" w:rsidP="00946AC0"/>
    <w:p w14:paraId="544DC79C" w14:textId="1CAFB64A" w:rsidR="00C04860" w:rsidRDefault="00C04860" w:rsidP="00946AC0">
      <w:r>
        <w:rPr>
          <w:rFonts w:hint="eastAsia"/>
        </w:rPr>
        <w:t>原始参考：</w:t>
      </w:r>
    </w:p>
    <w:p w14:paraId="1BF0E883" w14:textId="71D77FCF" w:rsidR="00C04860" w:rsidRDefault="00C04860" w:rsidP="00946AC0">
      <w:r>
        <w:rPr>
          <w:rFonts w:hint="eastAsia"/>
        </w:rPr>
        <w:t>表级锁</w:t>
      </w:r>
    </w:p>
    <w:p w14:paraId="68600099" w14:textId="487762F5" w:rsidR="00C04860" w:rsidRDefault="002663BD" w:rsidP="00946AC0">
      <w:hyperlink r:id="rId20" w:history="1">
        <w:r w:rsidR="00C04860" w:rsidRPr="00FA21D4">
          <w:rPr>
            <w:rStyle w:val="af1"/>
          </w:rPr>
          <w:t>https://postgrespro.com/blog/pgsql/5967999</w:t>
        </w:r>
      </w:hyperlink>
    </w:p>
    <w:p w14:paraId="188DA512" w14:textId="77777777" w:rsidR="00C04860" w:rsidRPr="00C04860" w:rsidRDefault="00C04860" w:rsidP="00946AC0"/>
    <w:p w14:paraId="690B2EA0" w14:textId="734F2DB8" w:rsidR="00C04860" w:rsidRDefault="00C04860" w:rsidP="00946AC0"/>
    <w:p w14:paraId="3F99E00F" w14:textId="03837D82" w:rsidR="00C04860" w:rsidRDefault="00C04860" w:rsidP="00946AC0">
      <w:r>
        <w:rPr>
          <w:rFonts w:hint="eastAsia"/>
        </w:rPr>
        <w:t>行级锁</w:t>
      </w:r>
    </w:p>
    <w:p w14:paraId="01899662" w14:textId="7AA77143" w:rsidR="00C04860" w:rsidRDefault="002663BD" w:rsidP="00946AC0">
      <w:hyperlink r:id="rId21" w:history="1">
        <w:r w:rsidR="00C04860" w:rsidRPr="00FA21D4">
          <w:rPr>
            <w:rStyle w:val="af1"/>
          </w:rPr>
          <w:t>https://postgrespro.com/blog/pgsql/5968005</w:t>
        </w:r>
      </w:hyperlink>
    </w:p>
    <w:p w14:paraId="525E46A7" w14:textId="05C950C2" w:rsidR="00C04860" w:rsidRDefault="00C04860" w:rsidP="00946AC0"/>
    <w:p w14:paraId="172BDF05" w14:textId="142D43C6" w:rsidR="00C04860" w:rsidRDefault="00C04860" w:rsidP="00946AC0">
      <w:r>
        <w:rPr>
          <w:rFonts w:hint="eastAsia"/>
        </w:rPr>
        <w:t>其他锁</w:t>
      </w:r>
    </w:p>
    <w:p w14:paraId="278DCBFD" w14:textId="2F3828FC" w:rsidR="00C04860" w:rsidRDefault="002663BD" w:rsidP="00946AC0">
      <w:hyperlink r:id="rId22" w:history="1">
        <w:r w:rsidR="00C04860" w:rsidRPr="00FA21D4">
          <w:rPr>
            <w:rStyle w:val="af1"/>
          </w:rPr>
          <w:t>https://postgrespro.com/blog/pgsql/5968020</w:t>
        </w:r>
      </w:hyperlink>
    </w:p>
    <w:p w14:paraId="3482B015" w14:textId="6C2DA202" w:rsidR="00C04860" w:rsidRDefault="00C04860" w:rsidP="00946AC0"/>
    <w:p w14:paraId="2DAD19BE" w14:textId="41175A29" w:rsidR="00C04860" w:rsidRDefault="00C04860" w:rsidP="00946AC0">
      <w:r>
        <w:rPr>
          <w:rFonts w:hint="eastAsia"/>
        </w:rPr>
        <w:t>内存中的锁</w:t>
      </w:r>
    </w:p>
    <w:p w14:paraId="2ED31843" w14:textId="05188A40" w:rsidR="00C04860" w:rsidRDefault="002663BD" w:rsidP="00946AC0">
      <w:hyperlink r:id="rId23" w:history="1">
        <w:r w:rsidR="00C04860" w:rsidRPr="00FA21D4">
          <w:rPr>
            <w:rStyle w:val="af1"/>
          </w:rPr>
          <w:t>https://postgrespro.com/blog/pgsql/5968022</w:t>
        </w:r>
      </w:hyperlink>
    </w:p>
    <w:p w14:paraId="70911BAC" w14:textId="77777777" w:rsidR="00C04860" w:rsidRDefault="00C04860" w:rsidP="00946AC0"/>
    <w:p w14:paraId="5DF78177" w14:textId="076C921F" w:rsidR="00C04860" w:rsidRDefault="00C04860" w:rsidP="00946AC0">
      <w:r>
        <w:rPr>
          <w:rFonts w:hint="eastAsia"/>
        </w:rPr>
        <w:t>快照</w:t>
      </w:r>
    </w:p>
    <w:p w14:paraId="16475B06" w14:textId="5C43E181" w:rsidR="00C04860" w:rsidRDefault="002663BD" w:rsidP="00946AC0">
      <w:hyperlink r:id="rId24" w:history="1">
        <w:r w:rsidR="00C04860" w:rsidRPr="00FA21D4">
          <w:rPr>
            <w:rStyle w:val="af1"/>
          </w:rPr>
          <w:t>https://postgrespro.com/blog/pgsql/5967899</w:t>
        </w:r>
      </w:hyperlink>
    </w:p>
    <w:p w14:paraId="43B3F24A" w14:textId="77777777" w:rsidR="00C04860" w:rsidRPr="00C04860" w:rsidRDefault="00C04860" w:rsidP="00946AC0"/>
    <w:p w14:paraId="5CE98773" w14:textId="77777777" w:rsidR="00C04860" w:rsidRDefault="00C04860" w:rsidP="00946AC0"/>
    <w:p w14:paraId="06D3B1C2" w14:textId="77777777" w:rsidR="00C04860" w:rsidRPr="00C04860" w:rsidRDefault="00C04860" w:rsidP="00946AC0"/>
    <w:p w14:paraId="172BE834" w14:textId="77777777" w:rsidR="00946AC0" w:rsidRDefault="00946AC0" w:rsidP="00946AC0">
      <w:pPr>
        <w:pStyle w:val="074Char"/>
        <w:spacing w:line="360" w:lineRule="auto"/>
      </w:pPr>
      <w:r>
        <w:rPr>
          <w:rFonts w:hint="eastAsia"/>
        </w:rPr>
        <w:t>默认情况下，</w:t>
      </w:r>
      <w:r>
        <w:rPr>
          <w:rFonts w:hint="eastAsia"/>
        </w:rPr>
        <w:t>PostgreSQL</w:t>
      </w:r>
      <w:r>
        <w:rPr>
          <w:rFonts w:hint="eastAsia"/>
        </w:rPr>
        <w:t>数据库</w:t>
      </w:r>
      <w:r w:rsidRPr="00946AC0">
        <w:rPr>
          <w:rFonts w:hint="eastAsia"/>
        </w:rPr>
        <w:t>用户</w:t>
      </w:r>
      <w:r>
        <w:rPr>
          <w:rFonts w:hint="eastAsia"/>
        </w:rPr>
        <w:t>执行</w:t>
      </w:r>
      <w:r w:rsidRPr="00946AC0">
        <w:rPr>
          <w:rFonts w:hint="eastAsia"/>
        </w:rPr>
        <w:t>的每条查询语句都是一个原子操作，但实际上数据库能够管理的最小的原子单位是事务。</w:t>
      </w:r>
    </w:p>
    <w:p w14:paraId="0418435B" w14:textId="4907506E" w:rsidR="00946AC0" w:rsidRDefault="00946AC0" w:rsidP="00946AC0">
      <w:pPr>
        <w:pStyle w:val="074Char"/>
        <w:spacing w:line="360" w:lineRule="auto"/>
      </w:pPr>
      <w:r>
        <w:rPr>
          <w:rFonts w:hint="eastAsia"/>
        </w:rPr>
        <w:t>PostgreSQL</w:t>
      </w:r>
      <w:r w:rsidRPr="00946AC0">
        <w:rPr>
          <w:rFonts w:hint="eastAsia"/>
        </w:rPr>
        <w:t>实现了事务的</w:t>
      </w:r>
      <w:r w:rsidRPr="00946AC0">
        <w:rPr>
          <w:rFonts w:hint="eastAsia"/>
        </w:rPr>
        <w:t>ACID</w:t>
      </w:r>
      <w:r w:rsidRPr="00946AC0">
        <w:rPr>
          <w:rFonts w:hint="eastAsia"/>
        </w:rPr>
        <w:t>特性，同时允许事务的嵌套特性</w:t>
      </w:r>
      <w:r>
        <w:rPr>
          <w:rFonts w:hint="eastAsia"/>
        </w:rPr>
        <w:t>。</w:t>
      </w:r>
      <w:r>
        <w:rPr>
          <w:rFonts w:hint="eastAsia"/>
        </w:rPr>
        <w:t>PostgreSQL</w:t>
      </w:r>
      <w:r>
        <w:rPr>
          <w:rFonts w:hint="eastAsia"/>
        </w:rPr>
        <w:t>事务</w:t>
      </w:r>
      <w:r w:rsidRPr="00946AC0">
        <w:rPr>
          <w:rFonts w:hint="eastAsia"/>
        </w:rPr>
        <w:t>嵌套特性的实现</w:t>
      </w:r>
      <w:r>
        <w:rPr>
          <w:rFonts w:hint="eastAsia"/>
        </w:rPr>
        <w:t>，其</w:t>
      </w:r>
      <w:r w:rsidRPr="00946AC0">
        <w:rPr>
          <w:rFonts w:hint="eastAsia"/>
        </w:rPr>
        <w:t>关键是</w:t>
      </w:r>
      <w:r w:rsidR="00486AA9">
        <w:rPr>
          <w:rFonts w:hint="eastAsia"/>
        </w:rPr>
        <w:t>“</w:t>
      </w:r>
      <w:r w:rsidRPr="00486AA9">
        <w:rPr>
          <w:rFonts w:hint="eastAsia"/>
          <w:b/>
        </w:rPr>
        <w:t>事务块</w:t>
      </w:r>
      <w:r w:rsidR="00486AA9">
        <w:rPr>
          <w:rFonts w:hint="eastAsia"/>
          <w:b/>
        </w:rPr>
        <w:t>”</w:t>
      </w:r>
      <w:r w:rsidR="00486AA9">
        <w:rPr>
          <w:rFonts w:hint="eastAsia"/>
        </w:rPr>
        <w:t>：</w:t>
      </w:r>
      <w:r w:rsidRPr="00486AA9">
        <w:rPr>
          <w:rFonts w:hint="eastAsia"/>
          <w:highlight w:val="yellow"/>
        </w:rPr>
        <w:t>一个事务块中含有多个事务</w:t>
      </w:r>
      <w:r w:rsidRPr="00946AC0">
        <w:rPr>
          <w:rFonts w:hint="eastAsia"/>
        </w:rPr>
        <w:t>。</w:t>
      </w:r>
      <w:r>
        <w:rPr>
          <w:rFonts w:hint="eastAsia"/>
        </w:rPr>
        <w:t>本质上</w:t>
      </w:r>
      <w:r w:rsidRPr="00946AC0">
        <w:rPr>
          <w:rFonts w:hint="eastAsia"/>
        </w:rPr>
        <w:t>，事务块是一个有限状态机，含有执行过程中事务的状态信息。事务块以及其内部的事务组成了传统意义上的“事务”。</w:t>
      </w:r>
    </w:p>
    <w:p w14:paraId="7A113167" w14:textId="00A14192" w:rsidR="00946AC0" w:rsidRDefault="00946AC0" w:rsidP="00336BED">
      <w:pPr>
        <w:pStyle w:val="074Char"/>
        <w:spacing w:line="360" w:lineRule="auto"/>
      </w:pPr>
    </w:p>
    <w:p w14:paraId="455D28F9" w14:textId="77777777" w:rsidR="00946AC0" w:rsidRPr="00946AC0" w:rsidRDefault="00946AC0" w:rsidP="00336BED">
      <w:pPr>
        <w:pStyle w:val="074Char"/>
        <w:spacing w:line="360" w:lineRule="auto"/>
      </w:pPr>
    </w:p>
    <w:p w14:paraId="48A1C598" w14:textId="41DA21CF" w:rsidR="00DB315C" w:rsidRDefault="00CC7FAA" w:rsidP="00CC7FAA">
      <w:pPr>
        <w:pStyle w:val="2"/>
        <w:rPr>
          <w:sz w:val="24"/>
          <w:szCs w:val="24"/>
        </w:rPr>
      </w:pPr>
      <w:r w:rsidRPr="00CC7FAA">
        <w:rPr>
          <w:rFonts w:hint="eastAsia"/>
          <w:sz w:val="24"/>
          <w:szCs w:val="24"/>
        </w:rPr>
        <w:lastRenderedPageBreak/>
        <w:t>事务块</w:t>
      </w:r>
    </w:p>
    <w:p w14:paraId="684FC9D4" w14:textId="4D3AD6A3" w:rsidR="00CC7FAA" w:rsidRDefault="00336BED" w:rsidP="00336BED">
      <w:pPr>
        <w:pStyle w:val="3"/>
        <w:rPr>
          <w:rFonts w:eastAsiaTheme="majorEastAsia"/>
          <w:sz w:val="24"/>
          <w:szCs w:val="24"/>
        </w:rPr>
      </w:pPr>
      <w:r w:rsidRPr="00336BED">
        <w:rPr>
          <w:rFonts w:eastAsiaTheme="majorEastAsia" w:hint="eastAsia"/>
          <w:sz w:val="24"/>
          <w:szCs w:val="24"/>
        </w:rPr>
        <w:t>事务块接口</w:t>
      </w:r>
    </w:p>
    <w:p w14:paraId="55FCCDC0" w14:textId="77777777" w:rsidR="00336BED" w:rsidRDefault="00336BED" w:rsidP="00336BED">
      <w:pPr>
        <w:pStyle w:val="074Char"/>
        <w:spacing w:line="360" w:lineRule="auto"/>
      </w:pPr>
      <w:r>
        <w:rPr>
          <w:rFonts w:hint="eastAsia"/>
        </w:rPr>
        <w:t>事务块是</w:t>
      </w:r>
      <w:r>
        <w:rPr>
          <w:rFonts w:hint="eastAsia"/>
        </w:rPr>
        <w:t>PG</w:t>
      </w:r>
      <w:r>
        <w:rPr>
          <w:rFonts w:hint="eastAsia"/>
        </w:rPr>
        <w:t>事务管理系统的上层模块，其为上层执行器提供了事务处理的接口：</w:t>
      </w:r>
    </w:p>
    <w:p w14:paraId="3FDA943A" w14:textId="1A1C6FE1" w:rsidR="00336BED" w:rsidRPr="00336BED" w:rsidRDefault="00336BED" w:rsidP="00B9263D">
      <w:pPr>
        <w:pStyle w:val="074Char"/>
        <w:numPr>
          <w:ilvl w:val="0"/>
          <w:numId w:val="11"/>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StartTransactionCommand</w:t>
      </w:r>
      <w:r w:rsidRPr="00336BED">
        <w:rPr>
          <w:rFonts w:ascii="Segoe UI" w:hAnsi="Segoe UI" w:cs="Segoe UI" w:hint="eastAsia"/>
          <w:color w:val="333333"/>
          <w:shd w:val="clear" w:color="auto" w:fill="FFFFFF"/>
        </w:rPr>
        <w:t>：在“事务”的每条语句执行之前都会调用</w:t>
      </w:r>
      <w:r>
        <w:rPr>
          <w:rFonts w:ascii="Segoe UI" w:hAnsi="Segoe UI" w:cs="Segoe UI" w:hint="eastAsia"/>
          <w:color w:val="333333"/>
          <w:shd w:val="clear" w:color="auto" w:fill="FFFFFF"/>
        </w:rPr>
        <w:t>该函数</w:t>
      </w:r>
      <w:r w:rsidRPr="00336BED">
        <w:rPr>
          <w:rFonts w:ascii="Segoe UI" w:hAnsi="Segoe UI" w:cs="Segoe UI" w:hint="eastAsia"/>
          <w:color w:val="333333"/>
          <w:shd w:val="clear" w:color="auto" w:fill="FFFFFF"/>
        </w:rPr>
        <w:t>将事务块状态转换为</w:t>
      </w:r>
      <w:r w:rsidRPr="00336BED">
        <w:rPr>
          <w:rFonts w:ascii="Segoe UI" w:hAnsi="Segoe UI" w:cs="Segoe UI" w:hint="eastAsia"/>
          <w:color w:val="333333"/>
          <w:shd w:val="clear" w:color="auto" w:fill="FFFFFF"/>
        </w:rPr>
        <w:t>TBLOCK_STARTED</w:t>
      </w:r>
    </w:p>
    <w:p w14:paraId="195C0A4E" w14:textId="572C838D" w:rsidR="00336BED" w:rsidRPr="00336BED" w:rsidRDefault="00336BED" w:rsidP="00B9263D">
      <w:pPr>
        <w:pStyle w:val="074Char"/>
        <w:numPr>
          <w:ilvl w:val="0"/>
          <w:numId w:val="11"/>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CommitTransactionCommand</w:t>
      </w:r>
      <w:r w:rsidRPr="00336BED">
        <w:rPr>
          <w:rFonts w:ascii="Segoe UI" w:hAnsi="Segoe UI" w:cs="Segoe UI" w:hint="eastAsia"/>
          <w:color w:val="333333"/>
          <w:shd w:val="clear" w:color="auto" w:fill="FFFFFF"/>
        </w:rPr>
        <w:t>：</w:t>
      </w:r>
      <w:r>
        <w:rPr>
          <w:rFonts w:hint="eastAsia"/>
        </w:rPr>
        <w:t>当每条语句执行完成之后则会调用该函数。</w:t>
      </w:r>
    </w:p>
    <w:p w14:paraId="0D6F84A3" w14:textId="02D37673" w:rsidR="00336BED" w:rsidRDefault="00336BED" w:rsidP="00B9263D">
      <w:pPr>
        <w:pStyle w:val="074Char"/>
        <w:numPr>
          <w:ilvl w:val="0"/>
          <w:numId w:val="11"/>
        </w:numPr>
        <w:spacing w:line="360" w:lineRule="auto"/>
      </w:pPr>
      <w:r w:rsidRPr="00336BED">
        <w:rPr>
          <w:rFonts w:ascii="Segoe UI" w:hAnsi="Segoe UI" w:cs="Segoe UI" w:hint="eastAsia"/>
          <w:color w:val="333333"/>
          <w:shd w:val="clear" w:color="auto" w:fill="FFFFFF"/>
        </w:rPr>
        <w:t>AbortCurrentTransaction</w:t>
      </w:r>
      <w:r w:rsidRPr="00336BED">
        <w:rPr>
          <w:rFonts w:ascii="Segoe UI" w:hAnsi="Segoe UI" w:cs="Segoe UI" w:hint="eastAsia"/>
          <w:color w:val="333333"/>
          <w:shd w:val="clear" w:color="auto" w:fill="FFFFFF"/>
        </w:rPr>
        <w:t>：</w:t>
      </w:r>
      <w:r>
        <w:rPr>
          <w:rFonts w:hint="eastAsia"/>
        </w:rPr>
        <w:t>当每条语句中断时则会调用</w:t>
      </w:r>
      <w:r>
        <w:rPr>
          <w:rFonts w:hint="eastAsia"/>
        </w:rPr>
        <w:t>AbortCurrentTransaction</w:t>
      </w:r>
      <w:r>
        <w:rPr>
          <w:rFonts w:hint="eastAsia"/>
        </w:rPr>
        <w:t>。</w:t>
      </w:r>
    </w:p>
    <w:p w14:paraId="2E8C32D9" w14:textId="77777777" w:rsidR="00336BED" w:rsidRDefault="00336BED" w:rsidP="00336BED">
      <w:pPr>
        <w:pStyle w:val="074Char"/>
        <w:spacing w:line="360" w:lineRule="auto"/>
      </w:pPr>
    </w:p>
    <w:p w14:paraId="5AB3DEEC" w14:textId="4420849C" w:rsidR="00336BED" w:rsidRDefault="00336BED" w:rsidP="00336BED">
      <w:pPr>
        <w:pStyle w:val="074Char"/>
        <w:spacing w:line="360" w:lineRule="auto"/>
      </w:pPr>
      <w:r>
        <w:rPr>
          <w:rFonts w:hint="eastAsia"/>
        </w:rPr>
        <w:t>下面以一个简单的“事务”为例：</w:t>
      </w:r>
    </w:p>
    <w:p w14:paraId="47A56570" w14:textId="77777777" w:rsidR="00336BED" w:rsidRDefault="00336BED" w:rsidP="00336BED">
      <w:pPr>
        <w:pStyle w:val="074Char"/>
        <w:spacing w:line="360" w:lineRule="auto"/>
      </w:pPr>
      <w:r>
        <w:t>BEGIN;</w:t>
      </w:r>
    </w:p>
    <w:p w14:paraId="2F314B23" w14:textId="77777777" w:rsidR="00336BED" w:rsidRDefault="00336BED" w:rsidP="00336BED">
      <w:pPr>
        <w:pStyle w:val="074Char"/>
        <w:spacing w:line="360" w:lineRule="auto"/>
      </w:pPr>
      <w:r>
        <w:t>SELECT 1 + 1;</w:t>
      </w:r>
    </w:p>
    <w:p w14:paraId="111C4234" w14:textId="77777777" w:rsidR="00336BED" w:rsidRDefault="00336BED" w:rsidP="00336BED">
      <w:pPr>
        <w:pStyle w:val="074Char"/>
        <w:spacing w:line="360" w:lineRule="auto"/>
      </w:pPr>
      <w:r>
        <w:t>END;</w:t>
      </w:r>
    </w:p>
    <w:p w14:paraId="1122E534" w14:textId="77777777" w:rsidR="00336BED" w:rsidRDefault="00336BED" w:rsidP="00336BED">
      <w:pPr>
        <w:pStyle w:val="074Char"/>
        <w:spacing w:line="360" w:lineRule="auto"/>
      </w:pPr>
    </w:p>
    <w:p w14:paraId="26B7997F" w14:textId="037C7FD6" w:rsidR="001E6A19" w:rsidRDefault="00336BED" w:rsidP="00336BED">
      <w:pPr>
        <w:pStyle w:val="074Char"/>
        <w:spacing w:line="360" w:lineRule="auto"/>
      </w:pPr>
      <w:r>
        <w:rPr>
          <w:rFonts w:hint="eastAsia"/>
        </w:rPr>
        <w:t>执行第一条语句</w:t>
      </w:r>
      <w:r>
        <w:rPr>
          <w:rFonts w:hint="eastAsia"/>
        </w:rPr>
        <w:t>"BEGIN;"</w:t>
      </w:r>
      <w:r>
        <w:rPr>
          <w:rFonts w:hint="eastAsia"/>
        </w:rPr>
        <w:t>之前，会先调用</w:t>
      </w:r>
      <w:r>
        <w:rPr>
          <w:rFonts w:hint="eastAsia"/>
        </w:rPr>
        <w:t>StartTransactionCommand</w:t>
      </w:r>
      <w:r w:rsidR="003D76CD">
        <w:rPr>
          <w:rFonts w:hint="eastAsia"/>
        </w:rPr>
        <w:t>；</w:t>
      </w:r>
    </w:p>
    <w:p w14:paraId="27622777" w14:textId="0DB2FD99" w:rsidR="00336BED" w:rsidRDefault="00336BED" w:rsidP="00336BED">
      <w:pPr>
        <w:pStyle w:val="074Char"/>
        <w:spacing w:line="360" w:lineRule="auto"/>
      </w:pPr>
      <w:r>
        <w:rPr>
          <w:rFonts w:hint="eastAsia"/>
        </w:rPr>
        <w:t>然后执行</w:t>
      </w:r>
      <w:r>
        <w:rPr>
          <w:rFonts w:hint="eastAsia"/>
        </w:rPr>
        <w:t>SQL</w:t>
      </w:r>
      <w:r>
        <w:rPr>
          <w:rFonts w:hint="eastAsia"/>
        </w:rPr>
        <w:t>语句：</w:t>
      </w:r>
    </w:p>
    <w:p w14:paraId="7D6CC8D5" w14:textId="77777777" w:rsidR="00336BED" w:rsidRDefault="00336BED" w:rsidP="00336BED">
      <w:pPr>
        <w:pStyle w:val="074Char"/>
        <w:spacing w:line="360" w:lineRule="auto"/>
      </w:pPr>
      <w:r>
        <w:t>exec_simple_query</w:t>
      </w:r>
    </w:p>
    <w:p w14:paraId="51617EE6" w14:textId="77777777" w:rsidR="00336BED" w:rsidRDefault="00336BED" w:rsidP="00336BED">
      <w:pPr>
        <w:pStyle w:val="074Char"/>
        <w:spacing w:line="360" w:lineRule="auto"/>
      </w:pPr>
      <w:r>
        <w:t xml:space="preserve">    -&gt;start_xact_command</w:t>
      </w:r>
    </w:p>
    <w:p w14:paraId="244E3092" w14:textId="77777777" w:rsidR="00336BED" w:rsidRDefault="00336BED" w:rsidP="00336BED">
      <w:pPr>
        <w:pStyle w:val="074Char"/>
        <w:spacing w:line="360" w:lineRule="auto"/>
      </w:pPr>
      <w:r>
        <w:t xml:space="preserve">    </w:t>
      </w:r>
      <w:r>
        <w:tab/>
        <w:t>-&gt;StartTransactionCommand</w:t>
      </w:r>
    </w:p>
    <w:p w14:paraId="0FBD0F0E" w14:textId="77777777" w:rsidR="00336BED" w:rsidRDefault="00336BED" w:rsidP="00336BED">
      <w:pPr>
        <w:pStyle w:val="074Char"/>
        <w:spacing w:line="360" w:lineRule="auto"/>
      </w:pPr>
    </w:p>
    <w:p w14:paraId="79B9B722" w14:textId="02BFB630" w:rsidR="00336BED" w:rsidRDefault="00336BED" w:rsidP="00336BED">
      <w:pPr>
        <w:pStyle w:val="074Char"/>
        <w:spacing w:line="360" w:lineRule="auto"/>
      </w:pPr>
      <w:r>
        <w:rPr>
          <w:rFonts w:hint="eastAsia"/>
        </w:rPr>
        <w:t>当该</w:t>
      </w:r>
      <w:r>
        <w:rPr>
          <w:rFonts w:hint="eastAsia"/>
        </w:rPr>
        <w:t>SQL</w:t>
      </w:r>
      <w:r>
        <w:rPr>
          <w:rFonts w:hint="eastAsia"/>
        </w:rPr>
        <w:t>语句执行完成后，会调用</w:t>
      </w:r>
      <w:r>
        <w:rPr>
          <w:rFonts w:hint="eastAsia"/>
        </w:rPr>
        <w:t>CommitTransactionCommand</w:t>
      </w:r>
      <w:r>
        <w:rPr>
          <w:rFonts w:hint="eastAsia"/>
        </w:rPr>
        <w:t>提交当前事务：</w:t>
      </w:r>
    </w:p>
    <w:p w14:paraId="592A9528" w14:textId="77777777" w:rsidR="00336BED" w:rsidRDefault="00336BED" w:rsidP="00336BED">
      <w:pPr>
        <w:pStyle w:val="074Char"/>
        <w:spacing w:line="360" w:lineRule="auto"/>
      </w:pPr>
      <w:r>
        <w:t>exec_simple_query</w:t>
      </w:r>
    </w:p>
    <w:p w14:paraId="47C05351" w14:textId="77777777" w:rsidR="00336BED" w:rsidRDefault="00336BED" w:rsidP="00336BED">
      <w:pPr>
        <w:pStyle w:val="074Char"/>
        <w:spacing w:line="360" w:lineRule="auto"/>
      </w:pPr>
      <w:r>
        <w:t xml:space="preserve">    -&gt;finish_xact_command</w:t>
      </w:r>
    </w:p>
    <w:p w14:paraId="2F055606" w14:textId="4387B1E4" w:rsidR="00DB315C" w:rsidRDefault="00336BED" w:rsidP="00336BED">
      <w:pPr>
        <w:pStyle w:val="074Char"/>
        <w:spacing w:line="360" w:lineRule="auto"/>
      </w:pPr>
      <w:r>
        <w:t xml:space="preserve">    </w:t>
      </w:r>
      <w:r>
        <w:tab/>
        <w:t>-&gt;CommitTransactionCommand</w:t>
      </w:r>
    </w:p>
    <w:p w14:paraId="53AFE587" w14:textId="5ABC2130" w:rsidR="00336BED" w:rsidRDefault="00336BED" w:rsidP="00336BED">
      <w:pPr>
        <w:pStyle w:val="074Char"/>
        <w:spacing w:line="360" w:lineRule="auto"/>
        <w:ind w:firstLine="0"/>
      </w:pPr>
    </w:p>
    <w:p w14:paraId="2CF1B382" w14:textId="3C9868B4" w:rsidR="00741CCA" w:rsidRDefault="00741CCA" w:rsidP="00741CCA">
      <w:pPr>
        <w:pStyle w:val="3"/>
        <w:rPr>
          <w:rFonts w:eastAsiaTheme="majorEastAsia"/>
          <w:sz w:val="24"/>
          <w:szCs w:val="24"/>
        </w:rPr>
      </w:pPr>
      <w:r w:rsidRPr="00336BED">
        <w:rPr>
          <w:rFonts w:eastAsiaTheme="majorEastAsia" w:hint="eastAsia"/>
          <w:sz w:val="24"/>
          <w:szCs w:val="24"/>
        </w:rPr>
        <w:t>事务</w:t>
      </w:r>
      <w:r>
        <w:rPr>
          <w:rFonts w:eastAsiaTheme="majorEastAsia" w:hint="eastAsia"/>
          <w:sz w:val="24"/>
          <w:szCs w:val="24"/>
        </w:rPr>
        <w:t>的状态</w:t>
      </w:r>
    </w:p>
    <w:p w14:paraId="2C657B61" w14:textId="77777777" w:rsidR="003D76CD" w:rsidRDefault="001C34E1" w:rsidP="001C34E1">
      <w:pPr>
        <w:pStyle w:val="074Char"/>
        <w:spacing w:line="360" w:lineRule="auto"/>
        <w:ind w:firstLineChars="200"/>
      </w:pPr>
      <w:r w:rsidRPr="001C34E1">
        <w:rPr>
          <w:rFonts w:hint="eastAsia"/>
        </w:rPr>
        <w:t>事务块能够使得多条</w:t>
      </w:r>
      <w:r w:rsidRPr="001C34E1">
        <w:rPr>
          <w:rFonts w:hint="eastAsia"/>
        </w:rPr>
        <w:t>SQL</w:t>
      </w:r>
      <w:r w:rsidRPr="001C34E1">
        <w:rPr>
          <w:rFonts w:hint="eastAsia"/>
        </w:rPr>
        <w:t>语句构成的“事务”具有原子性。在每一个</w:t>
      </w:r>
      <w:r w:rsidRPr="001C34E1">
        <w:rPr>
          <w:rFonts w:hint="eastAsia"/>
        </w:rPr>
        <w:t>postgres</w:t>
      </w:r>
      <w:r w:rsidRPr="001C34E1">
        <w:rPr>
          <w:rFonts w:hint="eastAsia"/>
        </w:rPr>
        <w:t>进程中，自始至终都只存在一个事务块。在开始一个新事务时，并不会进入新的事务块，而是改变事</w:t>
      </w:r>
      <w:r w:rsidRPr="001C34E1">
        <w:rPr>
          <w:rFonts w:hint="eastAsia"/>
        </w:rPr>
        <w:lastRenderedPageBreak/>
        <w:t>务块的状态使其能够重新记录用户的事务状态。</w:t>
      </w:r>
    </w:p>
    <w:p w14:paraId="4AC1477F" w14:textId="6DCB5414" w:rsidR="00336BED" w:rsidRDefault="001C34E1" w:rsidP="001C34E1">
      <w:pPr>
        <w:pStyle w:val="074Char"/>
        <w:spacing w:line="360" w:lineRule="auto"/>
        <w:ind w:firstLineChars="200"/>
      </w:pPr>
      <w:r w:rsidRPr="001C34E1">
        <w:rPr>
          <w:rFonts w:hint="eastAsia"/>
        </w:rPr>
        <w:t>事务块的状态是一个枚举类型，包括：</w:t>
      </w:r>
    </w:p>
    <w:p w14:paraId="1CC8DC52"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typedef enum TBlockState</w:t>
      </w:r>
    </w:p>
    <w:p w14:paraId="60B8EBD0"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w:t>
      </w:r>
    </w:p>
    <w:p w14:paraId="313B62FB"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 not-in-transaction-block states */</w:t>
      </w:r>
    </w:p>
    <w:p w14:paraId="4E50F78C"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DEFAUL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idle */</w:t>
      </w:r>
    </w:p>
    <w:p w14:paraId="133590D3"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TARTED,</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running single-query transaction */</w:t>
      </w:r>
    </w:p>
    <w:p w14:paraId="0901B5C3"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1A6BBC7"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 transaction block states */</w:t>
      </w:r>
    </w:p>
    <w:p w14:paraId="147E9524"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BEGIN,</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starting transaction block */</w:t>
      </w:r>
    </w:p>
    <w:p w14:paraId="572C435E"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INPROGRESS,</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live transaction */</w:t>
      </w:r>
    </w:p>
    <w:p w14:paraId="58215D51"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IMPLICIT_INPROGRESS, /* live transaction after implicit BEGIN */</w:t>
      </w:r>
    </w:p>
    <w:p w14:paraId="1305C30C"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PARALLEL_INPROGRESS, /* live transaction inside parallel worker */</w:t>
      </w:r>
    </w:p>
    <w:p w14:paraId="5F1855EF"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END,</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COMMIT received */</w:t>
      </w:r>
    </w:p>
    <w:p w14:paraId="43A5A2F7"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ABOR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failed xact, awaiting ROLLBACK */</w:t>
      </w:r>
    </w:p>
    <w:p w14:paraId="4469C236"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ABORT_END,</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failed xact, ROLLBACK received */</w:t>
      </w:r>
    </w:p>
    <w:p w14:paraId="284C5B59"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ABORT_PENDING,</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live xact, ROLLBACK received */</w:t>
      </w:r>
    </w:p>
    <w:p w14:paraId="145934FC"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PREPARE,</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live xact, PREPARE received */</w:t>
      </w:r>
    </w:p>
    <w:p w14:paraId="3D525E3F"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BF6614B"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 subtransaction states */</w:t>
      </w:r>
    </w:p>
    <w:p w14:paraId="55FF3BE2"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BEGIN,</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starting a subtransaction */</w:t>
      </w:r>
    </w:p>
    <w:p w14:paraId="3BA92B70"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INPROGRESS,</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live subtransaction */</w:t>
      </w:r>
    </w:p>
    <w:p w14:paraId="63F43576"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RELEASE,</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RELEASE received */</w:t>
      </w:r>
    </w:p>
    <w:p w14:paraId="2AB3DE8A"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COMMI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COMMIT received while TBLOCK_SUBINPROGRESS */</w:t>
      </w:r>
    </w:p>
    <w:p w14:paraId="516D1279"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ABOR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failed subxact, awaiting ROLLBACK */</w:t>
      </w:r>
    </w:p>
    <w:p w14:paraId="606A8A97"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ABORT_END,</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failed subxact, ROLLBACK received */</w:t>
      </w:r>
    </w:p>
    <w:p w14:paraId="7253AC80"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ABORT_PENDING,</w:t>
      </w:r>
      <w:r w:rsidRPr="009B127C">
        <w:rPr>
          <w:rFonts w:ascii="宋体" w:eastAsia="宋体" w:hAnsi="宋体" w:cs="Huawei Sans"/>
          <w:spacing w:val="-4"/>
          <w:sz w:val="18"/>
          <w:szCs w:val="21"/>
          <w:shd w:val="pct15" w:color="auto" w:fill="FFFFFF"/>
        </w:rPr>
        <w:tab/>
        <w:t>/* live subxact, ROLLBACK received */</w:t>
      </w:r>
    </w:p>
    <w:p w14:paraId="0F0DAF0D"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RESTAR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live subxact, ROLLBACK TO received */</w:t>
      </w:r>
    </w:p>
    <w:p w14:paraId="1B0145A4" w14:textId="77777777" w:rsidR="001C34E1" w:rsidRPr="009B127C"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127C">
        <w:rPr>
          <w:rFonts w:ascii="宋体" w:eastAsia="宋体" w:hAnsi="宋体" w:cs="Huawei Sans"/>
          <w:spacing w:val="-4"/>
          <w:sz w:val="18"/>
          <w:szCs w:val="21"/>
          <w:shd w:val="pct15" w:color="auto" w:fill="FFFFFF"/>
        </w:rPr>
        <w:tab/>
        <w:t>TBLOCK_SUBABORT_RESTART</w:t>
      </w:r>
      <w:r w:rsidRPr="009B127C">
        <w:rPr>
          <w:rFonts w:ascii="宋体" w:eastAsia="宋体" w:hAnsi="宋体" w:cs="Huawei Sans"/>
          <w:spacing w:val="-4"/>
          <w:sz w:val="18"/>
          <w:szCs w:val="21"/>
          <w:shd w:val="pct15" w:color="auto" w:fill="FFFFFF"/>
        </w:rPr>
        <w:tab/>
      </w:r>
      <w:r w:rsidRPr="009B127C">
        <w:rPr>
          <w:rFonts w:ascii="宋体" w:eastAsia="宋体" w:hAnsi="宋体" w:cs="Huawei Sans"/>
          <w:spacing w:val="-4"/>
          <w:sz w:val="18"/>
          <w:szCs w:val="21"/>
          <w:shd w:val="pct15" w:color="auto" w:fill="FFFFFF"/>
        </w:rPr>
        <w:tab/>
        <w:t>/* failed subxact, ROLLBACK TO received */</w:t>
      </w:r>
    </w:p>
    <w:p w14:paraId="14602D27" w14:textId="1AD955BC" w:rsidR="001C34E1" w:rsidRDefault="001C34E1" w:rsidP="009B12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B127C">
        <w:rPr>
          <w:rFonts w:ascii="宋体" w:eastAsia="宋体" w:hAnsi="宋体" w:cs="Huawei Sans"/>
          <w:spacing w:val="-4"/>
          <w:sz w:val="18"/>
          <w:szCs w:val="21"/>
          <w:shd w:val="pct15" w:color="auto" w:fill="FFFFFF"/>
        </w:rPr>
        <w:t>} TBlockState;</w:t>
      </w:r>
    </w:p>
    <w:p w14:paraId="482BBDFD" w14:textId="51246EFF" w:rsidR="001C34E1" w:rsidRDefault="001C34E1" w:rsidP="001C34E1">
      <w:pPr>
        <w:pStyle w:val="074Char"/>
        <w:spacing w:line="360" w:lineRule="auto"/>
        <w:ind w:firstLineChars="200"/>
      </w:pPr>
    </w:p>
    <w:p w14:paraId="4E507165" w14:textId="3E64C251" w:rsidR="009B127C" w:rsidRDefault="009B127C" w:rsidP="009B127C">
      <w:pPr>
        <w:pStyle w:val="074Char"/>
        <w:spacing w:line="360" w:lineRule="auto"/>
        <w:ind w:firstLineChars="200"/>
        <w:rPr>
          <w:rFonts w:ascii="-apple-system" w:hAnsi="-apple-system" w:hint="eastAsia"/>
          <w:color w:val="4D4D4D"/>
          <w:shd w:val="clear" w:color="auto" w:fill="FFFFFF"/>
        </w:rPr>
      </w:pPr>
      <w:r>
        <w:rPr>
          <w:rFonts w:ascii="-apple-system" w:hAnsi="-apple-system" w:hint="eastAsia"/>
          <w:color w:val="4D4D4D"/>
          <w:shd w:val="clear" w:color="auto" w:fill="FFFFFF"/>
        </w:rPr>
        <w:t>以下函数可以</w:t>
      </w:r>
      <w:r>
        <w:rPr>
          <w:rFonts w:ascii="-apple-system" w:hAnsi="-apple-system"/>
          <w:color w:val="4D4D4D"/>
          <w:shd w:val="clear" w:color="auto" w:fill="FFFFFF"/>
        </w:rPr>
        <w:t>改变事务块的状态</w:t>
      </w:r>
      <w:r>
        <w:rPr>
          <w:rFonts w:ascii="-apple-system" w:hAnsi="-apple-system" w:hint="eastAsia"/>
          <w:color w:val="4D4D4D"/>
          <w:shd w:val="clear" w:color="auto" w:fill="FFFFFF"/>
        </w:rPr>
        <w:t>：</w:t>
      </w:r>
    </w:p>
    <w:p w14:paraId="551BF502" w14:textId="2724D3F7" w:rsidR="009B127C" w:rsidRPr="00336BED" w:rsidRDefault="009B127C" w:rsidP="00B9263D">
      <w:pPr>
        <w:pStyle w:val="074Char"/>
        <w:numPr>
          <w:ilvl w:val="0"/>
          <w:numId w:val="11"/>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StartTransactionCommand</w:t>
      </w:r>
    </w:p>
    <w:p w14:paraId="7022132E" w14:textId="4AE478BB" w:rsidR="009B127C" w:rsidRDefault="009B127C" w:rsidP="00B9263D">
      <w:pPr>
        <w:pStyle w:val="074Char"/>
        <w:numPr>
          <w:ilvl w:val="0"/>
          <w:numId w:val="11"/>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CommitTransactionCommand</w:t>
      </w:r>
    </w:p>
    <w:p w14:paraId="660AC182" w14:textId="39F87B25" w:rsidR="001C34E1" w:rsidRPr="009B127C" w:rsidRDefault="009B127C" w:rsidP="00B9263D">
      <w:pPr>
        <w:pStyle w:val="074Char"/>
        <w:numPr>
          <w:ilvl w:val="0"/>
          <w:numId w:val="11"/>
        </w:numPr>
        <w:spacing w:line="360" w:lineRule="auto"/>
        <w:rPr>
          <w:rFonts w:ascii="Segoe UI" w:hAnsi="Segoe UI" w:cs="Segoe UI"/>
          <w:color w:val="333333"/>
          <w:shd w:val="clear" w:color="auto" w:fill="FFFFFF"/>
        </w:rPr>
      </w:pPr>
      <w:r w:rsidRPr="009B127C">
        <w:rPr>
          <w:rFonts w:ascii="Segoe UI" w:hAnsi="Segoe UI" w:cs="Segoe UI" w:hint="eastAsia"/>
          <w:color w:val="333333"/>
          <w:shd w:val="clear" w:color="auto" w:fill="FFFFFF"/>
        </w:rPr>
        <w:t>AbortCurrentTransaction</w:t>
      </w:r>
    </w:p>
    <w:p w14:paraId="338C2EC0" w14:textId="77777777" w:rsidR="009B127C" w:rsidRPr="009B127C" w:rsidRDefault="009B127C" w:rsidP="00B9263D">
      <w:pPr>
        <w:pStyle w:val="074Char"/>
        <w:numPr>
          <w:ilvl w:val="0"/>
          <w:numId w:val="11"/>
        </w:numPr>
        <w:spacing w:line="360" w:lineRule="auto"/>
        <w:rPr>
          <w:rFonts w:ascii="Segoe UI" w:hAnsi="Segoe UI" w:cs="Segoe UI"/>
          <w:color w:val="333333"/>
          <w:shd w:val="clear" w:color="auto" w:fill="FFFFFF"/>
        </w:rPr>
      </w:pPr>
      <w:r w:rsidRPr="009B127C">
        <w:rPr>
          <w:rFonts w:ascii="Segoe UI" w:hAnsi="Segoe UI" w:cs="Segoe UI"/>
          <w:color w:val="333333"/>
          <w:shd w:val="clear" w:color="auto" w:fill="FFFFFF"/>
        </w:rPr>
        <w:t>BeginTransactionBlock</w:t>
      </w:r>
    </w:p>
    <w:p w14:paraId="42723C9D" w14:textId="23EA3BD1" w:rsidR="009B127C" w:rsidRPr="009B127C" w:rsidRDefault="009B127C" w:rsidP="00B9263D">
      <w:pPr>
        <w:pStyle w:val="074Char"/>
        <w:numPr>
          <w:ilvl w:val="0"/>
          <w:numId w:val="11"/>
        </w:numPr>
        <w:spacing w:line="360" w:lineRule="auto"/>
        <w:rPr>
          <w:rFonts w:ascii="Segoe UI" w:hAnsi="Segoe UI" w:cs="Segoe UI"/>
          <w:color w:val="333333"/>
          <w:shd w:val="clear" w:color="auto" w:fill="FFFFFF"/>
        </w:rPr>
      </w:pPr>
      <w:r w:rsidRPr="009B127C">
        <w:rPr>
          <w:rFonts w:ascii="Segoe UI" w:hAnsi="Segoe UI" w:cs="Segoe UI"/>
          <w:color w:val="333333"/>
          <w:shd w:val="clear" w:color="auto" w:fill="FFFFFF"/>
        </w:rPr>
        <w:t>EndTransactionBlock</w:t>
      </w:r>
      <w:r w:rsidRPr="009B127C">
        <w:rPr>
          <w:rFonts w:ascii="Segoe UI" w:hAnsi="Segoe UI" w:cs="Segoe UI"/>
          <w:color w:val="333333"/>
          <w:shd w:val="clear" w:color="auto" w:fill="FFFFFF"/>
        </w:rPr>
        <w:t>等。</w:t>
      </w:r>
    </w:p>
    <w:p w14:paraId="7B63CF37" w14:textId="060B4A2D" w:rsidR="00DB315C" w:rsidRDefault="00DB315C" w:rsidP="00336BED">
      <w:pPr>
        <w:pStyle w:val="074Char"/>
        <w:spacing w:line="360" w:lineRule="auto"/>
      </w:pPr>
    </w:p>
    <w:p w14:paraId="7A29571E" w14:textId="1F0011A3" w:rsidR="003D76CD" w:rsidRDefault="003D76CD" w:rsidP="00336BED">
      <w:pPr>
        <w:pStyle w:val="074Char"/>
        <w:spacing w:line="360" w:lineRule="auto"/>
      </w:pPr>
    </w:p>
    <w:p w14:paraId="60B157E1" w14:textId="598B6004" w:rsidR="003D76CD" w:rsidRDefault="003D76CD" w:rsidP="00336BED">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从数据结构可以看出，除了事务块状态以外，事务块还包含了事务状态，内存上下问，前一个用户，子事务嵌套的深度等信息。事务的状态包括：</w:t>
      </w:r>
    </w:p>
    <w:p w14:paraId="3913C031"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lastRenderedPageBreak/>
        <w:t>typedef enum TransState</w:t>
      </w:r>
    </w:p>
    <w:p w14:paraId="45C0D877"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w:t>
      </w:r>
    </w:p>
    <w:p w14:paraId="123D1DB5"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DEFAULT,</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idle */</w:t>
      </w:r>
    </w:p>
    <w:p w14:paraId="4DA95F60"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START,</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transaction starting */</w:t>
      </w:r>
    </w:p>
    <w:p w14:paraId="75BCCFAC"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INPROGRESS,</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inside a valid transaction */</w:t>
      </w:r>
    </w:p>
    <w:p w14:paraId="6777E59B"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COMMIT,</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commit in progress */</w:t>
      </w:r>
    </w:p>
    <w:p w14:paraId="7DB04957"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ABORT,</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abort in progress */</w:t>
      </w:r>
    </w:p>
    <w:p w14:paraId="6EFA8D3B" w14:textId="77777777" w:rsidR="003D76CD" w:rsidRP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D76CD">
        <w:rPr>
          <w:rFonts w:ascii="宋体" w:eastAsia="宋体" w:hAnsi="宋体" w:cs="Huawei Sans"/>
          <w:spacing w:val="-4"/>
          <w:sz w:val="18"/>
          <w:szCs w:val="21"/>
          <w:shd w:val="pct15" w:color="auto" w:fill="FFFFFF"/>
        </w:rPr>
        <w:tab/>
        <w:t>TRANS_PREPARE</w:t>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r>
      <w:r w:rsidRPr="003D76CD">
        <w:rPr>
          <w:rFonts w:ascii="宋体" w:eastAsia="宋体" w:hAnsi="宋体" w:cs="Huawei Sans"/>
          <w:spacing w:val="-4"/>
          <w:sz w:val="18"/>
          <w:szCs w:val="21"/>
          <w:shd w:val="pct15" w:color="auto" w:fill="FFFFFF"/>
        </w:rPr>
        <w:tab/>
        <w:t>/* prepare in progress */</w:t>
      </w:r>
    </w:p>
    <w:p w14:paraId="52EF6892" w14:textId="1D090FBD" w:rsidR="003D76CD" w:rsidRDefault="003D76CD" w:rsidP="003D76C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D76CD">
        <w:rPr>
          <w:rFonts w:ascii="宋体" w:eastAsia="宋体" w:hAnsi="宋体" w:cs="Huawei Sans"/>
          <w:spacing w:val="-4"/>
          <w:sz w:val="18"/>
          <w:szCs w:val="21"/>
          <w:shd w:val="pct15" w:color="auto" w:fill="FFFFFF"/>
        </w:rPr>
        <w:t>} TransState;</w:t>
      </w:r>
    </w:p>
    <w:p w14:paraId="164DCAB6" w14:textId="0F0CFAFC" w:rsidR="003D76CD" w:rsidRDefault="003D76CD" w:rsidP="00336BED">
      <w:pPr>
        <w:pStyle w:val="074Char"/>
        <w:spacing w:line="360" w:lineRule="auto"/>
      </w:pPr>
      <w:r>
        <w:rPr>
          <w:rFonts w:hint="eastAsia"/>
        </w:rPr>
        <w:t>请读者注意“</w:t>
      </w:r>
      <w:r w:rsidRPr="003D76CD">
        <w:rPr>
          <w:rFonts w:hint="eastAsia"/>
        </w:rPr>
        <w:t>事务状态</w:t>
      </w:r>
      <w:r>
        <w:rPr>
          <w:rFonts w:hint="eastAsia"/>
        </w:rPr>
        <w:t>”和“</w:t>
      </w:r>
      <w:r w:rsidRPr="003D76CD">
        <w:rPr>
          <w:rFonts w:hint="eastAsia"/>
        </w:rPr>
        <w:t>事务块状态</w:t>
      </w:r>
      <w:r>
        <w:rPr>
          <w:rFonts w:hint="eastAsia"/>
        </w:rPr>
        <w:t>”的区别：</w:t>
      </w:r>
      <w:r w:rsidRPr="003D76CD">
        <w:rPr>
          <w:rFonts w:hint="eastAsia"/>
        </w:rPr>
        <w:t>事务状态指的是服务器角度的事务，只有六个状态</w:t>
      </w:r>
      <w:r>
        <w:rPr>
          <w:rFonts w:hint="eastAsia"/>
        </w:rPr>
        <w:t>；</w:t>
      </w:r>
      <w:r w:rsidRPr="003D76CD">
        <w:rPr>
          <w:rFonts w:hint="eastAsia"/>
        </w:rPr>
        <w:t>事务块状态则是事务块在事务运行过程中的详细信息。</w:t>
      </w:r>
    </w:p>
    <w:p w14:paraId="118968BA" w14:textId="77777777" w:rsidR="003D76CD" w:rsidRDefault="003D76CD" w:rsidP="00336BED">
      <w:pPr>
        <w:pStyle w:val="074Char"/>
        <w:spacing w:line="360" w:lineRule="auto"/>
      </w:pPr>
    </w:p>
    <w:p w14:paraId="76E371FD" w14:textId="7EAD6823" w:rsidR="00993DB0" w:rsidRDefault="00993DB0" w:rsidP="00993DB0">
      <w:pPr>
        <w:pStyle w:val="3"/>
        <w:rPr>
          <w:rFonts w:eastAsiaTheme="majorEastAsia"/>
          <w:sz w:val="24"/>
          <w:szCs w:val="24"/>
        </w:rPr>
      </w:pPr>
      <w:r w:rsidRPr="00993DB0">
        <w:rPr>
          <w:rFonts w:eastAsiaTheme="majorEastAsia" w:hint="eastAsia"/>
          <w:sz w:val="24"/>
          <w:szCs w:val="24"/>
        </w:rPr>
        <w:t>操作函数</w:t>
      </w:r>
    </w:p>
    <w:p w14:paraId="724C2EF1" w14:textId="77777777" w:rsidR="00993DB0" w:rsidRDefault="00993DB0" w:rsidP="00993DB0">
      <w:pPr>
        <w:pStyle w:val="074Char"/>
        <w:spacing w:line="360" w:lineRule="auto"/>
      </w:pPr>
      <w:r>
        <w:rPr>
          <w:rFonts w:hint="eastAsia"/>
        </w:rPr>
        <w:t>前面介绍了改变事务块状态的接口函数：</w:t>
      </w:r>
    </w:p>
    <w:p w14:paraId="433D3EC9" w14:textId="77777777" w:rsidR="00993DB0" w:rsidRPr="00336BED" w:rsidRDefault="00993DB0" w:rsidP="00B9263D">
      <w:pPr>
        <w:pStyle w:val="074Char"/>
        <w:numPr>
          <w:ilvl w:val="0"/>
          <w:numId w:val="12"/>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StartTransactionCommand</w:t>
      </w:r>
    </w:p>
    <w:p w14:paraId="1F9E8561" w14:textId="77777777" w:rsidR="00993DB0" w:rsidRDefault="00993DB0" w:rsidP="00B9263D">
      <w:pPr>
        <w:pStyle w:val="074Char"/>
        <w:numPr>
          <w:ilvl w:val="0"/>
          <w:numId w:val="12"/>
        </w:numPr>
        <w:spacing w:line="360" w:lineRule="auto"/>
        <w:rPr>
          <w:rFonts w:ascii="Segoe UI" w:hAnsi="Segoe UI" w:cs="Segoe UI"/>
          <w:color w:val="333333"/>
          <w:shd w:val="clear" w:color="auto" w:fill="FFFFFF"/>
        </w:rPr>
      </w:pPr>
      <w:r w:rsidRPr="00336BED">
        <w:rPr>
          <w:rFonts w:ascii="Segoe UI" w:hAnsi="Segoe UI" w:cs="Segoe UI" w:hint="eastAsia"/>
          <w:color w:val="333333"/>
          <w:shd w:val="clear" w:color="auto" w:fill="FFFFFF"/>
        </w:rPr>
        <w:t>CommitTransactionCommand</w:t>
      </w:r>
    </w:p>
    <w:p w14:paraId="1F6FA458" w14:textId="77777777" w:rsidR="00993DB0" w:rsidRPr="009B127C" w:rsidRDefault="00993DB0" w:rsidP="00B9263D">
      <w:pPr>
        <w:pStyle w:val="074Char"/>
        <w:numPr>
          <w:ilvl w:val="0"/>
          <w:numId w:val="12"/>
        </w:numPr>
        <w:spacing w:line="360" w:lineRule="auto"/>
        <w:rPr>
          <w:rFonts w:ascii="Segoe UI" w:hAnsi="Segoe UI" w:cs="Segoe UI"/>
          <w:color w:val="333333"/>
          <w:shd w:val="clear" w:color="auto" w:fill="FFFFFF"/>
        </w:rPr>
      </w:pPr>
      <w:r w:rsidRPr="009B127C">
        <w:rPr>
          <w:rFonts w:ascii="Segoe UI" w:hAnsi="Segoe UI" w:cs="Segoe UI" w:hint="eastAsia"/>
          <w:color w:val="333333"/>
          <w:shd w:val="clear" w:color="auto" w:fill="FFFFFF"/>
        </w:rPr>
        <w:t>AbortCurrentTransaction</w:t>
      </w:r>
    </w:p>
    <w:p w14:paraId="6FF62E35" w14:textId="77777777" w:rsidR="00993DB0" w:rsidRPr="00993DB0" w:rsidRDefault="00993DB0" w:rsidP="00B9263D">
      <w:pPr>
        <w:pStyle w:val="074Char"/>
        <w:numPr>
          <w:ilvl w:val="0"/>
          <w:numId w:val="12"/>
        </w:numPr>
        <w:spacing w:line="360" w:lineRule="auto"/>
      </w:pPr>
      <w:r w:rsidRPr="00993DB0">
        <w:rPr>
          <w:rFonts w:ascii="Segoe UI" w:hAnsi="Segoe UI" w:cs="Segoe UI"/>
          <w:color w:val="333333"/>
          <w:shd w:val="clear" w:color="auto" w:fill="FFFFFF"/>
        </w:rPr>
        <w:t>BeginTransactionBlock</w:t>
      </w:r>
    </w:p>
    <w:p w14:paraId="1506DA00" w14:textId="04368DEB" w:rsidR="00993DB0" w:rsidRDefault="00993DB0" w:rsidP="00B9263D">
      <w:pPr>
        <w:pStyle w:val="074Char"/>
        <w:numPr>
          <w:ilvl w:val="0"/>
          <w:numId w:val="12"/>
        </w:numPr>
        <w:spacing w:line="360" w:lineRule="auto"/>
      </w:pPr>
      <w:r w:rsidRPr="00993DB0">
        <w:rPr>
          <w:rFonts w:ascii="Segoe UI" w:hAnsi="Segoe UI" w:cs="Segoe UI"/>
          <w:color w:val="333333"/>
          <w:shd w:val="clear" w:color="auto" w:fill="FFFFFF"/>
        </w:rPr>
        <w:t>EndTransactionBlock</w:t>
      </w:r>
    </w:p>
    <w:p w14:paraId="097BC12B" w14:textId="77777777" w:rsidR="00993DB0" w:rsidRDefault="00993DB0" w:rsidP="00993DB0">
      <w:pPr>
        <w:pStyle w:val="074Char"/>
        <w:spacing w:line="360" w:lineRule="auto"/>
      </w:pPr>
    </w:p>
    <w:p w14:paraId="37BE084B" w14:textId="77777777" w:rsidR="00993DB0" w:rsidRDefault="00993DB0" w:rsidP="00993DB0">
      <w:pPr>
        <w:pStyle w:val="074Char"/>
        <w:spacing w:line="360" w:lineRule="auto"/>
      </w:pPr>
      <w:r>
        <w:rPr>
          <w:rFonts w:hint="eastAsia"/>
        </w:rPr>
        <w:t>实际上完成事务操作的函数则是</w:t>
      </w:r>
    </w:p>
    <w:p w14:paraId="6FF866E6" w14:textId="6C7CBB9D" w:rsidR="00993DB0" w:rsidRPr="00993DB0" w:rsidRDefault="00993DB0" w:rsidP="00B9263D">
      <w:pPr>
        <w:pStyle w:val="074Char"/>
        <w:numPr>
          <w:ilvl w:val="0"/>
          <w:numId w:val="12"/>
        </w:numPr>
        <w:spacing w:line="360" w:lineRule="auto"/>
        <w:rPr>
          <w:rFonts w:ascii="Segoe UI" w:hAnsi="Segoe UI" w:cs="Segoe UI"/>
          <w:color w:val="333333"/>
          <w:shd w:val="clear" w:color="auto" w:fill="FFFFFF"/>
        </w:rPr>
      </w:pPr>
      <w:r w:rsidRPr="00993DB0">
        <w:rPr>
          <w:rFonts w:ascii="Segoe UI" w:hAnsi="Segoe UI" w:cs="Segoe UI" w:hint="eastAsia"/>
          <w:color w:val="333333"/>
          <w:shd w:val="clear" w:color="auto" w:fill="FFFFFF"/>
        </w:rPr>
        <w:t>StartTransaction</w:t>
      </w:r>
      <w:r>
        <w:rPr>
          <w:rFonts w:ascii="Segoe UI" w:hAnsi="Segoe UI" w:cs="Segoe UI" w:hint="eastAsia"/>
          <w:color w:val="333333"/>
          <w:shd w:val="clear" w:color="auto" w:fill="FFFFFF"/>
        </w:rPr>
        <w:t>：</w:t>
      </w:r>
      <w:r>
        <w:rPr>
          <w:rFonts w:hint="eastAsia"/>
        </w:rPr>
        <w:t>初始化事务块的状态。包括设置嵌套级别，获取当前用户的</w:t>
      </w:r>
      <w:r>
        <w:rPr>
          <w:rFonts w:hint="eastAsia"/>
        </w:rPr>
        <w:t>ID</w:t>
      </w:r>
      <w:r>
        <w:rPr>
          <w:rFonts w:hint="eastAsia"/>
        </w:rPr>
        <w:t>，初始化资源管理等。</w:t>
      </w:r>
    </w:p>
    <w:p w14:paraId="175D89E5" w14:textId="5D0EEA21" w:rsidR="00993DB0" w:rsidRPr="00993DB0" w:rsidRDefault="00993DB0" w:rsidP="00B9263D">
      <w:pPr>
        <w:pStyle w:val="074Char"/>
        <w:numPr>
          <w:ilvl w:val="0"/>
          <w:numId w:val="12"/>
        </w:numPr>
        <w:spacing w:line="360" w:lineRule="auto"/>
        <w:rPr>
          <w:rFonts w:ascii="Segoe UI" w:hAnsi="Segoe UI" w:cs="Segoe UI"/>
          <w:color w:val="333333"/>
          <w:shd w:val="clear" w:color="auto" w:fill="FFFFFF"/>
        </w:rPr>
      </w:pPr>
      <w:r w:rsidRPr="00993DB0">
        <w:rPr>
          <w:rFonts w:ascii="Segoe UI" w:hAnsi="Segoe UI" w:cs="Segoe UI" w:hint="eastAsia"/>
          <w:color w:val="333333"/>
          <w:shd w:val="clear" w:color="auto" w:fill="FFFFFF"/>
        </w:rPr>
        <w:t>CommitTransaction()</w:t>
      </w:r>
      <w:r>
        <w:rPr>
          <w:rFonts w:ascii="Segoe UI" w:hAnsi="Segoe UI" w:cs="Segoe UI" w:hint="eastAsia"/>
          <w:color w:val="333333"/>
          <w:shd w:val="clear" w:color="auto" w:fill="FFFFFF"/>
        </w:rPr>
        <w:t>：</w:t>
      </w:r>
      <w:r>
        <w:rPr>
          <w:rFonts w:hint="eastAsia"/>
        </w:rPr>
        <w:t>提交事务。首先检查事务的提交状态，触发所有延迟的触发器，然后进入预提交状态，进入资源回收的阶段，比如说回收打开的文件描述符，申请的内存等。最后将事务的状态置为</w:t>
      </w:r>
      <w:r>
        <w:rPr>
          <w:rFonts w:hint="eastAsia"/>
        </w:rPr>
        <w:t>TRANS_DEFAULT</w:t>
      </w:r>
      <w:r>
        <w:rPr>
          <w:rFonts w:hint="eastAsia"/>
        </w:rPr>
        <w:t>。</w:t>
      </w:r>
    </w:p>
    <w:p w14:paraId="2059C7D0" w14:textId="0C8DD4FC" w:rsidR="00993DB0" w:rsidRPr="00993DB0" w:rsidRDefault="00993DB0" w:rsidP="00B9263D">
      <w:pPr>
        <w:pStyle w:val="074Char"/>
        <w:numPr>
          <w:ilvl w:val="0"/>
          <w:numId w:val="12"/>
        </w:numPr>
        <w:spacing w:line="360" w:lineRule="auto"/>
        <w:rPr>
          <w:rFonts w:ascii="Segoe UI" w:hAnsi="Segoe UI" w:cs="Segoe UI"/>
          <w:color w:val="333333"/>
          <w:shd w:val="clear" w:color="auto" w:fill="FFFFFF"/>
        </w:rPr>
      </w:pPr>
      <w:r w:rsidRPr="00993DB0">
        <w:rPr>
          <w:rFonts w:ascii="Segoe UI" w:hAnsi="Segoe UI" w:cs="Segoe UI" w:hint="eastAsia"/>
          <w:color w:val="333333"/>
          <w:shd w:val="clear" w:color="auto" w:fill="FFFFFF"/>
        </w:rPr>
        <w:t>AbortTransaction()</w:t>
      </w:r>
      <w:r>
        <w:rPr>
          <w:rFonts w:ascii="Segoe UI" w:hAnsi="Segoe UI" w:cs="Segoe UI" w:hint="eastAsia"/>
          <w:color w:val="333333"/>
          <w:shd w:val="clear" w:color="auto" w:fill="FFFFFF"/>
        </w:rPr>
        <w:t>：</w:t>
      </w:r>
      <w:r>
        <w:rPr>
          <w:rFonts w:hint="eastAsia"/>
        </w:rPr>
        <w:t>终止事务。释放所有申请的资源，包括释放所有申请的锁，释放</w:t>
      </w:r>
      <w:r>
        <w:rPr>
          <w:rFonts w:hint="eastAsia"/>
        </w:rPr>
        <w:t>I/O</w:t>
      </w:r>
      <w:r>
        <w:rPr>
          <w:rFonts w:hint="eastAsia"/>
        </w:rPr>
        <w:t>缓冲区，写入预写日志等。</w:t>
      </w:r>
    </w:p>
    <w:p w14:paraId="0E98F757" w14:textId="72A92A33" w:rsidR="00993DB0" w:rsidRDefault="00993DB0" w:rsidP="00B9263D">
      <w:pPr>
        <w:pStyle w:val="074Char"/>
        <w:numPr>
          <w:ilvl w:val="0"/>
          <w:numId w:val="12"/>
        </w:numPr>
        <w:spacing w:line="360" w:lineRule="auto"/>
      </w:pPr>
      <w:r w:rsidRPr="00993DB0">
        <w:rPr>
          <w:rFonts w:ascii="Segoe UI" w:hAnsi="Segoe UI" w:cs="Segoe UI" w:hint="eastAsia"/>
          <w:color w:val="333333"/>
          <w:shd w:val="clear" w:color="auto" w:fill="FFFFFF"/>
        </w:rPr>
        <w:t>CleanupTransaction()</w:t>
      </w:r>
      <w:r>
        <w:rPr>
          <w:rFonts w:ascii="Segoe UI" w:hAnsi="Segoe UI" w:cs="Segoe UI" w:hint="eastAsia"/>
          <w:color w:val="333333"/>
          <w:shd w:val="clear" w:color="auto" w:fill="FFFFFF"/>
        </w:rPr>
        <w:t>：</w:t>
      </w:r>
      <w:r>
        <w:rPr>
          <w:rFonts w:hint="eastAsia"/>
        </w:rPr>
        <w:t>清理事务，在系统终止事务时调用。释放事务的闪照，将当前事务块的拥有者置空等。</w:t>
      </w:r>
    </w:p>
    <w:p w14:paraId="6350940D" w14:textId="254C9DFA" w:rsidR="00993DB0" w:rsidRDefault="00993DB0" w:rsidP="00336BED">
      <w:pPr>
        <w:pStyle w:val="074Char"/>
        <w:spacing w:line="360" w:lineRule="auto"/>
      </w:pPr>
    </w:p>
    <w:p w14:paraId="07553ED7" w14:textId="49EEB9E3" w:rsidR="00993DB0" w:rsidRDefault="00993DB0" w:rsidP="00336BED">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前述</w:t>
      </w:r>
      <w:r>
        <w:rPr>
          <w:rFonts w:ascii="-apple-system" w:hAnsi="-apple-system"/>
          <w:color w:val="4D4D4D"/>
          <w:shd w:val="clear" w:color="auto" w:fill="FFFFFF"/>
        </w:rPr>
        <w:t>SQL</w:t>
      </w:r>
      <w:r>
        <w:rPr>
          <w:rFonts w:ascii="-apple-system" w:hAnsi="-apple-system"/>
          <w:color w:val="4D4D4D"/>
          <w:shd w:val="clear" w:color="auto" w:fill="FFFFFF"/>
        </w:rPr>
        <w:t>语句的实际操作过程如下</w:t>
      </w:r>
      <w:r>
        <w:rPr>
          <w:rFonts w:ascii="-apple-system" w:hAnsi="-apple-system" w:hint="eastAsia"/>
          <w:color w:val="4D4D4D"/>
          <w:shd w:val="clear" w:color="auto" w:fill="FFFFFF"/>
        </w:rPr>
        <w:t>：</w:t>
      </w:r>
    </w:p>
    <w:p w14:paraId="665E10E7" w14:textId="7C6FEDEF" w:rsidR="00993DB0" w:rsidRDefault="00305787" w:rsidP="00336BED">
      <w:pPr>
        <w:pStyle w:val="074Char"/>
        <w:spacing w:line="360" w:lineRule="auto"/>
      </w:pPr>
      <w:r>
        <w:rPr>
          <w:noProof/>
        </w:rPr>
        <w:lastRenderedPageBreak/>
        <w:drawing>
          <wp:inline distT="0" distB="0" distL="0" distR="0" wp14:anchorId="28C897BE" wp14:editId="1F510733">
            <wp:extent cx="5274310" cy="3334323"/>
            <wp:effectExtent l="0" t="0" r="2540" b="0"/>
            <wp:docPr id="5" name="图片 5" descr="https://img-blog.csdnimg.cn/4a75630328104095944ef138222b034f.png#pic_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img.cn/4a75630328104095944ef138222b034f.png#pic_cente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334323"/>
                    </a:xfrm>
                    <a:prstGeom prst="rect">
                      <a:avLst/>
                    </a:prstGeom>
                    <a:noFill/>
                    <a:ln>
                      <a:noFill/>
                    </a:ln>
                  </pic:spPr>
                </pic:pic>
              </a:graphicData>
            </a:graphic>
          </wp:inline>
        </w:drawing>
      </w:r>
    </w:p>
    <w:p w14:paraId="4E570E9D" w14:textId="7CD885A2" w:rsidR="00993DB0" w:rsidRDefault="00993DB0" w:rsidP="00336BED">
      <w:pPr>
        <w:pStyle w:val="074Char"/>
        <w:spacing w:line="360" w:lineRule="auto"/>
      </w:pPr>
    </w:p>
    <w:p w14:paraId="4ACA94FA" w14:textId="5ABC24C8" w:rsidR="00E4152B" w:rsidRDefault="00E4152B" w:rsidP="00E4152B">
      <w:pPr>
        <w:pStyle w:val="3"/>
        <w:rPr>
          <w:rFonts w:eastAsiaTheme="majorEastAsia"/>
          <w:sz w:val="24"/>
          <w:szCs w:val="24"/>
        </w:rPr>
      </w:pPr>
      <w:r>
        <w:rPr>
          <w:rFonts w:eastAsiaTheme="majorEastAsia" w:hint="eastAsia"/>
          <w:sz w:val="24"/>
          <w:szCs w:val="24"/>
        </w:rPr>
        <w:t>事务保存点与子事务</w:t>
      </w:r>
    </w:p>
    <w:p w14:paraId="198B8793" w14:textId="7EDBFF85" w:rsidR="00993DB0" w:rsidRDefault="00993DB0" w:rsidP="00336BED">
      <w:pPr>
        <w:pStyle w:val="074Char"/>
        <w:spacing w:line="360" w:lineRule="auto"/>
      </w:pPr>
    </w:p>
    <w:p w14:paraId="286911EA" w14:textId="0629E53B" w:rsidR="00E4152B" w:rsidRDefault="00E4152B" w:rsidP="00E4152B">
      <w:pPr>
        <w:pStyle w:val="074Char"/>
        <w:spacing w:line="360" w:lineRule="auto"/>
      </w:pPr>
      <w:r>
        <w:rPr>
          <w:rFonts w:hint="eastAsia"/>
        </w:rPr>
        <w:t>PostgreSQL</w:t>
      </w:r>
      <w:r>
        <w:rPr>
          <w:rFonts w:hint="eastAsia"/>
        </w:rPr>
        <w:t>数据库还提供了在事务执行过程中，保存事务执行状态的机制——事务保存点（</w:t>
      </w:r>
      <w:r>
        <w:rPr>
          <w:rFonts w:hint="eastAsia"/>
        </w:rPr>
        <w:t>SAVEPOINT</w:t>
      </w:r>
      <w:r>
        <w:rPr>
          <w:rFonts w:hint="eastAsia"/>
        </w:rPr>
        <w:t>），基于此可以实现部分回滚事务。事务保存点的实现原理类似于子事务，利用事务块数据结构当中的</w:t>
      </w:r>
      <w:r>
        <w:rPr>
          <w:rFonts w:hint="eastAsia"/>
        </w:rPr>
        <w:t>TransactionStateData* parent</w:t>
      </w:r>
      <w:r>
        <w:rPr>
          <w:rFonts w:hint="eastAsia"/>
        </w:rPr>
        <w:t>实现，</w:t>
      </w:r>
      <w:r>
        <w:rPr>
          <w:rFonts w:hint="eastAsia"/>
        </w:rPr>
        <w:t>parent</w:t>
      </w:r>
      <w:r>
        <w:rPr>
          <w:rFonts w:hint="eastAsia"/>
        </w:rPr>
        <w:t>指向父事务块。</w:t>
      </w:r>
    </w:p>
    <w:p w14:paraId="0F2F619E" w14:textId="1650E4D9" w:rsidR="00E4152B" w:rsidRDefault="00E4152B" w:rsidP="00E4152B">
      <w:pPr>
        <w:pStyle w:val="074Char"/>
        <w:spacing w:line="360" w:lineRule="auto"/>
      </w:pPr>
      <w:r>
        <w:rPr>
          <w:rFonts w:hint="eastAsia"/>
        </w:rPr>
        <w:t>PostgreSQL</w:t>
      </w:r>
      <w:r>
        <w:rPr>
          <w:rFonts w:hint="eastAsia"/>
        </w:rPr>
        <w:t>的事务保存点使用了栈加链表的数据结构，当调用</w:t>
      </w:r>
      <w:r>
        <w:rPr>
          <w:rFonts w:hint="eastAsia"/>
        </w:rPr>
        <w:t>PushTransaction()</w:t>
      </w:r>
      <w:r>
        <w:rPr>
          <w:rFonts w:hint="eastAsia"/>
        </w:rPr>
        <w:t>时，会将当前的事务块压入到栈中，同时创建一个子事务块，并将子事务块的</w:t>
      </w:r>
      <w:r>
        <w:rPr>
          <w:rFonts w:hint="eastAsia"/>
        </w:rPr>
        <w:t>parent</w:t>
      </w:r>
      <w:r>
        <w:rPr>
          <w:rFonts w:hint="eastAsia"/>
        </w:rPr>
        <w:t>指针指向父事务块。然后将全局变量</w:t>
      </w:r>
      <w:r>
        <w:rPr>
          <w:rFonts w:hint="eastAsia"/>
        </w:rPr>
        <w:t>CurrentTransactionState</w:t>
      </w:r>
      <w:r>
        <w:rPr>
          <w:rFonts w:hint="eastAsia"/>
        </w:rPr>
        <w:t>指向新建的事务块。而</w:t>
      </w:r>
      <w:r>
        <w:rPr>
          <w:rFonts w:hint="eastAsia"/>
        </w:rPr>
        <w:t>PopTransaction()</w:t>
      </w:r>
      <w:r>
        <w:rPr>
          <w:rFonts w:hint="eastAsia"/>
        </w:rPr>
        <w:t>则会将栈顶中的事务块弹出，并将全局变量</w:t>
      </w:r>
      <w:r>
        <w:rPr>
          <w:rFonts w:hint="eastAsia"/>
        </w:rPr>
        <w:t>CurrentTransactionState</w:t>
      </w:r>
      <w:r>
        <w:rPr>
          <w:rFonts w:hint="eastAsia"/>
        </w:rPr>
        <w:t>指向弹出的事务块。</w:t>
      </w:r>
    </w:p>
    <w:p w14:paraId="58E67C9D" w14:textId="7FBF40E6" w:rsidR="00E4152B" w:rsidRDefault="00E4152B" w:rsidP="00E4152B">
      <w:pPr>
        <w:pStyle w:val="074Char"/>
        <w:spacing w:line="360" w:lineRule="auto"/>
      </w:pPr>
      <w:r>
        <w:rPr>
          <w:rFonts w:hint="eastAsia"/>
        </w:rPr>
        <w:t>子事务的处理函数类型与普通的事务处理函数相似，比如说</w:t>
      </w:r>
      <w:r>
        <w:rPr>
          <w:rFonts w:hint="eastAsia"/>
        </w:rPr>
        <w:t>StartSubTransaction</w:t>
      </w:r>
      <w:r>
        <w:rPr>
          <w:rFonts w:hint="eastAsia"/>
        </w:rPr>
        <w:t>，</w:t>
      </w:r>
      <w:r>
        <w:rPr>
          <w:rFonts w:hint="eastAsia"/>
        </w:rPr>
        <w:t>CommitSubTransaction</w:t>
      </w:r>
      <w:r>
        <w:rPr>
          <w:rFonts w:hint="eastAsia"/>
        </w:rPr>
        <w:t>等。子事务的主要用途是实现</w:t>
      </w:r>
      <w:r>
        <w:rPr>
          <w:rFonts w:hint="eastAsia"/>
        </w:rPr>
        <w:t>PostgreSQL</w:t>
      </w:r>
      <w:r>
        <w:rPr>
          <w:rFonts w:hint="eastAsia"/>
        </w:rPr>
        <w:t>的事务保存点机制。</w:t>
      </w:r>
    </w:p>
    <w:p w14:paraId="58C997CE" w14:textId="48D192A0" w:rsidR="00E4152B" w:rsidRDefault="00E4152B" w:rsidP="00336BED">
      <w:pPr>
        <w:pStyle w:val="074Char"/>
        <w:spacing w:line="360" w:lineRule="auto"/>
      </w:pPr>
    </w:p>
    <w:p w14:paraId="2AF2E755" w14:textId="43A16E3D" w:rsidR="00E4152B" w:rsidRDefault="00E4152B" w:rsidP="00336BED">
      <w:pPr>
        <w:pStyle w:val="074Char"/>
        <w:spacing w:line="360" w:lineRule="auto"/>
      </w:pPr>
    </w:p>
    <w:p w14:paraId="230EE324" w14:textId="77777777" w:rsidR="00E4152B" w:rsidRDefault="00E4152B" w:rsidP="00336BED">
      <w:pPr>
        <w:pStyle w:val="074Char"/>
        <w:spacing w:line="360" w:lineRule="auto"/>
      </w:pPr>
    </w:p>
    <w:p w14:paraId="16A8A2B6" w14:textId="77777777" w:rsidR="00993DB0" w:rsidRPr="00993DB0" w:rsidRDefault="00993DB0" w:rsidP="00336BED">
      <w:pPr>
        <w:pStyle w:val="074Char"/>
        <w:spacing w:line="360" w:lineRule="auto"/>
      </w:pPr>
    </w:p>
    <w:p w14:paraId="109A71F8" w14:textId="73CB157D" w:rsidR="00CC7FAA" w:rsidRDefault="00CC7FAA" w:rsidP="00CC7FAA">
      <w:pPr>
        <w:pStyle w:val="2"/>
        <w:rPr>
          <w:sz w:val="24"/>
          <w:szCs w:val="24"/>
        </w:rPr>
      </w:pPr>
      <w:r w:rsidRPr="00CC7FAA">
        <w:rPr>
          <w:rFonts w:hint="eastAsia"/>
          <w:sz w:val="24"/>
          <w:szCs w:val="24"/>
        </w:rPr>
        <w:lastRenderedPageBreak/>
        <w:t>事务</w:t>
      </w:r>
      <w:r>
        <w:rPr>
          <w:rFonts w:hint="eastAsia"/>
          <w:sz w:val="24"/>
          <w:szCs w:val="24"/>
        </w:rPr>
        <w:t>I</w:t>
      </w:r>
      <w:r>
        <w:rPr>
          <w:sz w:val="24"/>
          <w:szCs w:val="24"/>
        </w:rPr>
        <w:t>D</w:t>
      </w:r>
      <w:r>
        <w:rPr>
          <w:rFonts w:hint="eastAsia"/>
          <w:sz w:val="24"/>
          <w:szCs w:val="24"/>
        </w:rPr>
        <w:t>分配</w:t>
      </w:r>
    </w:p>
    <w:p w14:paraId="16A28A33" w14:textId="749C7FFF" w:rsidR="00CC7FAA" w:rsidRDefault="00CC7FAA" w:rsidP="00DB315C"/>
    <w:p w14:paraId="32E73FB1" w14:textId="0A14E73C" w:rsidR="00CC7FAA" w:rsidRDefault="00CC7FAA" w:rsidP="00DB315C"/>
    <w:p w14:paraId="5EF7A8C9" w14:textId="5E130581" w:rsidR="009F7A01" w:rsidRDefault="009F7A01" w:rsidP="00DB315C"/>
    <w:p w14:paraId="57A4AF2F" w14:textId="75FA3870" w:rsidR="009F7A01" w:rsidRDefault="009F7A01" w:rsidP="009F7A01">
      <w:pPr>
        <w:pStyle w:val="2"/>
        <w:rPr>
          <w:sz w:val="24"/>
          <w:szCs w:val="24"/>
        </w:rPr>
      </w:pPr>
      <w:r w:rsidRPr="00CC7FAA">
        <w:rPr>
          <w:rFonts w:hint="eastAsia"/>
          <w:sz w:val="24"/>
          <w:szCs w:val="24"/>
        </w:rPr>
        <w:t>事务</w:t>
      </w:r>
      <w:r w:rsidR="004B03A7">
        <w:rPr>
          <w:rFonts w:hint="eastAsia"/>
          <w:sz w:val="24"/>
          <w:szCs w:val="24"/>
        </w:rPr>
        <w:t>启动</w:t>
      </w:r>
    </w:p>
    <w:p w14:paraId="1AC70194" w14:textId="5F944AD4" w:rsidR="009F7A01" w:rsidRDefault="009F7A01" w:rsidP="00DB315C"/>
    <w:p w14:paraId="5EDE5AAE" w14:textId="1CC4119C" w:rsidR="00000A39" w:rsidRDefault="00000A39" w:rsidP="00000A39">
      <w:pPr>
        <w:pStyle w:val="2"/>
        <w:rPr>
          <w:sz w:val="24"/>
          <w:szCs w:val="24"/>
        </w:rPr>
      </w:pPr>
      <w:r w:rsidRPr="00CC7FAA">
        <w:rPr>
          <w:rFonts w:hint="eastAsia"/>
          <w:sz w:val="24"/>
          <w:szCs w:val="24"/>
        </w:rPr>
        <w:t>事务</w:t>
      </w:r>
      <w:r w:rsidR="004B03A7">
        <w:rPr>
          <w:rFonts w:hint="eastAsia"/>
          <w:sz w:val="24"/>
          <w:szCs w:val="24"/>
        </w:rPr>
        <w:t>提交</w:t>
      </w:r>
    </w:p>
    <w:p w14:paraId="57078C78" w14:textId="77777777" w:rsidR="009F7A01" w:rsidRDefault="009F7A01" w:rsidP="00DB315C"/>
    <w:p w14:paraId="7F3E3594" w14:textId="3A5D0870" w:rsidR="00CC7FAA" w:rsidRDefault="00CC7FAA" w:rsidP="00DB315C"/>
    <w:p w14:paraId="1E197D7E" w14:textId="52F00537" w:rsidR="004B03A7" w:rsidRDefault="004B03A7" w:rsidP="00DB315C"/>
    <w:p w14:paraId="35FCDE44" w14:textId="2FB97BEB" w:rsidR="004B03A7" w:rsidRDefault="004B03A7" w:rsidP="004B03A7">
      <w:pPr>
        <w:pStyle w:val="2"/>
        <w:rPr>
          <w:sz w:val="24"/>
          <w:szCs w:val="24"/>
        </w:rPr>
      </w:pPr>
      <w:r w:rsidRPr="00CC7FAA">
        <w:rPr>
          <w:rFonts w:hint="eastAsia"/>
          <w:sz w:val="24"/>
          <w:szCs w:val="24"/>
        </w:rPr>
        <w:t>事务</w:t>
      </w:r>
      <w:r>
        <w:rPr>
          <w:rFonts w:hint="eastAsia"/>
          <w:sz w:val="24"/>
          <w:szCs w:val="24"/>
        </w:rPr>
        <w:t>回滚与清理</w:t>
      </w:r>
    </w:p>
    <w:p w14:paraId="5D0502E5" w14:textId="6BA05EF3" w:rsidR="004B03A7" w:rsidRDefault="004B03A7" w:rsidP="00DB315C"/>
    <w:p w14:paraId="02677E0D" w14:textId="575B703E" w:rsidR="00A40B23" w:rsidRDefault="00A40B23" w:rsidP="00DB315C"/>
    <w:p w14:paraId="69EDEB37" w14:textId="67659503" w:rsidR="00A40B23" w:rsidRDefault="00A40B23" w:rsidP="00DB315C"/>
    <w:p w14:paraId="3F1293D8" w14:textId="77777777" w:rsidR="00A40B23" w:rsidRDefault="00A40B23" w:rsidP="00DB315C"/>
    <w:p w14:paraId="758F7A71" w14:textId="1C593890" w:rsidR="00A40B23" w:rsidRDefault="00A40B23" w:rsidP="009513CB">
      <w:pPr>
        <w:pStyle w:val="2"/>
        <w:rPr>
          <w:sz w:val="24"/>
          <w:szCs w:val="24"/>
        </w:rPr>
      </w:pPr>
      <w:r>
        <w:rPr>
          <w:rFonts w:hint="eastAsia"/>
          <w:sz w:val="24"/>
          <w:szCs w:val="24"/>
        </w:rPr>
        <w:t>锁</w:t>
      </w:r>
    </w:p>
    <w:p w14:paraId="6172D2D6" w14:textId="097018B0" w:rsidR="0005515A" w:rsidRDefault="0005515A" w:rsidP="0005515A">
      <w:pPr>
        <w:pStyle w:val="3"/>
        <w:rPr>
          <w:rFonts w:eastAsiaTheme="majorEastAsia"/>
          <w:sz w:val="24"/>
          <w:szCs w:val="24"/>
        </w:rPr>
      </w:pPr>
      <w:r w:rsidRPr="0005515A">
        <w:rPr>
          <w:rFonts w:eastAsiaTheme="majorEastAsia" w:hint="eastAsia"/>
          <w:sz w:val="24"/>
          <w:szCs w:val="24"/>
        </w:rPr>
        <w:t>锁类型</w:t>
      </w:r>
    </w:p>
    <w:p w14:paraId="2AF722EF" w14:textId="71D05C53" w:rsidR="00E4152B" w:rsidRDefault="00E4152B" w:rsidP="00E4152B">
      <w:pPr>
        <w:pStyle w:val="074Char"/>
        <w:spacing w:line="360" w:lineRule="auto"/>
      </w:pPr>
      <w:r>
        <w:rPr>
          <w:rFonts w:hint="eastAsia"/>
        </w:rPr>
        <w:t>与其他数据库管理系统（</w:t>
      </w:r>
      <w:r>
        <w:rPr>
          <w:rFonts w:hint="eastAsia"/>
        </w:rPr>
        <w:t>DBMS</w:t>
      </w:r>
      <w:r>
        <w:rPr>
          <w:rFonts w:hint="eastAsia"/>
        </w:rPr>
        <w:t>）一样，为实现多事务对数据的并发访问，</w:t>
      </w:r>
      <w:r>
        <w:rPr>
          <w:rFonts w:hint="eastAsia"/>
        </w:rPr>
        <w:t>PostgreSQL</w:t>
      </w:r>
      <w:r>
        <w:rPr>
          <w:rFonts w:hint="eastAsia"/>
        </w:rPr>
        <w:t>也使用了锁的机制。按照锁定的对象类型进行划分，</w:t>
      </w:r>
      <w:r>
        <w:rPr>
          <w:rFonts w:hint="eastAsia"/>
        </w:rPr>
        <w:t>PostgreSQL</w:t>
      </w:r>
      <w:r>
        <w:rPr>
          <w:rFonts w:hint="eastAsia"/>
        </w:rPr>
        <w:t>的锁可以分为：</w:t>
      </w:r>
    </w:p>
    <w:p w14:paraId="0E46FF64" w14:textId="77777777" w:rsidR="00E4152B" w:rsidRDefault="00E4152B" w:rsidP="00B9263D">
      <w:pPr>
        <w:pStyle w:val="074Char"/>
        <w:numPr>
          <w:ilvl w:val="0"/>
          <w:numId w:val="13"/>
        </w:numPr>
        <w:spacing w:line="360" w:lineRule="auto"/>
      </w:pPr>
      <w:r>
        <w:rPr>
          <w:rFonts w:hint="eastAsia"/>
        </w:rPr>
        <w:t>表锁</w:t>
      </w:r>
      <w:r>
        <w:rPr>
          <w:rFonts w:hint="eastAsia"/>
        </w:rPr>
        <w:t>(Relation-Level Locks)</w:t>
      </w:r>
    </w:p>
    <w:p w14:paraId="549344D0" w14:textId="08D485C8" w:rsidR="00E4152B" w:rsidRDefault="00E4152B" w:rsidP="00B9263D">
      <w:pPr>
        <w:pStyle w:val="074Char"/>
        <w:numPr>
          <w:ilvl w:val="0"/>
          <w:numId w:val="13"/>
        </w:numPr>
        <w:spacing w:line="360" w:lineRule="auto"/>
      </w:pPr>
      <w:r>
        <w:rPr>
          <w:rFonts w:hint="eastAsia"/>
        </w:rPr>
        <w:t>行锁</w:t>
      </w:r>
      <w:r>
        <w:rPr>
          <w:rFonts w:hint="eastAsia"/>
        </w:rPr>
        <w:t>(Row-Level Locks)</w:t>
      </w:r>
    </w:p>
    <w:p w14:paraId="5C1CF1AB" w14:textId="4BED007C" w:rsidR="00E4152B" w:rsidRDefault="00E4152B" w:rsidP="00B9263D">
      <w:pPr>
        <w:pStyle w:val="074Char"/>
        <w:numPr>
          <w:ilvl w:val="0"/>
          <w:numId w:val="13"/>
        </w:numPr>
        <w:spacing w:line="360" w:lineRule="auto"/>
      </w:pPr>
      <w:r>
        <w:rPr>
          <w:rFonts w:hint="eastAsia"/>
        </w:rPr>
        <w:t>谓词锁（谓词锁的对象是</w:t>
      </w:r>
      <w:r>
        <w:rPr>
          <w:rFonts w:hint="eastAsia"/>
        </w:rPr>
        <w:t>SQL</w:t>
      </w:r>
      <w:r>
        <w:rPr>
          <w:rFonts w:hint="eastAsia"/>
        </w:rPr>
        <w:t>语句中的谓词）</w:t>
      </w:r>
    </w:p>
    <w:p w14:paraId="6F2E0C1C" w14:textId="77777777" w:rsidR="00E4152B" w:rsidRDefault="00E4152B" w:rsidP="00B9263D">
      <w:pPr>
        <w:pStyle w:val="074Char"/>
        <w:numPr>
          <w:ilvl w:val="0"/>
          <w:numId w:val="13"/>
        </w:numPr>
        <w:spacing w:line="360" w:lineRule="auto"/>
      </w:pPr>
      <w:r>
        <w:rPr>
          <w:rFonts w:hint="eastAsia"/>
        </w:rPr>
        <w:t>其它对象锁（这里的其它对象包括表空间）</w:t>
      </w:r>
    </w:p>
    <w:p w14:paraId="4D2CF6B2" w14:textId="77777777" w:rsidR="00E4152B" w:rsidRDefault="00E4152B" w:rsidP="00B9263D">
      <w:pPr>
        <w:pStyle w:val="074Char"/>
        <w:numPr>
          <w:ilvl w:val="0"/>
          <w:numId w:val="13"/>
        </w:numPr>
        <w:spacing w:line="360" w:lineRule="auto"/>
      </w:pPr>
      <w:r>
        <w:rPr>
          <w:rFonts w:hint="eastAsia"/>
        </w:rPr>
        <w:t>内存锁</w:t>
      </w:r>
      <w:r>
        <w:rPr>
          <w:rFonts w:hint="eastAsia"/>
        </w:rPr>
        <w:t>(RAM Locks)</w:t>
      </w:r>
    </w:p>
    <w:p w14:paraId="1301F552" w14:textId="77777777" w:rsidR="00E4152B" w:rsidRDefault="00E4152B" w:rsidP="00E4152B">
      <w:pPr>
        <w:pStyle w:val="074Char"/>
        <w:spacing w:line="360" w:lineRule="auto"/>
      </w:pPr>
    </w:p>
    <w:p w14:paraId="5348FC08" w14:textId="77777777" w:rsidR="00E4152B" w:rsidRDefault="00E4152B" w:rsidP="00E4152B">
      <w:pPr>
        <w:pStyle w:val="074Char"/>
        <w:spacing w:line="360" w:lineRule="auto"/>
      </w:pPr>
      <w:r>
        <w:rPr>
          <w:rFonts w:hint="eastAsia"/>
        </w:rPr>
        <w:t>按照锁定对象的类别，划分如图所示。</w:t>
      </w:r>
    </w:p>
    <w:p w14:paraId="4F5A2993" w14:textId="2E0FB78F" w:rsidR="00E4152B" w:rsidRDefault="00E4152B" w:rsidP="00E4152B">
      <w:pPr>
        <w:pStyle w:val="074Char"/>
        <w:spacing w:line="360" w:lineRule="auto"/>
      </w:pPr>
      <w:r>
        <w:rPr>
          <w:noProof/>
        </w:rPr>
        <w:lastRenderedPageBreak/>
        <w:drawing>
          <wp:inline distT="0" distB="0" distL="0" distR="0" wp14:anchorId="68FEA7A9" wp14:editId="01FEFF07">
            <wp:extent cx="3587703" cy="231030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97792" cy="2316803"/>
                    </a:xfrm>
                    <a:prstGeom prst="rect">
                      <a:avLst/>
                    </a:prstGeom>
                    <a:noFill/>
                    <a:ln>
                      <a:noFill/>
                    </a:ln>
                  </pic:spPr>
                </pic:pic>
              </a:graphicData>
            </a:graphic>
          </wp:inline>
        </w:drawing>
      </w:r>
    </w:p>
    <w:p w14:paraId="1B9E2E86" w14:textId="3917E609" w:rsidR="00E4152B" w:rsidRDefault="00E4152B" w:rsidP="00E4152B">
      <w:pPr>
        <w:pStyle w:val="074Char"/>
        <w:spacing w:line="360" w:lineRule="auto"/>
      </w:pPr>
    </w:p>
    <w:p w14:paraId="16FA10E7" w14:textId="12673CAC" w:rsidR="0005515A" w:rsidRDefault="0005515A" w:rsidP="00E4152B">
      <w:pPr>
        <w:pStyle w:val="074Char"/>
        <w:spacing w:line="360" w:lineRule="auto"/>
      </w:pPr>
    </w:p>
    <w:p w14:paraId="1B138915"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highlight w:val="yellow"/>
          <w:shd w:val="pct15" w:color="auto" w:fill="FFFFFF"/>
        </w:rPr>
        <w:t>// src/include/storage/lock.h</w:t>
      </w:r>
    </w:p>
    <w:p w14:paraId="577EB6AE"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typedef enum LockTagType</w:t>
      </w:r>
    </w:p>
    <w:p w14:paraId="33331910"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w:t>
      </w:r>
    </w:p>
    <w:p w14:paraId="4A554B36"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RELATION,</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whole relation */</w:t>
      </w:r>
    </w:p>
    <w:p w14:paraId="45332CA3"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RELATION_EXTEND,</w:t>
      </w:r>
      <w:r w:rsidRPr="0005515A">
        <w:rPr>
          <w:rFonts w:ascii="宋体" w:eastAsia="宋体" w:hAnsi="宋体" w:cs="Huawei Sans"/>
          <w:spacing w:val="-4"/>
          <w:sz w:val="18"/>
          <w:szCs w:val="21"/>
          <w:shd w:val="pct15" w:color="auto" w:fill="FFFFFF"/>
        </w:rPr>
        <w:tab/>
        <w:t>/* the right to extend a relation */</w:t>
      </w:r>
    </w:p>
    <w:p w14:paraId="574430C5"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DATABASE_FROZEN_IDS,</w:t>
      </w:r>
      <w:r w:rsidRPr="0005515A">
        <w:rPr>
          <w:rFonts w:ascii="宋体" w:eastAsia="宋体" w:hAnsi="宋体" w:cs="Huawei Sans"/>
          <w:spacing w:val="-4"/>
          <w:sz w:val="18"/>
          <w:szCs w:val="21"/>
          <w:shd w:val="pct15" w:color="auto" w:fill="FFFFFF"/>
        </w:rPr>
        <w:tab/>
        <w:t>/* pg_database.datfrozenxid */</w:t>
      </w:r>
    </w:p>
    <w:p w14:paraId="6E0FE150"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PAGE,</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one page of a relation */</w:t>
      </w:r>
    </w:p>
    <w:p w14:paraId="72439B8B"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TUPLE,</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one physical tuple */</w:t>
      </w:r>
    </w:p>
    <w:p w14:paraId="26B3097A"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TRANSACTION,</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transaction (for waiting for xact done) */</w:t>
      </w:r>
    </w:p>
    <w:p w14:paraId="3D7F490A"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VIRTUALTRANSACTION, /* virtual transaction (ditto) */</w:t>
      </w:r>
    </w:p>
    <w:p w14:paraId="5721D58E"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SPECULATIVE_TOKEN,</w:t>
      </w:r>
      <w:r w:rsidRPr="0005515A">
        <w:rPr>
          <w:rFonts w:ascii="宋体" w:eastAsia="宋体" w:hAnsi="宋体" w:cs="Huawei Sans"/>
          <w:spacing w:val="-4"/>
          <w:sz w:val="18"/>
          <w:szCs w:val="21"/>
          <w:shd w:val="pct15" w:color="auto" w:fill="FFFFFF"/>
        </w:rPr>
        <w:tab/>
        <w:t>/* speculative insertion Xid and token */</w:t>
      </w:r>
    </w:p>
    <w:p w14:paraId="480A8905"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OBJECT,</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non-relation database object */</w:t>
      </w:r>
    </w:p>
    <w:p w14:paraId="573755E3"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USERLOCK,</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reserved for old contrib/userlock code */</w:t>
      </w:r>
    </w:p>
    <w:p w14:paraId="00E6D3D7" w14:textId="77777777" w:rsidR="0005515A" w:rsidRP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5515A">
        <w:rPr>
          <w:rFonts w:ascii="宋体" w:eastAsia="宋体" w:hAnsi="宋体" w:cs="Huawei Sans"/>
          <w:spacing w:val="-4"/>
          <w:sz w:val="18"/>
          <w:szCs w:val="21"/>
          <w:shd w:val="pct15" w:color="auto" w:fill="FFFFFF"/>
        </w:rPr>
        <w:tab/>
        <w:t>LOCKTAG_ADVISORY</w:t>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r>
      <w:r w:rsidRPr="0005515A">
        <w:rPr>
          <w:rFonts w:ascii="宋体" w:eastAsia="宋体" w:hAnsi="宋体" w:cs="Huawei Sans"/>
          <w:spacing w:val="-4"/>
          <w:sz w:val="18"/>
          <w:szCs w:val="21"/>
          <w:shd w:val="pct15" w:color="auto" w:fill="FFFFFF"/>
        </w:rPr>
        <w:tab/>
        <w:t>/* advisory user locks */</w:t>
      </w:r>
    </w:p>
    <w:p w14:paraId="1D8F424B" w14:textId="32598193" w:rsidR="0005515A" w:rsidRDefault="0005515A" w:rsidP="0005515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5515A">
        <w:rPr>
          <w:rFonts w:ascii="宋体" w:eastAsia="宋体" w:hAnsi="宋体" w:cs="Huawei Sans"/>
          <w:spacing w:val="-4"/>
          <w:sz w:val="18"/>
          <w:szCs w:val="21"/>
          <w:shd w:val="pct15" w:color="auto" w:fill="FFFFFF"/>
        </w:rPr>
        <w:t>} LockTagType;</w:t>
      </w:r>
    </w:p>
    <w:p w14:paraId="3708D461" w14:textId="68C86F78" w:rsidR="0005515A" w:rsidRDefault="0005515A" w:rsidP="00E4152B">
      <w:pPr>
        <w:pStyle w:val="074Char"/>
        <w:spacing w:line="360" w:lineRule="auto"/>
      </w:pPr>
    </w:p>
    <w:p w14:paraId="6C692D73" w14:textId="77777777" w:rsidR="0005515A" w:rsidRDefault="0005515A" w:rsidP="00E4152B">
      <w:pPr>
        <w:pStyle w:val="074Char"/>
        <w:spacing w:line="360" w:lineRule="auto"/>
      </w:pPr>
    </w:p>
    <w:p w14:paraId="25DBBB5D" w14:textId="33492810" w:rsidR="00A40B23" w:rsidRDefault="008A0F75" w:rsidP="008A0F75">
      <w:pPr>
        <w:pStyle w:val="074Char"/>
        <w:spacing w:line="360" w:lineRule="auto"/>
      </w:pPr>
      <w:r>
        <w:rPr>
          <w:rFonts w:hint="eastAsia"/>
        </w:rPr>
        <w:t>实际上，</w:t>
      </w:r>
      <w:r>
        <w:rPr>
          <w:rFonts w:hint="eastAsia"/>
        </w:rPr>
        <w:t>PostgreSQL</w:t>
      </w:r>
      <w:r w:rsidR="00E4152B">
        <w:rPr>
          <w:rFonts w:hint="eastAsia"/>
        </w:rPr>
        <w:t>只实现了</w:t>
      </w:r>
      <w:r w:rsidR="00E4152B">
        <w:rPr>
          <w:rFonts w:hint="eastAsia"/>
        </w:rPr>
        <w:t>SpinLock</w:t>
      </w:r>
      <w:r w:rsidR="00E4152B">
        <w:rPr>
          <w:rFonts w:hint="eastAsia"/>
        </w:rPr>
        <w:t>与</w:t>
      </w:r>
      <w:r w:rsidR="00E4152B">
        <w:rPr>
          <w:rFonts w:hint="eastAsia"/>
        </w:rPr>
        <w:t>LWLock</w:t>
      </w:r>
      <w:r w:rsidR="00E4152B">
        <w:rPr>
          <w:rFonts w:hint="eastAsia"/>
        </w:rPr>
        <w:t>，对表格对象进行上锁的底层都是使用这两种锁。</w:t>
      </w:r>
    </w:p>
    <w:p w14:paraId="21D136E7" w14:textId="54AA379A" w:rsidR="0005515A" w:rsidRDefault="0005515A" w:rsidP="0005515A">
      <w:pPr>
        <w:pStyle w:val="3"/>
        <w:rPr>
          <w:rFonts w:eastAsiaTheme="majorEastAsia"/>
          <w:sz w:val="24"/>
          <w:szCs w:val="24"/>
        </w:rPr>
      </w:pPr>
      <w:r>
        <w:rPr>
          <w:rFonts w:eastAsiaTheme="majorEastAsia" w:hint="eastAsia"/>
          <w:sz w:val="24"/>
          <w:szCs w:val="24"/>
        </w:rPr>
        <w:t>表级锁（</w:t>
      </w:r>
      <w:r w:rsidRPr="0005515A">
        <w:rPr>
          <w:rFonts w:eastAsiaTheme="majorEastAsia"/>
          <w:sz w:val="24"/>
          <w:szCs w:val="24"/>
        </w:rPr>
        <w:t>Relation-level locks</w:t>
      </w:r>
      <w:r>
        <w:rPr>
          <w:rFonts w:eastAsiaTheme="majorEastAsia" w:hint="eastAsia"/>
          <w:sz w:val="24"/>
          <w:szCs w:val="24"/>
        </w:rPr>
        <w:t>）</w:t>
      </w:r>
    </w:p>
    <w:p w14:paraId="7233EF17" w14:textId="3FBD5804" w:rsidR="0005515A" w:rsidRDefault="0005515A" w:rsidP="00C04860">
      <w:pPr>
        <w:pStyle w:val="074Char"/>
        <w:spacing w:line="360" w:lineRule="auto"/>
      </w:pPr>
      <w:r>
        <w:rPr>
          <w:rFonts w:hint="eastAsia"/>
        </w:rPr>
        <w:t>表锁用于锁定表对象，根据不同的应用场景，表锁被划分为</w:t>
      </w:r>
      <w:r>
        <w:rPr>
          <w:rFonts w:hint="eastAsia"/>
        </w:rPr>
        <w:t>8</w:t>
      </w:r>
      <w:r>
        <w:rPr>
          <w:rFonts w:hint="eastAsia"/>
        </w:rPr>
        <w:t>种模式，并且可以在</w:t>
      </w:r>
      <w:r>
        <w:rPr>
          <w:rFonts w:hint="eastAsia"/>
        </w:rPr>
        <w:t>SQL</w:t>
      </w:r>
      <w:r>
        <w:rPr>
          <w:rFonts w:hint="eastAsia"/>
        </w:rPr>
        <w:t>语句中显示地指出使用哪种模式的表锁。</w:t>
      </w:r>
    </w:p>
    <w:p w14:paraId="5DE679AD" w14:textId="56A122AE" w:rsidR="00C04860" w:rsidRDefault="00C04860" w:rsidP="00C04860">
      <w:pPr>
        <w:pStyle w:val="074Char"/>
        <w:spacing w:line="360" w:lineRule="auto"/>
      </w:pPr>
      <w:r>
        <w:rPr>
          <w:noProof/>
        </w:rPr>
        <w:lastRenderedPageBreak/>
        <w:drawing>
          <wp:inline distT="0" distB="0" distL="0" distR="0" wp14:anchorId="7EBC5BBA" wp14:editId="67DF35D0">
            <wp:extent cx="5274310" cy="324358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43580"/>
                    </a:xfrm>
                    <a:prstGeom prst="rect">
                      <a:avLst/>
                    </a:prstGeom>
                  </pic:spPr>
                </pic:pic>
              </a:graphicData>
            </a:graphic>
          </wp:inline>
        </w:drawing>
      </w:r>
    </w:p>
    <w:p w14:paraId="4D6847E1" w14:textId="77777777" w:rsidR="0005515A" w:rsidRDefault="0005515A" w:rsidP="0048222C">
      <w:pPr>
        <w:pStyle w:val="074Char"/>
        <w:spacing w:line="360" w:lineRule="auto"/>
      </w:pPr>
    </w:p>
    <w:p w14:paraId="234B4F81" w14:textId="77777777" w:rsidR="0005515A" w:rsidRDefault="0005515A" w:rsidP="0048222C">
      <w:pPr>
        <w:pStyle w:val="074Char"/>
        <w:spacing w:line="360" w:lineRule="auto"/>
      </w:pPr>
    </w:p>
    <w:p w14:paraId="1B35D976" w14:textId="69B2DCA6" w:rsidR="0005515A" w:rsidRDefault="0005515A" w:rsidP="0048222C">
      <w:pPr>
        <w:pStyle w:val="074Char"/>
        <w:spacing w:line="360" w:lineRule="auto"/>
      </w:pPr>
      <w:r>
        <w:rPr>
          <w:rFonts w:hint="eastAsia"/>
        </w:rPr>
        <w:t>在</w:t>
      </w:r>
      <w:r>
        <w:rPr>
          <w:rFonts w:hint="eastAsia"/>
        </w:rPr>
        <w:t>PG</w:t>
      </w:r>
      <w:r>
        <w:rPr>
          <w:rFonts w:hint="eastAsia"/>
        </w:rPr>
        <w:t>源码中可以找到上述各个模式对应的宏定义：</w:t>
      </w:r>
    </w:p>
    <w:p w14:paraId="6E3377B5" w14:textId="77777777"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8293D">
        <w:rPr>
          <w:rFonts w:ascii="宋体" w:eastAsia="宋体" w:hAnsi="宋体" w:cs="Huawei Sans"/>
          <w:spacing w:val="-4"/>
          <w:sz w:val="18"/>
          <w:szCs w:val="21"/>
          <w:highlight w:val="yellow"/>
          <w:shd w:val="pct15" w:color="auto" w:fill="FFFFFF"/>
        </w:rPr>
        <w:t>// src/include/storage/lockdefs.h</w:t>
      </w:r>
    </w:p>
    <w:p w14:paraId="47844DD8" w14:textId="771699D2"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No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0</w:t>
      </w:r>
    </w:p>
    <w:p w14:paraId="39AB314F" w14:textId="74B0CBDF"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AccessShar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xml:space="preserve"> </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1</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SELECT */</w:t>
      </w:r>
    </w:p>
    <w:p w14:paraId="778F755E" w14:textId="79AA647A"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RowShar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xml:space="preserve"> 2</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SELECT FOR UPDATE/FOR SHARE */</w:t>
      </w:r>
    </w:p>
    <w:p w14:paraId="559696E6" w14:textId="016CB00D"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RowExclusiv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3</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INSERT, UPDATE, DELETE */</w:t>
      </w:r>
    </w:p>
    <w:p w14:paraId="0D27EA39" w14:textId="09F8FEFF"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 xml:space="preserve">#define ShareUpdateExclusiveLock </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4</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VACUUM (non-FULL),ANALYZE, CREATE INDEX CONCURRENTLY */</w:t>
      </w:r>
    </w:p>
    <w:p w14:paraId="4F513910" w14:textId="22840BC9"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Shar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5</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CREATE INDEX (WITHOUT CONCURRENTLY) */</w:t>
      </w:r>
    </w:p>
    <w:p w14:paraId="7A070907" w14:textId="50063C6B"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ShareRowExclusiv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xml:space="preserve">  6</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like EXCLUSIVE MODE, but allows ROW SHARE */</w:t>
      </w:r>
    </w:p>
    <w:p w14:paraId="7AF25929" w14:textId="7C996029"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Exclusiv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xml:space="preserve"> 7</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blocks ROW SHARE/SELECT...FOR UPDATE */</w:t>
      </w:r>
    </w:p>
    <w:p w14:paraId="3E537168" w14:textId="6F7E1759" w:rsidR="0048222C" w:rsidRP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48222C">
        <w:rPr>
          <w:rFonts w:ascii="宋体" w:eastAsia="宋体" w:hAnsi="宋体" w:cs="Huawei Sans"/>
          <w:spacing w:val="-4"/>
          <w:sz w:val="15"/>
          <w:szCs w:val="15"/>
          <w:shd w:val="pct15" w:color="auto" w:fill="FFFFFF"/>
        </w:rPr>
        <w:t>#define AccessExclusiveLock</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8</w:t>
      </w:r>
      <w:r>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 ALTER TABLE, DROP TABLE, VACUUM FULL, and unqualified LOCK TABLE */</w:t>
      </w:r>
    </w:p>
    <w:p w14:paraId="0DC7C6D1" w14:textId="6DAD1B87" w:rsidR="0048222C" w:rsidRDefault="0048222C" w:rsidP="004822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pPr>
      <w:r w:rsidRPr="0048222C">
        <w:rPr>
          <w:rFonts w:ascii="宋体" w:eastAsia="宋体" w:hAnsi="宋体" w:cs="Huawei Sans"/>
          <w:spacing w:val="-4"/>
          <w:sz w:val="15"/>
          <w:szCs w:val="15"/>
          <w:shd w:val="pct15" w:color="auto" w:fill="FFFFFF"/>
        </w:rPr>
        <w:t>#define MaxLockMode</w:t>
      </w:r>
      <w:r w:rsidR="007B6988">
        <w:rPr>
          <w:rFonts w:ascii="宋体" w:eastAsia="宋体" w:hAnsi="宋体" w:cs="Huawei Sans"/>
          <w:spacing w:val="-4"/>
          <w:sz w:val="15"/>
          <w:szCs w:val="15"/>
          <w:shd w:val="pct15" w:color="auto" w:fill="FFFFFF"/>
        </w:rPr>
        <w:t xml:space="preserve">                 </w:t>
      </w:r>
      <w:r w:rsidRPr="0048222C">
        <w:rPr>
          <w:rFonts w:ascii="宋体" w:eastAsia="宋体" w:hAnsi="宋体" w:cs="Huawei Sans"/>
          <w:spacing w:val="-4"/>
          <w:sz w:val="15"/>
          <w:szCs w:val="15"/>
          <w:shd w:val="pct15" w:color="auto" w:fill="FFFFFF"/>
        </w:rPr>
        <w:t>8</w:t>
      </w:r>
    </w:p>
    <w:p w14:paraId="0BC6A942" w14:textId="11EB1E84" w:rsidR="0048222C" w:rsidRDefault="0048222C" w:rsidP="0048222C">
      <w:pPr>
        <w:pStyle w:val="074Char"/>
        <w:spacing w:line="360" w:lineRule="auto"/>
      </w:pPr>
    </w:p>
    <w:p w14:paraId="03FE6913" w14:textId="3B9B8740" w:rsidR="006B3EBD" w:rsidRDefault="006B3EBD" w:rsidP="0048222C">
      <w:pPr>
        <w:pStyle w:val="074Char"/>
        <w:spacing w:line="360" w:lineRule="auto"/>
      </w:pPr>
      <w:r>
        <w:rPr>
          <w:rFonts w:ascii="-apple-system" w:hAnsi="-apple-system"/>
          <w:color w:val="4D4D4D"/>
          <w:shd w:val="clear" w:color="auto" w:fill="FFFFFF"/>
        </w:rPr>
        <w:t>申请表锁的实际操作是对表的</w:t>
      </w:r>
      <w:r>
        <w:rPr>
          <w:rFonts w:ascii="-apple-system" w:hAnsi="-apple-system"/>
          <w:color w:val="4D4D4D"/>
          <w:shd w:val="clear" w:color="auto" w:fill="FFFFFF"/>
        </w:rPr>
        <w:t>OID</w:t>
      </w:r>
      <w:r>
        <w:rPr>
          <w:rFonts w:ascii="-apple-system" w:hAnsi="-apple-system"/>
          <w:color w:val="4D4D4D"/>
          <w:shd w:val="clear" w:color="auto" w:fill="FFFFFF"/>
        </w:rPr>
        <w:t>进行上锁：</w:t>
      </w:r>
    </w:p>
    <w:p w14:paraId="4827D98F" w14:textId="77777777" w:rsidR="006B3EBD" w:rsidRDefault="006B3EBD" w:rsidP="006B3EBD">
      <w:pPr>
        <w:pStyle w:val="074Char"/>
        <w:spacing w:line="360" w:lineRule="auto"/>
      </w:pPr>
      <w:r>
        <w:t>table_open</w:t>
      </w:r>
    </w:p>
    <w:p w14:paraId="1F9ECE54" w14:textId="77777777" w:rsidR="006B3EBD" w:rsidRDefault="006B3EBD" w:rsidP="006B3EBD">
      <w:pPr>
        <w:pStyle w:val="074Char"/>
        <w:spacing w:line="360" w:lineRule="auto"/>
      </w:pPr>
      <w:r>
        <w:t xml:space="preserve">    -&gt;relation_open</w:t>
      </w:r>
    </w:p>
    <w:p w14:paraId="0D9D7318" w14:textId="75B933A9" w:rsidR="006B3EBD" w:rsidRDefault="006B3EBD" w:rsidP="006B3EBD">
      <w:pPr>
        <w:pStyle w:val="074Char"/>
        <w:spacing w:line="360" w:lineRule="auto"/>
      </w:pPr>
      <w:r>
        <w:rPr>
          <w:rFonts w:hint="eastAsia"/>
        </w:rPr>
        <w:t xml:space="preserve"> </w:t>
      </w:r>
      <w:r>
        <w:t xml:space="preserve">       -&gt;LockRelationOid</w:t>
      </w:r>
    </w:p>
    <w:p w14:paraId="4D3AA2C9" w14:textId="7DCC1379" w:rsidR="0048222C" w:rsidRDefault="0048222C" w:rsidP="006B3EBD">
      <w:pPr>
        <w:pStyle w:val="074Char"/>
        <w:spacing w:line="360" w:lineRule="auto"/>
        <w:ind w:firstLine="0"/>
      </w:pPr>
    </w:p>
    <w:p w14:paraId="7609A3DA" w14:textId="1552E1D6" w:rsidR="006B3EBD" w:rsidRDefault="006B3EBD" w:rsidP="006B3EBD">
      <w:pPr>
        <w:pStyle w:val="3"/>
        <w:rPr>
          <w:rFonts w:eastAsiaTheme="majorEastAsia"/>
          <w:sz w:val="24"/>
          <w:szCs w:val="24"/>
        </w:rPr>
      </w:pPr>
      <w:r>
        <w:rPr>
          <w:rFonts w:eastAsiaTheme="majorEastAsia" w:hint="eastAsia"/>
          <w:sz w:val="24"/>
          <w:szCs w:val="24"/>
        </w:rPr>
        <w:t>行级锁（</w:t>
      </w:r>
      <w:r>
        <w:rPr>
          <w:rFonts w:eastAsiaTheme="majorEastAsia" w:hint="eastAsia"/>
          <w:sz w:val="24"/>
          <w:szCs w:val="24"/>
        </w:rPr>
        <w:t>Row</w:t>
      </w:r>
      <w:r w:rsidRPr="0005515A">
        <w:rPr>
          <w:rFonts w:eastAsiaTheme="majorEastAsia"/>
          <w:sz w:val="24"/>
          <w:szCs w:val="24"/>
        </w:rPr>
        <w:t>-level locks</w:t>
      </w:r>
      <w:r>
        <w:rPr>
          <w:rFonts w:eastAsiaTheme="majorEastAsia" w:hint="eastAsia"/>
          <w:sz w:val="24"/>
          <w:szCs w:val="24"/>
        </w:rPr>
        <w:t>）</w:t>
      </w:r>
    </w:p>
    <w:p w14:paraId="1913FA54" w14:textId="2E771540" w:rsidR="006B3EBD" w:rsidRDefault="006B3EBD" w:rsidP="006B3EBD">
      <w:pPr>
        <w:pStyle w:val="074Char"/>
        <w:spacing w:line="360" w:lineRule="auto"/>
        <w:ind w:firstLine="0"/>
      </w:pPr>
    </w:p>
    <w:p w14:paraId="1A92C497" w14:textId="77777777" w:rsidR="006B3EBD" w:rsidRDefault="006B3EBD" w:rsidP="006B3EBD">
      <w:pPr>
        <w:pStyle w:val="074Char"/>
        <w:spacing w:line="360" w:lineRule="auto"/>
      </w:pPr>
      <w:r>
        <w:rPr>
          <w:rFonts w:hint="eastAsia"/>
        </w:rPr>
        <w:lastRenderedPageBreak/>
        <w:t>在介绍锁的实现之前，需要先明确锁的三个特点：</w:t>
      </w:r>
    </w:p>
    <w:p w14:paraId="2BB57B44" w14:textId="77777777" w:rsidR="006B3EBD" w:rsidRDefault="006B3EBD" w:rsidP="00B9263D">
      <w:pPr>
        <w:pStyle w:val="074Char"/>
        <w:numPr>
          <w:ilvl w:val="0"/>
          <w:numId w:val="14"/>
        </w:numPr>
        <w:spacing w:line="360" w:lineRule="auto"/>
      </w:pPr>
      <w:r>
        <w:rPr>
          <w:rFonts w:hint="eastAsia"/>
        </w:rPr>
        <w:t>锁必须存放在共享内存区域，因为锁是用来实现多事务的并发管理的，因此申请锁必须要能够访问锁；</w:t>
      </w:r>
    </w:p>
    <w:p w14:paraId="6C469F8A" w14:textId="77777777" w:rsidR="006B3EBD" w:rsidRDefault="006B3EBD" w:rsidP="00B9263D">
      <w:pPr>
        <w:pStyle w:val="074Char"/>
        <w:numPr>
          <w:ilvl w:val="0"/>
          <w:numId w:val="14"/>
        </w:numPr>
        <w:spacing w:line="360" w:lineRule="auto"/>
      </w:pPr>
      <w:r>
        <w:rPr>
          <w:rFonts w:hint="eastAsia"/>
        </w:rPr>
        <w:t>锁的粒度越小，并发程度越高，但申请锁与释放锁的动作约频繁，花销也越大；</w:t>
      </w:r>
    </w:p>
    <w:p w14:paraId="6C63680B" w14:textId="77777777" w:rsidR="006B3EBD" w:rsidRDefault="006B3EBD" w:rsidP="00B9263D">
      <w:pPr>
        <w:pStyle w:val="074Char"/>
        <w:numPr>
          <w:ilvl w:val="0"/>
          <w:numId w:val="14"/>
        </w:numPr>
        <w:spacing w:line="360" w:lineRule="auto"/>
      </w:pPr>
      <w:r>
        <w:rPr>
          <w:rFonts w:hint="eastAsia"/>
        </w:rPr>
        <w:t>锁的粒度约大，锁定的内存也会也大。</w:t>
      </w:r>
    </w:p>
    <w:p w14:paraId="1DE50551" w14:textId="74FCBB56" w:rsidR="006B3EBD" w:rsidRDefault="006B3EBD" w:rsidP="006B3EBD">
      <w:pPr>
        <w:pStyle w:val="074Char"/>
        <w:spacing w:line="360" w:lineRule="auto"/>
        <w:ind w:firstLineChars="200"/>
      </w:pPr>
      <w:r>
        <w:rPr>
          <w:rFonts w:hint="eastAsia"/>
        </w:rPr>
        <w:t>行锁的粒度比表锁小，因此行锁的并发程度也越高。但是行锁存在一个问题，当需要对多条数据分别申请行锁时，开销是十分巨大的。因此</w:t>
      </w:r>
      <w:r>
        <w:rPr>
          <w:rFonts w:hint="eastAsia"/>
        </w:rPr>
        <w:t>PG</w:t>
      </w:r>
      <w:r>
        <w:rPr>
          <w:rFonts w:hint="eastAsia"/>
        </w:rPr>
        <w:t>提供了一种机制，当申请的行锁数量过大时，会转换为对应的表锁或页锁。</w:t>
      </w:r>
    </w:p>
    <w:p w14:paraId="7B79BBE5" w14:textId="7E1880C4" w:rsidR="006B3EBD" w:rsidRDefault="006B3EBD" w:rsidP="006B3EBD">
      <w:pPr>
        <w:pStyle w:val="3"/>
        <w:rPr>
          <w:rFonts w:eastAsiaTheme="majorEastAsia"/>
          <w:sz w:val="24"/>
          <w:szCs w:val="24"/>
        </w:rPr>
      </w:pPr>
      <w:r>
        <w:rPr>
          <w:rFonts w:eastAsiaTheme="majorEastAsia" w:hint="eastAsia"/>
          <w:sz w:val="24"/>
          <w:szCs w:val="24"/>
        </w:rPr>
        <w:t>其他锁（</w:t>
      </w:r>
      <w:r>
        <w:rPr>
          <w:rFonts w:eastAsiaTheme="majorEastAsia" w:hint="eastAsia"/>
          <w:sz w:val="24"/>
          <w:szCs w:val="24"/>
        </w:rPr>
        <w:t>Other</w:t>
      </w:r>
      <w:r w:rsidRPr="0005515A">
        <w:rPr>
          <w:rFonts w:eastAsiaTheme="majorEastAsia"/>
          <w:sz w:val="24"/>
          <w:szCs w:val="24"/>
        </w:rPr>
        <w:t xml:space="preserve"> locks</w:t>
      </w:r>
      <w:r>
        <w:rPr>
          <w:rFonts w:eastAsiaTheme="majorEastAsia" w:hint="eastAsia"/>
          <w:sz w:val="24"/>
          <w:szCs w:val="24"/>
        </w:rPr>
        <w:t>）</w:t>
      </w:r>
    </w:p>
    <w:p w14:paraId="42FC3464" w14:textId="6127BA90" w:rsidR="006B3EBD" w:rsidRDefault="006B3EBD" w:rsidP="006B3EBD">
      <w:pPr>
        <w:pStyle w:val="074Char"/>
        <w:spacing w:line="360" w:lineRule="auto"/>
        <w:ind w:firstLineChars="200"/>
      </w:pPr>
      <w:r>
        <w:rPr>
          <w:rFonts w:hint="eastAsia"/>
        </w:rPr>
        <w:t>除了表级锁与行级锁外，</w:t>
      </w:r>
      <w:r>
        <w:rPr>
          <w:rFonts w:hint="eastAsia"/>
        </w:rPr>
        <w:t>PostgreSQL</w:t>
      </w:r>
      <w:r>
        <w:rPr>
          <w:rFonts w:hint="eastAsia"/>
        </w:rPr>
        <w:t>还提供了一些锁定别的类型对象的锁：</w:t>
      </w:r>
    </w:p>
    <w:p w14:paraId="2E317738" w14:textId="77777777" w:rsidR="006B3EBD" w:rsidRDefault="006B3EBD" w:rsidP="00B9263D">
      <w:pPr>
        <w:pStyle w:val="074Char"/>
        <w:numPr>
          <w:ilvl w:val="0"/>
          <w:numId w:val="15"/>
        </w:numPr>
        <w:spacing w:line="360" w:lineRule="auto"/>
      </w:pPr>
      <w:r>
        <w:rPr>
          <w:rFonts w:hint="eastAsia"/>
        </w:rPr>
        <w:t>Lock on relation extension</w:t>
      </w:r>
      <w:r>
        <w:rPr>
          <w:rFonts w:hint="eastAsia"/>
        </w:rPr>
        <w:t>：当对表格插入数据导致需要添加新的物理页时，需要使用扩展表锁。</w:t>
      </w:r>
    </w:p>
    <w:p w14:paraId="3AB75C1C" w14:textId="77777777" w:rsidR="006B3EBD" w:rsidRDefault="006B3EBD" w:rsidP="00B9263D">
      <w:pPr>
        <w:pStyle w:val="074Char"/>
        <w:numPr>
          <w:ilvl w:val="0"/>
          <w:numId w:val="15"/>
        </w:numPr>
        <w:spacing w:line="360" w:lineRule="auto"/>
      </w:pPr>
      <w:r>
        <w:rPr>
          <w:rFonts w:hint="eastAsia"/>
        </w:rPr>
        <w:t>Page lock</w:t>
      </w:r>
      <w:r>
        <w:rPr>
          <w:rFonts w:hint="eastAsia"/>
        </w:rPr>
        <w:t>：在使用页面缓冲区，需要锁定一些正在被使用的页面，防止其被页面置换机制冲刷回硬盘中；</w:t>
      </w:r>
    </w:p>
    <w:p w14:paraId="47A7BB0E" w14:textId="275583ED" w:rsidR="006B3EBD" w:rsidRDefault="006B3EBD" w:rsidP="00B9263D">
      <w:pPr>
        <w:pStyle w:val="074Char"/>
        <w:numPr>
          <w:ilvl w:val="0"/>
          <w:numId w:val="15"/>
        </w:numPr>
        <w:spacing w:line="360" w:lineRule="auto"/>
      </w:pPr>
      <w:r>
        <w:rPr>
          <w:rFonts w:hint="eastAsia"/>
        </w:rPr>
        <w:t>Predicate lock</w:t>
      </w:r>
      <w:r>
        <w:rPr>
          <w:rFonts w:hint="eastAsia"/>
        </w:rPr>
        <w:t>：锁定查询语句的谓语，能够解决幻读问题。比如说一个事务查询范围大于</w:t>
      </w:r>
      <w:r>
        <w:rPr>
          <w:rFonts w:hint="eastAsia"/>
        </w:rPr>
        <w:t>100</w:t>
      </w:r>
      <w:r>
        <w:rPr>
          <w:rFonts w:hint="eastAsia"/>
        </w:rPr>
        <w:t>的数据，但另外一个事务正在插入一些大于</w:t>
      </w:r>
      <w:r>
        <w:rPr>
          <w:rFonts w:hint="eastAsia"/>
        </w:rPr>
        <w:t>100</w:t>
      </w:r>
      <w:r>
        <w:rPr>
          <w:rFonts w:hint="eastAsia"/>
        </w:rPr>
        <w:t>的数据。使用谓语锁可以防止第一个事务读到第二个事务插入的新数据。</w:t>
      </w:r>
    </w:p>
    <w:p w14:paraId="4256E946" w14:textId="390C3305" w:rsidR="006B3EBD" w:rsidRDefault="006B3EBD" w:rsidP="006B3EBD">
      <w:pPr>
        <w:pStyle w:val="074Char"/>
        <w:spacing w:line="360" w:lineRule="auto"/>
        <w:ind w:firstLineChars="200"/>
      </w:pPr>
    </w:p>
    <w:p w14:paraId="4B4FD27D" w14:textId="7C8B03E4" w:rsidR="00863544" w:rsidRDefault="00863544" w:rsidP="00863544">
      <w:pPr>
        <w:pStyle w:val="3"/>
        <w:rPr>
          <w:rFonts w:eastAsiaTheme="majorEastAsia"/>
          <w:sz w:val="24"/>
          <w:szCs w:val="24"/>
        </w:rPr>
      </w:pPr>
      <w:r>
        <w:rPr>
          <w:rFonts w:eastAsiaTheme="majorEastAsia" w:hint="eastAsia"/>
          <w:sz w:val="24"/>
          <w:szCs w:val="24"/>
        </w:rPr>
        <w:t>锁的实现</w:t>
      </w:r>
    </w:p>
    <w:p w14:paraId="171B9214" w14:textId="03082539" w:rsidR="00863544" w:rsidRDefault="00863544" w:rsidP="00863544">
      <w:pPr>
        <w:pStyle w:val="074Char"/>
        <w:spacing w:line="360" w:lineRule="auto"/>
        <w:ind w:firstLineChars="200"/>
      </w:pPr>
      <w:r>
        <w:rPr>
          <w:rFonts w:hint="eastAsia"/>
        </w:rPr>
        <w:t>PostgreSQL</w:t>
      </w:r>
      <w:r>
        <w:rPr>
          <w:rFonts w:hint="eastAsia"/>
        </w:rPr>
        <w:t>实际上只实现了</w:t>
      </w:r>
      <w:r>
        <w:rPr>
          <w:rFonts w:hint="eastAsia"/>
        </w:rPr>
        <w:t>SpinLock</w:t>
      </w:r>
      <w:r>
        <w:rPr>
          <w:rFonts w:hint="eastAsia"/>
        </w:rPr>
        <w:t>，</w:t>
      </w:r>
      <w:r>
        <w:rPr>
          <w:rFonts w:hint="eastAsia"/>
        </w:rPr>
        <w:t>LWLock</w:t>
      </w:r>
      <w:r>
        <w:rPr>
          <w:rFonts w:hint="eastAsia"/>
        </w:rPr>
        <w:t>，</w:t>
      </w:r>
      <w:r>
        <w:rPr>
          <w:rFonts w:hint="eastAsia"/>
        </w:rPr>
        <w:t>Buffer pin</w:t>
      </w:r>
      <w:r>
        <w:rPr>
          <w:rFonts w:hint="eastAsia"/>
        </w:rPr>
        <w:t>以及</w:t>
      </w:r>
      <w:r>
        <w:rPr>
          <w:rFonts w:hint="eastAsia"/>
        </w:rPr>
        <w:t>RegularLock</w:t>
      </w:r>
      <w:r>
        <w:rPr>
          <w:rFonts w:hint="eastAsia"/>
        </w:rPr>
        <w:t>，只不过针对不同的对象，申请锁需要处理的资源不同。</w:t>
      </w:r>
    </w:p>
    <w:p w14:paraId="327C0DE7" w14:textId="77777777" w:rsidR="00863544" w:rsidRPr="00863544" w:rsidRDefault="00863544" w:rsidP="00863544">
      <w:pPr>
        <w:pStyle w:val="4"/>
        <w:rPr>
          <w:sz w:val="21"/>
          <w:szCs w:val="21"/>
        </w:rPr>
      </w:pPr>
      <w:r w:rsidRPr="00863544">
        <w:rPr>
          <w:sz w:val="21"/>
          <w:szCs w:val="21"/>
        </w:rPr>
        <w:t>SpinLock</w:t>
      </w:r>
    </w:p>
    <w:p w14:paraId="5C2E249E" w14:textId="77777777" w:rsidR="00863544" w:rsidRDefault="00863544" w:rsidP="00863544">
      <w:pPr>
        <w:pStyle w:val="074Char"/>
        <w:spacing w:line="360" w:lineRule="auto"/>
        <w:ind w:firstLineChars="200"/>
      </w:pPr>
      <w:r>
        <w:rPr>
          <w:rFonts w:hint="eastAsia"/>
        </w:rPr>
        <w:t>SpinLock</w:t>
      </w:r>
      <w:r>
        <w:rPr>
          <w:rFonts w:hint="eastAsia"/>
        </w:rPr>
        <w:t>是十分轻量级的锁，这些锁被设计用于短暂地持有数据。</w:t>
      </w:r>
      <w:r>
        <w:rPr>
          <w:rFonts w:hint="eastAsia"/>
        </w:rPr>
        <w:t>SpinLock</w:t>
      </w:r>
      <w:r>
        <w:rPr>
          <w:rFonts w:hint="eastAsia"/>
        </w:rPr>
        <w:t>的实现与所在的操作系统非常相关，因为</w:t>
      </w:r>
      <w:r>
        <w:rPr>
          <w:rFonts w:hint="eastAsia"/>
        </w:rPr>
        <w:t>SpinLock</w:t>
      </w:r>
      <w:r>
        <w:rPr>
          <w:rFonts w:hint="eastAsia"/>
        </w:rPr>
        <w:t>是基于处理器的原子操作指令集实现的，比如说</w:t>
      </w:r>
      <w:r>
        <w:rPr>
          <w:rFonts w:hint="eastAsia"/>
        </w:rPr>
        <w:t>test-and-set</w:t>
      </w:r>
      <w:r>
        <w:rPr>
          <w:rFonts w:hint="eastAsia"/>
        </w:rPr>
        <w:t>，</w:t>
      </w:r>
      <w:r>
        <w:rPr>
          <w:rFonts w:hint="eastAsia"/>
        </w:rPr>
        <w:t>compare-and-swap</w:t>
      </w:r>
      <w:r>
        <w:rPr>
          <w:rFonts w:hint="eastAsia"/>
        </w:rPr>
        <w:t>。与机器相关的</w:t>
      </w:r>
      <w:r>
        <w:rPr>
          <w:rFonts w:hint="eastAsia"/>
        </w:rPr>
        <w:t>SpinLock</w:t>
      </w:r>
      <w:r>
        <w:rPr>
          <w:rFonts w:hint="eastAsia"/>
        </w:rPr>
        <w:t>实现版本存放在文件</w:t>
      </w:r>
      <w:r>
        <w:rPr>
          <w:rFonts w:hint="eastAsia"/>
        </w:rPr>
        <w:t>"src/backend/storage/lmgr/s_lock.c"</w:t>
      </w:r>
      <w:r>
        <w:rPr>
          <w:rFonts w:hint="eastAsia"/>
        </w:rPr>
        <w:t>中，而与机器不想关的</w:t>
      </w:r>
      <w:r>
        <w:rPr>
          <w:rFonts w:hint="eastAsia"/>
        </w:rPr>
        <w:t>SpinLock</w:t>
      </w:r>
      <w:r>
        <w:rPr>
          <w:rFonts w:hint="eastAsia"/>
        </w:rPr>
        <w:t>实现版本则存放在文件</w:t>
      </w:r>
      <w:r>
        <w:rPr>
          <w:rFonts w:hint="eastAsia"/>
        </w:rPr>
        <w:lastRenderedPageBreak/>
        <w:t>"src/backend/storage/lmgr/spin.c"</w:t>
      </w:r>
      <w:r>
        <w:rPr>
          <w:rFonts w:hint="eastAsia"/>
        </w:rPr>
        <w:t>中。</w:t>
      </w:r>
    </w:p>
    <w:p w14:paraId="713FA919" w14:textId="77777777" w:rsidR="00863544" w:rsidRDefault="00863544" w:rsidP="00863544">
      <w:pPr>
        <w:pStyle w:val="074Char"/>
        <w:spacing w:line="360" w:lineRule="auto"/>
        <w:ind w:firstLineChars="200"/>
      </w:pPr>
    </w:p>
    <w:p w14:paraId="32470CE8" w14:textId="77777777" w:rsidR="00863544" w:rsidRDefault="00863544" w:rsidP="00863544">
      <w:pPr>
        <w:pStyle w:val="074Char"/>
        <w:spacing w:line="360" w:lineRule="auto"/>
        <w:ind w:firstLineChars="200"/>
      </w:pPr>
      <w:r>
        <w:rPr>
          <w:rFonts w:hint="eastAsia"/>
        </w:rPr>
        <w:t>SpinLock</w:t>
      </w:r>
      <w:r>
        <w:rPr>
          <w:rFonts w:hint="eastAsia"/>
        </w:rPr>
        <w:t>仅支持互斥模式，如果一个资源被上锁，那么后面申请该资源的进程只能循环等待，直到申请资源成功。从这里可以看出，</w:t>
      </w:r>
      <w:r>
        <w:rPr>
          <w:rFonts w:hint="eastAsia"/>
        </w:rPr>
        <w:t>SpinLock</w:t>
      </w:r>
      <w:r>
        <w:rPr>
          <w:rFonts w:hint="eastAsia"/>
        </w:rPr>
        <w:t>也仅适用于短暂地拥有资源，并且争执不多的情况。另外值得一提的是，</w:t>
      </w:r>
      <w:r>
        <w:rPr>
          <w:rFonts w:hint="eastAsia"/>
        </w:rPr>
        <w:t>SpinLock</w:t>
      </w:r>
      <w:r>
        <w:rPr>
          <w:rFonts w:hint="eastAsia"/>
        </w:rPr>
        <w:t>是没有死锁检测的。</w:t>
      </w:r>
    </w:p>
    <w:p w14:paraId="6AC6FE9D" w14:textId="77777777" w:rsidR="00863544" w:rsidRDefault="00863544" w:rsidP="00863544">
      <w:pPr>
        <w:pStyle w:val="074Char"/>
        <w:spacing w:line="360" w:lineRule="auto"/>
        <w:ind w:firstLineChars="200"/>
      </w:pPr>
    </w:p>
    <w:p w14:paraId="6F22C12C" w14:textId="77777777" w:rsidR="00863544" w:rsidRDefault="00863544" w:rsidP="00863544">
      <w:pPr>
        <w:pStyle w:val="4"/>
      </w:pPr>
      <w:r w:rsidRPr="00863544">
        <w:rPr>
          <w:sz w:val="21"/>
          <w:szCs w:val="21"/>
        </w:rPr>
        <w:t>LWLock</w:t>
      </w:r>
    </w:p>
    <w:p w14:paraId="7BB0A46A" w14:textId="77777777" w:rsidR="00863544" w:rsidRDefault="00863544" w:rsidP="00863544">
      <w:pPr>
        <w:pStyle w:val="074Char"/>
        <w:spacing w:line="360" w:lineRule="auto"/>
        <w:ind w:firstLineChars="200"/>
      </w:pPr>
      <w:r>
        <w:rPr>
          <w:rFonts w:hint="eastAsia"/>
        </w:rPr>
        <w:t>LWLock(Lightweight locks)</w:t>
      </w:r>
      <w:r>
        <w:rPr>
          <w:rFonts w:hint="eastAsia"/>
        </w:rPr>
        <w:t>在申请共享数据结构比如说哈希表或指针列表时使用。通常情况下，轻量级锁只会被短暂拥有，但是有时其又会被用来对输入输出操作进行保护，因此也存在长时间保持轻量级锁的情况。</w:t>
      </w:r>
    </w:p>
    <w:p w14:paraId="2359A3CE" w14:textId="4EB11CF4" w:rsidR="00863544" w:rsidRDefault="00863544" w:rsidP="00863544">
      <w:pPr>
        <w:pStyle w:val="074Char"/>
        <w:spacing w:line="360" w:lineRule="auto"/>
        <w:ind w:firstLineChars="200"/>
      </w:pPr>
      <w:r>
        <w:rPr>
          <w:rFonts w:hint="eastAsia"/>
        </w:rPr>
        <w:t>LWLock</w:t>
      </w:r>
      <w:r>
        <w:rPr>
          <w:rFonts w:hint="eastAsia"/>
        </w:rPr>
        <w:t>支持两种模式：互斥与共享。当一个</w:t>
      </w:r>
      <w:r>
        <w:rPr>
          <w:rFonts w:hint="eastAsia"/>
        </w:rPr>
        <w:t>LWLock</w:t>
      </w:r>
      <w:r>
        <w:rPr>
          <w:rFonts w:hint="eastAsia"/>
        </w:rPr>
        <w:t>阻塞时，后面的进程会加入到等待队列当中。</w:t>
      </w:r>
    </w:p>
    <w:p w14:paraId="40EDE230" w14:textId="77777777" w:rsidR="00863544" w:rsidRDefault="00863544" w:rsidP="00863544">
      <w:pPr>
        <w:pStyle w:val="074Char"/>
        <w:spacing w:line="360" w:lineRule="auto"/>
        <w:ind w:firstLineChars="200"/>
      </w:pPr>
    </w:p>
    <w:p w14:paraId="4CE7327E" w14:textId="010B28CD" w:rsidR="00863544" w:rsidRDefault="00863544" w:rsidP="00863544">
      <w:pPr>
        <w:pStyle w:val="074Char"/>
        <w:spacing w:line="360" w:lineRule="auto"/>
        <w:ind w:firstLineChars="200"/>
      </w:pPr>
      <w:r>
        <w:rPr>
          <w:rFonts w:hint="eastAsia"/>
        </w:rPr>
        <w:t>LWLock</w:t>
      </w:r>
      <w:r>
        <w:rPr>
          <w:rFonts w:hint="eastAsia"/>
        </w:rPr>
        <w:t>的数据结构如下：</w:t>
      </w:r>
    </w:p>
    <w:p w14:paraId="672FD935"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typedef struct LWLock</w:t>
      </w:r>
    </w:p>
    <w:p w14:paraId="31ACC542"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w:t>
      </w:r>
    </w:p>
    <w:p w14:paraId="4C184A3F"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t>uint16</w:t>
      </w:r>
      <w:r w:rsidRPr="00863544">
        <w:rPr>
          <w:rFonts w:ascii="宋体" w:eastAsia="宋体" w:hAnsi="宋体" w:cs="Huawei Sans"/>
          <w:spacing w:val="-4"/>
          <w:sz w:val="18"/>
          <w:szCs w:val="21"/>
          <w:shd w:val="pct15" w:color="auto" w:fill="FFFFFF"/>
        </w:rPr>
        <w:tab/>
      </w:r>
      <w:r w:rsidRPr="00863544">
        <w:rPr>
          <w:rFonts w:ascii="宋体" w:eastAsia="宋体" w:hAnsi="宋体" w:cs="Huawei Sans"/>
          <w:spacing w:val="-4"/>
          <w:sz w:val="18"/>
          <w:szCs w:val="21"/>
          <w:shd w:val="pct15" w:color="auto" w:fill="FFFFFF"/>
        </w:rPr>
        <w:tab/>
        <w:t>tranche;</w:t>
      </w:r>
      <w:r w:rsidRPr="00863544">
        <w:rPr>
          <w:rFonts w:ascii="宋体" w:eastAsia="宋体" w:hAnsi="宋体" w:cs="Huawei Sans"/>
          <w:spacing w:val="-4"/>
          <w:sz w:val="18"/>
          <w:szCs w:val="21"/>
          <w:shd w:val="pct15" w:color="auto" w:fill="FFFFFF"/>
        </w:rPr>
        <w:tab/>
      </w:r>
      <w:r w:rsidRPr="00863544">
        <w:rPr>
          <w:rFonts w:ascii="宋体" w:eastAsia="宋体" w:hAnsi="宋体" w:cs="Huawei Sans"/>
          <w:spacing w:val="-4"/>
          <w:sz w:val="18"/>
          <w:szCs w:val="21"/>
          <w:shd w:val="pct15" w:color="auto" w:fill="FFFFFF"/>
        </w:rPr>
        <w:tab/>
        <w:t>/* tranche ID */</w:t>
      </w:r>
    </w:p>
    <w:p w14:paraId="5AE5217C"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highlight w:val="yellow"/>
          <w:shd w:val="pct15" w:color="auto" w:fill="FFFFFF"/>
        </w:rPr>
        <w:t>pg_atomic_uint32</w:t>
      </w:r>
      <w:r w:rsidRPr="00863544">
        <w:rPr>
          <w:rFonts w:ascii="宋体" w:eastAsia="宋体" w:hAnsi="宋体" w:cs="Huawei Sans"/>
          <w:spacing w:val="-4"/>
          <w:sz w:val="18"/>
          <w:szCs w:val="21"/>
          <w:shd w:val="pct15" w:color="auto" w:fill="FFFFFF"/>
        </w:rPr>
        <w:t xml:space="preserve"> state;</w:t>
      </w:r>
      <w:r w:rsidRPr="00863544">
        <w:rPr>
          <w:rFonts w:ascii="宋体" w:eastAsia="宋体" w:hAnsi="宋体" w:cs="Huawei Sans"/>
          <w:spacing w:val="-4"/>
          <w:sz w:val="18"/>
          <w:szCs w:val="21"/>
          <w:shd w:val="pct15" w:color="auto" w:fill="FFFFFF"/>
        </w:rPr>
        <w:tab/>
      </w:r>
      <w:r w:rsidRPr="00863544">
        <w:rPr>
          <w:rFonts w:ascii="宋体" w:eastAsia="宋体" w:hAnsi="宋体" w:cs="Huawei Sans"/>
          <w:spacing w:val="-4"/>
          <w:sz w:val="18"/>
          <w:szCs w:val="21"/>
          <w:shd w:val="pct15" w:color="auto" w:fill="FFFFFF"/>
        </w:rPr>
        <w:tab/>
        <w:t>/* state of exclusive/nonexclusive lockers */</w:t>
      </w:r>
    </w:p>
    <w:p w14:paraId="234280A5"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t xml:space="preserve">proclist_head </w:t>
      </w:r>
      <w:r w:rsidRPr="00B9532E">
        <w:rPr>
          <w:rFonts w:ascii="宋体" w:eastAsia="宋体" w:hAnsi="宋体" w:cs="Huawei Sans"/>
          <w:spacing w:val="-4"/>
          <w:sz w:val="18"/>
          <w:szCs w:val="21"/>
          <w:highlight w:val="yellow"/>
          <w:shd w:val="pct15" w:color="auto" w:fill="FFFFFF"/>
        </w:rPr>
        <w:t>waiters</w:t>
      </w:r>
      <w:r w:rsidRPr="00863544">
        <w:rPr>
          <w:rFonts w:ascii="宋体" w:eastAsia="宋体" w:hAnsi="宋体" w:cs="Huawei Sans"/>
          <w:spacing w:val="-4"/>
          <w:sz w:val="18"/>
          <w:szCs w:val="21"/>
          <w:shd w:val="pct15" w:color="auto" w:fill="FFFFFF"/>
        </w:rPr>
        <w:t>;</w:t>
      </w:r>
      <w:r w:rsidRPr="00863544">
        <w:rPr>
          <w:rFonts w:ascii="宋体" w:eastAsia="宋体" w:hAnsi="宋体" w:cs="Huawei Sans"/>
          <w:spacing w:val="-4"/>
          <w:sz w:val="18"/>
          <w:szCs w:val="21"/>
          <w:shd w:val="pct15" w:color="auto" w:fill="FFFFFF"/>
        </w:rPr>
        <w:tab/>
      </w:r>
      <w:r w:rsidRPr="00863544">
        <w:rPr>
          <w:rFonts w:ascii="宋体" w:eastAsia="宋体" w:hAnsi="宋体" w:cs="Huawei Sans"/>
          <w:spacing w:val="-4"/>
          <w:sz w:val="18"/>
          <w:szCs w:val="21"/>
          <w:shd w:val="pct15" w:color="auto" w:fill="FFFFFF"/>
        </w:rPr>
        <w:tab/>
        <w:t>/* list of waiting PGPROCs */</w:t>
      </w:r>
    </w:p>
    <w:p w14:paraId="494DF150"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ifdef LOCK_DEBUG</w:t>
      </w:r>
    </w:p>
    <w:p w14:paraId="4E2F6CD1"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t>pg_atomic_uint32 nwaiters;</w:t>
      </w:r>
      <w:r w:rsidRPr="00863544">
        <w:rPr>
          <w:rFonts w:ascii="宋体" w:eastAsia="宋体" w:hAnsi="宋体" w:cs="Huawei Sans"/>
          <w:spacing w:val="-4"/>
          <w:sz w:val="18"/>
          <w:szCs w:val="21"/>
          <w:shd w:val="pct15" w:color="auto" w:fill="FFFFFF"/>
        </w:rPr>
        <w:tab/>
        <w:t>/* number of waiters */</w:t>
      </w:r>
    </w:p>
    <w:p w14:paraId="0C6E7734"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t>struct PGPROC *owner;</w:t>
      </w:r>
      <w:r w:rsidRPr="00863544">
        <w:rPr>
          <w:rFonts w:ascii="宋体" w:eastAsia="宋体" w:hAnsi="宋体" w:cs="Huawei Sans"/>
          <w:spacing w:val="-4"/>
          <w:sz w:val="18"/>
          <w:szCs w:val="21"/>
          <w:shd w:val="pct15" w:color="auto" w:fill="FFFFFF"/>
        </w:rPr>
        <w:tab/>
      </w:r>
      <w:r w:rsidRPr="00863544">
        <w:rPr>
          <w:rFonts w:ascii="宋体" w:eastAsia="宋体" w:hAnsi="宋体" w:cs="Huawei Sans"/>
          <w:spacing w:val="-4"/>
          <w:sz w:val="18"/>
          <w:szCs w:val="21"/>
          <w:shd w:val="pct15" w:color="auto" w:fill="FFFFFF"/>
        </w:rPr>
        <w:tab/>
        <w:t>/* last exclusive owner of the lock */</w:t>
      </w:r>
    </w:p>
    <w:p w14:paraId="04DFC13D"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endif</w:t>
      </w:r>
    </w:p>
    <w:p w14:paraId="1704EF3E"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 LWLock;</w:t>
      </w:r>
    </w:p>
    <w:p w14:paraId="335AEC33"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typedef struct pg_atomic_uint32</w:t>
      </w:r>
    </w:p>
    <w:p w14:paraId="42242FBA"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w:t>
      </w:r>
    </w:p>
    <w:p w14:paraId="0147CC30" w14:textId="77777777" w:rsidR="00863544" w:rsidRP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63544">
        <w:rPr>
          <w:rFonts w:ascii="宋体" w:eastAsia="宋体" w:hAnsi="宋体" w:cs="Huawei Sans"/>
          <w:spacing w:val="-4"/>
          <w:sz w:val="18"/>
          <w:szCs w:val="21"/>
          <w:shd w:val="pct15" w:color="auto" w:fill="FFFFFF"/>
        </w:rPr>
        <w:tab/>
        <w:t>volatile uint32 value;</w:t>
      </w:r>
    </w:p>
    <w:p w14:paraId="090EBE88" w14:textId="3A710A34" w:rsidR="00863544" w:rsidRDefault="00863544" w:rsidP="0086354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63544">
        <w:rPr>
          <w:rFonts w:ascii="宋体" w:eastAsia="宋体" w:hAnsi="宋体" w:cs="Huawei Sans"/>
          <w:spacing w:val="-4"/>
          <w:sz w:val="18"/>
          <w:szCs w:val="21"/>
          <w:shd w:val="pct15" w:color="auto" w:fill="FFFFFF"/>
        </w:rPr>
        <w:t>} pg_atomic_uint32;</w:t>
      </w:r>
    </w:p>
    <w:p w14:paraId="1E81721D" w14:textId="7A20C1CE" w:rsidR="00863544" w:rsidRDefault="00896D2F" w:rsidP="006B3EBD">
      <w:pPr>
        <w:pStyle w:val="074Char"/>
        <w:spacing w:line="360" w:lineRule="auto"/>
        <w:ind w:firstLineChars="200"/>
      </w:pPr>
      <w:r w:rsidRPr="00896D2F">
        <w:rPr>
          <w:rFonts w:hint="eastAsia"/>
        </w:rPr>
        <w:t>可以看到，</w:t>
      </w:r>
      <w:r w:rsidRPr="00896D2F">
        <w:rPr>
          <w:rFonts w:hint="eastAsia"/>
        </w:rPr>
        <w:t>LWLock</w:t>
      </w:r>
      <w:r w:rsidRPr="00896D2F">
        <w:rPr>
          <w:rFonts w:hint="eastAsia"/>
        </w:rPr>
        <w:t>数据结构当中存在</w:t>
      </w:r>
      <w:r w:rsidRPr="00896D2F">
        <w:rPr>
          <w:rFonts w:hint="eastAsia"/>
        </w:rPr>
        <w:t>pg_atomic_uint32</w:t>
      </w:r>
      <w:r w:rsidRPr="00896D2F">
        <w:rPr>
          <w:rFonts w:hint="eastAsia"/>
        </w:rPr>
        <w:t>的原子数据，其实际的数据类型是一个</w:t>
      </w:r>
      <w:r w:rsidRPr="00896D2F">
        <w:rPr>
          <w:rFonts w:hint="eastAsia"/>
        </w:rPr>
        <w:t>volatile uint32</w:t>
      </w:r>
      <w:r w:rsidRPr="00896D2F">
        <w:rPr>
          <w:rFonts w:hint="eastAsia"/>
        </w:rPr>
        <w:t>。等待的进程存放在链表</w:t>
      </w:r>
      <w:r w:rsidRPr="00896D2F">
        <w:rPr>
          <w:rFonts w:hint="eastAsia"/>
        </w:rPr>
        <w:t>waiters</w:t>
      </w:r>
      <w:r w:rsidRPr="00896D2F">
        <w:rPr>
          <w:rFonts w:hint="eastAsia"/>
        </w:rPr>
        <w:t>中，由此可见</w:t>
      </w:r>
      <w:r w:rsidRPr="00896D2F">
        <w:rPr>
          <w:rFonts w:hint="eastAsia"/>
        </w:rPr>
        <w:t>LWLock</w:t>
      </w:r>
      <w:r w:rsidRPr="00896D2F">
        <w:rPr>
          <w:rFonts w:hint="eastAsia"/>
        </w:rPr>
        <w:t>的分配策略是先来先</w:t>
      </w:r>
      <w:r w:rsidR="00B9532E">
        <w:rPr>
          <w:rFonts w:hint="eastAsia"/>
        </w:rPr>
        <w:t>服务</w:t>
      </w:r>
      <w:r w:rsidRPr="00896D2F">
        <w:rPr>
          <w:rFonts w:hint="eastAsia"/>
        </w:rPr>
        <w:t>。</w:t>
      </w:r>
      <w:r w:rsidRPr="00896D2F">
        <w:rPr>
          <w:rFonts w:hint="eastAsia"/>
        </w:rPr>
        <w:t>LWLock</w:t>
      </w:r>
      <w:r w:rsidRPr="00896D2F">
        <w:rPr>
          <w:rFonts w:hint="eastAsia"/>
        </w:rPr>
        <w:t>的主要操作包括空间分配，创建实例，锁的申请与释放。</w:t>
      </w:r>
    </w:p>
    <w:p w14:paraId="0DC720C1" w14:textId="2B40357A" w:rsidR="00863544" w:rsidRDefault="00863544" w:rsidP="006B3EBD">
      <w:pPr>
        <w:pStyle w:val="074Char"/>
        <w:spacing w:line="360" w:lineRule="auto"/>
        <w:ind w:firstLineChars="200"/>
      </w:pPr>
    </w:p>
    <w:p w14:paraId="51412687" w14:textId="77777777" w:rsidR="00B9532E" w:rsidRDefault="00B9532E" w:rsidP="00B9532E">
      <w:pPr>
        <w:pStyle w:val="4"/>
      </w:pPr>
      <w:r w:rsidRPr="00B9532E">
        <w:rPr>
          <w:sz w:val="21"/>
          <w:szCs w:val="21"/>
        </w:rPr>
        <w:lastRenderedPageBreak/>
        <w:t>Buffer pin</w:t>
      </w:r>
    </w:p>
    <w:p w14:paraId="4B6FDDDD" w14:textId="77777777" w:rsidR="00B9532E" w:rsidRDefault="00B9532E" w:rsidP="00B9532E">
      <w:pPr>
        <w:pStyle w:val="074Char"/>
        <w:spacing w:line="360" w:lineRule="auto"/>
        <w:ind w:firstLineChars="200"/>
      </w:pPr>
      <w:r>
        <w:rPr>
          <w:rFonts w:hint="eastAsia"/>
        </w:rPr>
        <w:t>缓冲区锁是一种另外意义上的锁，主要用于对缓冲区上页面的访问与修改。在内存页面的置换以及预写日志的缓冲区中使用到。</w:t>
      </w:r>
    </w:p>
    <w:p w14:paraId="1D9F3271" w14:textId="77777777" w:rsidR="00B9532E" w:rsidRDefault="00B9532E" w:rsidP="00B9532E">
      <w:pPr>
        <w:pStyle w:val="074Char"/>
        <w:spacing w:line="360" w:lineRule="auto"/>
        <w:ind w:firstLineChars="200"/>
      </w:pPr>
    </w:p>
    <w:p w14:paraId="7F5ED3A4" w14:textId="77777777" w:rsidR="00B9532E" w:rsidRDefault="00B9532E" w:rsidP="00B9532E">
      <w:pPr>
        <w:pStyle w:val="4"/>
      </w:pPr>
      <w:r w:rsidRPr="00B9532E">
        <w:rPr>
          <w:sz w:val="21"/>
          <w:szCs w:val="21"/>
        </w:rPr>
        <w:t>RegularLock</w:t>
      </w:r>
    </w:p>
    <w:p w14:paraId="595046FC" w14:textId="5D386391" w:rsidR="00863544" w:rsidRDefault="00B9532E" w:rsidP="00B9532E">
      <w:pPr>
        <w:pStyle w:val="074Char"/>
        <w:spacing w:line="360" w:lineRule="auto"/>
        <w:ind w:firstLineChars="200"/>
      </w:pPr>
      <w:r>
        <w:rPr>
          <w:rFonts w:hint="eastAsia"/>
        </w:rPr>
        <w:t>RegularLock</w:t>
      </w:r>
      <w:r>
        <w:rPr>
          <w:rFonts w:hint="eastAsia"/>
        </w:rPr>
        <w:t>是通常意义上的锁，上述</w:t>
      </w:r>
      <w:r>
        <w:rPr>
          <w:rFonts w:hint="eastAsia"/>
        </w:rPr>
        <w:t>Relation-level locks</w:t>
      </w:r>
      <w:r>
        <w:rPr>
          <w:rFonts w:hint="eastAsia"/>
        </w:rPr>
        <w:t>即是一个</w:t>
      </w:r>
      <w:r>
        <w:rPr>
          <w:rFonts w:hint="eastAsia"/>
        </w:rPr>
        <w:t>RegularLock</w:t>
      </w:r>
      <w:r>
        <w:rPr>
          <w:rFonts w:hint="eastAsia"/>
        </w:rPr>
        <w:t>。</w:t>
      </w:r>
      <w:r>
        <w:rPr>
          <w:rFonts w:hint="eastAsia"/>
        </w:rPr>
        <w:t>RegularLock</w:t>
      </w:r>
      <w:r>
        <w:rPr>
          <w:rFonts w:hint="eastAsia"/>
        </w:rPr>
        <w:t>在</w:t>
      </w:r>
      <w:r>
        <w:rPr>
          <w:rFonts w:hint="eastAsia"/>
        </w:rPr>
        <w:t>P</w:t>
      </w:r>
      <w:r>
        <w:t>ostgreSQL</w:t>
      </w:r>
      <w:r>
        <w:rPr>
          <w:rFonts w:hint="eastAsia"/>
        </w:rPr>
        <w:t>中的实现存放在文件</w:t>
      </w:r>
      <w:r>
        <w:rPr>
          <w:rFonts w:hint="eastAsia"/>
        </w:rPr>
        <w:t>"src/include/storage/lock.h"</w:t>
      </w:r>
      <w:r>
        <w:rPr>
          <w:rFonts w:hint="eastAsia"/>
        </w:rPr>
        <w:t>中，其涉及三个关键的数据结构</w:t>
      </w:r>
      <w:r>
        <w:rPr>
          <w:rFonts w:hint="eastAsia"/>
        </w:rPr>
        <w:t>LOCK</w:t>
      </w:r>
      <w:r>
        <w:rPr>
          <w:rFonts w:hint="eastAsia"/>
        </w:rPr>
        <w:t>，</w:t>
      </w:r>
      <w:r>
        <w:rPr>
          <w:rFonts w:hint="eastAsia"/>
        </w:rPr>
        <w:t>PROCLOCK</w:t>
      </w:r>
      <w:r>
        <w:rPr>
          <w:rFonts w:hint="eastAsia"/>
        </w:rPr>
        <w:t>与</w:t>
      </w:r>
      <w:r>
        <w:rPr>
          <w:rFonts w:hint="eastAsia"/>
        </w:rPr>
        <w:t>LOCALLOCK</w:t>
      </w:r>
      <w:r>
        <w:rPr>
          <w:rFonts w:hint="eastAsia"/>
        </w:rPr>
        <w:t>。</w:t>
      </w:r>
    </w:p>
    <w:p w14:paraId="2C0ABC42" w14:textId="77777777" w:rsidR="00B9532E" w:rsidRPr="00B9532E" w:rsidRDefault="00B9532E" w:rsidP="00B9532E">
      <w:pPr>
        <w:pStyle w:val="5"/>
        <w:ind w:firstLine="422"/>
        <w:rPr>
          <w:sz w:val="21"/>
          <w:szCs w:val="21"/>
        </w:rPr>
      </w:pPr>
      <w:r w:rsidRPr="00B9532E">
        <w:rPr>
          <w:rFonts w:hint="eastAsia"/>
          <w:sz w:val="21"/>
          <w:szCs w:val="21"/>
        </w:rPr>
        <w:t>LOCK</w:t>
      </w:r>
    </w:p>
    <w:p w14:paraId="5750A481" w14:textId="77CDC4FB" w:rsidR="00B9532E" w:rsidRDefault="00B9532E" w:rsidP="00B9532E">
      <w:pPr>
        <w:pStyle w:val="074Char"/>
        <w:spacing w:line="360" w:lineRule="auto"/>
        <w:ind w:firstLineChars="200"/>
      </w:pPr>
      <w:r w:rsidRPr="00B9532E">
        <w:rPr>
          <w:rFonts w:hint="eastAsia"/>
        </w:rPr>
        <w:t>每个可锁的对象都存在一把对应的</w:t>
      </w:r>
      <w:r w:rsidRPr="00B9532E">
        <w:rPr>
          <w:rFonts w:hint="eastAsia"/>
        </w:rPr>
        <w:t>LOCK</w:t>
      </w:r>
      <w:r w:rsidRPr="00B9532E">
        <w:rPr>
          <w:rFonts w:hint="eastAsia"/>
        </w:rPr>
        <w:t>，可以用于保持或请求；</w:t>
      </w:r>
    </w:p>
    <w:p w14:paraId="000AF1A2"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typedef struct LOCK</w:t>
      </w:r>
    </w:p>
    <w:p w14:paraId="3EE4877A"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w:t>
      </w:r>
    </w:p>
    <w:p w14:paraId="602E32EE"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 hash key */</w:t>
      </w:r>
    </w:p>
    <w:p w14:paraId="6764B33E"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LOCKTAG</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tag;</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unique identifier of lockable object */</w:t>
      </w:r>
    </w:p>
    <w:p w14:paraId="1D3D491D"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 data */</w:t>
      </w:r>
    </w:p>
    <w:p w14:paraId="532A8D1D"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LOCKMASK</w:t>
      </w:r>
      <w:r w:rsidRPr="00B9532E">
        <w:rPr>
          <w:rFonts w:ascii="宋体" w:eastAsia="宋体" w:hAnsi="宋体" w:cs="Huawei Sans"/>
          <w:spacing w:val="-4"/>
          <w:sz w:val="18"/>
          <w:szCs w:val="21"/>
          <w:shd w:val="pct15" w:color="auto" w:fill="FFFFFF"/>
        </w:rPr>
        <w:tab/>
        <w:t>grantMask;</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bitmask for lock types already granted */</w:t>
      </w:r>
    </w:p>
    <w:p w14:paraId="2274787D"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LOCKMASK</w:t>
      </w:r>
      <w:r w:rsidRPr="00B9532E">
        <w:rPr>
          <w:rFonts w:ascii="宋体" w:eastAsia="宋体" w:hAnsi="宋体" w:cs="Huawei Sans"/>
          <w:spacing w:val="-4"/>
          <w:sz w:val="18"/>
          <w:szCs w:val="21"/>
          <w:shd w:val="pct15" w:color="auto" w:fill="FFFFFF"/>
        </w:rPr>
        <w:tab/>
        <w:t>waitMask;</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bitmask for lock types awaited */</w:t>
      </w:r>
    </w:p>
    <w:p w14:paraId="693F1CEA"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SHM_QUEUE</w:t>
      </w:r>
      <w:r w:rsidRPr="00B9532E">
        <w:rPr>
          <w:rFonts w:ascii="宋体" w:eastAsia="宋体" w:hAnsi="宋体" w:cs="Huawei Sans"/>
          <w:spacing w:val="-4"/>
          <w:sz w:val="18"/>
          <w:szCs w:val="21"/>
          <w:shd w:val="pct15" w:color="auto" w:fill="FFFFFF"/>
        </w:rPr>
        <w:tab/>
        <w:t>procLocks;</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list of PROCLOCK objects assoc. with lock */</w:t>
      </w:r>
    </w:p>
    <w:p w14:paraId="35451E1E"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PROC_QUEUE</w:t>
      </w:r>
      <w:r w:rsidRPr="00B9532E">
        <w:rPr>
          <w:rFonts w:ascii="宋体" w:eastAsia="宋体" w:hAnsi="宋体" w:cs="Huawei Sans"/>
          <w:spacing w:val="-4"/>
          <w:sz w:val="18"/>
          <w:szCs w:val="21"/>
          <w:shd w:val="pct15" w:color="auto" w:fill="FFFFFF"/>
        </w:rPr>
        <w:tab/>
        <w:t>waitProcs;</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list of PGPROC objects waiting on lock */</w:t>
      </w:r>
    </w:p>
    <w:p w14:paraId="37A127F6"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int</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requested[MAX_LOCKMODES];</w:t>
      </w:r>
      <w:r w:rsidRPr="00B9532E">
        <w:rPr>
          <w:rFonts w:ascii="宋体" w:eastAsia="宋体" w:hAnsi="宋体" w:cs="Huawei Sans"/>
          <w:spacing w:val="-4"/>
          <w:sz w:val="18"/>
          <w:szCs w:val="21"/>
          <w:shd w:val="pct15" w:color="auto" w:fill="FFFFFF"/>
        </w:rPr>
        <w:tab/>
        <w:t>/* counts of requested locks */</w:t>
      </w:r>
    </w:p>
    <w:p w14:paraId="3C86D1A6"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int</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nRequested;</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total of requested[] array */</w:t>
      </w:r>
    </w:p>
    <w:p w14:paraId="1B259982"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int</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granted[MAX_LOCKMODES]; /* counts of granted locks */</w:t>
      </w:r>
    </w:p>
    <w:p w14:paraId="0C7EDFA7"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int</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nGranted;</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total of granted[] array */</w:t>
      </w:r>
    </w:p>
    <w:p w14:paraId="2F4AEDFD" w14:textId="7A56D1D2" w:rsid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532E">
        <w:rPr>
          <w:rFonts w:ascii="宋体" w:eastAsia="宋体" w:hAnsi="宋体" w:cs="Huawei Sans"/>
          <w:spacing w:val="-4"/>
          <w:sz w:val="18"/>
          <w:szCs w:val="21"/>
          <w:shd w:val="pct15" w:color="auto" w:fill="FFFFFF"/>
        </w:rPr>
        <w:t>} LOCK;</w:t>
      </w:r>
    </w:p>
    <w:p w14:paraId="47E70B20" w14:textId="05A2A332" w:rsidR="00B9532E" w:rsidRDefault="00B9532E" w:rsidP="00B9532E">
      <w:pPr>
        <w:pStyle w:val="074Char"/>
        <w:spacing w:line="360" w:lineRule="auto"/>
        <w:ind w:firstLineChars="200"/>
      </w:pPr>
    </w:p>
    <w:p w14:paraId="32B99B59" w14:textId="77777777" w:rsidR="00B9532E" w:rsidRDefault="00B9532E" w:rsidP="00B9532E">
      <w:pPr>
        <w:pStyle w:val="5"/>
        <w:ind w:firstLine="422"/>
        <w:rPr>
          <w:rFonts w:ascii="-apple-system" w:hAnsi="-apple-system" w:hint="eastAsia"/>
          <w:color w:val="4D4D4D"/>
          <w:shd w:val="clear" w:color="auto" w:fill="FFFFFF"/>
        </w:rPr>
      </w:pPr>
      <w:r w:rsidRPr="00B9532E">
        <w:rPr>
          <w:sz w:val="21"/>
          <w:szCs w:val="21"/>
        </w:rPr>
        <w:t>PROCLOCK</w:t>
      </w:r>
    </w:p>
    <w:p w14:paraId="4B5B5D1A" w14:textId="738E3CA6" w:rsidR="00B9532E" w:rsidRPr="00B9532E" w:rsidRDefault="00B9532E" w:rsidP="00B9532E">
      <w:pPr>
        <w:pStyle w:val="074Char"/>
        <w:spacing w:line="360" w:lineRule="auto"/>
        <w:ind w:firstLineChars="200"/>
      </w:pPr>
      <w:r>
        <w:rPr>
          <w:rFonts w:ascii="-apple-system" w:hAnsi="-apple-system"/>
          <w:color w:val="4D4D4D"/>
          <w:shd w:val="clear" w:color="auto" w:fill="FFFFFF"/>
        </w:rPr>
        <w:t>用于存储进程与锁之间的关系，通过该数据结构可以查看</w:t>
      </w:r>
      <w:r>
        <w:rPr>
          <w:rFonts w:ascii="-apple-system" w:hAnsi="-apple-system"/>
          <w:color w:val="4D4D4D"/>
          <w:shd w:val="clear" w:color="auto" w:fill="FFFFFF"/>
        </w:rPr>
        <w:t>LOCK</w:t>
      </w:r>
      <w:r>
        <w:rPr>
          <w:rFonts w:ascii="-apple-system" w:hAnsi="-apple-system"/>
          <w:color w:val="4D4D4D"/>
          <w:shd w:val="clear" w:color="auto" w:fill="FFFFFF"/>
        </w:rPr>
        <w:t>阻塞了哪些进程；</w:t>
      </w:r>
    </w:p>
    <w:p w14:paraId="1E0E30E8"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typedef struct PROCLOCK</w:t>
      </w:r>
    </w:p>
    <w:p w14:paraId="2176F0AD"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w:t>
      </w:r>
    </w:p>
    <w:p w14:paraId="6AFBDFC2"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 tag */</w:t>
      </w:r>
    </w:p>
    <w:p w14:paraId="5BC3F72F"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PROCLOCKTAG tag;</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unique identifier of proclock object */</w:t>
      </w:r>
    </w:p>
    <w:p w14:paraId="07EE9A86"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7AAAEFD"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 data */</w:t>
      </w:r>
    </w:p>
    <w:p w14:paraId="1A08157A"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lastRenderedPageBreak/>
        <w:tab/>
        <w:t>PGPROC</w:t>
      </w:r>
      <w:r w:rsidRPr="00B9532E">
        <w:rPr>
          <w:rFonts w:ascii="宋体" w:eastAsia="宋体" w:hAnsi="宋体" w:cs="Huawei Sans"/>
          <w:spacing w:val="-4"/>
          <w:sz w:val="18"/>
          <w:szCs w:val="21"/>
          <w:shd w:val="pct15" w:color="auto" w:fill="FFFFFF"/>
        </w:rPr>
        <w:tab/>
        <w:t xml:space="preserve">   *groupLeader;</w:t>
      </w:r>
      <w:r w:rsidRPr="00B9532E">
        <w:rPr>
          <w:rFonts w:ascii="宋体" w:eastAsia="宋体" w:hAnsi="宋体" w:cs="Huawei Sans"/>
          <w:spacing w:val="-4"/>
          <w:sz w:val="18"/>
          <w:szCs w:val="21"/>
          <w:shd w:val="pct15" w:color="auto" w:fill="FFFFFF"/>
        </w:rPr>
        <w:tab/>
        <w:t>/* proc's lock group leader, or proc itself */</w:t>
      </w:r>
    </w:p>
    <w:p w14:paraId="432C9C92"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LOCKMASK</w:t>
      </w:r>
      <w:r w:rsidRPr="00B9532E">
        <w:rPr>
          <w:rFonts w:ascii="宋体" w:eastAsia="宋体" w:hAnsi="宋体" w:cs="Huawei Sans"/>
          <w:spacing w:val="-4"/>
          <w:sz w:val="18"/>
          <w:szCs w:val="21"/>
          <w:shd w:val="pct15" w:color="auto" w:fill="FFFFFF"/>
        </w:rPr>
        <w:tab/>
        <w:t>holdMask;</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bitmask for lock types currently held */</w:t>
      </w:r>
    </w:p>
    <w:p w14:paraId="217F702C"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LOCKMASK</w:t>
      </w:r>
      <w:r w:rsidRPr="00B9532E">
        <w:rPr>
          <w:rFonts w:ascii="宋体" w:eastAsia="宋体" w:hAnsi="宋体" w:cs="Huawei Sans"/>
          <w:spacing w:val="-4"/>
          <w:sz w:val="18"/>
          <w:szCs w:val="21"/>
          <w:shd w:val="pct15" w:color="auto" w:fill="FFFFFF"/>
        </w:rPr>
        <w:tab/>
        <w:t>releaseMask;</w:t>
      </w:r>
      <w:r w:rsidRPr="00B9532E">
        <w:rPr>
          <w:rFonts w:ascii="宋体" w:eastAsia="宋体" w:hAnsi="宋体" w:cs="Huawei Sans"/>
          <w:spacing w:val="-4"/>
          <w:sz w:val="18"/>
          <w:szCs w:val="21"/>
          <w:shd w:val="pct15" w:color="auto" w:fill="FFFFFF"/>
        </w:rPr>
        <w:tab/>
        <w:t>/* bitmask for lock types to be released */</w:t>
      </w:r>
    </w:p>
    <w:p w14:paraId="30FF0760"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SHM_QUEUE</w:t>
      </w:r>
      <w:r w:rsidRPr="00B9532E">
        <w:rPr>
          <w:rFonts w:ascii="宋体" w:eastAsia="宋体" w:hAnsi="宋体" w:cs="Huawei Sans"/>
          <w:spacing w:val="-4"/>
          <w:sz w:val="18"/>
          <w:szCs w:val="21"/>
          <w:shd w:val="pct15" w:color="auto" w:fill="FFFFFF"/>
        </w:rPr>
        <w:tab/>
        <w:t>lockLink;</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list link in LOCK's list of proclocks */</w:t>
      </w:r>
    </w:p>
    <w:p w14:paraId="42CABAFA" w14:textId="77777777" w:rsidR="00B9532E" w:rsidRPr="00B9532E"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532E">
        <w:rPr>
          <w:rFonts w:ascii="宋体" w:eastAsia="宋体" w:hAnsi="宋体" w:cs="Huawei Sans"/>
          <w:spacing w:val="-4"/>
          <w:sz w:val="18"/>
          <w:szCs w:val="21"/>
          <w:shd w:val="pct15" w:color="auto" w:fill="FFFFFF"/>
        </w:rPr>
        <w:tab/>
        <w:t>SHM_QUEUE</w:t>
      </w:r>
      <w:r w:rsidRPr="00B9532E">
        <w:rPr>
          <w:rFonts w:ascii="宋体" w:eastAsia="宋体" w:hAnsi="宋体" w:cs="Huawei Sans"/>
          <w:spacing w:val="-4"/>
          <w:sz w:val="18"/>
          <w:szCs w:val="21"/>
          <w:shd w:val="pct15" w:color="auto" w:fill="FFFFFF"/>
        </w:rPr>
        <w:tab/>
        <w:t>procLink;</w:t>
      </w:r>
      <w:r w:rsidRPr="00B9532E">
        <w:rPr>
          <w:rFonts w:ascii="宋体" w:eastAsia="宋体" w:hAnsi="宋体" w:cs="Huawei Sans"/>
          <w:spacing w:val="-4"/>
          <w:sz w:val="18"/>
          <w:szCs w:val="21"/>
          <w:shd w:val="pct15" w:color="auto" w:fill="FFFFFF"/>
        </w:rPr>
        <w:tab/>
      </w:r>
      <w:r w:rsidRPr="00B9532E">
        <w:rPr>
          <w:rFonts w:ascii="宋体" w:eastAsia="宋体" w:hAnsi="宋体" w:cs="Huawei Sans"/>
          <w:spacing w:val="-4"/>
          <w:sz w:val="18"/>
          <w:szCs w:val="21"/>
          <w:shd w:val="pct15" w:color="auto" w:fill="FFFFFF"/>
        </w:rPr>
        <w:tab/>
        <w:t>/* list link in PGPROC's list of proclocks */</w:t>
      </w:r>
    </w:p>
    <w:p w14:paraId="21A4EF06" w14:textId="7673DF22" w:rsidR="00863544" w:rsidRDefault="00B9532E" w:rsidP="00B953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532E">
        <w:rPr>
          <w:rFonts w:ascii="宋体" w:eastAsia="宋体" w:hAnsi="宋体" w:cs="Huawei Sans"/>
          <w:spacing w:val="-4"/>
          <w:sz w:val="18"/>
          <w:szCs w:val="21"/>
          <w:shd w:val="pct15" w:color="auto" w:fill="FFFFFF"/>
        </w:rPr>
        <w:t>} PROCLOCK;</w:t>
      </w:r>
    </w:p>
    <w:p w14:paraId="584A6BBC" w14:textId="3A13F685" w:rsidR="00B9532E" w:rsidRDefault="00B9532E" w:rsidP="006B3EBD">
      <w:pPr>
        <w:pStyle w:val="074Char"/>
        <w:spacing w:line="360" w:lineRule="auto"/>
        <w:ind w:firstLineChars="200"/>
      </w:pPr>
    </w:p>
    <w:p w14:paraId="45E1CBA1" w14:textId="024DB3C9" w:rsidR="00AF282C" w:rsidRDefault="00AF282C" w:rsidP="00AF282C">
      <w:pPr>
        <w:pStyle w:val="5"/>
        <w:ind w:firstLine="422"/>
      </w:pPr>
      <w:r w:rsidRPr="00AF282C">
        <w:rPr>
          <w:rFonts w:hint="eastAsia"/>
          <w:sz w:val="21"/>
          <w:szCs w:val="21"/>
        </w:rPr>
        <w:t>LOCALLOCK</w:t>
      </w:r>
    </w:p>
    <w:p w14:paraId="2AE52362" w14:textId="56A8623D" w:rsidR="00B9532E" w:rsidRDefault="00AF282C" w:rsidP="006B3EBD">
      <w:pPr>
        <w:pStyle w:val="074Char"/>
        <w:spacing w:line="360" w:lineRule="auto"/>
        <w:ind w:firstLineChars="200"/>
      </w:pPr>
      <w:r w:rsidRPr="00AF282C">
        <w:rPr>
          <w:rFonts w:hint="eastAsia"/>
        </w:rPr>
        <w:t>每个后台进程都为可锁对象和锁模式保留了一份本地的</w:t>
      </w:r>
      <w:r w:rsidRPr="00AF282C">
        <w:rPr>
          <w:rFonts w:hint="eastAsia"/>
        </w:rPr>
        <w:t>LOCALLOCK</w:t>
      </w:r>
      <w:r w:rsidRPr="00AF282C">
        <w:rPr>
          <w:rFonts w:hint="eastAsia"/>
        </w:rPr>
        <w:t>结构，有利于快速处理加锁操作。比如说当进程需要对某个对象进行加锁的时候，会先检查自身是否拥有该锁，如果拥有则可以直接对其引用计数加</w:t>
      </w:r>
      <w:r w:rsidRPr="00AF282C">
        <w:rPr>
          <w:rFonts w:hint="eastAsia"/>
        </w:rPr>
        <w:t>1</w:t>
      </w:r>
      <w:r w:rsidRPr="00AF282C">
        <w:rPr>
          <w:rFonts w:hint="eastAsia"/>
        </w:rPr>
        <w:t>。这样可以避免该进程对同一资源的重复申请的操作；</w:t>
      </w:r>
    </w:p>
    <w:p w14:paraId="03311A38"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typedef struct LOCALLOCK</w:t>
      </w:r>
    </w:p>
    <w:p w14:paraId="0DC7980F"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w:t>
      </w:r>
    </w:p>
    <w:p w14:paraId="3D213664"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 tag */</w:t>
      </w:r>
    </w:p>
    <w:p w14:paraId="3E307AFC"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LOCALLOCKTAG tag;</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 unique identifier of locallock entry */</w:t>
      </w:r>
    </w:p>
    <w:p w14:paraId="64EAFB86"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 data */</w:t>
      </w:r>
    </w:p>
    <w:p w14:paraId="25C025B0"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uint32</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hashcode;</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 copy of LOCKTAG's hash value */</w:t>
      </w:r>
    </w:p>
    <w:p w14:paraId="57729AE4"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LOCK</w:t>
      </w:r>
      <w:r w:rsidRPr="00AF282C">
        <w:rPr>
          <w:rFonts w:ascii="宋体" w:eastAsia="宋体" w:hAnsi="宋体" w:cs="Huawei Sans"/>
          <w:spacing w:val="-4"/>
          <w:sz w:val="18"/>
          <w:szCs w:val="21"/>
          <w:shd w:val="pct15" w:color="auto" w:fill="FFFFFF"/>
        </w:rPr>
        <w:tab/>
        <w:t xml:space="preserve">   *lock;</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 associated LOCK object, if any */</w:t>
      </w:r>
    </w:p>
    <w:p w14:paraId="62AD0161"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PROCLOCK   *proclock;</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 associated PROCLOCK object, if any */</w:t>
      </w:r>
    </w:p>
    <w:p w14:paraId="221ADD4D"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int64</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nLocks;</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 total number of times lock is held */</w:t>
      </w:r>
    </w:p>
    <w:p w14:paraId="7BA89E7F"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int</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numLockOwners;</w:t>
      </w:r>
      <w:r w:rsidRPr="00AF282C">
        <w:rPr>
          <w:rFonts w:ascii="宋体" w:eastAsia="宋体" w:hAnsi="宋体" w:cs="Huawei Sans"/>
          <w:spacing w:val="-4"/>
          <w:sz w:val="18"/>
          <w:szCs w:val="21"/>
          <w:shd w:val="pct15" w:color="auto" w:fill="FFFFFF"/>
        </w:rPr>
        <w:tab/>
        <w:t>/* # of relevant ResourceOwners */</w:t>
      </w:r>
    </w:p>
    <w:p w14:paraId="0ED571F0"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int</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maxLockOwners;</w:t>
      </w:r>
      <w:r w:rsidRPr="00AF282C">
        <w:rPr>
          <w:rFonts w:ascii="宋体" w:eastAsia="宋体" w:hAnsi="宋体" w:cs="Huawei Sans"/>
          <w:spacing w:val="-4"/>
          <w:sz w:val="18"/>
          <w:szCs w:val="21"/>
          <w:shd w:val="pct15" w:color="auto" w:fill="FFFFFF"/>
        </w:rPr>
        <w:tab/>
        <w:t>/* allocated size of array */</w:t>
      </w:r>
    </w:p>
    <w:p w14:paraId="2D80CB25"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LOCALLOCKOWNER *lockOwners; /* dynamically resizable array */</w:t>
      </w:r>
    </w:p>
    <w:p w14:paraId="40FE24CE"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bool</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holdsStrongLockCount;</w:t>
      </w:r>
      <w:r w:rsidRPr="00AF282C">
        <w:rPr>
          <w:rFonts w:ascii="宋体" w:eastAsia="宋体" w:hAnsi="宋体" w:cs="Huawei Sans"/>
          <w:spacing w:val="-4"/>
          <w:sz w:val="18"/>
          <w:szCs w:val="21"/>
          <w:shd w:val="pct15" w:color="auto" w:fill="FFFFFF"/>
        </w:rPr>
        <w:tab/>
        <w:t>/* bumped FastPathStrongRelationLocks */</w:t>
      </w:r>
    </w:p>
    <w:p w14:paraId="70D6CEEC" w14:textId="77777777" w:rsidR="00AF282C" w:rsidRP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F282C">
        <w:rPr>
          <w:rFonts w:ascii="宋体" w:eastAsia="宋体" w:hAnsi="宋体" w:cs="Huawei Sans"/>
          <w:spacing w:val="-4"/>
          <w:sz w:val="18"/>
          <w:szCs w:val="21"/>
          <w:shd w:val="pct15" w:color="auto" w:fill="FFFFFF"/>
        </w:rPr>
        <w:tab/>
        <w:t>bool</w:t>
      </w:r>
      <w:r w:rsidRPr="00AF282C">
        <w:rPr>
          <w:rFonts w:ascii="宋体" w:eastAsia="宋体" w:hAnsi="宋体" w:cs="Huawei Sans"/>
          <w:spacing w:val="-4"/>
          <w:sz w:val="18"/>
          <w:szCs w:val="21"/>
          <w:shd w:val="pct15" w:color="auto" w:fill="FFFFFF"/>
        </w:rPr>
        <w:tab/>
      </w:r>
      <w:r w:rsidRPr="00AF282C">
        <w:rPr>
          <w:rFonts w:ascii="宋体" w:eastAsia="宋体" w:hAnsi="宋体" w:cs="Huawei Sans"/>
          <w:spacing w:val="-4"/>
          <w:sz w:val="18"/>
          <w:szCs w:val="21"/>
          <w:shd w:val="pct15" w:color="auto" w:fill="FFFFFF"/>
        </w:rPr>
        <w:tab/>
        <w:t>lockCleared;</w:t>
      </w:r>
      <w:r w:rsidRPr="00AF282C">
        <w:rPr>
          <w:rFonts w:ascii="宋体" w:eastAsia="宋体" w:hAnsi="宋体" w:cs="Huawei Sans"/>
          <w:spacing w:val="-4"/>
          <w:sz w:val="18"/>
          <w:szCs w:val="21"/>
          <w:shd w:val="pct15" w:color="auto" w:fill="FFFFFF"/>
        </w:rPr>
        <w:tab/>
        <w:t>/* we read all sinval msgs for lock */</w:t>
      </w:r>
    </w:p>
    <w:p w14:paraId="14CD9F45" w14:textId="7BCD16A3" w:rsidR="00AF282C" w:rsidRDefault="00AF282C" w:rsidP="00AF282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F282C">
        <w:rPr>
          <w:rFonts w:ascii="宋体" w:eastAsia="宋体" w:hAnsi="宋体" w:cs="Huawei Sans"/>
          <w:spacing w:val="-4"/>
          <w:sz w:val="18"/>
          <w:szCs w:val="21"/>
          <w:shd w:val="pct15" w:color="auto" w:fill="FFFFFF"/>
        </w:rPr>
        <w:t>} LOCALLOCK;</w:t>
      </w:r>
    </w:p>
    <w:p w14:paraId="0095BC54" w14:textId="77777777" w:rsidR="00B9532E" w:rsidRDefault="00B9532E" w:rsidP="006B3EBD">
      <w:pPr>
        <w:pStyle w:val="074Char"/>
        <w:spacing w:line="360" w:lineRule="auto"/>
        <w:ind w:firstLineChars="200"/>
      </w:pPr>
    </w:p>
    <w:p w14:paraId="7EE649F2" w14:textId="486B5BB6" w:rsidR="006B3EBD" w:rsidRDefault="00AF282C" w:rsidP="00863544">
      <w:pPr>
        <w:pStyle w:val="3"/>
        <w:rPr>
          <w:rFonts w:eastAsiaTheme="majorEastAsia"/>
          <w:sz w:val="24"/>
          <w:szCs w:val="24"/>
        </w:rPr>
      </w:pPr>
      <w:r>
        <w:rPr>
          <w:rFonts w:eastAsiaTheme="majorEastAsia" w:hint="eastAsia"/>
          <w:sz w:val="24"/>
          <w:szCs w:val="24"/>
        </w:rPr>
        <w:t>死</w:t>
      </w:r>
      <w:r w:rsidR="00863544" w:rsidRPr="00863544">
        <w:rPr>
          <w:rFonts w:eastAsiaTheme="majorEastAsia" w:hint="eastAsia"/>
          <w:sz w:val="24"/>
          <w:szCs w:val="24"/>
        </w:rPr>
        <w:t>锁</w:t>
      </w:r>
    </w:p>
    <w:p w14:paraId="6C66179B" w14:textId="65AD8059" w:rsidR="004F6C48" w:rsidRDefault="004F6C48" w:rsidP="004F6C48">
      <w:pPr>
        <w:pStyle w:val="4"/>
      </w:pPr>
      <w:r>
        <w:rPr>
          <w:rFonts w:hint="eastAsia"/>
        </w:rPr>
        <w:t>等待图</w:t>
      </w:r>
    </w:p>
    <w:p w14:paraId="677EAFC4" w14:textId="5A2C3124" w:rsidR="006B3EBD" w:rsidRDefault="00AF282C" w:rsidP="006B3EBD">
      <w:pPr>
        <w:pStyle w:val="074Char"/>
        <w:spacing w:line="360" w:lineRule="auto"/>
        <w:ind w:firstLineChars="200"/>
      </w:pPr>
      <w:r w:rsidRPr="00AF282C">
        <w:rPr>
          <w:rFonts w:hint="eastAsia"/>
        </w:rPr>
        <w:t>当两个进程互相需要对方已经申请的资源时，会发生阻塞。死锁的解决方法按照作用时期分为死锁避免与死锁释放，</w:t>
      </w:r>
      <w:r w:rsidRPr="00AF282C">
        <w:rPr>
          <w:rFonts w:hint="eastAsia"/>
        </w:rPr>
        <w:t>PG</w:t>
      </w:r>
      <w:r w:rsidRPr="00AF282C">
        <w:rPr>
          <w:rFonts w:hint="eastAsia"/>
        </w:rPr>
        <w:t>中使用等待图的方法实现死锁的检测与释放。如下图所示，圆圈表示事务，方块表示资源，实线箭头表示事务已经拥有的资源，虚线箭头则表示事务正在申请的资源。当简化的等待图</w:t>
      </w:r>
      <w:r w:rsidRPr="00AF282C">
        <w:rPr>
          <w:rFonts w:hint="eastAsia"/>
        </w:rPr>
        <w:t>(</w:t>
      </w:r>
      <w:r w:rsidRPr="00AF282C">
        <w:rPr>
          <w:rFonts w:hint="eastAsia"/>
        </w:rPr>
        <w:t>忽略资源与实线</w:t>
      </w:r>
      <w:r w:rsidRPr="00AF282C">
        <w:rPr>
          <w:rFonts w:hint="eastAsia"/>
        </w:rPr>
        <w:t>)</w:t>
      </w:r>
      <w:r w:rsidRPr="00AF282C">
        <w:rPr>
          <w:rFonts w:hint="eastAsia"/>
        </w:rPr>
        <w:t>出现环时，说明出现死锁。</w:t>
      </w:r>
    </w:p>
    <w:p w14:paraId="447A9C3E" w14:textId="7338D121" w:rsidR="00863544" w:rsidRDefault="00AF282C" w:rsidP="006B3EBD">
      <w:pPr>
        <w:pStyle w:val="074Char"/>
        <w:spacing w:line="360" w:lineRule="auto"/>
        <w:ind w:firstLineChars="200"/>
      </w:pPr>
      <w:r>
        <w:rPr>
          <w:noProof/>
        </w:rPr>
        <w:lastRenderedPageBreak/>
        <w:drawing>
          <wp:inline distT="0" distB="0" distL="0" distR="0" wp14:anchorId="65BBC111" wp14:editId="42C928EC">
            <wp:extent cx="5274310" cy="261112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611120"/>
                    </a:xfrm>
                    <a:prstGeom prst="rect">
                      <a:avLst/>
                    </a:prstGeom>
                  </pic:spPr>
                </pic:pic>
              </a:graphicData>
            </a:graphic>
          </wp:inline>
        </w:drawing>
      </w:r>
    </w:p>
    <w:p w14:paraId="66AC8B73" w14:textId="046EAAE0" w:rsidR="00863544" w:rsidRDefault="00863544" w:rsidP="006B3EBD">
      <w:pPr>
        <w:pStyle w:val="074Char"/>
        <w:spacing w:line="360" w:lineRule="auto"/>
        <w:ind w:firstLineChars="200"/>
      </w:pPr>
    </w:p>
    <w:p w14:paraId="249DFCAA" w14:textId="7A1292D4" w:rsidR="00863544" w:rsidRPr="004F6C48" w:rsidRDefault="004F6C48" w:rsidP="004F6C48">
      <w:pPr>
        <w:pStyle w:val="4"/>
        <w:rPr>
          <w:sz w:val="21"/>
          <w:szCs w:val="21"/>
        </w:rPr>
      </w:pPr>
      <w:r w:rsidRPr="004F6C48">
        <w:rPr>
          <w:rFonts w:hint="eastAsia"/>
          <w:sz w:val="21"/>
          <w:szCs w:val="21"/>
        </w:rPr>
        <w:t>等待图相关的数据结构</w:t>
      </w:r>
    </w:p>
    <w:p w14:paraId="6C049632" w14:textId="0B6E0659" w:rsidR="00AF282C" w:rsidRDefault="00AF282C" w:rsidP="006B3EBD">
      <w:pPr>
        <w:pStyle w:val="074Char"/>
        <w:spacing w:line="360" w:lineRule="auto"/>
        <w:ind w:firstLineChars="200"/>
      </w:pPr>
      <w:r>
        <w:rPr>
          <w:rFonts w:ascii="-apple-system" w:hAnsi="-apple-system"/>
          <w:color w:val="4D4D4D"/>
          <w:shd w:val="clear" w:color="auto" w:fill="FFFFFF"/>
        </w:rPr>
        <w:t>P</w:t>
      </w:r>
      <w:r>
        <w:rPr>
          <w:rFonts w:ascii="-apple-system" w:hAnsi="-apple-system" w:hint="eastAsia"/>
          <w:color w:val="4D4D4D"/>
          <w:shd w:val="clear" w:color="auto" w:fill="FFFFFF"/>
        </w:rPr>
        <w:t>ostgreSQL</w:t>
      </w:r>
      <w:r>
        <w:rPr>
          <w:rFonts w:ascii="-apple-system" w:hAnsi="-apple-system"/>
          <w:color w:val="4D4D4D"/>
          <w:shd w:val="clear" w:color="auto" w:fill="FFFFFF"/>
        </w:rPr>
        <w:t>中关于等待图的数据有</w:t>
      </w:r>
      <w:r w:rsidR="004F6C48">
        <w:rPr>
          <w:rFonts w:ascii="-apple-system" w:hAnsi="-apple-system" w:hint="eastAsia"/>
          <w:color w:val="4D4D4D"/>
          <w:shd w:val="clear" w:color="auto" w:fill="FFFFFF"/>
        </w:rPr>
        <w:t>：</w:t>
      </w:r>
    </w:p>
    <w:p w14:paraId="6F4CEEB7" w14:textId="77777777" w:rsidR="004F6C48" w:rsidRPr="004F6C48" w:rsidRDefault="004F6C48" w:rsidP="004F6C48">
      <w:pPr>
        <w:pStyle w:val="5"/>
        <w:ind w:firstLine="422"/>
        <w:rPr>
          <w:sz w:val="21"/>
          <w:szCs w:val="21"/>
          <w:shd w:val="clear" w:color="auto" w:fill="FFFFFF"/>
        </w:rPr>
      </w:pPr>
      <w:r w:rsidRPr="004F6C48">
        <w:rPr>
          <w:sz w:val="21"/>
          <w:szCs w:val="21"/>
          <w:shd w:val="clear" w:color="auto" w:fill="FFFFFF"/>
        </w:rPr>
        <w:t>EDGE</w:t>
      </w:r>
    </w:p>
    <w:p w14:paraId="2C98316A" w14:textId="756ED292" w:rsidR="00AF282C" w:rsidRDefault="004F6C48" w:rsidP="006B3EBD">
      <w:pPr>
        <w:pStyle w:val="074Char"/>
        <w:spacing w:line="360" w:lineRule="auto"/>
        <w:ind w:firstLineChars="200"/>
      </w:pPr>
      <w:r>
        <w:rPr>
          <w:rFonts w:ascii="-apple-system" w:hAnsi="-apple-system"/>
          <w:color w:val="4D4D4D"/>
          <w:shd w:val="clear" w:color="auto" w:fill="FFFFFF"/>
        </w:rPr>
        <w:t>表示等待图中的一条边，包含了等待和阻塞的进程列表；</w:t>
      </w:r>
    </w:p>
    <w:p w14:paraId="6F6544D7"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typedef struct</w:t>
      </w:r>
    </w:p>
    <w:p w14:paraId="1B0EEF62"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w:t>
      </w:r>
    </w:p>
    <w:p w14:paraId="27023F12"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PGPROC</w:t>
      </w:r>
      <w:r w:rsidRPr="004F6C48">
        <w:rPr>
          <w:rFonts w:ascii="宋体" w:eastAsia="宋体" w:hAnsi="宋体" w:cs="Huawei Sans"/>
          <w:spacing w:val="-4"/>
          <w:sz w:val="18"/>
          <w:szCs w:val="21"/>
          <w:shd w:val="pct15" w:color="auto" w:fill="FFFFFF"/>
        </w:rPr>
        <w:tab/>
        <w:t xml:space="preserve">   *waiter;</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the leader of the waiting lock group */</w:t>
      </w:r>
    </w:p>
    <w:p w14:paraId="1C3A5F6C"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PGPROC</w:t>
      </w:r>
      <w:r w:rsidRPr="004F6C48">
        <w:rPr>
          <w:rFonts w:ascii="宋体" w:eastAsia="宋体" w:hAnsi="宋体" w:cs="Huawei Sans"/>
          <w:spacing w:val="-4"/>
          <w:sz w:val="18"/>
          <w:szCs w:val="21"/>
          <w:shd w:val="pct15" w:color="auto" w:fill="FFFFFF"/>
        </w:rPr>
        <w:tab/>
        <w:t xml:space="preserve">   *blocker;</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the leader of the group it is waiting for */</w:t>
      </w:r>
    </w:p>
    <w:p w14:paraId="066B6976"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LOCK</w:t>
      </w:r>
      <w:r w:rsidRPr="004F6C48">
        <w:rPr>
          <w:rFonts w:ascii="宋体" w:eastAsia="宋体" w:hAnsi="宋体" w:cs="Huawei Sans"/>
          <w:spacing w:val="-4"/>
          <w:sz w:val="18"/>
          <w:szCs w:val="21"/>
          <w:shd w:val="pct15" w:color="auto" w:fill="FFFFFF"/>
        </w:rPr>
        <w:tab/>
        <w:t xml:space="preserve">   *loc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the lock being waited for */</w:t>
      </w:r>
    </w:p>
    <w:p w14:paraId="61B98252"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int</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pred;</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workspace for TopoSort */</w:t>
      </w:r>
    </w:p>
    <w:p w14:paraId="24C9754F"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int</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lin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workspace for TopoSort */</w:t>
      </w:r>
    </w:p>
    <w:p w14:paraId="09113A2D" w14:textId="5FA6124B" w:rsid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F6C48">
        <w:rPr>
          <w:rFonts w:ascii="宋体" w:eastAsia="宋体" w:hAnsi="宋体" w:cs="Huawei Sans"/>
          <w:spacing w:val="-4"/>
          <w:sz w:val="18"/>
          <w:szCs w:val="21"/>
          <w:shd w:val="pct15" w:color="auto" w:fill="FFFFFF"/>
        </w:rPr>
        <w:t>} EDGE;</w:t>
      </w:r>
    </w:p>
    <w:p w14:paraId="1673E2E3" w14:textId="788F5EBD" w:rsidR="00AF282C" w:rsidRDefault="00AF282C" w:rsidP="006B3EBD">
      <w:pPr>
        <w:pStyle w:val="074Char"/>
        <w:spacing w:line="360" w:lineRule="auto"/>
        <w:ind w:firstLineChars="200"/>
      </w:pPr>
    </w:p>
    <w:p w14:paraId="337F7B04" w14:textId="77777777" w:rsidR="004F6C48" w:rsidRDefault="004F6C48" w:rsidP="004F6C48">
      <w:pPr>
        <w:pStyle w:val="5"/>
        <w:ind w:firstLine="422"/>
      </w:pPr>
      <w:r w:rsidRPr="004F6C48">
        <w:rPr>
          <w:rFonts w:hint="eastAsia"/>
          <w:sz w:val="21"/>
          <w:szCs w:val="21"/>
          <w:shd w:val="clear" w:color="auto" w:fill="FFFFFF"/>
        </w:rPr>
        <w:t>WAIT_ORDER</w:t>
      </w:r>
    </w:p>
    <w:p w14:paraId="2F3280FE" w14:textId="6D8F74C4" w:rsidR="004F6C48" w:rsidRDefault="004F6C48" w:rsidP="006B3EBD">
      <w:pPr>
        <w:pStyle w:val="074Char"/>
        <w:spacing w:line="360" w:lineRule="auto"/>
        <w:ind w:firstLineChars="200"/>
      </w:pPr>
      <w:r w:rsidRPr="004F6C48">
        <w:rPr>
          <w:rFonts w:hint="eastAsia"/>
        </w:rPr>
        <w:t>在死锁消除时，存储一个新的等待队列；</w:t>
      </w:r>
    </w:p>
    <w:p w14:paraId="2508FC47"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typedef struct</w:t>
      </w:r>
    </w:p>
    <w:p w14:paraId="64C2F3D3"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w:t>
      </w:r>
    </w:p>
    <w:p w14:paraId="2610E329"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LOCK</w:t>
      </w:r>
      <w:r w:rsidRPr="004F6C48">
        <w:rPr>
          <w:rFonts w:ascii="宋体" w:eastAsia="宋体" w:hAnsi="宋体" w:cs="Huawei Sans"/>
          <w:spacing w:val="-4"/>
          <w:sz w:val="18"/>
          <w:szCs w:val="21"/>
          <w:shd w:val="pct15" w:color="auto" w:fill="FFFFFF"/>
        </w:rPr>
        <w:tab/>
        <w:t xml:space="preserve">   *loc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the lock whose wait queue is described */</w:t>
      </w:r>
    </w:p>
    <w:p w14:paraId="70E758E2"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PGPROC</w:t>
      </w:r>
      <w:r w:rsidRPr="004F6C48">
        <w:rPr>
          <w:rFonts w:ascii="宋体" w:eastAsia="宋体" w:hAnsi="宋体" w:cs="Huawei Sans"/>
          <w:spacing w:val="-4"/>
          <w:sz w:val="18"/>
          <w:szCs w:val="21"/>
          <w:shd w:val="pct15" w:color="auto" w:fill="FFFFFF"/>
        </w:rPr>
        <w:tab/>
        <w:t xml:space="preserve">  **procs;</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array of PGPROC *'s in new wait order */</w:t>
      </w:r>
    </w:p>
    <w:p w14:paraId="7649D0C2"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int</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nProcs;</w:t>
      </w:r>
    </w:p>
    <w:p w14:paraId="626CEC77" w14:textId="08DA89A8" w:rsid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F6C48">
        <w:rPr>
          <w:rFonts w:ascii="宋体" w:eastAsia="宋体" w:hAnsi="宋体" w:cs="Huawei Sans"/>
          <w:spacing w:val="-4"/>
          <w:sz w:val="18"/>
          <w:szCs w:val="21"/>
          <w:shd w:val="pct15" w:color="auto" w:fill="FFFFFF"/>
        </w:rPr>
        <w:t>} WAIT_ORDER;</w:t>
      </w:r>
    </w:p>
    <w:p w14:paraId="23DD05EF" w14:textId="77777777" w:rsidR="004F6C48" w:rsidRDefault="004F6C48" w:rsidP="004F6C48">
      <w:pPr>
        <w:pStyle w:val="5"/>
        <w:ind w:firstLine="422"/>
        <w:rPr>
          <w:rFonts w:ascii="-apple-system" w:hAnsi="-apple-system" w:hint="eastAsia"/>
          <w:color w:val="4D4D4D"/>
          <w:shd w:val="clear" w:color="auto" w:fill="FFFFFF"/>
        </w:rPr>
      </w:pPr>
      <w:r w:rsidRPr="004F6C48">
        <w:rPr>
          <w:sz w:val="21"/>
          <w:szCs w:val="21"/>
          <w:shd w:val="clear" w:color="auto" w:fill="FFFFFF"/>
        </w:rPr>
        <w:lastRenderedPageBreak/>
        <w:t>DEADLOCK_INFO</w:t>
      </w:r>
    </w:p>
    <w:p w14:paraId="773B857A" w14:textId="669CAE71" w:rsidR="004F6C48" w:rsidRDefault="004F6C48" w:rsidP="006B3EBD">
      <w:pPr>
        <w:pStyle w:val="074Char"/>
        <w:spacing w:line="360" w:lineRule="auto"/>
        <w:ind w:firstLineChars="200"/>
      </w:pPr>
      <w:r>
        <w:rPr>
          <w:rFonts w:ascii="-apple-system" w:hAnsi="-apple-system"/>
          <w:color w:val="4D4D4D"/>
          <w:shd w:val="clear" w:color="auto" w:fill="FFFFFF"/>
        </w:rPr>
        <w:t>存放被检测的死锁信息；</w:t>
      </w:r>
    </w:p>
    <w:p w14:paraId="05FA564A"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typedef struct</w:t>
      </w:r>
    </w:p>
    <w:p w14:paraId="6FCD0270"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w:t>
      </w:r>
    </w:p>
    <w:p w14:paraId="26E36D50"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LOCKTAG</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locktag;</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ID of awaited lock object */</w:t>
      </w:r>
    </w:p>
    <w:p w14:paraId="7DE55BD1"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LOCKMODE</w:t>
      </w:r>
      <w:r w:rsidRPr="004F6C48">
        <w:rPr>
          <w:rFonts w:ascii="宋体" w:eastAsia="宋体" w:hAnsi="宋体" w:cs="Huawei Sans"/>
          <w:spacing w:val="-4"/>
          <w:sz w:val="18"/>
          <w:szCs w:val="21"/>
          <w:shd w:val="pct15" w:color="auto" w:fill="FFFFFF"/>
        </w:rPr>
        <w:tab/>
        <w:t>lockmode;</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type of lock we're waiting for */</w:t>
      </w:r>
    </w:p>
    <w:p w14:paraId="6300653F"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int</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pid;</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PID of blocked backend */</w:t>
      </w:r>
    </w:p>
    <w:p w14:paraId="62658F15" w14:textId="213919B3" w:rsid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F6C48">
        <w:rPr>
          <w:rFonts w:ascii="宋体" w:eastAsia="宋体" w:hAnsi="宋体" w:cs="Huawei Sans"/>
          <w:spacing w:val="-4"/>
          <w:sz w:val="18"/>
          <w:szCs w:val="21"/>
          <w:shd w:val="pct15" w:color="auto" w:fill="FFFFFF"/>
        </w:rPr>
        <w:t>} DEADLOCK_INFO;</w:t>
      </w:r>
    </w:p>
    <w:p w14:paraId="6FE01764" w14:textId="02EE592F" w:rsidR="004F6C48" w:rsidRDefault="004F6C48" w:rsidP="006B3EBD">
      <w:pPr>
        <w:pStyle w:val="074Char"/>
        <w:spacing w:line="360" w:lineRule="auto"/>
        <w:ind w:firstLineChars="200"/>
      </w:pPr>
    </w:p>
    <w:p w14:paraId="3D2F6F93" w14:textId="77777777" w:rsidR="004F6C48" w:rsidRDefault="004F6C48" w:rsidP="004F6C48">
      <w:pPr>
        <w:pStyle w:val="5"/>
        <w:ind w:firstLine="422"/>
        <w:rPr>
          <w:rFonts w:ascii="-apple-system" w:hAnsi="-apple-system" w:hint="eastAsia"/>
          <w:color w:val="4D4D4D"/>
          <w:shd w:val="clear" w:color="auto" w:fill="FFFFFF"/>
        </w:rPr>
      </w:pPr>
      <w:r w:rsidRPr="004F6C48">
        <w:rPr>
          <w:sz w:val="21"/>
          <w:szCs w:val="21"/>
          <w:shd w:val="clear" w:color="auto" w:fill="FFFFFF"/>
        </w:rPr>
        <w:t>DeadLockState</w:t>
      </w:r>
    </w:p>
    <w:p w14:paraId="0CE00B50" w14:textId="37C289DB" w:rsidR="004F6C48" w:rsidRDefault="004F6C48" w:rsidP="006B3EBD">
      <w:pPr>
        <w:pStyle w:val="074Char"/>
        <w:spacing w:line="360" w:lineRule="auto"/>
        <w:ind w:firstLineChars="200"/>
      </w:pPr>
      <w:r>
        <w:rPr>
          <w:rFonts w:ascii="-apple-system" w:hAnsi="-apple-system"/>
          <w:color w:val="4D4D4D"/>
          <w:shd w:val="clear" w:color="auto" w:fill="FFFFFF"/>
        </w:rPr>
        <w:t>存放死锁检测的结果；</w:t>
      </w:r>
    </w:p>
    <w:p w14:paraId="1EC3BDA1"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typedef enum</w:t>
      </w:r>
    </w:p>
    <w:p w14:paraId="564E7A7E"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w:t>
      </w:r>
    </w:p>
    <w:p w14:paraId="1BBE05AC"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DS_NOT_YET_CHECKED,</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no deadlock check has run yet */</w:t>
      </w:r>
    </w:p>
    <w:p w14:paraId="63EC5F6A"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DS_NO_DEADLOC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no deadlock detected */</w:t>
      </w:r>
    </w:p>
    <w:p w14:paraId="7E154DBB"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DS_SOFT_DEADLOC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deadlock avoided by queue rearrangement */</w:t>
      </w:r>
    </w:p>
    <w:p w14:paraId="1253F22D"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DS_HARD_DEADLOCK,</w:t>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r>
      <w:r w:rsidRPr="004F6C48">
        <w:rPr>
          <w:rFonts w:ascii="宋体" w:eastAsia="宋体" w:hAnsi="宋体" w:cs="Huawei Sans"/>
          <w:spacing w:val="-4"/>
          <w:sz w:val="18"/>
          <w:szCs w:val="21"/>
          <w:shd w:val="pct15" w:color="auto" w:fill="FFFFFF"/>
        </w:rPr>
        <w:tab/>
        <w:t>/* deadlock, no way out but ERROR */</w:t>
      </w:r>
    </w:p>
    <w:p w14:paraId="397E69E9" w14:textId="77777777" w:rsidR="004F6C48" w:rsidRP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F6C48">
        <w:rPr>
          <w:rFonts w:ascii="宋体" w:eastAsia="宋体" w:hAnsi="宋体" w:cs="Huawei Sans"/>
          <w:spacing w:val="-4"/>
          <w:sz w:val="18"/>
          <w:szCs w:val="21"/>
          <w:shd w:val="pct15" w:color="auto" w:fill="FFFFFF"/>
        </w:rPr>
        <w:tab/>
        <w:t>DS_BLOCKED_BY_AUTOVACUUM</w:t>
      </w:r>
      <w:r w:rsidRPr="004F6C48">
        <w:rPr>
          <w:rFonts w:ascii="宋体" w:eastAsia="宋体" w:hAnsi="宋体" w:cs="Huawei Sans"/>
          <w:spacing w:val="-4"/>
          <w:sz w:val="18"/>
          <w:szCs w:val="21"/>
          <w:shd w:val="pct15" w:color="auto" w:fill="FFFFFF"/>
        </w:rPr>
        <w:tab/>
        <w:t>/* no deadlock; queue blocked by autovacuum worker */</w:t>
      </w:r>
    </w:p>
    <w:p w14:paraId="5524969A" w14:textId="41B1E703" w:rsidR="004F6C48" w:rsidRDefault="004F6C48" w:rsidP="004F6C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F6C48">
        <w:rPr>
          <w:rFonts w:ascii="宋体" w:eastAsia="宋体" w:hAnsi="宋体" w:cs="Huawei Sans"/>
          <w:spacing w:val="-4"/>
          <w:sz w:val="18"/>
          <w:szCs w:val="21"/>
          <w:shd w:val="pct15" w:color="auto" w:fill="FFFFFF"/>
        </w:rPr>
        <w:t>} DeadLockState;</w:t>
      </w:r>
    </w:p>
    <w:p w14:paraId="12CDA46E" w14:textId="716D5454" w:rsidR="004F6C48" w:rsidRDefault="004F6C48" w:rsidP="006B3EBD">
      <w:pPr>
        <w:pStyle w:val="074Char"/>
        <w:spacing w:line="360" w:lineRule="auto"/>
        <w:ind w:firstLineChars="200"/>
      </w:pPr>
    </w:p>
    <w:p w14:paraId="0A490DC2" w14:textId="14A2B9AF" w:rsidR="004F6C48" w:rsidRDefault="004F6C48" w:rsidP="004F6C48">
      <w:pPr>
        <w:pStyle w:val="4"/>
      </w:pPr>
      <w:r w:rsidRPr="004F6C48">
        <w:rPr>
          <w:rFonts w:hint="eastAsia"/>
          <w:sz w:val="21"/>
          <w:szCs w:val="21"/>
        </w:rPr>
        <w:t>死锁检测</w:t>
      </w:r>
    </w:p>
    <w:p w14:paraId="0DC95B0B" w14:textId="77777777" w:rsidR="004F6C48" w:rsidRDefault="004F6C48" w:rsidP="006B3EBD">
      <w:pPr>
        <w:pStyle w:val="074Char"/>
        <w:spacing w:line="360" w:lineRule="auto"/>
        <w:ind w:firstLineChars="200"/>
      </w:pPr>
      <w:r w:rsidRPr="004F6C48">
        <w:rPr>
          <w:rFonts w:hint="eastAsia"/>
        </w:rPr>
        <w:t>死锁检测发生在进程不能获得锁而进入等待队列的时候，死锁检测的入口函数是</w:t>
      </w:r>
      <w:r w:rsidRPr="004F6C48">
        <w:rPr>
          <w:rFonts w:hint="eastAsia"/>
        </w:rPr>
        <w:t>DeadLockCheck()</w:t>
      </w:r>
      <w:r w:rsidRPr="004F6C48">
        <w:rPr>
          <w:rFonts w:hint="eastAsia"/>
        </w:rPr>
        <w:t>，其通过递归检测到死锁的状态。</w:t>
      </w:r>
    </w:p>
    <w:p w14:paraId="63AC8FFF" w14:textId="1F515227" w:rsidR="004F6C48" w:rsidRDefault="004F6C48" w:rsidP="006B3EBD">
      <w:pPr>
        <w:pStyle w:val="074Char"/>
        <w:spacing w:line="360" w:lineRule="auto"/>
        <w:ind w:firstLineChars="200"/>
      </w:pPr>
      <w:r w:rsidRPr="004F6C48">
        <w:rPr>
          <w:rFonts w:hint="eastAsia"/>
        </w:rPr>
        <w:t>比如打开表时</w:t>
      </w:r>
      <w:r>
        <w:rPr>
          <w:rFonts w:hint="eastAsia"/>
        </w:rPr>
        <w:t>，</w:t>
      </w:r>
      <w:r w:rsidRPr="004F6C48">
        <w:rPr>
          <w:rFonts w:hint="eastAsia"/>
        </w:rPr>
        <w:t>死锁检测的函数调用流程如下：</w:t>
      </w:r>
    </w:p>
    <w:p w14:paraId="0B77915F" w14:textId="77777777" w:rsidR="004F6C48" w:rsidRPr="004F6C48" w:rsidRDefault="004F6C48" w:rsidP="004F6C48">
      <w:pPr>
        <w:pStyle w:val="074Char"/>
        <w:spacing w:line="360" w:lineRule="auto"/>
        <w:ind w:firstLineChars="200" w:firstLine="300"/>
        <w:rPr>
          <w:sz w:val="15"/>
          <w:szCs w:val="15"/>
        </w:rPr>
      </w:pPr>
      <w:r w:rsidRPr="004F6C48">
        <w:rPr>
          <w:sz w:val="15"/>
          <w:szCs w:val="15"/>
        </w:rPr>
        <w:t>table_open</w:t>
      </w:r>
    </w:p>
    <w:p w14:paraId="05108DEE"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gt;relation_open</w:t>
      </w:r>
    </w:p>
    <w:p w14:paraId="6721A193"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w:t>
      </w:r>
      <w:r w:rsidRPr="004F6C48">
        <w:rPr>
          <w:sz w:val="15"/>
          <w:szCs w:val="15"/>
        </w:rPr>
        <w:tab/>
        <w:t>-&gt;LockRelationOid</w:t>
      </w:r>
    </w:p>
    <w:p w14:paraId="10407480"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w:t>
      </w:r>
      <w:r w:rsidRPr="004F6C48">
        <w:rPr>
          <w:sz w:val="15"/>
          <w:szCs w:val="15"/>
        </w:rPr>
        <w:tab/>
      </w:r>
      <w:r w:rsidRPr="004F6C48">
        <w:rPr>
          <w:sz w:val="15"/>
          <w:szCs w:val="15"/>
        </w:rPr>
        <w:tab/>
        <w:t>-&gt;LockAcquireExtended</w:t>
      </w:r>
    </w:p>
    <w:p w14:paraId="13C1FBCA"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w:t>
      </w:r>
      <w:r w:rsidRPr="004F6C48">
        <w:rPr>
          <w:sz w:val="15"/>
          <w:szCs w:val="15"/>
        </w:rPr>
        <w:tab/>
      </w:r>
      <w:r w:rsidRPr="004F6C48">
        <w:rPr>
          <w:sz w:val="15"/>
          <w:szCs w:val="15"/>
        </w:rPr>
        <w:tab/>
      </w:r>
      <w:r w:rsidRPr="004F6C48">
        <w:rPr>
          <w:sz w:val="15"/>
          <w:szCs w:val="15"/>
        </w:rPr>
        <w:tab/>
        <w:t>-&gt;WaitOnLock // if you can't get the lock immediately, then need to wait for others releasing the lock</w:t>
      </w:r>
    </w:p>
    <w:p w14:paraId="13E52B15"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w:t>
      </w:r>
      <w:r w:rsidRPr="004F6C48">
        <w:rPr>
          <w:sz w:val="15"/>
          <w:szCs w:val="15"/>
        </w:rPr>
        <w:tab/>
      </w:r>
      <w:r w:rsidRPr="004F6C48">
        <w:rPr>
          <w:sz w:val="15"/>
          <w:szCs w:val="15"/>
        </w:rPr>
        <w:tab/>
      </w:r>
      <w:r w:rsidRPr="004F6C48">
        <w:rPr>
          <w:sz w:val="15"/>
          <w:szCs w:val="15"/>
        </w:rPr>
        <w:tab/>
      </w:r>
      <w:r w:rsidRPr="004F6C48">
        <w:rPr>
          <w:sz w:val="15"/>
          <w:szCs w:val="15"/>
        </w:rPr>
        <w:tab/>
        <w:t>-&gt;ProcSleep</w:t>
      </w:r>
    </w:p>
    <w:p w14:paraId="59B28F08" w14:textId="77777777" w:rsidR="004F6C48" w:rsidRPr="004F6C48" w:rsidRDefault="004F6C48" w:rsidP="004F6C48">
      <w:pPr>
        <w:pStyle w:val="074Char"/>
        <w:spacing w:line="360" w:lineRule="auto"/>
        <w:ind w:firstLineChars="200" w:firstLine="300"/>
        <w:rPr>
          <w:sz w:val="15"/>
          <w:szCs w:val="15"/>
        </w:rPr>
      </w:pPr>
      <w:r w:rsidRPr="004F6C48">
        <w:rPr>
          <w:sz w:val="15"/>
          <w:szCs w:val="15"/>
        </w:rPr>
        <w:t xml:space="preserve">    </w:t>
      </w:r>
      <w:r w:rsidRPr="004F6C48">
        <w:rPr>
          <w:sz w:val="15"/>
          <w:szCs w:val="15"/>
        </w:rPr>
        <w:tab/>
      </w:r>
      <w:r w:rsidRPr="004F6C48">
        <w:rPr>
          <w:sz w:val="15"/>
          <w:szCs w:val="15"/>
        </w:rPr>
        <w:tab/>
      </w:r>
      <w:r w:rsidRPr="004F6C48">
        <w:rPr>
          <w:sz w:val="15"/>
          <w:szCs w:val="15"/>
        </w:rPr>
        <w:tab/>
      </w:r>
      <w:r w:rsidRPr="004F6C48">
        <w:rPr>
          <w:sz w:val="15"/>
          <w:szCs w:val="15"/>
        </w:rPr>
        <w:tab/>
      </w:r>
      <w:r w:rsidRPr="004F6C48">
        <w:rPr>
          <w:sz w:val="15"/>
          <w:szCs w:val="15"/>
        </w:rPr>
        <w:tab/>
        <w:t>-&gt;CheckDeadLock</w:t>
      </w:r>
    </w:p>
    <w:p w14:paraId="6EAA3C7C" w14:textId="32260DE8" w:rsidR="004F6C48" w:rsidRDefault="004F6C48" w:rsidP="004F6C48">
      <w:pPr>
        <w:pStyle w:val="074Char"/>
        <w:spacing w:line="360" w:lineRule="auto"/>
        <w:ind w:firstLineChars="200" w:firstLine="300"/>
      </w:pPr>
      <w:r w:rsidRPr="004F6C48">
        <w:rPr>
          <w:sz w:val="15"/>
          <w:szCs w:val="15"/>
        </w:rPr>
        <w:t xml:space="preserve">    </w:t>
      </w:r>
      <w:r w:rsidRPr="004F6C48">
        <w:rPr>
          <w:sz w:val="15"/>
          <w:szCs w:val="15"/>
        </w:rPr>
        <w:tab/>
      </w:r>
      <w:r w:rsidRPr="004F6C48">
        <w:rPr>
          <w:sz w:val="15"/>
          <w:szCs w:val="15"/>
        </w:rPr>
        <w:tab/>
      </w:r>
      <w:r w:rsidRPr="004F6C48">
        <w:rPr>
          <w:sz w:val="15"/>
          <w:szCs w:val="15"/>
        </w:rPr>
        <w:tab/>
      </w:r>
      <w:r w:rsidRPr="004F6C48">
        <w:rPr>
          <w:sz w:val="15"/>
          <w:szCs w:val="15"/>
        </w:rPr>
        <w:tab/>
      </w:r>
      <w:r w:rsidRPr="004F6C48">
        <w:rPr>
          <w:sz w:val="15"/>
          <w:szCs w:val="15"/>
        </w:rPr>
        <w:tab/>
      </w:r>
      <w:r w:rsidRPr="004F6C48">
        <w:rPr>
          <w:sz w:val="15"/>
          <w:szCs w:val="15"/>
        </w:rPr>
        <w:tab/>
        <w:t>-&gt;DeadLockCheck</w:t>
      </w:r>
    </w:p>
    <w:p w14:paraId="780ACF61" w14:textId="77777777" w:rsidR="004F6C48" w:rsidRDefault="004F6C48" w:rsidP="006B3EBD">
      <w:pPr>
        <w:pStyle w:val="074Char"/>
        <w:spacing w:line="360" w:lineRule="auto"/>
        <w:ind w:firstLineChars="200"/>
      </w:pPr>
    </w:p>
    <w:p w14:paraId="0A349EE9" w14:textId="1A7C42DE" w:rsidR="00863544" w:rsidRDefault="004F6C48" w:rsidP="004F6C48">
      <w:pPr>
        <w:pStyle w:val="4"/>
      </w:pPr>
      <w:r w:rsidRPr="004F6C48">
        <w:rPr>
          <w:rFonts w:hint="eastAsia"/>
          <w:sz w:val="21"/>
          <w:szCs w:val="21"/>
        </w:rPr>
        <w:t>死锁释放</w:t>
      </w:r>
    </w:p>
    <w:p w14:paraId="700C648D" w14:textId="1E07B5C5" w:rsidR="004F6C48" w:rsidRDefault="004F6C48" w:rsidP="006B3EBD">
      <w:pPr>
        <w:pStyle w:val="074Char"/>
        <w:spacing w:line="360" w:lineRule="auto"/>
        <w:ind w:firstLineChars="200"/>
      </w:pPr>
      <w:r>
        <w:rPr>
          <w:rFonts w:ascii="-apple-system" w:hAnsi="-apple-system"/>
          <w:color w:val="4D4D4D"/>
          <w:shd w:val="clear" w:color="auto" w:fill="FFFFFF"/>
        </w:rPr>
        <w:t>死锁释放的入口函数是</w:t>
      </w:r>
      <w:r>
        <w:rPr>
          <w:rFonts w:ascii="-apple-system" w:hAnsi="-apple-system"/>
          <w:color w:val="4D4D4D"/>
          <w:shd w:val="clear" w:color="auto" w:fill="FFFFFF"/>
        </w:rPr>
        <w:t>DeadLockCheckRecurse()</w:t>
      </w:r>
      <w:r>
        <w:rPr>
          <w:rFonts w:ascii="-apple-system" w:hAnsi="-apple-system"/>
          <w:color w:val="4D4D4D"/>
          <w:shd w:val="clear" w:color="auto" w:fill="FFFFFF"/>
        </w:rPr>
        <w:t>，其将死锁处理后的等待队列存放在</w:t>
      </w:r>
      <w:r>
        <w:rPr>
          <w:rFonts w:ascii="-apple-system" w:hAnsi="-apple-system"/>
          <w:color w:val="4D4D4D"/>
          <w:shd w:val="clear" w:color="auto" w:fill="FFFFFF"/>
        </w:rPr>
        <w:t>WAIT_ORDER</w:t>
      </w:r>
      <w:r>
        <w:rPr>
          <w:rFonts w:ascii="-apple-system" w:hAnsi="-apple-system"/>
          <w:color w:val="4D4D4D"/>
          <w:shd w:val="clear" w:color="auto" w:fill="FFFFFF"/>
        </w:rPr>
        <w:t>结构当中。</w:t>
      </w:r>
    </w:p>
    <w:p w14:paraId="756B8231" w14:textId="56BEECCE" w:rsidR="009513CB" w:rsidRDefault="009513CB" w:rsidP="009513CB">
      <w:pPr>
        <w:pStyle w:val="2"/>
        <w:rPr>
          <w:sz w:val="24"/>
          <w:szCs w:val="24"/>
        </w:rPr>
      </w:pPr>
      <w:r>
        <w:rPr>
          <w:rFonts w:hint="eastAsia"/>
          <w:sz w:val="24"/>
          <w:szCs w:val="24"/>
        </w:rPr>
        <w:t>MVCC</w:t>
      </w:r>
    </w:p>
    <w:p w14:paraId="34F855B5" w14:textId="42934D3A" w:rsidR="004B03A7" w:rsidRDefault="004F6C48" w:rsidP="004F6C48">
      <w:pPr>
        <w:pStyle w:val="074Char"/>
        <w:spacing w:line="360" w:lineRule="auto"/>
        <w:ind w:firstLineChars="200"/>
        <w:rPr>
          <w:rFonts w:ascii="-apple-system" w:hAnsi="-apple-system" w:hint="eastAsia"/>
          <w:color w:val="4D4D4D"/>
          <w:shd w:val="clear" w:color="auto" w:fill="FFFFFF"/>
        </w:rPr>
      </w:pPr>
      <w:r w:rsidRPr="004F6C48">
        <w:rPr>
          <w:rFonts w:ascii="-apple-system" w:hAnsi="-apple-system" w:hint="eastAsia"/>
          <w:color w:val="4D4D4D"/>
          <w:shd w:val="clear" w:color="auto" w:fill="FFFFFF"/>
        </w:rPr>
        <w:t>P</w:t>
      </w:r>
      <w:r w:rsidR="00A827AE">
        <w:rPr>
          <w:rFonts w:ascii="-apple-system" w:hAnsi="-apple-system" w:hint="eastAsia"/>
          <w:color w:val="4D4D4D"/>
          <w:shd w:val="clear" w:color="auto" w:fill="FFFFFF"/>
        </w:rPr>
        <w:t>ostgreSQL</w:t>
      </w:r>
      <w:r w:rsidRPr="004F6C48">
        <w:rPr>
          <w:rFonts w:ascii="-apple-system" w:hAnsi="-apple-system" w:hint="eastAsia"/>
          <w:color w:val="4D4D4D"/>
          <w:shd w:val="clear" w:color="auto" w:fill="FFFFFF"/>
        </w:rPr>
        <w:t>使用</w:t>
      </w:r>
      <w:r w:rsidRPr="004F6C48">
        <w:rPr>
          <w:rFonts w:ascii="-apple-system" w:hAnsi="-apple-system" w:hint="eastAsia"/>
          <w:color w:val="4D4D4D"/>
          <w:shd w:val="clear" w:color="auto" w:fill="FFFFFF"/>
        </w:rPr>
        <w:t>MVCC</w:t>
      </w:r>
      <w:r w:rsidRPr="004F6C48">
        <w:rPr>
          <w:rFonts w:ascii="-apple-system" w:hAnsi="-apple-system" w:hint="eastAsia"/>
          <w:color w:val="4D4D4D"/>
          <w:shd w:val="clear" w:color="auto" w:fill="FFFFFF"/>
        </w:rPr>
        <w:t>来保证多事务并发处理情况下数据的一致性。</w:t>
      </w:r>
      <w:r w:rsidRPr="004F6C48">
        <w:rPr>
          <w:rFonts w:ascii="-apple-system" w:hAnsi="-apple-system" w:hint="eastAsia"/>
          <w:color w:val="4D4D4D"/>
          <w:shd w:val="clear" w:color="auto" w:fill="FFFFFF"/>
        </w:rPr>
        <w:t>MVCC</w:t>
      </w:r>
      <w:r w:rsidRPr="004F6C48">
        <w:rPr>
          <w:rFonts w:ascii="-apple-system" w:hAnsi="-apple-system" w:hint="eastAsia"/>
          <w:color w:val="4D4D4D"/>
          <w:shd w:val="clear" w:color="auto" w:fill="FFFFFF"/>
        </w:rPr>
        <w:t>保存了同一数据对象的多个版本，当事务需要访问该数据时，只能访问到距离当前版本最近的数据。使用</w:t>
      </w:r>
      <w:r w:rsidRPr="004F6C48">
        <w:rPr>
          <w:rFonts w:ascii="-apple-system" w:hAnsi="-apple-system" w:hint="eastAsia"/>
          <w:color w:val="4D4D4D"/>
          <w:shd w:val="clear" w:color="auto" w:fill="FFFFFF"/>
        </w:rPr>
        <w:t>MVCC</w:t>
      </w:r>
      <w:r w:rsidRPr="004F6C48">
        <w:rPr>
          <w:rFonts w:ascii="-apple-system" w:hAnsi="-apple-system" w:hint="eastAsia"/>
          <w:color w:val="4D4D4D"/>
          <w:shd w:val="clear" w:color="auto" w:fill="FFFFFF"/>
        </w:rPr>
        <w:t>的一个优点是能够减少锁的阻塞情况，因为不同版本的数据之间是独立的</w:t>
      </w:r>
      <w:r w:rsidRPr="004F6C48">
        <w:rPr>
          <w:rFonts w:ascii="-apple-system" w:hAnsi="-apple-system" w:hint="eastAsia"/>
          <w:color w:val="4D4D4D"/>
          <w:shd w:val="clear" w:color="auto" w:fill="FFFFFF"/>
        </w:rPr>
        <w:t>(</w:t>
      </w:r>
      <w:r w:rsidRPr="004F6C48">
        <w:rPr>
          <w:rFonts w:ascii="-apple-system" w:hAnsi="-apple-system" w:hint="eastAsia"/>
          <w:color w:val="4D4D4D"/>
          <w:shd w:val="clear" w:color="auto" w:fill="FFFFFF"/>
        </w:rPr>
        <w:t>阻塞或回滚的情况会发生在两个事务争夺写的情况下</w:t>
      </w:r>
      <w:r w:rsidRPr="004F6C48">
        <w:rPr>
          <w:rFonts w:ascii="-apple-system" w:hAnsi="-apple-system" w:hint="eastAsia"/>
          <w:color w:val="4D4D4D"/>
          <w:shd w:val="clear" w:color="auto" w:fill="FFFFFF"/>
        </w:rPr>
        <w:t>)</w:t>
      </w:r>
      <w:r w:rsidRPr="004F6C48">
        <w:rPr>
          <w:rFonts w:ascii="-apple-system" w:hAnsi="-apple-system" w:hint="eastAsia"/>
          <w:color w:val="4D4D4D"/>
          <w:shd w:val="clear" w:color="auto" w:fill="FFFFFF"/>
        </w:rPr>
        <w:t>。</w:t>
      </w:r>
    </w:p>
    <w:p w14:paraId="28066F15" w14:textId="3704D777" w:rsidR="00A827AE" w:rsidRDefault="00A827AE" w:rsidP="00A827AE">
      <w:pPr>
        <w:pStyle w:val="3"/>
        <w:rPr>
          <w:rFonts w:eastAsiaTheme="majorEastAsia"/>
          <w:sz w:val="24"/>
          <w:szCs w:val="24"/>
        </w:rPr>
      </w:pPr>
      <w:r w:rsidRPr="00A827AE">
        <w:rPr>
          <w:rFonts w:eastAsiaTheme="majorEastAsia" w:hint="eastAsia"/>
          <w:sz w:val="24"/>
          <w:szCs w:val="24"/>
        </w:rPr>
        <w:t>数据结构</w:t>
      </w:r>
    </w:p>
    <w:p w14:paraId="49B52636" w14:textId="43FDE06D" w:rsidR="00A827AE" w:rsidRDefault="00A827AE" w:rsidP="004F6C48">
      <w:pPr>
        <w:pStyle w:val="074Char"/>
        <w:spacing w:line="360" w:lineRule="auto"/>
        <w:ind w:firstLineChars="200"/>
      </w:pPr>
      <w:r w:rsidRPr="004F6C48">
        <w:rPr>
          <w:rFonts w:ascii="-apple-system" w:hAnsi="-apple-system" w:hint="eastAsia"/>
          <w:color w:val="4D4D4D"/>
          <w:shd w:val="clear" w:color="auto" w:fill="FFFFFF"/>
        </w:rPr>
        <w:t>P</w:t>
      </w:r>
      <w:r>
        <w:rPr>
          <w:rFonts w:ascii="-apple-system" w:hAnsi="-apple-system" w:hint="eastAsia"/>
          <w:color w:val="4D4D4D"/>
          <w:shd w:val="clear" w:color="auto" w:fill="FFFFFF"/>
        </w:rPr>
        <w:t>ostgreSQL</w:t>
      </w:r>
      <w:r w:rsidRPr="00A827AE">
        <w:rPr>
          <w:rFonts w:hint="eastAsia"/>
        </w:rPr>
        <w:t>实现多版本数据的方法是在更新数据的时候，并不会在数据原来的区域覆盖新值，而是在表中开辟另外的预取存放新版本元组，并且一般会优先在当前页面中存储新版本元组</w:t>
      </w:r>
      <w:r w:rsidRPr="00A827AE">
        <w:rPr>
          <w:rFonts w:hint="eastAsia"/>
        </w:rPr>
        <w:t>(HOT)</w:t>
      </w:r>
      <w:r w:rsidRPr="00A827AE">
        <w:rPr>
          <w:rFonts w:hint="eastAsia"/>
        </w:rPr>
        <w:t>。</w:t>
      </w:r>
      <w:r w:rsidRPr="00A827AE">
        <w:rPr>
          <w:rFonts w:hint="eastAsia"/>
        </w:rPr>
        <w:t>MVCC</w:t>
      </w:r>
      <w:r w:rsidRPr="00A827AE">
        <w:rPr>
          <w:rFonts w:hint="eastAsia"/>
        </w:rPr>
        <w:t>中使用的关键数据结构是</w:t>
      </w:r>
      <w:r w:rsidRPr="00A827AE">
        <w:rPr>
          <w:rFonts w:hint="eastAsia"/>
        </w:rPr>
        <w:t>HeapTupleFields</w:t>
      </w:r>
      <w:r w:rsidRPr="00A827AE">
        <w:rPr>
          <w:rFonts w:hint="eastAsia"/>
        </w:rPr>
        <w:t>，其存放在元组数据的头部字段</w:t>
      </w:r>
      <w:r w:rsidRPr="00A827AE">
        <w:rPr>
          <w:rFonts w:hint="eastAsia"/>
        </w:rPr>
        <w:t>HeapTupleHeaderData</w:t>
      </w:r>
      <w:r w:rsidRPr="00A827AE">
        <w:rPr>
          <w:rFonts w:hint="eastAsia"/>
        </w:rPr>
        <w:t>当中：</w:t>
      </w:r>
    </w:p>
    <w:p w14:paraId="33B4D941"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 xml:space="preserve">typedef struct </w:t>
      </w:r>
      <w:r w:rsidRPr="00A827AE">
        <w:rPr>
          <w:rFonts w:ascii="宋体" w:eastAsia="宋体" w:hAnsi="宋体" w:cs="Huawei Sans"/>
          <w:spacing w:val="-4"/>
          <w:sz w:val="18"/>
          <w:szCs w:val="21"/>
          <w:highlight w:val="yellow"/>
          <w:shd w:val="pct15" w:color="auto" w:fill="FFFFFF"/>
        </w:rPr>
        <w:t>HeapTupleFields</w:t>
      </w:r>
    </w:p>
    <w:p w14:paraId="3BFF6988"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w:t>
      </w:r>
    </w:p>
    <w:p w14:paraId="508054DB"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TransactionId t_xmin;</w:t>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 inserting xact ID */</w:t>
      </w:r>
    </w:p>
    <w:p w14:paraId="66443637"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TransactionId t_xmax;</w:t>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 deleting or locking xact ID */</w:t>
      </w:r>
    </w:p>
    <w:p w14:paraId="61E0C1F5"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union</w:t>
      </w:r>
    </w:p>
    <w:p w14:paraId="067DB604"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w:t>
      </w:r>
    </w:p>
    <w:p w14:paraId="1FBC5B0C"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CommandId</w:t>
      </w:r>
      <w:r w:rsidRPr="00A827AE">
        <w:rPr>
          <w:rFonts w:ascii="宋体" w:eastAsia="宋体" w:hAnsi="宋体" w:cs="Huawei Sans"/>
          <w:spacing w:val="-4"/>
          <w:sz w:val="18"/>
          <w:szCs w:val="21"/>
          <w:shd w:val="pct15" w:color="auto" w:fill="FFFFFF"/>
        </w:rPr>
        <w:tab/>
        <w:t>t_cid;</w:t>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 inserting or deleting command ID, or both */</w:t>
      </w:r>
    </w:p>
    <w:p w14:paraId="17FD998D"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TransactionId t_xvac;</w:t>
      </w:r>
      <w:r w:rsidRPr="00A827AE">
        <w:rPr>
          <w:rFonts w:ascii="宋体" w:eastAsia="宋体" w:hAnsi="宋体" w:cs="Huawei Sans"/>
          <w:spacing w:val="-4"/>
          <w:sz w:val="18"/>
          <w:szCs w:val="21"/>
          <w:shd w:val="pct15" w:color="auto" w:fill="FFFFFF"/>
        </w:rPr>
        <w:tab/>
        <w:t>/* old-style VACUUM FULL xact ID */</w:t>
      </w:r>
    </w:p>
    <w:p w14:paraId="76F886EB"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w:t>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t_field3;</w:t>
      </w:r>
    </w:p>
    <w:p w14:paraId="375CD743"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 HeapTupleFields;</w:t>
      </w:r>
    </w:p>
    <w:p w14:paraId="7FBB02C6"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466532D"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 xml:space="preserve">struct </w:t>
      </w:r>
      <w:r w:rsidRPr="00A827AE">
        <w:rPr>
          <w:rFonts w:ascii="宋体" w:eastAsia="宋体" w:hAnsi="宋体" w:cs="Huawei Sans"/>
          <w:spacing w:val="-4"/>
          <w:sz w:val="18"/>
          <w:szCs w:val="21"/>
          <w:highlight w:val="yellow"/>
          <w:shd w:val="pct15" w:color="auto" w:fill="FFFFFF"/>
        </w:rPr>
        <w:t>HeapTupleHeaderData</w:t>
      </w:r>
    </w:p>
    <w:p w14:paraId="2491B8E5"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w:t>
      </w:r>
    </w:p>
    <w:p w14:paraId="056EF0FA"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union</w:t>
      </w:r>
    </w:p>
    <w:p w14:paraId="0C1F5AC0"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w:t>
      </w:r>
    </w:p>
    <w:p w14:paraId="29E92682"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HeapTupleFields t_heap;</w:t>
      </w:r>
    </w:p>
    <w:p w14:paraId="707709E3"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DatumTupleFields t_datum;</w:t>
      </w:r>
    </w:p>
    <w:p w14:paraId="21C3404E"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w:t>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r>
      <w:r w:rsidRPr="00A827AE">
        <w:rPr>
          <w:rFonts w:ascii="宋体" w:eastAsia="宋体" w:hAnsi="宋体" w:cs="Huawei Sans"/>
          <w:spacing w:val="-4"/>
          <w:sz w:val="18"/>
          <w:szCs w:val="21"/>
          <w:shd w:val="pct15" w:color="auto" w:fill="FFFFFF"/>
        </w:rPr>
        <w:tab/>
        <w:t>t_choice;</w:t>
      </w:r>
    </w:p>
    <w:p w14:paraId="5A86A71B"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ab/>
        <w:t>ItemPointerData t_ctid;</w:t>
      </w:r>
    </w:p>
    <w:p w14:paraId="7AC5AE8A" w14:textId="77777777" w:rsidR="00A827AE" w:rsidRP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827AE">
        <w:rPr>
          <w:rFonts w:ascii="宋体" w:eastAsia="宋体" w:hAnsi="宋体" w:cs="Huawei Sans"/>
          <w:spacing w:val="-4"/>
          <w:sz w:val="18"/>
          <w:szCs w:val="21"/>
          <w:shd w:val="pct15" w:color="auto" w:fill="FFFFFF"/>
        </w:rPr>
        <w:t xml:space="preserve">    ...</w:t>
      </w:r>
    </w:p>
    <w:p w14:paraId="1BDB1400" w14:textId="0CC5EE61" w:rsidR="00A827AE" w:rsidRDefault="00A827AE" w:rsidP="00A827A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827AE">
        <w:rPr>
          <w:rFonts w:ascii="宋体" w:eastAsia="宋体" w:hAnsi="宋体" w:cs="Huawei Sans"/>
          <w:spacing w:val="-4"/>
          <w:sz w:val="18"/>
          <w:szCs w:val="21"/>
          <w:shd w:val="pct15" w:color="auto" w:fill="FFFFFF"/>
        </w:rPr>
        <w:lastRenderedPageBreak/>
        <w:t>};</w:t>
      </w:r>
    </w:p>
    <w:p w14:paraId="5ECEFE8B" w14:textId="460811A2" w:rsidR="00A827AE" w:rsidRDefault="00A827AE" w:rsidP="004F6C48">
      <w:pPr>
        <w:pStyle w:val="074Char"/>
        <w:spacing w:line="360" w:lineRule="auto"/>
        <w:ind w:firstLineChars="200"/>
      </w:pPr>
    </w:p>
    <w:p w14:paraId="3E994659" w14:textId="2DEE9642" w:rsidR="00A827AE" w:rsidRDefault="00A827AE" w:rsidP="004F6C48">
      <w:pPr>
        <w:pStyle w:val="074Char"/>
        <w:spacing w:line="360" w:lineRule="auto"/>
        <w:ind w:firstLineChars="200"/>
      </w:pPr>
      <w:r w:rsidRPr="00A827AE">
        <w:rPr>
          <w:rFonts w:hint="eastAsia"/>
        </w:rPr>
        <w:t>HeapTupleFields</w:t>
      </w:r>
      <w:r w:rsidRPr="00A827AE">
        <w:rPr>
          <w:rFonts w:hint="eastAsia"/>
        </w:rPr>
        <w:t>保存了创建当前</w:t>
      </w:r>
      <w:r w:rsidRPr="00A827AE">
        <w:rPr>
          <w:rFonts w:hint="eastAsia"/>
        </w:rPr>
        <w:t>tuple</w:t>
      </w:r>
      <w:r w:rsidRPr="00A827AE">
        <w:rPr>
          <w:rFonts w:hint="eastAsia"/>
        </w:rPr>
        <w:t>的事务</w:t>
      </w:r>
      <w:r w:rsidRPr="00A827AE">
        <w:rPr>
          <w:rFonts w:hint="eastAsia"/>
        </w:rPr>
        <w:t>ID</w:t>
      </w:r>
      <w:r w:rsidRPr="00A827AE">
        <w:rPr>
          <w:rFonts w:hint="eastAsia"/>
        </w:rPr>
        <w:t>，以及删除该</w:t>
      </w:r>
      <w:r w:rsidRPr="00A827AE">
        <w:rPr>
          <w:rFonts w:hint="eastAsia"/>
        </w:rPr>
        <w:t>tuple</w:t>
      </w:r>
      <w:r w:rsidRPr="00A827AE">
        <w:rPr>
          <w:rFonts w:hint="eastAsia"/>
        </w:rPr>
        <w:t>的事务</w:t>
      </w:r>
      <w:r w:rsidRPr="00A827AE">
        <w:rPr>
          <w:rFonts w:hint="eastAsia"/>
        </w:rPr>
        <w:t>ID</w:t>
      </w:r>
      <w:r w:rsidRPr="00A827AE">
        <w:rPr>
          <w:rFonts w:hint="eastAsia"/>
        </w:rPr>
        <w:t>。而</w:t>
      </w:r>
      <w:r w:rsidRPr="00A827AE">
        <w:rPr>
          <w:rFonts w:hint="eastAsia"/>
        </w:rPr>
        <w:t>HeapTupleFields</w:t>
      </w:r>
      <w:r w:rsidRPr="00A827AE">
        <w:rPr>
          <w:rFonts w:hint="eastAsia"/>
        </w:rPr>
        <w:t>与</w:t>
      </w:r>
      <w:r w:rsidRPr="00A827AE">
        <w:rPr>
          <w:rFonts w:hint="eastAsia"/>
        </w:rPr>
        <w:t>HeapTupleHeaderData</w:t>
      </w:r>
      <w:r w:rsidRPr="00A827AE">
        <w:rPr>
          <w:rFonts w:hint="eastAsia"/>
        </w:rPr>
        <w:t>都不会保存实际的元组信息，只有</w:t>
      </w:r>
      <w:r w:rsidRPr="00A827AE">
        <w:rPr>
          <w:rFonts w:hint="eastAsia"/>
        </w:rPr>
        <w:t>HeapTupleHeaderData</w:t>
      </w:r>
      <w:r w:rsidRPr="00A827AE">
        <w:rPr>
          <w:rFonts w:hint="eastAsia"/>
        </w:rPr>
        <w:t>中的</w:t>
      </w:r>
      <w:r w:rsidRPr="00A827AE">
        <w:rPr>
          <w:rFonts w:hint="eastAsia"/>
        </w:rPr>
        <w:t>t_ctid</w:t>
      </w:r>
      <w:r w:rsidRPr="00A827AE">
        <w:rPr>
          <w:rFonts w:hint="eastAsia"/>
        </w:rPr>
        <w:t>才会保存指向当前最新的元组的指针。根据</w:t>
      </w:r>
      <w:r w:rsidRPr="00A827AE">
        <w:rPr>
          <w:rFonts w:hint="eastAsia"/>
        </w:rPr>
        <w:t>HeapTupleFields</w:t>
      </w:r>
      <w:r w:rsidRPr="00A827AE">
        <w:rPr>
          <w:rFonts w:hint="eastAsia"/>
        </w:rPr>
        <w:t>中的</w:t>
      </w:r>
      <w:r w:rsidRPr="00A827AE">
        <w:rPr>
          <w:rFonts w:hint="eastAsia"/>
        </w:rPr>
        <w:t>t_xmin</w:t>
      </w:r>
      <w:r w:rsidRPr="00A827AE">
        <w:rPr>
          <w:rFonts w:hint="eastAsia"/>
        </w:rPr>
        <w:t>与</w:t>
      </w:r>
      <w:r w:rsidRPr="00A827AE">
        <w:rPr>
          <w:rFonts w:hint="eastAsia"/>
        </w:rPr>
        <w:t>t_xmax</w:t>
      </w:r>
      <w:r w:rsidRPr="00A827AE">
        <w:rPr>
          <w:rFonts w:hint="eastAsia"/>
        </w:rPr>
        <w:t>字段可以确定该版本元组对于事务的可见性。</w:t>
      </w:r>
    </w:p>
    <w:p w14:paraId="35072E1B" w14:textId="6F808A43" w:rsidR="00A827AE" w:rsidRDefault="00A827AE" w:rsidP="004F6C48">
      <w:pPr>
        <w:pStyle w:val="074Char"/>
        <w:spacing w:line="360" w:lineRule="auto"/>
        <w:ind w:firstLineChars="200"/>
      </w:pPr>
    </w:p>
    <w:p w14:paraId="6E67B7F8" w14:textId="1BC77DF4" w:rsidR="00A827AE" w:rsidRDefault="00A827AE" w:rsidP="00A827AE">
      <w:pPr>
        <w:pStyle w:val="3"/>
        <w:rPr>
          <w:rFonts w:eastAsiaTheme="majorEastAsia"/>
          <w:sz w:val="24"/>
          <w:szCs w:val="24"/>
        </w:rPr>
      </w:pPr>
      <w:r w:rsidRPr="00A827AE">
        <w:rPr>
          <w:rFonts w:eastAsiaTheme="majorEastAsia" w:hint="eastAsia"/>
          <w:sz w:val="24"/>
          <w:szCs w:val="24"/>
        </w:rPr>
        <w:t>狭义</w:t>
      </w:r>
      <w:r w:rsidRPr="00A827AE">
        <w:rPr>
          <w:rFonts w:eastAsiaTheme="majorEastAsia" w:hint="eastAsia"/>
          <w:sz w:val="24"/>
          <w:szCs w:val="24"/>
        </w:rPr>
        <w:t>Snapshot</w:t>
      </w:r>
    </w:p>
    <w:p w14:paraId="1C09A706" w14:textId="77777777" w:rsidR="00A827AE" w:rsidRDefault="00A827AE" w:rsidP="00A827AE">
      <w:pPr>
        <w:pStyle w:val="074Char"/>
        <w:spacing w:line="360" w:lineRule="auto"/>
        <w:ind w:firstLineChars="200"/>
      </w:pPr>
      <w:r>
        <w:rPr>
          <w:rFonts w:hint="eastAsia"/>
        </w:rPr>
        <w:t>本文中狭义上的</w:t>
      </w:r>
      <w:r>
        <w:rPr>
          <w:rFonts w:hint="eastAsia"/>
        </w:rPr>
        <w:t>Snapshot</w:t>
      </w:r>
      <w:r>
        <w:rPr>
          <w:rFonts w:hint="eastAsia"/>
        </w:rPr>
        <w:t>是指元组数据的闪照，而</w:t>
      </w:r>
      <w:r>
        <w:rPr>
          <w:rFonts w:hint="eastAsia"/>
        </w:rPr>
        <w:t>PG</w:t>
      </w:r>
      <w:r>
        <w:rPr>
          <w:rFonts w:hint="eastAsia"/>
        </w:rPr>
        <w:t>中的</w:t>
      </w:r>
      <w:r>
        <w:rPr>
          <w:rFonts w:hint="eastAsia"/>
        </w:rPr>
        <w:t>Snapshot</w:t>
      </w:r>
      <w:r>
        <w:rPr>
          <w:rFonts w:hint="eastAsia"/>
        </w:rPr>
        <w:t>则是广义上的</w:t>
      </w:r>
      <w:r>
        <w:rPr>
          <w:rFonts w:hint="eastAsia"/>
        </w:rPr>
        <w:t>Snapshot</w:t>
      </w:r>
      <w:r>
        <w:rPr>
          <w:rFonts w:hint="eastAsia"/>
        </w:rPr>
        <w:t>，可以指代某一个时刻的数据库状态，包括当前正在运行的事务信息等。</w:t>
      </w:r>
    </w:p>
    <w:p w14:paraId="39594375" w14:textId="77777777" w:rsidR="00A827AE" w:rsidRDefault="00A827AE" w:rsidP="00A827AE">
      <w:pPr>
        <w:pStyle w:val="074Char"/>
        <w:spacing w:line="360" w:lineRule="auto"/>
        <w:ind w:firstLineChars="200"/>
      </w:pPr>
    </w:p>
    <w:p w14:paraId="31451EFB" w14:textId="307DB4C6" w:rsidR="00A827AE" w:rsidRDefault="00A827AE" w:rsidP="00A827AE">
      <w:pPr>
        <w:pStyle w:val="074Char"/>
        <w:spacing w:line="360" w:lineRule="auto"/>
        <w:ind w:firstLineChars="200"/>
      </w:pPr>
      <w:r>
        <w:rPr>
          <w:rFonts w:hint="eastAsia"/>
        </w:rPr>
        <w:t>每个事务只能读到一个版本的数据，而</w:t>
      </w:r>
      <w:r>
        <w:rPr>
          <w:rFonts w:hint="eastAsia"/>
        </w:rPr>
        <w:t>Snapshot</w:t>
      </w:r>
      <w:r>
        <w:rPr>
          <w:rFonts w:hint="eastAsia"/>
        </w:rPr>
        <w:t>的作用是决定当前事务应该访问哪个版本的数据，从而保证多事务并发情况下的数据的一致性。</w:t>
      </w:r>
      <w:r>
        <w:rPr>
          <w:rFonts w:hint="eastAsia"/>
        </w:rPr>
        <w:t>PG</w:t>
      </w:r>
      <w:r>
        <w:rPr>
          <w:rFonts w:hint="eastAsia"/>
        </w:rPr>
        <w:t>的一致性与设置的隔离等级相关，默认的隔离等级是读已提交。其在每个事务运行之前都会创建一个新的闪照：</w:t>
      </w:r>
    </w:p>
    <w:p w14:paraId="11F9068C" w14:textId="2EE98560" w:rsidR="00A827AE" w:rsidRDefault="00A827AE" w:rsidP="004F6C48">
      <w:pPr>
        <w:pStyle w:val="074Char"/>
        <w:spacing w:line="360" w:lineRule="auto"/>
        <w:ind w:firstLineChars="200"/>
      </w:pPr>
      <w:r>
        <w:rPr>
          <w:noProof/>
        </w:rPr>
        <w:drawing>
          <wp:inline distT="0" distB="0" distL="0" distR="0" wp14:anchorId="4FAE7F07" wp14:editId="027FC10D">
            <wp:extent cx="5274310" cy="1538605"/>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538605"/>
                    </a:xfrm>
                    <a:prstGeom prst="rect">
                      <a:avLst/>
                    </a:prstGeom>
                  </pic:spPr>
                </pic:pic>
              </a:graphicData>
            </a:graphic>
          </wp:inline>
        </w:drawing>
      </w:r>
    </w:p>
    <w:p w14:paraId="6479F3CB" w14:textId="7A1DB8DB" w:rsidR="00A827AE" w:rsidRDefault="00A827AE" w:rsidP="004F6C48">
      <w:pPr>
        <w:pStyle w:val="074Char"/>
        <w:spacing w:line="360" w:lineRule="auto"/>
        <w:ind w:firstLineChars="200"/>
      </w:pPr>
    </w:p>
    <w:p w14:paraId="61499F0C" w14:textId="7529F06E" w:rsidR="00A827AE" w:rsidRDefault="00A827AE" w:rsidP="004F6C48">
      <w:pPr>
        <w:pStyle w:val="074Char"/>
        <w:spacing w:line="360" w:lineRule="auto"/>
        <w:ind w:firstLineChars="200"/>
      </w:pPr>
      <w:r w:rsidRPr="00A827AE">
        <w:rPr>
          <w:rFonts w:hint="eastAsia"/>
        </w:rPr>
        <w:t>而在可重复读与串读的情况下，闪照只会在第一个事务开始的时候创建：</w:t>
      </w:r>
    </w:p>
    <w:p w14:paraId="7C9CFFC7" w14:textId="64F99F46" w:rsidR="00A827AE" w:rsidRDefault="00A827AE" w:rsidP="004F6C48">
      <w:pPr>
        <w:pStyle w:val="074Char"/>
        <w:spacing w:line="360" w:lineRule="auto"/>
        <w:ind w:firstLineChars="200"/>
      </w:pPr>
    </w:p>
    <w:p w14:paraId="57602F3F" w14:textId="6FC74ECA" w:rsidR="00A827AE" w:rsidRDefault="00A827AE" w:rsidP="004F6C48">
      <w:pPr>
        <w:pStyle w:val="074Char"/>
        <w:spacing w:line="360" w:lineRule="auto"/>
        <w:ind w:firstLineChars="200"/>
      </w:pPr>
      <w:r>
        <w:rPr>
          <w:noProof/>
        </w:rPr>
        <w:drawing>
          <wp:inline distT="0" distB="0" distL="0" distR="0" wp14:anchorId="4C268F71" wp14:editId="096C0BA3">
            <wp:extent cx="5274310" cy="14674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467485"/>
                    </a:xfrm>
                    <a:prstGeom prst="rect">
                      <a:avLst/>
                    </a:prstGeom>
                  </pic:spPr>
                </pic:pic>
              </a:graphicData>
            </a:graphic>
          </wp:inline>
        </w:drawing>
      </w:r>
    </w:p>
    <w:p w14:paraId="732CEF6F" w14:textId="110716B4" w:rsidR="00A827AE" w:rsidRDefault="00A827AE" w:rsidP="004F6C48">
      <w:pPr>
        <w:pStyle w:val="074Char"/>
        <w:spacing w:line="360" w:lineRule="auto"/>
        <w:ind w:firstLineChars="200"/>
      </w:pPr>
    </w:p>
    <w:p w14:paraId="57FEAA7E" w14:textId="302070EC" w:rsidR="00A827AE" w:rsidRDefault="00A827AE" w:rsidP="004F6C48">
      <w:pPr>
        <w:pStyle w:val="074Char"/>
        <w:spacing w:line="360" w:lineRule="auto"/>
        <w:ind w:firstLineChars="200"/>
      </w:pPr>
      <w:r w:rsidRPr="00A827AE">
        <w:rPr>
          <w:rFonts w:hint="eastAsia"/>
        </w:rPr>
        <w:lastRenderedPageBreak/>
        <w:t>此处需要注意，狭义上的</w:t>
      </w:r>
      <w:r w:rsidRPr="00A827AE">
        <w:rPr>
          <w:rFonts w:hint="eastAsia"/>
        </w:rPr>
        <w:t>Snapshot</w:t>
      </w:r>
      <w:r w:rsidRPr="00A827AE">
        <w:rPr>
          <w:rFonts w:hint="eastAsia"/>
        </w:rPr>
        <w:t>并不是一个元组的物理备份，而是指元组数据上的事务信息。根据</w:t>
      </w:r>
      <w:r w:rsidRPr="00A827AE">
        <w:rPr>
          <w:rFonts w:hint="eastAsia"/>
        </w:rPr>
        <w:t>Snapshot</w:t>
      </w:r>
      <w:r w:rsidRPr="00A827AE">
        <w:rPr>
          <w:rFonts w:hint="eastAsia"/>
        </w:rPr>
        <w:t>上的事务信息可以判断该版本元组的可见性：</w:t>
      </w:r>
    </w:p>
    <w:p w14:paraId="43671359" w14:textId="43EF4B86" w:rsidR="00A827AE" w:rsidRDefault="00A827AE" w:rsidP="004F6C48">
      <w:pPr>
        <w:pStyle w:val="074Char"/>
        <w:spacing w:line="360" w:lineRule="auto"/>
        <w:ind w:firstLineChars="200"/>
      </w:pPr>
      <w:r>
        <w:rPr>
          <w:noProof/>
        </w:rPr>
        <w:drawing>
          <wp:inline distT="0" distB="0" distL="0" distR="0" wp14:anchorId="4E312B7F" wp14:editId="58CBAFF4">
            <wp:extent cx="5274310" cy="19818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81835"/>
                    </a:xfrm>
                    <a:prstGeom prst="rect">
                      <a:avLst/>
                    </a:prstGeom>
                  </pic:spPr>
                </pic:pic>
              </a:graphicData>
            </a:graphic>
          </wp:inline>
        </w:drawing>
      </w:r>
    </w:p>
    <w:p w14:paraId="03AEDE58" w14:textId="7DBE5C2E" w:rsidR="00A827AE" w:rsidRDefault="00DA443E" w:rsidP="004F6C48">
      <w:pPr>
        <w:pStyle w:val="074Char"/>
        <w:spacing w:line="360" w:lineRule="auto"/>
        <w:ind w:firstLineChars="200"/>
      </w:pPr>
      <w:r w:rsidRPr="00DA443E">
        <w:rPr>
          <w:rFonts w:hint="eastAsia"/>
        </w:rPr>
        <w:t>在上图中，只有事务</w:t>
      </w:r>
      <w:r w:rsidRPr="00DA443E">
        <w:rPr>
          <w:rFonts w:hint="eastAsia"/>
        </w:rPr>
        <w:t>2</w:t>
      </w:r>
      <w:r w:rsidRPr="00DA443E">
        <w:rPr>
          <w:rFonts w:hint="eastAsia"/>
        </w:rPr>
        <w:t>修改后的数据是可见的，因为事务</w:t>
      </w:r>
      <w:r w:rsidRPr="00DA443E">
        <w:rPr>
          <w:rFonts w:hint="eastAsia"/>
        </w:rPr>
        <w:t>1</w:t>
      </w:r>
      <w:r w:rsidRPr="00DA443E">
        <w:rPr>
          <w:rFonts w:hint="eastAsia"/>
        </w:rPr>
        <w:t>跨越了</w:t>
      </w:r>
      <w:r w:rsidRPr="00DA443E">
        <w:rPr>
          <w:rFonts w:hint="eastAsia"/>
        </w:rPr>
        <w:t>snapshot</w:t>
      </w:r>
      <w:r>
        <w:rPr>
          <w:rFonts w:hint="eastAsia"/>
        </w:rPr>
        <w:t>、</w:t>
      </w:r>
      <w:r w:rsidRPr="00DA443E">
        <w:rPr>
          <w:rFonts w:hint="eastAsia"/>
        </w:rPr>
        <w:t>事务</w:t>
      </w:r>
      <w:r w:rsidRPr="00DA443E">
        <w:rPr>
          <w:rFonts w:hint="eastAsia"/>
        </w:rPr>
        <w:t>3</w:t>
      </w:r>
      <w:r w:rsidRPr="00DA443E">
        <w:rPr>
          <w:rFonts w:hint="eastAsia"/>
        </w:rPr>
        <w:t>在</w:t>
      </w:r>
      <w:r w:rsidRPr="00DA443E">
        <w:rPr>
          <w:rFonts w:hint="eastAsia"/>
        </w:rPr>
        <w:t>snapshot</w:t>
      </w:r>
      <w:r w:rsidRPr="00DA443E">
        <w:rPr>
          <w:rFonts w:hint="eastAsia"/>
        </w:rPr>
        <w:t>之后发生。</w:t>
      </w:r>
    </w:p>
    <w:p w14:paraId="7C7517C4" w14:textId="331DA294" w:rsidR="00A827AE" w:rsidRDefault="00A827AE" w:rsidP="004F6C48">
      <w:pPr>
        <w:pStyle w:val="074Char"/>
        <w:spacing w:line="360" w:lineRule="auto"/>
        <w:ind w:firstLineChars="200"/>
      </w:pPr>
    </w:p>
    <w:p w14:paraId="5B773E1B" w14:textId="4F97EA4D" w:rsidR="00C96BF2" w:rsidRDefault="00C96BF2" w:rsidP="00C96BF2">
      <w:pPr>
        <w:pStyle w:val="3"/>
        <w:rPr>
          <w:rFonts w:eastAsiaTheme="majorEastAsia"/>
          <w:sz w:val="24"/>
          <w:szCs w:val="24"/>
        </w:rPr>
      </w:pPr>
      <w:r w:rsidRPr="00C96BF2">
        <w:rPr>
          <w:rFonts w:eastAsiaTheme="majorEastAsia" w:hint="eastAsia"/>
          <w:sz w:val="24"/>
          <w:szCs w:val="24"/>
        </w:rPr>
        <w:t>广义</w:t>
      </w:r>
      <w:r w:rsidRPr="00C96BF2">
        <w:rPr>
          <w:rFonts w:eastAsiaTheme="majorEastAsia" w:hint="eastAsia"/>
          <w:sz w:val="24"/>
          <w:szCs w:val="24"/>
        </w:rPr>
        <w:t>Snapshot</w:t>
      </w:r>
    </w:p>
    <w:p w14:paraId="12F2E2A8" w14:textId="647C5701" w:rsidR="00A827AE" w:rsidRPr="00C96BF2" w:rsidRDefault="00C96BF2" w:rsidP="00C96BF2">
      <w:pPr>
        <w:pStyle w:val="074Char"/>
        <w:spacing w:line="360" w:lineRule="auto"/>
        <w:ind w:firstLineChars="200"/>
      </w:pPr>
      <w:r>
        <w:rPr>
          <w:rFonts w:hint="eastAsia"/>
        </w:rPr>
        <w:t>PG</w:t>
      </w:r>
      <w:r>
        <w:rPr>
          <w:rFonts w:hint="eastAsia"/>
        </w:rPr>
        <w:t>中的</w:t>
      </w:r>
      <w:r>
        <w:rPr>
          <w:rFonts w:hint="eastAsia"/>
        </w:rPr>
        <w:t>Snapshot</w:t>
      </w:r>
      <w:r>
        <w:rPr>
          <w:rFonts w:hint="eastAsia"/>
        </w:rPr>
        <w:t>是一个广义上的</w:t>
      </w:r>
      <w:r>
        <w:rPr>
          <w:rFonts w:hint="eastAsia"/>
        </w:rPr>
        <w:t>Snapshot</w:t>
      </w:r>
      <w:r>
        <w:rPr>
          <w:rFonts w:hint="eastAsia"/>
        </w:rPr>
        <w:t>，因为其不仅可以保存</w:t>
      </w:r>
      <w:r>
        <w:rPr>
          <w:rFonts w:hint="eastAsia"/>
        </w:rPr>
        <w:t>MVCC</w:t>
      </w:r>
      <w:r>
        <w:rPr>
          <w:rFonts w:hint="eastAsia"/>
        </w:rPr>
        <w:t>的</w:t>
      </w:r>
      <w:r>
        <w:rPr>
          <w:rFonts w:hint="eastAsia"/>
        </w:rPr>
        <w:t>snapshot</w:t>
      </w:r>
      <w:r>
        <w:rPr>
          <w:rFonts w:hint="eastAsia"/>
        </w:rPr>
        <w:t>，还可以保存当前数据库的事务状态。</w:t>
      </w:r>
      <w:r>
        <w:rPr>
          <w:rFonts w:hint="eastAsia"/>
        </w:rPr>
        <w:t>PG</w:t>
      </w:r>
      <w:r>
        <w:rPr>
          <w:rFonts w:hint="eastAsia"/>
        </w:rPr>
        <w:t>中闪照的数据结构是</w:t>
      </w:r>
      <w:r>
        <w:rPr>
          <w:rFonts w:hint="eastAsia"/>
        </w:rPr>
        <w:t>SnapshotData</w:t>
      </w:r>
      <w:r>
        <w:rPr>
          <w:rFonts w:hint="eastAsia"/>
        </w:rPr>
        <w:t>：</w:t>
      </w:r>
    </w:p>
    <w:p w14:paraId="1E87DB3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typedef struct SnapshotData</w:t>
      </w:r>
    </w:p>
    <w:p w14:paraId="5CF0DC83"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w:t>
      </w:r>
    </w:p>
    <w:p w14:paraId="1F487525"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Type snapshot_type; /* type of snapshot */</w:t>
      </w:r>
    </w:p>
    <w:p w14:paraId="39C2C0F8"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TransactionId xmin;</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all XID &lt; xmin are visible to me */</w:t>
      </w:r>
    </w:p>
    <w:p w14:paraId="7F71AA3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TransactionId xmax;</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all XID &gt;= xmax are invisible to me */</w:t>
      </w:r>
    </w:p>
    <w:p w14:paraId="469C85D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TransactionId *xip;</w:t>
      </w:r>
    </w:p>
    <w:p w14:paraId="7DC7F61A"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uint32</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xc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 of xact ids in xip[] */</w:t>
      </w:r>
    </w:p>
    <w:p w14:paraId="7B39319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TransactionId *subxip;</w:t>
      </w:r>
    </w:p>
    <w:p w14:paraId="5C30484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32</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subxc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 of xact ids in subxip[] */</w:t>
      </w:r>
    </w:p>
    <w:p w14:paraId="4352486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suboverflowed;</w:t>
      </w:r>
      <w:r w:rsidRPr="00C96BF2">
        <w:rPr>
          <w:rFonts w:ascii="宋体" w:eastAsia="宋体" w:hAnsi="宋体" w:cs="Huawei Sans"/>
          <w:spacing w:val="-4"/>
          <w:sz w:val="18"/>
          <w:szCs w:val="21"/>
          <w:shd w:val="pct15" w:color="auto" w:fill="FFFFFF"/>
        </w:rPr>
        <w:tab/>
        <w:t>/* has the subxip array overflow</w:t>
      </w:r>
    </w:p>
    <w:p w14:paraId="46AF70A1"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takenDuringRecovery;</w:t>
      </w:r>
      <w:r w:rsidRPr="00C96BF2">
        <w:rPr>
          <w:rFonts w:ascii="宋体" w:eastAsia="宋体" w:hAnsi="宋体" w:cs="Huawei Sans"/>
          <w:spacing w:val="-4"/>
          <w:sz w:val="18"/>
          <w:szCs w:val="21"/>
          <w:shd w:val="pct15" w:color="auto" w:fill="FFFFFF"/>
        </w:rPr>
        <w:tab/>
        <w:t>/* recovery-shaped snapshot? */</w:t>
      </w:r>
    </w:p>
    <w:p w14:paraId="53809D97"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copied;</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false if it's a static snapshot */</w:t>
      </w:r>
    </w:p>
    <w:p w14:paraId="082A802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CommandId</w:t>
      </w:r>
      <w:r w:rsidRPr="00C96BF2">
        <w:rPr>
          <w:rFonts w:ascii="宋体" w:eastAsia="宋体" w:hAnsi="宋体" w:cs="Huawei Sans"/>
          <w:spacing w:val="-4"/>
          <w:sz w:val="18"/>
          <w:szCs w:val="21"/>
          <w:shd w:val="pct15" w:color="auto" w:fill="FFFFFF"/>
        </w:rPr>
        <w:tab/>
        <w:t>curcid;</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in my xact, CID &lt; curcid are visible */</w:t>
      </w:r>
    </w:p>
    <w:p w14:paraId="6183FB6A"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uint32</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speculativeToken;</w:t>
      </w:r>
    </w:p>
    <w:p w14:paraId="1F50ECC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truct GlobalVisState *vistest;</w:t>
      </w:r>
    </w:p>
    <w:p w14:paraId="7E98248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uint32</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active_count;</w:t>
      </w:r>
      <w:r w:rsidRPr="00C96BF2">
        <w:rPr>
          <w:rFonts w:ascii="宋体" w:eastAsia="宋体" w:hAnsi="宋体" w:cs="Huawei Sans"/>
          <w:spacing w:val="-4"/>
          <w:sz w:val="18"/>
          <w:szCs w:val="21"/>
          <w:shd w:val="pct15" w:color="auto" w:fill="FFFFFF"/>
        </w:rPr>
        <w:tab/>
        <w:t>/* refcount on ActiveSnapshot stack */</w:t>
      </w:r>
    </w:p>
    <w:p w14:paraId="2DBEE6A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uint32</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regd_cou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refcount on RegisteredSnapshots */</w:t>
      </w:r>
    </w:p>
    <w:p w14:paraId="0FA4503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pairingheap_node ph_node;</w:t>
      </w:r>
      <w:r w:rsidRPr="00C96BF2">
        <w:rPr>
          <w:rFonts w:ascii="宋体" w:eastAsia="宋体" w:hAnsi="宋体" w:cs="Huawei Sans"/>
          <w:spacing w:val="-4"/>
          <w:sz w:val="18"/>
          <w:szCs w:val="21"/>
          <w:shd w:val="pct15" w:color="auto" w:fill="FFFFFF"/>
        </w:rPr>
        <w:tab/>
        <w:t>/* link in the RegisteredSnapshots heap */</w:t>
      </w:r>
    </w:p>
    <w:p w14:paraId="2DA53D5F"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TimestampTz whenTaken;</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timestamp when snapshot was taken */</w:t>
      </w:r>
    </w:p>
    <w:p w14:paraId="3730299F"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XLogRecPtr</w:t>
      </w:r>
      <w:r w:rsidRPr="00C96BF2">
        <w:rPr>
          <w:rFonts w:ascii="宋体" w:eastAsia="宋体" w:hAnsi="宋体" w:cs="Huawei Sans"/>
          <w:spacing w:val="-4"/>
          <w:sz w:val="18"/>
          <w:szCs w:val="21"/>
          <w:shd w:val="pct15" w:color="auto" w:fill="FFFFFF"/>
        </w:rPr>
        <w:tab/>
        <w:t>lsn;</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position in the WAL stream when taken */</w:t>
      </w:r>
    </w:p>
    <w:p w14:paraId="4DB996DF"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uint64</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snapXactCompletionCount;</w:t>
      </w:r>
    </w:p>
    <w:p w14:paraId="7832E55A" w14:textId="63DDC83E"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 SnapshotData;</w:t>
      </w:r>
    </w:p>
    <w:p w14:paraId="2F45ED6D" w14:textId="2BE43ACF" w:rsidR="00C96BF2" w:rsidRDefault="00C96BF2" w:rsidP="004F6C48">
      <w:pPr>
        <w:pStyle w:val="074Char"/>
        <w:spacing w:line="360" w:lineRule="auto"/>
        <w:ind w:firstLineChars="200"/>
      </w:pPr>
      <w:r w:rsidRPr="00C96BF2">
        <w:rPr>
          <w:rFonts w:hint="eastAsia"/>
        </w:rPr>
        <w:lastRenderedPageBreak/>
        <w:t>PG</w:t>
      </w:r>
      <w:r w:rsidRPr="00C96BF2">
        <w:rPr>
          <w:rFonts w:hint="eastAsia"/>
        </w:rPr>
        <w:t>一共含有</w:t>
      </w:r>
      <w:r w:rsidRPr="00C96BF2">
        <w:rPr>
          <w:rFonts w:hint="eastAsia"/>
        </w:rPr>
        <w:t>7</w:t>
      </w:r>
      <w:r w:rsidRPr="00C96BF2">
        <w:rPr>
          <w:rFonts w:hint="eastAsia"/>
        </w:rPr>
        <w:t>种模式的</w:t>
      </w:r>
      <w:r w:rsidRPr="00C96BF2">
        <w:rPr>
          <w:rFonts w:hint="eastAsia"/>
        </w:rPr>
        <w:t>Snapshot</w:t>
      </w:r>
      <w:r>
        <w:rPr>
          <w:rFonts w:hint="eastAsia"/>
        </w:rPr>
        <w:t>：</w:t>
      </w:r>
    </w:p>
    <w:p w14:paraId="1B8B7344"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typedef enum SnapshotType</w:t>
      </w:r>
    </w:p>
    <w:p w14:paraId="4FD1A69C"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w:t>
      </w:r>
    </w:p>
    <w:p w14:paraId="38F17D4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MVCC = 0,</w:t>
      </w:r>
    </w:p>
    <w:p w14:paraId="235FAEAA"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SELF,</w:t>
      </w:r>
    </w:p>
    <w:p w14:paraId="28BC672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ANY,</w:t>
      </w:r>
    </w:p>
    <w:p w14:paraId="5ECD3FB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TOAST,</w:t>
      </w:r>
    </w:p>
    <w:p w14:paraId="0313454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DIRTY,</w:t>
      </w:r>
    </w:p>
    <w:p w14:paraId="1556565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HISTORIC_MVCC,</w:t>
      </w:r>
    </w:p>
    <w:p w14:paraId="2C3A35E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NAPSHOT_NON_VACUUMABLE</w:t>
      </w:r>
    </w:p>
    <w:p w14:paraId="572AC98B" w14:textId="503191B0"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 SnapshotType;</w:t>
      </w:r>
    </w:p>
    <w:p w14:paraId="773D3859" w14:textId="77777777" w:rsidR="00C96BF2" w:rsidRDefault="00C96BF2" w:rsidP="004F6C48">
      <w:pPr>
        <w:pStyle w:val="074Char"/>
        <w:spacing w:line="360" w:lineRule="auto"/>
        <w:ind w:firstLineChars="200"/>
      </w:pPr>
    </w:p>
    <w:p w14:paraId="1DE223EA" w14:textId="4DC7E510" w:rsidR="00C96BF2" w:rsidRDefault="00C96BF2" w:rsidP="00C96BF2">
      <w:pPr>
        <w:pStyle w:val="3"/>
        <w:rPr>
          <w:rFonts w:eastAsiaTheme="majorEastAsia"/>
          <w:sz w:val="24"/>
          <w:szCs w:val="24"/>
        </w:rPr>
      </w:pPr>
      <w:r w:rsidRPr="00C96BF2">
        <w:rPr>
          <w:rFonts w:eastAsiaTheme="majorEastAsia" w:hint="eastAsia"/>
          <w:sz w:val="24"/>
          <w:szCs w:val="24"/>
        </w:rPr>
        <w:t>Vacuum</w:t>
      </w:r>
    </w:p>
    <w:p w14:paraId="370FA268" w14:textId="1BD52EFB" w:rsidR="00A827AE" w:rsidRDefault="00C96BF2" w:rsidP="004F6C48">
      <w:pPr>
        <w:pStyle w:val="074Char"/>
        <w:spacing w:line="360" w:lineRule="auto"/>
        <w:ind w:firstLineChars="200"/>
      </w:pPr>
      <w:r>
        <w:rPr>
          <w:rFonts w:ascii="-apple-system" w:hAnsi="-apple-system"/>
          <w:color w:val="4D4D4D"/>
          <w:shd w:val="clear" w:color="auto" w:fill="FFFFFF"/>
        </w:rPr>
        <w:t>旧版本的数据会被定期清理</w:t>
      </w:r>
    </w:p>
    <w:p w14:paraId="352237FA" w14:textId="7CCA430A" w:rsidR="00C96BF2" w:rsidRDefault="00C96BF2" w:rsidP="004F6C48">
      <w:pPr>
        <w:pStyle w:val="074Char"/>
        <w:spacing w:line="360" w:lineRule="auto"/>
        <w:ind w:firstLineChars="200"/>
      </w:pPr>
    </w:p>
    <w:p w14:paraId="2308DED2" w14:textId="77777777" w:rsidR="00C96BF2" w:rsidRDefault="00C96BF2" w:rsidP="00C96BF2">
      <w:pPr>
        <w:pStyle w:val="2"/>
        <w:rPr>
          <w:sz w:val="24"/>
          <w:szCs w:val="24"/>
        </w:rPr>
      </w:pPr>
      <w:r>
        <w:rPr>
          <w:rFonts w:hint="eastAsia"/>
          <w:sz w:val="24"/>
          <w:szCs w:val="24"/>
        </w:rPr>
        <w:t>日志管理</w:t>
      </w:r>
    </w:p>
    <w:p w14:paraId="6FA2C55D" w14:textId="77777777" w:rsidR="00C96BF2" w:rsidRDefault="00C96BF2" w:rsidP="00C96BF2">
      <w:pPr>
        <w:pStyle w:val="074Char"/>
        <w:spacing w:line="360" w:lineRule="auto"/>
        <w:ind w:firstLineChars="200"/>
      </w:pPr>
      <w:r>
        <w:rPr>
          <w:rFonts w:hint="eastAsia"/>
        </w:rPr>
        <w:t>日志是每个数据库必不可少的一个重要模块，常用于还原系统的状态。</w:t>
      </w:r>
    </w:p>
    <w:p w14:paraId="45E0857D" w14:textId="2C91EAE1" w:rsidR="00C96BF2" w:rsidRDefault="00C96BF2" w:rsidP="00C96BF2">
      <w:pPr>
        <w:pStyle w:val="074Char"/>
        <w:spacing w:line="360" w:lineRule="auto"/>
        <w:ind w:firstLineChars="200"/>
      </w:pPr>
      <w:r>
        <w:rPr>
          <w:rFonts w:hint="eastAsia"/>
        </w:rPr>
        <w:t>PostgreSQL</w:t>
      </w:r>
      <w:r w:rsidR="00067182">
        <w:rPr>
          <w:rFonts w:hint="eastAsia"/>
        </w:rPr>
        <w:t>数据库中有如下的事务日志：</w:t>
      </w:r>
      <w:r w:rsidR="00067182">
        <w:t xml:space="preserve"> </w:t>
      </w:r>
    </w:p>
    <w:p w14:paraId="00663415" w14:textId="77777777" w:rsidR="00C96BF2" w:rsidRDefault="00C96BF2" w:rsidP="00B9263D">
      <w:pPr>
        <w:pStyle w:val="074Char"/>
        <w:numPr>
          <w:ilvl w:val="0"/>
          <w:numId w:val="16"/>
        </w:numPr>
        <w:spacing w:line="360" w:lineRule="auto"/>
      </w:pPr>
      <w:r>
        <w:rPr>
          <w:rFonts w:hint="eastAsia"/>
        </w:rPr>
        <w:t>xlog</w:t>
      </w:r>
      <w:r>
        <w:rPr>
          <w:rFonts w:hint="eastAsia"/>
        </w:rPr>
        <w:t>：事务日志，记录事务对数据更新的过程以及事务的最终状态。一般意义上介绍的</w:t>
      </w:r>
      <w:r>
        <w:rPr>
          <w:rFonts w:hint="eastAsia"/>
        </w:rPr>
        <w:t>redo log</w:t>
      </w:r>
      <w:r>
        <w:rPr>
          <w:rFonts w:hint="eastAsia"/>
        </w:rPr>
        <w:t>也是指</w:t>
      </w:r>
      <w:r>
        <w:rPr>
          <w:rFonts w:hint="eastAsia"/>
        </w:rPr>
        <w:t>xlog</w:t>
      </w:r>
      <w:r>
        <w:rPr>
          <w:rFonts w:hint="eastAsia"/>
        </w:rPr>
        <w:t>。</w:t>
      </w:r>
    </w:p>
    <w:p w14:paraId="115F7847" w14:textId="77777777" w:rsidR="00067182" w:rsidRDefault="00C96BF2" w:rsidP="00B9263D">
      <w:pPr>
        <w:pStyle w:val="074Char"/>
        <w:numPr>
          <w:ilvl w:val="0"/>
          <w:numId w:val="16"/>
        </w:numPr>
        <w:spacing w:line="360" w:lineRule="auto"/>
      </w:pPr>
      <w:r>
        <w:rPr>
          <w:rFonts w:hint="eastAsia"/>
        </w:rPr>
        <w:t>clog</w:t>
      </w:r>
      <w:r>
        <w:rPr>
          <w:rFonts w:hint="eastAsia"/>
        </w:rPr>
        <w:t>：事务提交日志，记录事务的最终状态。因为</w:t>
      </w:r>
      <w:r>
        <w:rPr>
          <w:rFonts w:hint="eastAsia"/>
        </w:rPr>
        <w:t>xlog</w:t>
      </w:r>
      <w:r>
        <w:rPr>
          <w:rFonts w:hint="eastAsia"/>
        </w:rPr>
        <w:t>记录相对较大，所以使用</w:t>
      </w:r>
      <w:r>
        <w:rPr>
          <w:rFonts w:hint="eastAsia"/>
        </w:rPr>
        <w:t>clog</w:t>
      </w:r>
      <w:r>
        <w:rPr>
          <w:rFonts w:hint="eastAsia"/>
        </w:rPr>
        <w:t>作为辅助日志判断日志的状态。</w:t>
      </w:r>
    </w:p>
    <w:p w14:paraId="55092102" w14:textId="77777777" w:rsidR="00067182" w:rsidRDefault="00067182" w:rsidP="00067182">
      <w:pPr>
        <w:pStyle w:val="074Char"/>
        <w:numPr>
          <w:ilvl w:val="0"/>
          <w:numId w:val="16"/>
        </w:numPr>
        <w:spacing w:line="360" w:lineRule="auto"/>
      </w:pPr>
      <w:r>
        <w:rPr>
          <w:rFonts w:hint="eastAsia"/>
        </w:rPr>
        <w:t>SubTrans</w:t>
      </w:r>
      <w:r>
        <w:rPr>
          <w:rFonts w:hint="eastAsia"/>
        </w:rPr>
        <w:t>：</w:t>
      </w:r>
      <w:r w:rsidR="00C96BF2">
        <w:rPr>
          <w:rFonts w:hint="eastAsia"/>
        </w:rPr>
        <w:t>为嵌套事务中子事务设计的</w:t>
      </w:r>
      <w:r w:rsidR="00C96BF2">
        <w:rPr>
          <w:rFonts w:hint="eastAsia"/>
        </w:rPr>
        <w:t>SubTrans</w:t>
      </w:r>
      <w:r w:rsidR="00C96BF2">
        <w:rPr>
          <w:rFonts w:hint="eastAsia"/>
        </w:rPr>
        <w:t>日志，记录当前事务的父事务</w:t>
      </w:r>
      <w:r w:rsidR="00C96BF2">
        <w:rPr>
          <w:rFonts w:hint="eastAsia"/>
        </w:rPr>
        <w:t>ID</w:t>
      </w:r>
      <w:r w:rsidR="00C96BF2">
        <w:rPr>
          <w:rFonts w:hint="eastAsia"/>
        </w:rPr>
        <w:t>；</w:t>
      </w:r>
    </w:p>
    <w:p w14:paraId="767AD2F0" w14:textId="5A4427C3" w:rsidR="00C96BF2" w:rsidRDefault="00067182" w:rsidP="00067182">
      <w:pPr>
        <w:pStyle w:val="074Char"/>
        <w:numPr>
          <w:ilvl w:val="0"/>
          <w:numId w:val="16"/>
        </w:numPr>
        <w:spacing w:line="360" w:lineRule="auto"/>
      </w:pPr>
      <w:r>
        <w:rPr>
          <w:rFonts w:hint="eastAsia"/>
        </w:rPr>
        <w:t>MultiXactID</w:t>
      </w:r>
      <w:r>
        <w:rPr>
          <w:rFonts w:hint="eastAsia"/>
        </w:rPr>
        <w:t>：</w:t>
      </w:r>
      <w:r w:rsidR="00C96BF2">
        <w:rPr>
          <w:rFonts w:hint="eastAsia"/>
        </w:rPr>
        <w:t>为多事务并发设计的</w:t>
      </w:r>
      <w:r w:rsidR="00C96BF2">
        <w:rPr>
          <w:rFonts w:hint="eastAsia"/>
        </w:rPr>
        <w:t>MultiXactID</w:t>
      </w:r>
      <w:r w:rsidR="00C96BF2">
        <w:rPr>
          <w:rFonts w:hint="eastAsia"/>
        </w:rPr>
        <w:t>，记录事务的组合关系。</w:t>
      </w:r>
    </w:p>
    <w:p w14:paraId="2CA57E2A" w14:textId="095C5FD4" w:rsidR="00C96BF2" w:rsidRDefault="00C96BF2" w:rsidP="004F6C48">
      <w:pPr>
        <w:pStyle w:val="074Char"/>
        <w:spacing w:line="360" w:lineRule="auto"/>
        <w:ind w:firstLineChars="200"/>
      </w:pPr>
    </w:p>
    <w:p w14:paraId="002B835E" w14:textId="64A183E7" w:rsidR="00C96BF2" w:rsidRDefault="00C96BF2" w:rsidP="00C96BF2">
      <w:pPr>
        <w:pStyle w:val="3"/>
        <w:rPr>
          <w:rFonts w:eastAsiaTheme="majorEastAsia"/>
          <w:sz w:val="24"/>
          <w:szCs w:val="24"/>
        </w:rPr>
      </w:pPr>
      <w:r w:rsidRPr="00C96BF2">
        <w:rPr>
          <w:rFonts w:eastAsiaTheme="majorEastAsia"/>
          <w:sz w:val="24"/>
          <w:szCs w:val="24"/>
        </w:rPr>
        <w:t>Slru</w:t>
      </w:r>
    </w:p>
    <w:p w14:paraId="7185C0B2" w14:textId="77777777" w:rsidR="00C96BF2" w:rsidRDefault="00C96BF2" w:rsidP="00C96BF2">
      <w:pPr>
        <w:pStyle w:val="074Char"/>
        <w:spacing w:line="360" w:lineRule="auto"/>
        <w:ind w:firstLineChars="200"/>
      </w:pPr>
      <w:r>
        <w:rPr>
          <w:rFonts w:hint="eastAsia"/>
        </w:rPr>
        <w:t>PostgreSQL</w:t>
      </w:r>
      <w:r>
        <w:rPr>
          <w:rFonts w:hint="eastAsia"/>
        </w:rPr>
        <w:t>中落盘的日志存放在硬盘中的日志文件当中，并且为分开控制日志读写与常规的元组数据读写的操作，与</w:t>
      </w:r>
      <w:r>
        <w:rPr>
          <w:rFonts w:hint="eastAsia"/>
        </w:rPr>
        <w:t>MySQL</w:t>
      </w:r>
      <w:r>
        <w:rPr>
          <w:rFonts w:hint="eastAsia"/>
        </w:rPr>
        <w:t>的</w:t>
      </w:r>
      <w:r>
        <w:rPr>
          <w:rFonts w:hint="eastAsia"/>
        </w:rPr>
        <w:t>InnoDB</w:t>
      </w:r>
      <w:r>
        <w:rPr>
          <w:rFonts w:hint="eastAsia"/>
        </w:rPr>
        <w:t>一样，</w:t>
      </w:r>
      <w:r>
        <w:rPr>
          <w:rFonts w:hint="eastAsia"/>
        </w:rPr>
        <w:t>PostgreSQL</w:t>
      </w:r>
      <w:r>
        <w:rPr>
          <w:rFonts w:hint="eastAsia"/>
        </w:rPr>
        <w:t>的日志也存在自己的缓冲区</w:t>
      </w:r>
      <w:r>
        <w:rPr>
          <w:rFonts w:hint="eastAsia"/>
        </w:rPr>
        <w:t>Slru(</w:t>
      </w:r>
      <w:r>
        <w:rPr>
          <w:rFonts w:hint="eastAsia"/>
        </w:rPr>
        <w:t>采用</w:t>
      </w:r>
      <w:r w:rsidRPr="00C96BF2">
        <w:rPr>
          <w:rFonts w:hint="eastAsia"/>
          <w:highlight w:val="yellow"/>
        </w:rPr>
        <w:t>简单的</w:t>
      </w:r>
      <w:r w:rsidRPr="00C96BF2">
        <w:rPr>
          <w:rFonts w:hint="eastAsia"/>
          <w:highlight w:val="yellow"/>
        </w:rPr>
        <w:t>LRU</w:t>
      </w:r>
      <w:r w:rsidRPr="00C96BF2">
        <w:rPr>
          <w:rFonts w:hint="eastAsia"/>
          <w:highlight w:val="yellow"/>
        </w:rPr>
        <w:t>页面置换</w:t>
      </w:r>
      <w:r>
        <w:rPr>
          <w:rFonts w:hint="eastAsia"/>
        </w:rPr>
        <w:t>算法</w:t>
      </w:r>
      <w:r>
        <w:rPr>
          <w:rFonts w:hint="eastAsia"/>
        </w:rPr>
        <w:t>)</w:t>
      </w:r>
      <w:r>
        <w:rPr>
          <w:rFonts w:hint="eastAsia"/>
        </w:rPr>
        <w:t>。</w:t>
      </w:r>
    </w:p>
    <w:p w14:paraId="205B6319" w14:textId="5F2A36D0" w:rsidR="00C96BF2" w:rsidRDefault="00C96BF2" w:rsidP="00C96BF2">
      <w:pPr>
        <w:pStyle w:val="074Char"/>
        <w:spacing w:line="360" w:lineRule="auto"/>
        <w:ind w:firstLineChars="200"/>
      </w:pPr>
      <w:r>
        <w:rPr>
          <w:rFonts w:hint="eastAsia"/>
        </w:rPr>
        <w:t>每个日志的物理文件被定义为一个段，而一个段则由多个页面组成。每个段文件以段号</w:t>
      </w:r>
      <w:r>
        <w:rPr>
          <w:rFonts w:hint="eastAsia"/>
        </w:rPr>
        <w:lastRenderedPageBreak/>
        <w:t>命名，通过日志所在的页面号可以计算出其所在的段文件以及其页面偏移量。</w:t>
      </w:r>
    </w:p>
    <w:p w14:paraId="37D4F3B3" w14:textId="225D3F47" w:rsidR="00C96BF2" w:rsidRDefault="00C96BF2" w:rsidP="00C96BF2">
      <w:pPr>
        <w:pStyle w:val="074Char"/>
        <w:spacing w:line="360" w:lineRule="auto"/>
        <w:ind w:firstLineChars="200"/>
      </w:pPr>
      <w:r>
        <w:rPr>
          <w:rFonts w:hint="eastAsia"/>
        </w:rPr>
        <w:t>Slru</w:t>
      </w:r>
      <w:r>
        <w:rPr>
          <w:rFonts w:hint="eastAsia"/>
        </w:rPr>
        <w:t>用于管理缓冲区的关键数据结构是共享的</w:t>
      </w:r>
      <w:r>
        <w:rPr>
          <w:rFonts w:hint="eastAsia"/>
        </w:rPr>
        <w:t>SlruSharedData</w:t>
      </w:r>
      <w:r>
        <w:rPr>
          <w:rFonts w:hint="eastAsia"/>
        </w:rPr>
        <w:t>，其内部含有</w:t>
      </w:r>
      <w:r>
        <w:rPr>
          <w:rFonts w:hint="eastAsia"/>
        </w:rPr>
        <w:t>LWLock</w:t>
      </w:r>
      <w:r>
        <w:rPr>
          <w:rFonts w:hint="eastAsia"/>
        </w:rPr>
        <w:t>，脏页链表</w:t>
      </w:r>
      <w:r>
        <w:rPr>
          <w:rFonts w:hint="eastAsia"/>
        </w:rPr>
        <w:t>page_dirty</w:t>
      </w:r>
      <w:r>
        <w:rPr>
          <w:rFonts w:hint="eastAsia"/>
        </w:rPr>
        <w:t>，页面数组</w:t>
      </w:r>
      <w:r>
        <w:rPr>
          <w:rFonts w:hint="eastAsia"/>
        </w:rPr>
        <w:t>page_buffer</w:t>
      </w:r>
      <w:r>
        <w:rPr>
          <w:rFonts w:hint="eastAsia"/>
        </w:rPr>
        <w:t>等信息。</w:t>
      </w:r>
    </w:p>
    <w:p w14:paraId="5105ECD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typedef struct SlruSharedData</w:t>
      </w:r>
    </w:p>
    <w:p w14:paraId="6B5ACEF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w:t>
      </w:r>
    </w:p>
    <w:p w14:paraId="15C2A6AF"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LWLock</w:t>
      </w:r>
      <w:r w:rsidRPr="00C96BF2">
        <w:rPr>
          <w:rFonts w:ascii="宋体" w:eastAsia="宋体" w:hAnsi="宋体" w:cs="Huawei Sans"/>
          <w:spacing w:val="-4"/>
          <w:sz w:val="18"/>
          <w:szCs w:val="21"/>
          <w:shd w:val="pct15" w:color="auto" w:fill="FFFFFF"/>
        </w:rPr>
        <w:tab/>
        <w:t xml:space="preserve">   *ControlLock;</w:t>
      </w:r>
    </w:p>
    <w:p w14:paraId="67815007"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num_slots;</w:t>
      </w:r>
    </w:p>
    <w:p w14:paraId="66E80F2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char</w:t>
      </w:r>
      <w:r w:rsidRPr="00C96BF2">
        <w:rPr>
          <w:rFonts w:ascii="宋体" w:eastAsia="宋体" w:hAnsi="宋体" w:cs="Huawei Sans"/>
          <w:spacing w:val="-4"/>
          <w:sz w:val="18"/>
          <w:szCs w:val="21"/>
          <w:shd w:val="pct15" w:color="auto" w:fill="FFFFFF"/>
        </w:rPr>
        <w:tab/>
        <w:t xml:space="preserve">  **page_buffer;</w:t>
      </w:r>
    </w:p>
    <w:p w14:paraId="6F9B5477"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lruPageStatus *page_status;</w:t>
      </w:r>
    </w:p>
    <w:p w14:paraId="350443A1"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t xml:space="preserve">   *page_dirty;</w:t>
      </w:r>
    </w:p>
    <w:p w14:paraId="7FA34EA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xml:space="preserve">   *page_number;</w:t>
      </w:r>
    </w:p>
    <w:p w14:paraId="370C59D8"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 xml:space="preserve">   *page_lru_count;</w:t>
      </w:r>
    </w:p>
    <w:p w14:paraId="6FDF87E9"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LWLockPadded *buffer_locks;</w:t>
      </w:r>
    </w:p>
    <w:p w14:paraId="6D6DEAA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XLogRecPtr *group_lsn;</w:t>
      </w:r>
    </w:p>
    <w:p w14:paraId="2CD10AE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lsn_groups_per_page;</w:t>
      </w:r>
    </w:p>
    <w:p w14:paraId="6A9CE75C"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cur_lru_count;</w:t>
      </w:r>
    </w:p>
    <w:p w14:paraId="20649648"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latest_page_number;</w:t>
      </w:r>
    </w:p>
    <w:p w14:paraId="4DE6042C"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int</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slru_stats_idx;</w:t>
      </w:r>
    </w:p>
    <w:p w14:paraId="0C3AF8C9"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 SlruSharedData;</w:t>
      </w:r>
    </w:p>
    <w:p w14:paraId="33D0B410" w14:textId="4D66E09B"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typedef SlruSharedData *SlruShared;</w:t>
      </w:r>
    </w:p>
    <w:p w14:paraId="00E843C5" w14:textId="697C81F4" w:rsidR="00C96BF2" w:rsidRDefault="00C96BF2" w:rsidP="004F6C48">
      <w:pPr>
        <w:pStyle w:val="074Char"/>
        <w:spacing w:line="360" w:lineRule="auto"/>
        <w:ind w:firstLineChars="200"/>
      </w:pPr>
    </w:p>
    <w:p w14:paraId="68925FFB" w14:textId="4C116DF5" w:rsidR="00C96BF2" w:rsidRDefault="00C96BF2" w:rsidP="004F6C48">
      <w:pPr>
        <w:pStyle w:val="074Char"/>
        <w:spacing w:line="360" w:lineRule="auto"/>
        <w:ind w:firstLineChars="200"/>
      </w:pPr>
      <w:r w:rsidRPr="00C96BF2">
        <w:rPr>
          <w:rFonts w:hint="eastAsia"/>
        </w:rPr>
        <w:t>SlruSharedData</w:t>
      </w:r>
      <w:r w:rsidRPr="00C96BF2">
        <w:rPr>
          <w:rFonts w:hint="eastAsia"/>
        </w:rPr>
        <w:t>被包装到</w:t>
      </w:r>
      <w:r w:rsidRPr="00C96BF2">
        <w:rPr>
          <w:rFonts w:hint="eastAsia"/>
        </w:rPr>
        <w:t>SlruCtlData</w:t>
      </w:r>
      <w:r w:rsidRPr="00C96BF2">
        <w:rPr>
          <w:rFonts w:hint="eastAsia"/>
        </w:rPr>
        <w:t>结构体当中，</w:t>
      </w:r>
      <w:r w:rsidRPr="00C96BF2">
        <w:rPr>
          <w:rFonts w:hint="eastAsia"/>
        </w:rPr>
        <w:t>SlruCtlData</w:t>
      </w:r>
      <w:r w:rsidRPr="00C96BF2">
        <w:rPr>
          <w:rFonts w:hint="eastAsia"/>
        </w:rPr>
        <w:t>还保存了异步</w:t>
      </w:r>
      <w:r w:rsidRPr="00C96BF2">
        <w:rPr>
          <w:rFonts w:hint="eastAsia"/>
        </w:rPr>
        <w:t>IO</w:t>
      </w:r>
      <w:r w:rsidRPr="00C96BF2">
        <w:rPr>
          <w:rFonts w:hint="eastAsia"/>
        </w:rPr>
        <w:t>的函数句柄，物理文件存储的目录等信息。</w:t>
      </w:r>
    </w:p>
    <w:p w14:paraId="7E2F891A"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typedef struct SlruCtlData</w:t>
      </w:r>
    </w:p>
    <w:p w14:paraId="00ABB537"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w:t>
      </w:r>
    </w:p>
    <w:p w14:paraId="5653C1B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lruShared</w:t>
      </w:r>
      <w:r w:rsidRPr="00C96BF2">
        <w:rPr>
          <w:rFonts w:ascii="宋体" w:eastAsia="宋体" w:hAnsi="宋体" w:cs="Huawei Sans"/>
          <w:spacing w:val="-4"/>
          <w:sz w:val="18"/>
          <w:szCs w:val="21"/>
          <w:shd w:val="pct15" w:color="auto" w:fill="FFFFFF"/>
        </w:rPr>
        <w:tab/>
        <w:t>shared;</w:t>
      </w:r>
    </w:p>
    <w:p w14:paraId="663C69C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SyncRequestHandler sync_handler;</w:t>
      </w:r>
    </w:p>
    <w:p w14:paraId="36B378E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PagePrecedes) (int, int);</w:t>
      </w:r>
    </w:p>
    <w:p w14:paraId="1E31D577"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char</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Dir[64];</w:t>
      </w:r>
    </w:p>
    <w:p w14:paraId="78D6FBC3"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 SlruCtlData;</w:t>
      </w:r>
    </w:p>
    <w:p w14:paraId="6A85574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626AC8B" w14:textId="18715CB7"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typedef SlruCtlData *SlruCtl;</w:t>
      </w:r>
    </w:p>
    <w:p w14:paraId="6DFB5A76" w14:textId="77777777" w:rsidR="00C96BF2" w:rsidRPr="00C96BF2" w:rsidRDefault="00C96BF2" w:rsidP="004F6C48">
      <w:pPr>
        <w:pStyle w:val="074Char"/>
        <w:spacing w:line="360" w:lineRule="auto"/>
        <w:ind w:firstLineChars="200"/>
      </w:pPr>
    </w:p>
    <w:p w14:paraId="278DC9B8" w14:textId="1F624E03" w:rsidR="00C96BF2" w:rsidRDefault="00C96BF2" w:rsidP="00C96BF2">
      <w:pPr>
        <w:pStyle w:val="3"/>
        <w:rPr>
          <w:rFonts w:eastAsiaTheme="majorEastAsia"/>
          <w:sz w:val="24"/>
          <w:szCs w:val="24"/>
        </w:rPr>
      </w:pPr>
      <w:r w:rsidRPr="00C96BF2">
        <w:rPr>
          <w:rFonts w:eastAsiaTheme="majorEastAsia"/>
          <w:sz w:val="24"/>
          <w:szCs w:val="24"/>
        </w:rPr>
        <w:t>Clog</w:t>
      </w:r>
    </w:p>
    <w:p w14:paraId="0206A2F9" w14:textId="05806F97" w:rsidR="00C96BF2" w:rsidRDefault="00C96BF2" w:rsidP="00C96BF2">
      <w:pPr>
        <w:pStyle w:val="074Char"/>
        <w:spacing w:line="360" w:lineRule="auto"/>
        <w:ind w:firstLineChars="200"/>
      </w:pPr>
      <w:r>
        <w:rPr>
          <w:rFonts w:hint="eastAsia"/>
        </w:rPr>
        <w:t>CLog</w:t>
      </w:r>
      <w:r>
        <w:rPr>
          <w:rFonts w:hint="eastAsia"/>
        </w:rPr>
        <w:t>记录的事务的最终状态，</w:t>
      </w:r>
      <w:r>
        <w:rPr>
          <w:rFonts w:hint="eastAsia"/>
        </w:rPr>
        <w:t>PG</w:t>
      </w:r>
      <w:r>
        <w:rPr>
          <w:rFonts w:hint="eastAsia"/>
        </w:rPr>
        <w:t>定义了四种事务状态：</w:t>
      </w:r>
    </w:p>
    <w:p w14:paraId="7A7EFAC8"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define TRANSACTION_STATUS_IN_PROGRESS</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0x00</w:t>
      </w:r>
    </w:p>
    <w:p w14:paraId="7467B13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define TRANSACTION_STATUS_COMMITTED</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0x01</w:t>
      </w:r>
    </w:p>
    <w:p w14:paraId="490717E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define TRANSACTION_STATUS_ABORTED</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0x02</w:t>
      </w:r>
    </w:p>
    <w:p w14:paraId="22E5A784" w14:textId="302CA8F3"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define TRANSACTION_STATUS_SUB_COMMITTED</w:t>
      </w:r>
      <w:r w:rsidRPr="00C96BF2">
        <w:rPr>
          <w:rFonts w:ascii="宋体" w:eastAsia="宋体" w:hAnsi="宋体" w:cs="Huawei Sans"/>
          <w:spacing w:val="-4"/>
          <w:sz w:val="18"/>
          <w:szCs w:val="21"/>
          <w:shd w:val="pct15" w:color="auto" w:fill="FFFFFF"/>
        </w:rPr>
        <w:tab/>
        <w:t>0x03</w:t>
      </w:r>
    </w:p>
    <w:p w14:paraId="57DA8CB0" w14:textId="69E99DDB" w:rsidR="00C96BF2" w:rsidRDefault="00C96BF2" w:rsidP="004F6C48">
      <w:pPr>
        <w:pStyle w:val="074Char"/>
        <w:spacing w:line="360" w:lineRule="auto"/>
        <w:ind w:firstLineChars="200"/>
      </w:pPr>
      <w:r w:rsidRPr="00C96BF2">
        <w:rPr>
          <w:rFonts w:hint="eastAsia"/>
        </w:rPr>
        <w:t>因此只需要</w:t>
      </w:r>
      <w:r w:rsidRPr="00C96BF2">
        <w:rPr>
          <w:rFonts w:hint="eastAsia"/>
        </w:rPr>
        <w:t>2bit</w:t>
      </w:r>
      <w:r w:rsidRPr="00C96BF2">
        <w:rPr>
          <w:rFonts w:hint="eastAsia"/>
        </w:rPr>
        <w:t>即可表示一个事务的状态</w:t>
      </w:r>
      <w:r w:rsidRPr="00C96BF2">
        <w:rPr>
          <w:rFonts w:hint="eastAsia"/>
        </w:rPr>
        <w:t>(</w:t>
      </w:r>
      <w:r w:rsidRPr="00C96BF2">
        <w:rPr>
          <w:rFonts w:hint="eastAsia"/>
        </w:rPr>
        <w:t>事务的</w:t>
      </w:r>
      <w:r w:rsidRPr="00C96BF2">
        <w:rPr>
          <w:rFonts w:hint="eastAsia"/>
        </w:rPr>
        <w:t>ID</w:t>
      </w:r>
      <w:r w:rsidRPr="00C96BF2">
        <w:rPr>
          <w:rFonts w:hint="eastAsia"/>
        </w:rPr>
        <w:t>是单调递增的</w:t>
      </w:r>
      <w:r w:rsidRPr="00C96BF2">
        <w:rPr>
          <w:rFonts w:hint="eastAsia"/>
        </w:rPr>
        <w:t>)</w:t>
      </w:r>
      <w:r w:rsidRPr="00C96BF2">
        <w:rPr>
          <w:rFonts w:hint="eastAsia"/>
        </w:rPr>
        <w:t>，按照每个页面</w:t>
      </w:r>
      <w:r w:rsidRPr="00C96BF2">
        <w:rPr>
          <w:rFonts w:hint="eastAsia"/>
        </w:rPr>
        <w:t>8KB</w:t>
      </w:r>
      <w:r w:rsidRPr="00C96BF2">
        <w:rPr>
          <w:rFonts w:hint="eastAsia"/>
        </w:rPr>
        <w:lastRenderedPageBreak/>
        <w:t>来算，一个页面可以存储</w:t>
      </w:r>
      <w:r w:rsidRPr="00C96BF2">
        <w:rPr>
          <w:rFonts w:hint="eastAsia"/>
        </w:rPr>
        <w:t>8K*8b/2b = 32K</w:t>
      </w:r>
      <w:r w:rsidRPr="00C96BF2">
        <w:rPr>
          <w:rFonts w:hint="eastAsia"/>
        </w:rPr>
        <w:t>个事务。通过</w:t>
      </w:r>
      <w:r w:rsidRPr="00C96BF2">
        <w:rPr>
          <w:rFonts w:hint="eastAsia"/>
        </w:rPr>
        <w:t>&lt;Segmentno, Pageno, Byte, Bindex&gt;</w:t>
      </w:r>
      <w:r w:rsidRPr="00C96BF2">
        <w:rPr>
          <w:rFonts w:hint="eastAsia"/>
        </w:rPr>
        <w:t>就可以定位一条</w:t>
      </w:r>
      <w:r w:rsidRPr="00C96BF2">
        <w:rPr>
          <w:rFonts w:hint="eastAsia"/>
        </w:rPr>
        <w:t>CLOG</w:t>
      </w:r>
      <w:r w:rsidRPr="00C96BF2">
        <w:rPr>
          <w:rFonts w:hint="eastAsia"/>
        </w:rPr>
        <w:t>日志记录。</w:t>
      </w:r>
    </w:p>
    <w:p w14:paraId="12CBA55B" w14:textId="6944183E" w:rsidR="00C96BF2" w:rsidRDefault="00C96BF2" w:rsidP="004F6C48">
      <w:pPr>
        <w:pStyle w:val="074Char"/>
        <w:spacing w:line="360" w:lineRule="auto"/>
        <w:ind w:firstLineChars="200"/>
      </w:pPr>
    </w:p>
    <w:p w14:paraId="08D72C25" w14:textId="3F5BFF12" w:rsidR="00C96BF2" w:rsidRDefault="00C96BF2" w:rsidP="00C96BF2">
      <w:pPr>
        <w:pStyle w:val="3"/>
        <w:rPr>
          <w:rFonts w:eastAsiaTheme="majorEastAsia"/>
          <w:sz w:val="24"/>
          <w:szCs w:val="24"/>
        </w:rPr>
      </w:pPr>
      <w:r w:rsidRPr="00C96BF2">
        <w:rPr>
          <w:rFonts w:eastAsiaTheme="majorEastAsia"/>
          <w:sz w:val="24"/>
          <w:szCs w:val="24"/>
        </w:rPr>
        <w:t>Substrans</w:t>
      </w:r>
    </w:p>
    <w:p w14:paraId="7462FD54" w14:textId="3BD707BA" w:rsidR="00C96BF2" w:rsidRDefault="00C96BF2" w:rsidP="00C96BF2">
      <w:pPr>
        <w:pStyle w:val="074Char"/>
        <w:spacing w:line="360" w:lineRule="auto"/>
        <w:ind w:firstLineChars="200"/>
      </w:pPr>
      <w:r>
        <w:rPr>
          <w:rFonts w:hint="eastAsia"/>
        </w:rPr>
        <w:t>Substrans</w:t>
      </w:r>
      <w:r>
        <w:rPr>
          <w:rFonts w:hint="eastAsia"/>
        </w:rPr>
        <w:t>日志用于存储子事务的父事务</w:t>
      </w:r>
      <w:r>
        <w:rPr>
          <w:rFonts w:hint="eastAsia"/>
        </w:rPr>
        <w:t>ID</w:t>
      </w:r>
      <w:r>
        <w:rPr>
          <w:rFonts w:hint="eastAsia"/>
        </w:rPr>
        <w:t>，并且与</w:t>
      </w:r>
      <w:r>
        <w:rPr>
          <w:rFonts w:hint="eastAsia"/>
        </w:rPr>
        <w:t>CLog</w:t>
      </w:r>
      <w:r>
        <w:rPr>
          <w:rFonts w:hint="eastAsia"/>
        </w:rPr>
        <w:t>和</w:t>
      </w:r>
      <w:r>
        <w:rPr>
          <w:rFonts w:hint="eastAsia"/>
        </w:rPr>
        <w:t>XLog</w:t>
      </w:r>
      <w:r>
        <w:rPr>
          <w:rFonts w:hint="eastAsia"/>
        </w:rPr>
        <w:t>不同，</w:t>
      </w:r>
      <w:r>
        <w:rPr>
          <w:rFonts w:hint="eastAsia"/>
        </w:rPr>
        <w:t>Substrans</w:t>
      </w:r>
      <w:r>
        <w:rPr>
          <w:rFonts w:hint="eastAsia"/>
        </w:rPr>
        <w:t>只是表达事务的父事务</w:t>
      </w:r>
      <w:r>
        <w:rPr>
          <w:rFonts w:hint="eastAsia"/>
        </w:rPr>
        <w:t>ID</w:t>
      </w:r>
      <w:r>
        <w:rPr>
          <w:rFonts w:hint="eastAsia"/>
        </w:rPr>
        <w:t>，并不存在</w:t>
      </w:r>
      <w:r>
        <w:rPr>
          <w:rFonts w:hint="eastAsia"/>
        </w:rPr>
        <w:t>redo</w:t>
      </w:r>
      <w:r>
        <w:rPr>
          <w:rFonts w:hint="eastAsia"/>
        </w:rPr>
        <w:t>函数。事务</w:t>
      </w:r>
      <w:r>
        <w:rPr>
          <w:rFonts w:hint="eastAsia"/>
        </w:rPr>
        <w:t>ID</w:t>
      </w:r>
      <w:r>
        <w:rPr>
          <w:rFonts w:hint="eastAsia"/>
        </w:rPr>
        <w:t>为</w:t>
      </w:r>
      <w:r>
        <w:rPr>
          <w:rFonts w:hint="eastAsia"/>
        </w:rPr>
        <w:t>32bit</w:t>
      </w:r>
      <w:r>
        <w:rPr>
          <w:rFonts w:hint="eastAsia"/>
        </w:rPr>
        <w:t>，因此一个页面可以存储</w:t>
      </w:r>
      <w:r>
        <w:rPr>
          <w:rFonts w:hint="eastAsia"/>
        </w:rPr>
        <w:t>8KB*8b/32b=2K</w:t>
      </w:r>
      <w:r>
        <w:rPr>
          <w:rFonts w:hint="eastAsia"/>
        </w:rPr>
        <w:t>个事务。通过一个三元组</w:t>
      </w:r>
      <w:r>
        <w:rPr>
          <w:rFonts w:hint="eastAsia"/>
        </w:rPr>
        <w:t>&lt;Segmentno, Pageno, Pageindex&gt;</w:t>
      </w:r>
      <w:r>
        <w:rPr>
          <w:rFonts w:hint="eastAsia"/>
        </w:rPr>
        <w:t>即可定位一条子事务的日志记录。</w:t>
      </w:r>
      <w:r>
        <w:rPr>
          <w:rFonts w:hint="eastAsia"/>
        </w:rPr>
        <w:t>PG</w:t>
      </w:r>
      <w:r>
        <w:rPr>
          <w:rFonts w:hint="eastAsia"/>
        </w:rPr>
        <w:t>定义了三元组到页面的操作宏：</w:t>
      </w:r>
    </w:p>
    <w:p w14:paraId="2735EE23"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 We need four bytes per xact */</w:t>
      </w:r>
    </w:p>
    <w:p w14:paraId="5AFD72A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define SUBTRANS_XACTS_PER_PAGE (BLCKSZ / sizeof(TransactionId))</w:t>
      </w:r>
    </w:p>
    <w:p w14:paraId="48255F5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define TransactionIdToPage(xid) ((xid) / (TransactionId) SUBTRANS_XACTS_PER_PAGE)</w:t>
      </w:r>
    </w:p>
    <w:p w14:paraId="778D3AEF" w14:textId="5CC8710A"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define TransactionIdToEntry(xid) ((xid) % (TransactionId) SUBTRANS_XACTS_PER_PAGE)</w:t>
      </w:r>
    </w:p>
    <w:p w14:paraId="1ED29FEA" w14:textId="0CB3FD46" w:rsidR="00C96BF2" w:rsidRDefault="00C96BF2" w:rsidP="004F6C48">
      <w:pPr>
        <w:pStyle w:val="074Char"/>
        <w:spacing w:line="360" w:lineRule="auto"/>
        <w:ind w:firstLineChars="200"/>
      </w:pPr>
    </w:p>
    <w:p w14:paraId="3FCAE6F6" w14:textId="2DF6636C" w:rsidR="00C96BF2" w:rsidRDefault="00C96BF2" w:rsidP="00C96BF2">
      <w:pPr>
        <w:pStyle w:val="3"/>
        <w:rPr>
          <w:rFonts w:eastAsiaTheme="majorEastAsia"/>
          <w:sz w:val="24"/>
          <w:szCs w:val="24"/>
        </w:rPr>
      </w:pPr>
      <w:r w:rsidRPr="00C96BF2">
        <w:rPr>
          <w:rFonts w:eastAsiaTheme="majorEastAsia"/>
          <w:sz w:val="24"/>
          <w:szCs w:val="24"/>
        </w:rPr>
        <w:t>Multixact</w:t>
      </w:r>
    </w:p>
    <w:p w14:paraId="70081AA7" w14:textId="660B4DE3" w:rsidR="00C96BF2" w:rsidRDefault="00C96BF2" w:rsidP="00C96BF2">
      <w:pPr>
        <w:pStyle w:val="074Char"/>
        <w:spacing w:line="360" w:lineRule="auto"/>
        <w:ind w:firstLineChars="200"/>
      </w:pPr>
      <w:r>
        <w:rPr>
          <w:rFonts w:hint="eastAsia"/>
        </w:rPr>
        <w:t>Multixact</w:t>
      </w:r>
      <w:r>
        <w:rPr>
          <w:rFonts w:hint="eastAsia"/>
        </w:rPr>
        <w:t>用于记录事务的组合关系，</w:t>
      </w:r>
      <w:r>
        <w:rPr>
          <w:rFonts w:hint="eastAsia"/>
        </w:rPr>
        <w:t>MultixactID</w:t>
      </w:r>
      <w:r>
        <w:rPr>
          <w:rFonts w:hint="eastAsia"/>
        </w:rPr>
        <w:t>是多对一的映射结果集。</w:t>
      </w:r>
      <w:r>
        <w:rPr>
          <w:rFonts w:hint="eastAsia"/>
        </w:rPr>
        <w:t>PG</w:t>
      </w:r>
      <w:r>
        <w:rPr>
          <w:rFonts w:hint="eastAsia"/>
        </w:rPr>
        <w:t>定义了</w:t>
      </w:r>
      <w:r>
        <w:rPr>
          <w:rFonts w:hint="eastAsia"/>
        </w:rPr>
        <w:t>MultiXactStateData</w:t>
      </w:r>
      <w:r>
        <w:rPr>
          <w:rFonts w:hint="eastAsia"/>
        </w:rPr>
        <w:t>，用于维护</w:t>
      </w:r>
      <w:r>
        <w:rPr>
          <w:rFonts w:hint="eastAsia"/>
        </w:rPr>
        <w:t>MultixactID</w:t>
      </w:r>
      <w:r>
        <w:rPr>
          <w:rFonts w:hint="eastAsia"/>
        </w:rPr>
        <w:t>的分配关系：</w:t>
      </w:r>
    </w:p>
    <w:p w14:paraId="61165FA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typedef struct MultiXactStateData</w:t>
      </w:r>
    </w:p>
    <w:p w14:paraId="3261547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w:t>
      </w:r>
    </w:p>
    <w:p w14:paraId="5AF2BAF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nextMXact; // next multixact Id</w:t>
      </w:r>
    </w:p>
    <w:p w14:paraId="2CFC609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Offset nextOffset; // the offset of the next multixact Id</w:t>
      </w:r>
    </w:p>
    <w:p w14:paraId="691345A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finishedStartup;</w:t>
      </w:r>
    </w:p>
    <w:p w14:paraId="23649AC6"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oldestMultiXactId;</w:t>
      </w:r>
    </w:p>
    <w:p w14:paraId="659255C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Oid</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oldestMultiXactDB;</w:t>
      </w:r>
    </w:p>
    <w:p w14:paraId="39F08CF4"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Offset oldestOffset;</w:t>
      </w:r>
    </w:p>
    <w:p w14:paraId="5C5C3D30"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bool</w:t>
      </w:r>
      <w:r w:rsidRPr="00C96BF2">
        <w:rPr>
          <w:rFonts w:ascii="宋体" w:eastAsia="宋体" w:hAnsi="宋体" w:cs="Huawei Sans"/>
          <w:spacing w:val="-4"/>
          <w:sz w:val="18"/>
          <w:szCs w:val="21"/>
          <w:shd w:val="pct15" w:color="auto" w:fill="FFFFFF"/>
        </w:rPr>
        <w:tab/>
      </w:r>
      <w:r w:rsidRPr="00C96BF2">
        <w:rPr>
          <w:rFonts w:ascii="宋体" w:eastAsia="宋体" w:hAnsi="宋体" w:cs="Huawei Sans"/>
          <w:spacing w:val="-4"/>
          <w:sz w:val="18"/>
          <w:szCs w:val="21"/>
          <w:shd w:val="pct15" w:color="auto" w:fill="FFFFFF"/>
        </w:rPr>
        <w:tab/>
        <w:t>oldestOffsetKnown;</w:t>
      </w:r>
    </w:p>
    <w:p w14:paraId="59A43E64"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multiVacLimit;</w:t>
      </w:r>
    </w:p>
    <w:p w14:paraId="0CFA6802"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multiWarnLimit;</w:t>
      </w:r>
    </w:p>
    <w:p w14:paraId="7D74DADB"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multiStopLimit;</w:t>
      </w:r>
    </w:p>
    <w:p w14:paraId="06FD045D"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multiWrapLimit;</w:t>
      </w:r>
    </w:p>
    <w:p w14:paraId="339D208E"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Offset offsetStopLimit;</w:t>
      </w:r>
      <w:r w:rsidRPr="00C96BF2">
        <w:rPr>
          <w:rFonts w:ascii="宋体" w:eastAsia="宋体" w:hAnsi="宋体" w:cs="Huawei Sans"/>
          <w:spacing w:val="-4"/>
          <w:sz w:val="18"/>
          <w:szCs w:val="21"/>
          <w:shd w:val="pct15" w:color="auto" w:fill="FFFFFF"/>
        </w:rPr>
        <w:tab/>
        <w:t>/* known if oldestOffsetKnown */</w:t>
      </w:r>
    </w:p>
    <w:p w14:paraId="2DF6A6FA" w14:textId="77777777" w:rsidR="00C96BF2" w:rsidRP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96BF2">
        <w:rPr>
          <w:rFonts w:ascii="宋体" w:eastAsia="宋体" w:hAnsi="宋体" w:cs="Huawei Sans"/>
          <w:spacing w:val="-4"/>
          <w:sz w:val="18"/>
          <w:szCs w:val="21"/>
          <w:shd w:val="pct15" w:color="auto" w:fill="FFFFFF"/>
        </w:rPr>
        <w:tab/>
        <w:t>MultiXactId perBackendXactIds[FLEXIBLE_ARRAY_MEMBER];</w:t>
      </w:r>
    </w:p>
    <w:p w14:paraId="72294EEF" w14:textId="6A7091EB" w:rsidR="00C96BF2" w:rsidRDefault="00C96BF2" w:rsidP="00C96BF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96BF2">
        <w:rPr>
          <w:rFonts w:ascii="宋体" w:eastAsia="宋体" w:hAnsi="宋体" w:cs="Huawei Sans"/>
          <w:spacing w:val="-4"/>
          <w:sz w:val="18"/>
          <w:szCs w:val="21"/>
          <w:shd w:val="pct15" w:color="auto" w:fill="FFFFFF"/>
        </w:rPr>
        <w:t>} MultiXactStateData;</w:t>
      </w:r>
    </w:p>
    <w:p w14:paraId="0CA64DE0" w14:textId="77777777" w:rsidR="00C96BF2" w:rsidRDefault="00C96BF2" w:rsidP="004F6C48">
      <w:pPr>
        <w:pStyle w:val="074Char"/>
        <w:spacing w:line="360" w:lineRule="auto"/>
        <w:ind w:firstLineChars="200"/>
      </w:pPr>
    </w:p>
    <w:p w14:paraId="0A357F53" w14:textId="414C78F9" w:rsidR="004833DD" w:rsidRDefault="004833DD" w:rsidP="004833DD">
      <w:pPr>
        <w:pStyle w:val="3"/>
        <w:rPr>
          <w:rFonts w:eastAsiaTheme="majorEastAsia"/>
          <w:sz w:val="24"/>
          <w:szCs w:val="24"/>
        </w:rPr>
      </w:pPr>
      <w:r w:rsidRPr="004833DD">
        <w:rPr>
          <w:rFonts w:eastAsiaTheme="majorEastAsia"/>
          <w:sz w:val="24"/>
          <w:szCs w:val="24"/>
        </w:rPr>
        <w:lastRenderedPageBreak/>
        <w:t>Xlog</w:t>
      </w:r>
    </w:p>
    <w:p w14:paraId="6A4FF231" w14:textId="41623F36" w:rsidR="00C96BF2" w:rsidRDefault="004833DD" w:rsidP="004833DD">
      <w:pPr>
        <w:pStyle w:val="074Char"/>
        <w:spacing w:line="360" w:lineRule="auto"/>
        <w:ind w:firstLineChars="200"/>
      </w:pPr>
      <w:r>
        <w:rPr>
          <w:rFonts w:hint="eastAsia"/>
        </w:rPr>
        <w:t>XLog</w:t>
      </w:r>
      <w:r>
        <w:rPr>
          <w:rFonts w:hint="eastAsia"/>
        </w:rPr>
        <w:t>是传统数据库中提及的事务日志，详细地记录了事务执行过程中对数据库的操作，对数据库的复原也是通过</w:t>
      </w:r>
      <w:r>
        <w:rPr>
          <w:rFonts w:hint="eastAsia"/>
        </w:rPr>
        <w:t>XLog</w:t>
      </w:r>
      <w:r>
        <w:rPr>
          <w:rFonts w:hint="eastAsia"/>
        </w:rPr>
        <w:t>日志完成。</w:t>
      </w:r>
      <w:r>
        <w:rPr>
          <w:rFonts w:hint="eastAsia"/>
        </w:rPr>
        <w:t>XLog</w:t>
      </w:r>
      <w:r>
        <w:rPr>
          <w:rFonts w:hint="eastAsia"/>
        </w:rPr>
        <w:t>日志文件在内存中按页进行存储，每个页面大小为</w:t>
      </w:r>
      <w:r>
        <w:rPr>
          <w:rFonts w:hint="eastAsia"/>
        </w:rPr>
        <w:t>8KB</w:t>
      </w:r>
      <w:r>
        <w:rPr>
          <w:rFonts w:hint="eastAsia"/>
        </w:rPr>
        <w:t>，并且每个页面也都有头部信息，头部信息之后才是</w:t>
      </w:r>
      <w:r>
        <w:rPr>
          <w:rFonts w:hint="eastAsia"/>
        </w:rPr>
        <w:t>XLog</w:t>
      </w:r>
      <w:r>
        <w:rPr>
          <w:rFonts w:hint="eastAsia"/>
        </w:rPr>
        <w:t>日志数据。该头部信息的数据结构如下：</w:t>
      </w:r>
    </w:p>
    <w:p w14:paraId="539C90C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PageHeaderData</w:t>
      </w:r>
    </w:p>
    <w:p w14:paraId="386AF4F1"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7A43826F"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16</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magic;</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magic value for correctness checks */</w:t>
      </w:r>
    </w:p>
    <w:p w14:paraId="0AEFE812"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16</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info;</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1 if the first xlog belongs to the prev page */</w:t>
      </w:r>
    </w:p>
    <w:p w14:paraId="30A6A4E0"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imeLineID</w:t>
      </w:r>
      <w:r w:rsidRPr="004833DD">
        <w:rPr>
          <w:rFonts w:ascii="宋体" w:eastAsia="宋体" w:hAnsi="宋体" w:cs="Huawei Sans"/>
          <w:spacing w:val="-4"/>
          <w:sz w:val="18"/>
          <w:szCs w:val="21"/>
          <w:shd w:val="pct15" w:color="auto" w:fill="FFFFFF"/>
        </w:rPr>
        <w:tab/>
        <w:t>xlp_tli;</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TimeLineID of first record on page */</w:t>
      </w:r>
    </w:p>
    <w:p w14:paraId="040FF0E8"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XLogRecPtr</w:t>
      </w:r>
      <w:r w:rsidRPr="004833DD">
        <w:rPr>
          <w:rFonts w:ascii="宋体" w:eastAsia="宋体" w:hAnsi="宋体" w:cs="Huawei Sans"/>
          <w:spacing w:val="-4"/>
          <w:sz w:val="18"/>
          <w:szCs w:val="21"/>
          <w:shd w:val="pct15" w:color="auto" w:fill="FFFFFF"/>
        </w:rPr>
        <w:tab/>
        <w:t>xlp_pageaddr;</w:t>
      </w:r>
      <w:r w:rsidRPr="004833DD">
        <w:rPr>
          <w:rFonts w:ascii="宋体" w:eastAsia="宋体" w:hAnsi="宋体" w:cs="Huawei Sans"/>
          <w:spacing w:val="-4"/>
          <w:sz w:val="18"/>
          <w:szCs w:val="21"/>
          <w:shd w:val="pct15" w:color="auto" w:fill="FFFFFF"/>
        </w:rPr>
        <w:tab/>
        <w:t>/* XLOG address of this page */</w:t>
      </w:r>
    </w:p>
    <w:p w14:paraId="7299AB5A"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32</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rem_len;</w:t>
      </w:r>
      <w:r w:rsidRPr="004833DD">
        <w:rPr>
          <w:rFonts w:ascii="宋体" w:eastAsia="宋体" w:hAnsi="宋体" w:cs="Huawei Sans"/>
          <w:spacing w:val="-4"/>
          <w:sz w:val="18"/>
          <w:szCs w:val="21"/>
          <w:shd w:val="pct15" w:color="auto" w:fill="FFFFFF"/>
        </w:rPr>
        <w:tab/>
        <w:t>/* total len of remaining data for record */</w:t>
      </w:r>
    </w:p>
    <w:p w14:paraId="4A72D6B1" w14:textId="0C4F88F2"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XLogPageHeaderData;</w:t>
      </w:r>
    </w:p>
    <w:p w14:paraId="37E4AFF3" w14:textId="5B3EBE50" w:rsidR="004833DD" w:rsidRDefault="004833DD" w:rsidP="004F6C48">
      <w:pPr>
        <w:pStyle w:val="074Char"/>
        <w:spacing w:line="360" w:lineRule="auto"/>
        <w:ind w:firstLineChars="200"/>
      </w:pPr>
    </w:p>
    <w:p w14:paraId="1117F661" w14:textId="36741A3B" w:rsidR="004833DD" w:rsidRDefault="004833DD" w:rsidP="004F6C48">
      <w:pPr>
        <w:pStyle w:val="074Char"/>
        <w:spacing w:line="360" w:lineRule="auto"/>
        <w:ind w:firstLineChars="200"/>
        <w:rPr>
          <w:rFonts w:ascii="-apple-system" w:hAnsi="-apple-system" w:hint="eastAsia"/>
          <w:color w:val="4D4D4D"/>
          <w:shd w:val="clear" w:color="auto" w:fill="FFFFFF"/>
        </w:rPr>
      </w:pPr>
      <w:r>
        <w:rPr>
          <w:rFonts w:ascii="-apple-system" w:hAnsi="-apple-system"/>
          <w:color w:val="4D4D4D"/>
          <w:shd w:val="clear" w:color="auto" w:fill="FFFFFF"/>
        </w:rPr>
        <w:t>在</w:t>
      </w:r>
      <w:r>
        <w:rPr>
          <w:rFonts w:ascii="-apple-system" w:hAnsi="-apple-system"/>
          <w:color w:val="4D4D4D"/>
          <w:shd w:val="clear" w:color="auto" w:fill="FFFFFF"/>
        </w:rPr>
        <w:t>XLog</w:t>
      </w:r>
      <w:r>
        <w:rPr>
          <w:rFonts w:ascii="-apple-system" w:hAnsi="-apple-system"/>
          <w:color w:val="4D4D4D"/>
          <w:shd w:val="clear" w:color="auto" w:fill="FFFFFF"/>
        </w:rPr>
        <w:t>段文件的第一个页面，还会保存另外一个</w:t>
      </w:r>
      <w:r>
        <w:rPr>
          <w:rFonts w:ascii="-apple-system" w:hAnsi="-apple-system"/>
          <w:color w:val="4D4D4D"/>
          <w:shd w:val="clear" w:color="auto" w:fill="FFFFFF"/>
        </w:rPr>
        <w:t>XLogLongPageHeaderData</w:t>
      </w:r>
      <w:r>
        <w:rPr>
          <w:rFonts w:ascii="-apple-system" w:hAnsi="-apple-system"/>
          <w:color w:val="4D4D4D"/>
          <w:shd w:val="clear" w:color="auto" w:fill="FFFFFF"/>
        </w:rPr>
        <w:t>数据结构，用于精确地定位文件。</w:t>
      </w:r>
    </w:p>
    <w:p w14:paraId="76BF7CA4"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LongPageHeaderData</w:t>
      </w:r>
    </w:p>
    <w:p w14:paraId="2B1D9A50"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29B5B6E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XLogPageHeaderData st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standard header fields */</w:t>
      </w:r>
    </w:p>
    <w:p w14:paraId="3B3736A1"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64</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sys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system identifier from pg_control */</w:t>
      </w:r>
    </w:p>
    <w:p w14:paraId="50378F7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32</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seg_size;</w:t>
      </w:r>
      <w:r w:rsidRPr="004833DD">
        <w:rPr>
          <w:rFonts w:ascii="宋体" w:eastAsia="宋体" w:hAnsi="宋体" w:cs="Huawei Sans"/>
          <w:spacing w:val="-4"/>
          <w:sz w:val="18"/>
          <w:szCs w:val="21"/>
          <w:shd w:val="pct15" w:color="auto" w:fill="FFFFFF"/>
        </w:rPr>
        <w:tab/>
        <w:t>/* just as a cross-check */</w:t>
      </w:r>
    </w:p>
    <w:p w14:paraId="7E886F72"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32</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p_xlog_blcksz;</w:t>
      </w:r>
      <w:r w:rsidRPr="004833DD">
        <w:rPr>
          <w:rFonts w:ascii="宋体" w:eastAsia="宋体" w:hAnsi="宋体" w:cs="Huawei Sans"/>
          <w:spacing w:val="-4"/>
          <w:sz w:val="18"/>
          <w:szCs w:val="21"/>
          <w:shd w:val="pct15" w:color="auto" w:fill="FFFFFF"/>
        </w:rPr>
        <w:tab/>
        <w:t>/* just as a cross-check */</w:t>
      </w:r>
    </w:p>
    <w:p w14:paraId="1F1F0CDF" w14:textId="53285BBA"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XLogLongPageHeaderData;</w:t>
      </w:r>
    </w:p>
    <w:p w14:paraId="254E3F87" w14:textId="45E7EF57" w:rsidR="004833DD" w:rsidRDefault="004833DD" w:rsidP="004F6C48">
      <w:pPr>
        <w:pStyle w:val="074Char"/>
        <w:spacing w:line="360" w:lineRule="auto"/>
        <w:ind w:firstLineChars="200"/>
      </w:pPr>
    </w:p>
    <w:p w14:paraId="6DD5B984" w14:textId="5787C211" w:rsidR="004833DD" w:rsidRDefault="004833DD" w:rsidP="004F6C48">
      <w:pPr>
        <w:pStyle w:val="074Char"/>
        <w:spacing w:line="360" w:lineRule="auto"/>
        <w:ind w:firstLineChars="200"/>
      </w:pPr>
      <w:r>
        <w:rPr>
          <w:rFonts w:ascii="-apple-system" w:hAnsi="-apple-system"/>
          <w:color w:val="4D4D4D"/>
          <w:shd w:val="clear" w:color="auto" w:fill="FFFFFF"/>
        </w:rPr>
        <w:t>而一个</w:t>
      </w:r>
      <w:r>
        <w:rPr>
          <w:rFonts w:ascii="-apple-system" w:hAnsi="-apple-system"/>
          <w:color w:val="4D4D4D"/>
          <w:shd w:val="clear" w:color="auto" w:fill="FFFFFF"/>
        </w:rPr>
        <w:t>XLog</w:t>
      </w:r>
      <w:r>
        <w:rPr>
          <w:rFonts w:ascii="-apple-system" w:hAnsi="-apple-system"/>
          <w:color w:val="4D4D4D"/>
          <w:shd w:val="clear" w:color="auto" w:fill="FFFFFF"/>
        </w:rPr>
        <w:t>记录的布局是：</w:t>
      </w:r>
    </w:p>
    <w:p w14:paraId="25D57753"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094F6FB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Fixed-size header (XLogRecord struct)</w:t>
      </w:r>
    </w:p>
    <w:p w14:paraId="477D7AA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XLogRecordBlockHeader struct</w:t>
      </w:r>
    </w:p>
    <w:p w14:paraId="33D8055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XLogRecordDataHeader[Short|Long] struct</w:t>
      </w:r>
    </w:p>
    <w:p w14:paraId="01524AF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block data</w:t>
      </w:r>
    </w:p>
    <w:p w14:paraId="4D132745"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block data</w:t>
      </w:r>
    </w:p>
    <w:p w14:paraId="72D662B9"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w:t>
      </w:r>
    </w:p>
    <w:p w14:paraId="259644A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 xml:space="preserve">    main data</w:t>
      </w:r>
    </w:p>
    <w:p w14:paraId="0864E66E" w14:textId="10D46E72"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w:t>
      </w:r>
    </w:p>
    <w:p w14:paraId="7BC3404F" w14:textId="77777777" w:rsidR="004833DD" w:rsidRDefault="004833DD" w:rsidP="004F6C48">
      <w:pPr>
        <w:pStyle w:val="074Char"/>
        <w:spacing w:line="360" w:lineRule="auto"/>
        <w:ind w:firstLineChars="200"/>
      </w:pPr>
    </w:p>
    <w:p w14:paraId="28852C12" w14:textId="0E8095F8" w:rsidR="004833DD" w:rsidRDefault="004833DD" w:rsidP="004F6C48">
      <w:pPr>
        <w:pStyle w:val="074Char"/>
        <w:spacing w:line="360" w:lineRule="auto"/>
        <w:ind w:firstLineChars="200"/>
      </w:pPr>
      <w:r>
        <w:rPr>
          <w:rFonts w:ascii="-apple-system" w:hAnsi="-apple-system"/>
          <w:color w:val="4D4D4D"/>
          <w:shd w:val="clear" w:color="auto" w:fill="FFFFFF"/>
        </w:rPr>
        <w:t>可以看到，一条</w:t>
      </w:r>
      <w:r>
        <w:rPr>
          <w:rFonts w:ascii="-apple-system" w:hAnsi="-apple-system"/>
          <w:color w:val="4D4D4D"/>
          <w:shd w:val="clear" w:color="auto" w:fill="FFFFFF"/>
        </w:rPr>
        <w:t>XLog</w:t>
      </w:r>
      <w:r>
        <w:rPr>
          <w:rFonts w:ascii="-apple-system" w:hAnsi="-apple-system"/>
          <w:color w:val="4D4D4D"/>
          <w:shd w:val="clear" w:color="auto" w:fill="FFFFFF"/>
        </w:rPr>
        <w:t>日志涉及多个数据结构：</w:t>
      </w:r>
    </w:p>
    <w:p w14:paraId="3FB67B62" w14:textId="6B76DCBA" w:rsidR="004833DD" w:rsidRDefault="004833DD" w:rsidP="004F6C48">
      <w:pPr>
        <w:pStyle w:val="074Char"/>
        <w:spacing w:line="360" w:lineRule="auto"/>
        <w:ind w:firstLineChars="200"/>
      </w:pPr>
    </w:p>
    <w:p w14:paraId="49FEB106" w14:textId="4ADA0AEC" w:rsidR="004833DD" w:rsidRDefault="004833DD" w:rsidP="004F6C48">
      <w:pPr>
        <w:pStyle w:val="074Char"/>
        <w:spacing w:line="360" w:lineRule="auto"/>
        <w:ind w:firstLineChars="200"/>
      </w:pPr>
    </w:p>
    <w:p w14:paraId="29E1CE1C" w14:textId="0CF340A2" w:rsidR="004833DD" w:rsidRDefault="004833DD" w:rsidP="00B9263D">
      <w:pPr>
        <w:pStyle w:val="074Char"/>
        <w:numPr>
          <w:ilvl w:val="0"/>
          <w:numId w:val="17"/>
        </w:numPr>
        <w:spacing w:line="360" w:lineRule="auto"/>
      </w:pPr>
      <w:r>
        <w:rPr>
          <w:rFonts w:ascii="-apple-system" w:hAnsi="-apple-system"/>
          <w:color w:val="4D4D4D"/>
          <w:shd w:val="clear" w:color="auto" w:fill="FFFFFF"/>
        </w:rPr>
        <w:lastRenderedPageBreak/>
        <w:t>XLogRecord</w:t>
      </w:r>
      <w:r>
        <w:rPr>
          <w:rFonts w:ascii="-apple-system" w:hAnsi="-apple-system"/>
          <w:color w:val="4D4D4D"/>
          <w:shd w:val="clear" w:color="auto" w:fill="FFFFFF"/>
        </w:rPr>
        <w:t>：</w:t>
      </w:r>
    </w:p>
    <w:p w14:paraId="2580B979"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Record</w:t>
      </w:r>
    </w:p>
    <w:p w14:paraId="56582F39"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10187680"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32</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_tot_len;</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total len of entire record */</w:t>
      </w:r>
    </w:p>
    <w:p w14:paraId="1586C958"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ransactionId xl_x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xact id */</w:t>
      </w:r>
    </w:p>
    <w:p w14:paraId="6EE6FB53"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XLogRecPtr</w:t>
      </w:r>
      <w:r w:rsidRPr="004833DD">
        <w:rPr>
          <w:rFonts w:ascii="宋体" w:eastAsia="宋体" w:hAnsi="宋体" w:cs="Huawei Sans"/>
          <w:spacing w:val="-4"/>
          <w:sz w:val="18"/>
          <w:szCs w:val="21"/>
          <w:shd w:val="pct15" w:color="auto" w:fill="FFFFFF"/>
        </w:rPr>
        <w:tab/>
        <w:t>xl_prev;</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ptr to previous record in log */</w:t>
      </w:r>
    </w:p>
    <w:p w14:paraId="2E448E7F"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_info;</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flag bits, see below */</w:t>
      </w:r>
    </w:p>
    <w:p w14:paraId="171B74F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Rmgr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_rm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resource manager for this record */</w:t>
      </w:r>
    </w:p>
    <w:p w14:paraId="136388A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 2 bytes of padding here, initialize to zero */</w:t>
      </w:r>
    </w:p>
    <w:p w14:paraId="6C7EC689"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pg_crc32c</w:t>
      </w:r>
      <w:r w:rsidRPr="004833DD">
        <w:rPr>
          <w:rFonts w:ascii="宋体" w:eastAsia="宋体" w:hAnsi="宋体" w:cs="Huawei Sans"/>
          <w:spacing w:val="-4"/>
          <w:sz w:val="18"/>
          <w:szCs w:val="21"/>
          <w:shd w:val="pct15" w:color="auto" w:fill="FFFFFF"/>
        </w:rPr>
        <w:tab/>
        <w:t>xl_crc;</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CRC for this record */</w:t>
      </w:r>
    </w:p>
    <w:p w14:paraId="41619F05" w14:textId="56935B5F"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XLogRecord;</w:t>
      </w:r>
    </w:p>
    <w:p w14:paraId="30CD21CE" w14:textId="48969A67" w:rsidR="004833DD" w:rsidRDefault="004833DD" w:rsidP="004F6C48">
      <w:pPr>
        <w:pStyle w:val="074Char"/>
        <w:spacing w:line="360" w:lineRule="auto"/>
        <w:ind w:firstLineChars="200"/>
      </w:pPr>
    </w:p>
    <w:p w14:paraId="54AE2E98" w14:textId="3BFD9AAB" w:rsidR="004833DD" w:rsidRDefault="004833DD" w:rsidP="00B9263D">
      <w:pPr>
        <w:pStyle w:val="074Char"/>
        <w:numPr>
          <w:ilvl w:val="0"/>
          <w:numId w:val="17"/>
        </w:numPr>
        <w:spacing w:line="360" w:lineRule="auto"/>
      </w:pPr>
      <w:r>
        <w:rPr>
          <w:rFonts w:ascii="-apple-system" w:hAnsi="-apple-system"/>
          <w:color w:val="4D4D4D"/>
          <w:shd w:val="clear" w:color="auto" w:fill="FFFFFF"/>
        </w:rPr>
        <w:t>XLogRecordBlockHeader</w:t>
      </w:r>
      <w:r>
        <w:rPr>
          <w:rFonts w:ascii="-apple-system" w:hAnsi="-apple-system"/>
          <w:color w:val="4D4D4D"/>
          <w:shd w:val="clear" w:color="auto" w:fill="FFFFFF"/>
        </w:rPr>
        <w:t>：</w:t>
      </w:r>
    </w:p>
    <w:p w14:paraId="3964A43F"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RecordBlockHeader</w:t>
      </w:r>
    </w:p>
    <w:p w14:paraId="64FDCB9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77795838"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block reference ID */</w:t>
      </w:r>
    </w:p>
    <w:p w14:paraId="053A44C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fork_flags;</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fork within the relation, and flags */</w:t>
      </w:r>
    </w:p>
    <w:p w14:paraId="276E01A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16</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data_length;</w:t>
      </w:r>
      <w:r w:rsidRPr="004833DD">
        <w:rPr>
          <w:rFonts w:ascii="宋体" w:eastAsia="宋体" w:hAnsi="宋体" w:cs="Huawei Sans"/>
          <w:spacing w:val="-4"/>
          <w:sz w:val="18"/>
          <w:szCs w:val="21"/>
          <w:shd w:val="pct15" w:color="auto" w:fill="FFFFFF"/>
        </w:rPr>
        <w:tab/>
        <w:t>/* number of payload bytes (not including page image) */</w:t>
      </w:r>
    </w:p>
    <w:p w14:paraId="7E005D40" w14:textId="42433332"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XLogRecordBlockHeader;</w:t>
      </w:r>
    </w:p>
    <w:p w14:paraId="61A0E00B" w14:textId="77777777" w:rsidR="004833DD" w:rsidRDefault="004833DD" w:rsidP="004F6C48">
      <w:pPr>
        <w:pStyle w:val="074Char"/>
        <w:spacing w:line="360" w:lineRule="auto"/>
        <w:ind w:firstLineChars="200"/>
      </w:pPr>
    </w:p>
    <w:p w14:paraId="0D551697" w14:textId="6B7AE6CC" w:rsidR="004833DD" w:rsidRDefault="004833DD" w:rsidP="00B9263D">
      <w:pPr>
        <w:pStyle w:val="074Char"/>
        <w:numPr>
          <w:ilvl w:val="0"/>
          <w:numId w:val="17"/>
        </w:numPr>
        <w:spacing w:line="360" w:lineRule="auto"/>
      </w:pPr>
      <w:r>
        <w:rPr>
          <w:rFonts w:ascii="-apple-system" w:hAnsi="-apple-system"/>
          <w:color w:val="4D4D4D"/>
          <w:shd w:val="clear" w:color="auto" w:fill="FFFFFF"/>
        </w:rPr>
        <w:t>XLogRecordDataHeader</w:t>
      </w:r>
      <w:r>
        <w:rPr>
          <w:rFonts w:ascii="-apple-system" w:hAnsi="-apple-system"/>
          <w:color w:val="4D4D4D"/>
          <w:shd w:val="clear" w:color="auto" w:fill="FFFFFF"/>
        </w:rPr>
        <w:t>：</w:t>
      </w:r>
    </w:p>
    <w:p w14:paraId="2419D03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RecordDataHeaderShort</w:t>
      </w:r>
    </w:p>
    <w:p w14:paraId="0D5593B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2711979F"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XLR_BLOCK_ID_DATA_SHORT */</w:t>
      </w:r>
    </w:p>
    <w:p w14:paraId="68F2800F"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data_length;</w:t>
      </w:r>
      <w:r w:rsidRPr="004833DD">
        <w:rPr>
          <w:rFonts w:ascii="宋体" w:eastAsia="宋体" w:hAnsi="宋体" w:cs="Huawei Sans"/>
          <w:spacing w:val="-4"/>
          <w:sz w:val="18"/>
          <w:szCs w:val="21"/>
          <w:shd w:val="pct15" w:color="auto" w:fill="FFFFFF"/>
        </w:rPr>
        <w:tab/>
        <w:t>/* number of payload bytes */</w:t>
      </w:r>
    </w:p>
    <w:p w14:paraId="3A279C5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ogRecordDataHeaderShort;</w:t>
      </w:r>
    </w:p>
    <w:p w14:paraId="1CA65841"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define SizeOfXLogRecordDataHeaderShort (sizeof(uint8) * 2)</w:t>
      </w:r>
    </w:p>
    <w:p w14:paraId="34947F7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RecordDataHeaderLong</w:t>
      </w:r>
    </w:p>
    <w:p w14:paraId="3FEBE25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5757B83D"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8</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id;</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XLR_BLOCK_ID_DATA_LONG */</w:t>
      </w:r>
    </w:p>
    <w:p w14:paraId="668E66C4" w14:textId="5B43EDAD"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XLogRecordDataHeaderLong;</w:t>
      </w:r>
    </w:p>
    <w:p w14:paraId="0197E469" w14:textId="25C97A94" w:rsidR="004833DD" w:rsidRDefault="004833DD" w:rsidP="004F6C48">
      <w:pPr>
        <w:pStyle w:val="074Char"/>
        <w:spacing w:line="360" w:lineRule="auto"/>
        <w:ind w:firstLineChars="200"/>
      </w:pPr>
    </w:p>
    <w:p w14:paraId="3D7033B1" w14:textId="147BE26C" w:rsidR="004833DD" w:rsidRDefault="004833DD" w:rsidP="00B9263D">
      <w:pPr>
        <w:pStyle w:val="074Char"/>
        <w:numPr>
          <w:ilvl w:val="0"/>
          <w:numId w:val="17"/>
        </w:numPr>
        <w:spacing w:line="360" w:lineRule="auto"/>
      </w:pPr>
      <w:r>
        <w:rPr>
          <w:rFonts w:ascii="-apple-system" w:hAnsi="-apple-system"/>
          <w:color w:val="4D4D4D"/>
          <w:shd w:val="clear" w:color="auto" w:fill="FFFFFF"/>
        </w:rPr>
        <w:t>XLogRecData</w:t>
      </w:r>
    </w:p>
    <w:p w14:paraId="2BAE93EB" w14:textId="245E67D6" w:rsidR="004833DD" w:rsidRDefault="004833DD" w:rsidP="004F6C48">
      <w:pPr>
        <w:pStyle w:val="074Char"/>
        <w:spacing w:line="360" w:lineRule="auto"/>
        <w:ind w:firstLineChars="200"/>
        <w:rPr>
          <w:rFonts w:ascii="-apple-system" w:hAnsi="-apple-system" w:hint="eastAsia"/>
          <w:color w:val="4D4D4D"/>
          <w:shd w:val="clear" w:color="auto" w:fill="FFFFFF"/>
        </w:rPr>
      </w:pPr>
      <w:r>
        <w:rPr>
          <w:rFonts w:ascii="-apple-system" w:hAnsi="-apple-system"/>
          <w:color w:val="4D4D4D"/>
          <w:shd w:val="clear" w:color="auto" w:fill="FFFFFF"/>
        </w:rPr>
        <w:t>而日志记录的数据信息存储在结构</w:t>
      </w:r>
      <w:r>
        <w:rPr>
          <w:rFonts w:ascii="-apple-system" w:hAnsi="-apple-system"/>
          <w:color w:val="4D4D4D"/>
          <w:shd w:val="clear" w:color="auto" w:fill="FFFFFF"/>
        </w:rPr>
        <w:t>XLogRecData</w:t>
      </w:r>
      <w:r>
        <w:rPr>
          <w:rFonts w:ascii="-apple-system" w:hAnsi="-apple-system"/>
          <w:color w:val="4D4D4D"/>
          <w:shd w:val="clear" w:color="auto" w:fill="FFFFFF"/>
        </w:rPr>
        <w:t>中：</w:t>
      </w:r>
    </w:p>
    <w:p w14:paraId="28D7D016"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XLogRecData</w:t>
      </w:r>
    </w:p>
    <w:p w14:paraId="7A56B049"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6AB5C79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struct XLogRecData *next;</w:t>
      </w:r>
      <w:r w:rsidRPr="004833DD">
        <w:rPr>
          <w:rFonts w:ascii="宋体" w:eastAsia="宋体" w:hAnsi="宋体" w:cs="Huawei Sans"/>
          <w:spacing w:val="-4"/>
          <w:sz w:val="18"/>
          <w:szCs w:val="21"/>
          <w:shd w:val="pct15" w:color="auto" w:fill="FFFFFF"/>
        </w:rPr>
        <w:tab/>
        <w:t>/* next struct in chain, or NULL */</w:t>
      </w:r>
    </w:p>
    <w:p w14:paraId="5AB7F634"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char</w:t>
      </w:r>
      <w:r w:rsidRPr="004833DD">
        <w:rPr>
          <w:rFonts w:ascii="宋体" w:eastAsia="宋体" w:hAnsi="宋体" w:cs="Huawei Sans"/>
          <w:spacing w:val="-4"/>
          <w:sz w:val="18"/>
          <w:szCs w:val="21"/>
          <w:shd w:val="pct15" w:color="auto" w:fill="FFFFFF"/>
        </w:rPr>
        <w:tab/>
        <w:t xml:space="preserve">   *data;</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start of rmgr data to include */</w:t>
      </w:r>
    </w:p>
    <w:p w14:paraId="5E6D01C1"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uint32</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len;</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length of rmgr data to include */</w:t>
      </w:r>
    </w:p>
    <w:p w14:paraId="54C24E7D" w14:textId="16E9334A"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XLogRecData;</w:t>
      </w:r>
    </w:p>
    <w:p w14:paraId="77FA54AF" w14:textId="598FC1AC" w:rsidR="004833DD" w:rsidRDefault="004833DD" w:rsidP="004F6C48">
      <w:pPr>
        <w:pStyle w:val="074Char"/>
        <w:spacing w:line="360" w:lineRule="auto"/>
        <w:ind w:firstLineChars="200"/>
      </w:pPr>
    </w:p>
    <w:p w14:paraId="7B05C650" w14:textId="0C83943D" w:rsidR="004833DD" w:rsidRDefault="004833DD" w:rsidP="004833DD">
      <w:pPr>
        <w:pStyle w:val="2"/>
        <w:rPr>
          <w:sz w:val="24"/>
          <w:szCs w:val="24"/>
        </w:rPr>
      </w:pPr>
      <w:r w:rsidRPr="004833DD">
        <w:rPr>
          <w:rFonts w:hint="eastAsia"/>
          <w:sz w:val="24"/>
          <w:szCs w:val="24"/>
        </w:rPr>
        <w:lastRenderedPageBreak/>
        <w:t>检查点</w:t>
      </w:r>
    </w:p>
    <w:p w14:paraId="75F1CA7C" w14:textId="77777777" w:rsidR="004833DD" w:rsidRDefault="004833DD" w:rsidP="004833DD">
      <w:pPr>
        <w:pStyle w:val="074Char"/>
        <w:spacing w:line="360" w:lineRule="auto"/>
        <w:ind w:firstLineChars="200"/>
      </w:pPr>
      <w:r>
        <w:rPr>
          <w:rFonts w:hint="eastAsia"/>
        </w:rPr>
        <w:t>与预写日志搭配使用的是检查点</w:t>
      </w:r>
      <w:r>
        <w:rPr>
          <w:rFonts w:hint="eastAsia"/>
        </w:rPr>
        <w:t>Checkpoint</w:t>
      </w:r>
      <w:r>
        <w:rPr>
          <w:rFonts w:hint="eastAsia"/>
        </w:rPr>
        <w:t>，建立检查点的步骤如下：</w:t>
      </w:r>
    </w:p>
    <w:p w14:paraId="791CFE9E" w14:textId="77777777" w:rsidR="004833DD" w:rsidRDefault="004833DD" w:rsidP="00B9263D">
      <w:pPr>
        <w:pStyle w:val="074Char"/>
        <w:numPr>
          <w:ilvl w:val="0"/>
          <w:numId w:val="18"/>
        </w:numPr>
        <w:spacing w:line="360" w:lineRule="auto"/>
      </w:pPr>
      <w:r>
        <w:rPr>
          <w:rFonts w:hint="eastAsia"/>
        </w:rPr>
        <w:t>标记当前日志文件中可用的日志记录点；</w:t>
      </w:r>
    </w:p>
    <w:p w14:paraId="6860E3A4" w14:textId="77777777" w:rsidR="004833DD" w:rsidRDefault="004833DD" w:rsidP="00B9263D">
      <w:pPr>
        <w:pStyle w:val="074Char"/>
        <w:numPr>
          <w:ilvl w:val="0"/>
          <w:numId w:val="18"/>
        </w:numPr>
        <w:spacing w:line="360" w:lineRule="auto"/>
      </w:pPr>
      <w:r>
        <w:rPr>
          <w:rFonts w:hint="eastAsia"/>
        </w:rPr>
        <w:t>刷新所有被修改过的数据缓冲区；</w:t>
      </w:r>
    </w:p>
    <w:p w14:paraId="686C3E95" w14:textId="6809E850" w:rsidR="004833DD" w:rsidRDefault="004833DD" w:rsidP="00B9263D">
      <w:pPr>
        <w:pStyle w:val="074Char"/>
        <w:numPr>
          <w:ilvl w:val="0"/>
          <w:numId w:val="18"/>
        </w:numPr>
        <w:spacing w:line="360" w:lineRule="auto"/>
      </w:pPr>
      <w:r>
        <w:rPr>
          <w:rFonts w:hint="eastAsia"/>
        </w:rPr>
        <w:t>插入检查点日志记录。</w:t>
      </w:r>
    </w:p>
    <w:p w14:paraId="010851FF" w14:textId="77777777" w:rsidR="004833DD" w:rsidRDefault="004833DD" w:rsidP="004F6C48">
      <w:pPr>
        <w:pStyle w:val="074Char"/>
        <w:spacing w:line="360" w:lineRule="auto"/>
        <w:ind w:firstLineChars="200"/>
      </w:pPr>
    </w:p>
    <w:p w14:paraId="0AE3098A"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typedef struct CheckPoint</w:t>
      </w:r>
    </w:p>
    <w:p w14:paraId="42F1A51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w:t>
      </w:r>
    </w:p>
    <w:p w14:paraId="4B5802EE"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XLogRecPtr</w:t>
      </w:r>
      <w:r w:rsidRPr="004833DD">
        <w:rPr>
          <w:rFonts w:ascii="宋体" w:eastAsia="宋体" w:hAnsi="宋体" w:cs="Huawei Sans"/>
          <w:spacing w:val="-4"/>
          <w:sz w:val="18"/>
          <w:szCs w:val="21"/>
          <w:shd w:val="pct15" w:color="auto" w:fill="FFFFFF"/>
        </w:rPr>
        <w:tab/>
        <w:t>redo;</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next RecPtr available when we began to create CheckPoint (i.e. REDO start point) */</w:t>
      </w:r>
    </w:p>
    <w:p w14:paraId="0A75438C"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imeLineID</w:t>
      </w:r>
      <w:r w:rsidRPr="004833DD">
        <w:rPr>
          <w:rFonts w:ascii="宋体" w:eastAsia="宋体" w:hAnsi="宋体" w:cs="Huawei Sans"/>
          <w:spacing w:val="-4"/>
          <w:sz w:val="18"/>
          <w:szCs w:val="21"/>
          <w:shd w:val="pct15" w:color="auto" w:fill="FFFFFF"/>
        </w:rPr>
        <w:tab/>
        <w:t>ThisTimeLineID; /* current TLI */</w:t>
      </w:r>
    </w:p>
    <w:p w14:paraId="4FAD189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imeLineID</w:t>
      </w:r>
      <w:r w:rsidRPr="004833DD">
        <w:rPr>
          <w:rFonts w:ascii="宋体" w:eastAsia="宋体" w:hAnsi="宋体" w:cs="Huawei Sans"/>
          <w:spacing w:val="-4"/>
          <w:sz w:val="18"/>
          <w:szCs w:val="21"/>
          <w:shd w:val="pct15" w:color="auto" w:fill="FFFFFF"/>
        </w:rPr>
        <w:tab/>
        <w:t>PrevTimeLineID; /* previous TLI, if this record begins a new timeline (equals ThisTimeLineID otherwise) */</w:t>
      </w:r>
    </w:p>
    <w:p w14:paraId="3E9544AD"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bool</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fullPageWrites; /* current full_page_writes */</w:t>
      </w:r>
    </w:p>
    <w:p w14:paraId="7F78894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FullTransactionId nextXid;</w:t>
      </w:r>
      <w:r w:rsidRPr="004833DD">
        <w:rPr>
          <w:rFonts w:ascii="宋体" w:eastAsia="宋体" w:hAnsi="宋体" w:cs="Huawei Sans"/>
          <w:spacing w:val="-4"/>
          <w:sz w:val="18"/>
          <w:szCs w:val="21"/>
          <w:shd w:val="pct15" w:color="auto" w:fill="FFFFFF"/>
        </w:rPr>
        <w:tab/>
        <w:t>/* next free transaction ID */</w:t>
      </w:r>
    </w:p>
    <w:p w14:paraId="4E380A64"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w:t>
      </w:r>
    </w:p>
    <w:p w14:paraId="56F379D1"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pg_time_t</w:t>
      </w:r>
      <w:r w:rsidRPr="004833DD">
        <w:rPr>
          <w:rFonts w:ascii="宋体" w:eastAsia="宋体" w:hAnsi="宋体" w:cs="Huawei Sans"/>
          <w:spacing w:val="-4"/>
          <w:sz w:val="18"/>
          <w:szCs w:val="21"/>
          <w:shd w:val="pct15" w:color="auto" w:fill="FFFFFF"/>
        </w:rPr>
        <w:tab/>
        <w:t>time;</w:t>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r>
      <w:r w:rsidRPr="004833DD">
        <w:rPr>
          <w:rFonts w:ascii="宋体" w:eastAsia="宋体" w:hAnsi="宋体" w:cs="Huawei Sans"/>
          <w:spacing w:val="-4"/>
          <w:sz w:val="18"/>
          <w:szCs w:val="21"/>
          <w:shd w:val="pct15" w:color="auto" w:fill="FFFFFF"/>
        </w:rPr>
        <w:tab/>
        <w:t>/* time stamp of checkpoint */</w:t>
      </w:r>
    </w:p>
    <w:p w14:paraId="55951872"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ransactionId oldestCommitTsXid;</w:t>
      </w:r>
      <w:r w:rsidRPr="004833DD">
        <w:rPr>
          <w:rFonts w:ascii="宋体" w:eastAsia="宋体" w:hAnsi="宋体" w:cs="Huawei Sans"/>
          <w:spacing w:val="-4"/>
          <w:sz w:val="18"/>
          <w:szCs w:val="21"/>
          <w:shd w:val="pct15" w:color="auto" w:fill="FFFFFF"/>
        </w:rPr>
        <w:tab/>
        <w:t>/* oldest Xid with valid commit timestamp */</w:t>
      </w:r>
    </w:p>
    <w:p w14:paraId="53D7BF3B"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ransactionId newestCommitTsXid;</w:t>
      </w:r>
      <w:r w:rsidRPr="004833DD">
        <w:rPr>
          <w:rFonts w:ascii="宋体" w:eastAsia="宋体" w:hAnsi="宋体" w:cs="Huawei Sans"/>
          <w:spacing w:val="-4"/>
          <w:sz w:val="18"/>
          <w:szCs w:val="21"/>
          <w:shd w:val="pct15" w:color="auto" w:fill="FFFFFF"/>
        </w:rPr>
        <w:tab/>
        <w:t>/* newest Xid with valid commit timestamp */</w:t>
      </w:r>
    </w:p>
    <w:p w14:paraId="16D010E7" w14:textId="77777777" w:rsidR="004833DD" w:rsidRP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833DD">
        <w:rPr>
          <w:rFonts w:ascii="宋体" w:eastAsia="宋体" w:hAnsi="宋体" w:cs="Huawei Sans"/>
          <w:spacing w:val="-4"/>
          <w:sz w:val="18"/>
          <w:szCs w:val="21"/>
          <w:shd w:val="pct15" w:color="auto" w:fill="FFFFFF"/>
        </w:rPr>
        <w:tab/>
        <w:t>TransactionId oldestActiveXid;</w:t>
      </w:r>
    </w:p>
    <w:p w14:paraId="59F0F12D" w14:textId="472538EC" w:rsidR="004833DD" w:rsidRDefault="004833DD" w:rsidP="004833D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833DD">
        <w:rPr>
          <w:rFonts w:ascii="宋体" w:eastAsia="宋体" w:hAnsi="宋体" w:cs="Huawei Sans"/>
          <w:spacing w:val="-4"/>
          <w:sz w:val="18"/>
          <w:szCs w:val="21"/>
          <w:shd w:val="pct15" w:color="auto" w:fill="FFFFFF"/>
        </w:rPr>
        <w:t>} CheckPoint;</w:t>
      </w:r>
    </w:p>
    <w:p w14:paraId="6689DD89" w14:textId="5204C7E8" w:rsidR="004833DD" w:rsidRDefault="004833DD" w:rsidP="004F6C48">
      <w:pPr>
        <w:pStyle w:val="074Char"/>
        <w:spacing w:line="360" w:lineRule="auto"/>
        <w:ind w:firstLineChars="200"/>
      </w:pPr>
    </w:p>
    <w:p w14:paraId="46049DA7" w14:textId="77777777" w:rsidR="000710AC" w:rsidRDefault="004833DD" w:rsidP="000710AC">
      <w:pPr>
        <w:pStyle w:val="074Char"/>
        <w:spacing w:line="360" w:lineRule="auto"/>
        <w:ind w:firstLineChars="200"/>
      </w:pPr>
      <w:r>
        <w:rPr>
          <w:rFonts w:hint="eastAsia"/>
        </w:rPr>
        <w:t>在系统启动时，会调用</w:t>
      </w:r>
      <w:r>
        <w:rPr>
          <w:rFonts w:hint="eastAsia"/>
        </w:rPr>
        <w:t>StartupXlog()</w:t>
      </w:r>
      <w:r>
        <w:rPr>
          <w:rFonts w:hint="eastAsia"/>
        </w:rPr>
        <w:t>函数进行恢复。该函数会首先扫描全局信息控制文件读取系统的控制信息，然后检测</w:t>
      </w:r>
      <w:r>
        <w:rPr>
          <w:rFonts w:hint="eastAsia"/>
        </w:rPr>
        <w:t>XLog</w:t>
      </w:r>
      <w:r>
        <w:rPr>
          <w:rFonts w:hint="eastAsia"/>
        </w:rPr>
        <w:t>文件是否完整，并读取最新的检查点。并根据日志的顺序状态检测系统是否出于正常状况，如果是非正常状况，则触发恢复机制进行恢复。</w:t>
      </w:r>
    </w:p>
    <w:p w14:paraId="1C75E1C8" w14:textId="454A1496" w:rsidR="004833DD" w:rsidRDefault="004833DD" w:rsidP="000710AC">
      <w:pPr>
        <w:pStyle w:val="074Char"/>
        <w:spacing w:line="360" w:lineRule="auto"/>
        <w:ind w:firstLineChars="200"/>
      </w:pPr>
      <w:r>
        <w:rPr>
          <w:rFonts w:hint="eastAsia"/>
        </w:rPr>
        <w:t>与前面事务保存点不同，检查点是系统自动维护的，而事务保存点则是用户语句实现的。</w:t>
      </w:r>
    </w:p>
    <w:p w14:paraId="0DB0EFEF" w14:textId="77777777" w:rsidR="004833DD" w:rsidRDefault="004833DD" w:rsidP="004F6C48">
      <w:pPr>
        <w:pStyle w:val="074Char"/>
        <w:spacing w:line="360" w:lineRule="auto"/>
        <w:ind w:firstLineChars="200"/>
      </w:pPr>
    </w:p>
    <w:p w14:paraId="7454534C" w14:textId="33CC1F1C" w:rsidR="009513CB" w:rsidRDefault="009513CB" w:rsidP="009513CB">
      <w:pPr>
        <w:pStyle w:val="2"/>
        <w:rPr>
          <w:sz w:val="24"/>
          <w:szCs w:val="24"/>
        </w:rPr>
      </w:pPr>
      <w:r>
        <w:rPr>
          <w:rFonts w:hint="eastAsia"/>
          <w:sz w:val="24"/>
          <w:szCs w:val="24"/>
        </w:rPr>
        <w:t>子</w:t>
      </w:r>
      <w:r w:rsidRPr="00CC7FAA">
        <w:rPr>
          <w:rFonts w:hint="eastAsia"/>
          <w:sz w:val="24"/>
          <w:szCs w:val="24"/>
        </w:rPr>
        <w:t>事务</w:t>
      </w:r>
    </w:p>
    <w:p w14:paraId="5EEB24B1" w14:textId="7DEB7AE1" w:rsidR="009513CB" w:rsidRDefault="009513CB" w:rsidP="00DB315C"/>
    <w:p w14:paraId="4DD60F1C" w14:textId="38D2413A" w:rsidR="009513CB" w:rsidRDefault="009513CB" w:rsidP="00DB315C"/>
    <w:p w14:paraId="1B99BCCE" w14:textId="41025A06" w:rsidR="009513CB" w:rsidRDefault="009513CB" w:rsidP="009513CB">
      <w:pPr>
        <w:pStyle w:val="2"/>
        <w:rPr>
          <w:sz w:val="24"/>
          <w:szCs w:val="24"/>
        </w:rPr>
      </w:pPr>
      <w:r>
        <w:rPr>
          <w:rFonts w:hint="eastAsia"/>
          <w:sz w:val="24"/>
          <w:szCs w:val="24"/>
        </w:rPr>
        <w:t>两阶段提交</w:t>
      </w:r>
    </w:p>
    <w:p w14:paraId="24A2796D" w14:textId="20F732B2" w:rsidR="009513CB" w:rsidRDefault="009513CB" w:rsidP="00DB315C"/>
    <w:p w14:paraId="6BFF4382" w14:textId="519BCCF2" w:rsidR="00C163E8" w:rsidRDefault="00C163E8" w:rsidP="00C163E8">
      <w:pPr>
        <w:pStyle w:val="3"/>
        <w:rPr>
          <w:rFonts w:eastAsiaTheme="majorEastAsia"/>
          <w:sz w:val="24"/>
          <w:szCs w:val="24"/>
        </w:rPr>
      </w:pPr>
      <w:r w:rsidRPr="00C163E8">
        <w:rPr>
          <w:rFonts w:eastAsiaTheme="majorEastAsia" w:hint="eastAsia"/>
          <w:sz w:val="24"/>
          <w:szCs w:val="24"/>
        </w:rPr>
        <w:lastRenderedPageBreak/>
        <w:t>概述</w:t>
      </w:r>
    </w:p>
    <w:p w14:paraId="5B24E9B5" w14:textId="77777777" w:rsidR="00C163E8" w:rsidRDefault="00C163E8" w:rsidP="00C163E8">
      <w:pPr>
        <w:pStyle w:val="074Char"/>
        <w:spacing w:line="360" w:lineRule="auto"/>
        <w:ind w:firstLineChars="200"/>
      </w:pPr>
      <w:r>
        <w:rPr>
          <w:rFonts w:hint="eastAsia"/>
        </w:rPr>
        <w:t>两阶段提交主要用于分布式数据库中，分布式数据库本质上是将数据分布到不同的主机上，以实现大数据量的存储。例如</w:t>
      </w:r>
      <w:r>
        <w:rPr>
          <w:rFonts w:hint="eastAsia"/>
        </w:rPr>
        <w:t>greenplum</w:t>
      </w:r>
      <w:r>
        <w:rPr>
          <w:rFonts w:hint="eastAsia"/>
        </w:rPr>
        <w:t>数据库就是基于</w:t>
      </w:r>
      <w:r>
        <w:rPr>
          <w:rFonts w:hint="eastAsia"/>
        </w:rPr>
        <w:t>pg</w:t>
      </w:r>
      <w:r>
        <w:rPr>
          <w:rFonts w:hint="eastAsia"/>
        </w:rPr>
        <w:t>的分布式分析型数据库。分布式数据库主要有两个关注点：分布式执行计划，分布式事务。而分布式事务就是本章要将的两阶段提交。</w:t>
      </w:r>
    </w:p>
    <w:p w14:paraId="32269B86" w14:textId="77777777" w:rsidR="00C163E8" w:rsidRDefault="00C163E8" w:rsidP="00C163E8">
      <w:pPr>
        <w:pStyle w:val="074Char"/>
        <w:spacing w:line="360" w:lineRule="auto"/>
        <w:ind w:firstLineChars="200"/>
      </w:pPr>
      <w:r>
        <w:rPr>
          <w:rFonts w:hint="eastAsia"/>
        </w:rPr>
        <w:t>两阶段提交主要解决两个难点：</w:t>
      </w:r>
    </w:p>
    <w:p w14:paraId="5B5E54B3" w14:textId="77777777" w:rsidR="00C163E8" w:rsidRDefault="00C163E8" w:rsidP="00B9263D">
      <w:pPr>
        <w:pStyle w:val="074Char"/>
        <w:numPr>
          <w:ilvl w:val="0"/>
          <w:numId w:val="47"/>
        </w:numPr>
        <w:spacing w:line="360" w:lineRule="auto"/>
      </w:pPr>
      <w:r>
        <w:rPr>
          <w:rFonts w:hint="eastAsia"/>
        </w:rPr>
        <w:t>读操作需要保证在不同的主机上读到一致的数据。</w:t>
      </w:r>
    </w:p>
    <w:p w14:paraId="4CE43C41" w14:textId="77777777" w:rsidR="00C163E8" w:rsidRDefault="00C163E8" w:rsidP="00B9263D">
      <w:pPr>
        <w:pStyle w:val="074Char"/>
        <w:numPr>
          <w:ilvl w:val="0"/>
          <w:numId w:val="47"/>
        </w:numPr>
        <w:spacing w:line="360" w:lineRule="auto"/>
      </w:pPr>
      <w:r>
        <w:rPr>
          <w:rFonts w:hint="eastAsia"/>
        </w:rPr>
        <w:t>需要保证事务在不同主机上的原子性，不能出现某个主机上写数据成功，另一个主机上写数据失败的情况。</w:t>
      </w:r>
    </w:p>
    <w:p w14:paraId="6AE872A9" w14:textId="77777777" w:rsidR="00C163E8" w:rsidRDefault="00C163E8" w:rsidP="00C163E8">
      <w:pPr>
        <w:pStyle w:val="074Char"/>
        <w:spacing w:line="360" w:lineRule="auto"/>
        <w:ind w:firstLineChars="200"/>
      </w:pPr>
      <w:r>
        <w:rPr>
          <w:rFonts w:hint="eastAsia"/>
        </w:rPr>
        <w:t>两阶段提交就是针对写操作，将事务的提交分为两个阶段，当数据写入不同的主机时，要么全部提交，要么全部回滚。</w:t>
      </w:r>
    </w:p>
    <w:p w14:paraId="75EB8DA3" w14:textId="77777777" w:rsidR="00C163E8" w:rsidRDefault="00C163E8" w:rsidP="00C163E8">
      <w:pPr>
        <w:pStyle w:val="074Char"/>
        <w:spacing w:line="360" w:lineRule="auto"/>
        <w:ind w:firstLineChars="200"/>
      </w:pPr>
      <w:r>
        <w:rPr>
          <w:rFonts w:hint="eastAsia"/>
        </w:rPr>
        <w:t>两阶段提交遵循</w:t>
      </w:r>
      <w:r>
        <w:rPr>
          <w:rFonts w:hint="eastAsia"/>
        </w:rPr>
        <w:t>XA</w:t>
      </w:r>
      <w:r>
        <w:rPr>
          <w:rFonts w:hint="eastAsia"/>
        </w:rPr>
        <w:t>协议，</w:t>
      </w:r>
      <w:r>
        <w:rPr>
          <w:rFonts w:hint="eastAsia"/>
        </w:rPr>
        <w:t>XA</w:t>
      </w:r>
      <w:r>
        <w:rPr>
          <w:rFonts w:hint="eastAsia"/>
        </w:rPr>
        <w:t>协议是一种分布式事务协议，由</w:t>
      </w:r>
      <w:r>
        <w:rPr>
          <w:rFonts w:hint="eastAsia"/>
        </w:rPr>
        <w:t>Tuxedo</w:t>
      </w:r>
      <w:r>
        <w:rPr>
          <w:rFonts w:hint="eastAsia"/>
        </w:rPr>
        <w:t>提出。</w:t>
      </w:r>
      <w:r>
        <w:rPr>
          <w:rFonts w:hint="eastAsia"/>
        </w:rPr>
        <w:t>XA</w:t>
      </w:r>
      <w:r>
        <w:rPr>
          <w:rFonts w:hint="eastAsia"/>
        </w:rPr>
        <w:t>中主要可以分为两部分：</w:t>
      </w:r>
    </w:p>
    <w:p w14:paraId="63110627" w14:textId="77777777" w:rsidR="00C163E8" w:rsidRDefault="00C163E8" w:rsidP="00B9263D">
      <w:pPr>
        <w:pStyle w:val="074Char"/>
        <w:numPr>
          <w:ilvl w:val="0"/>
          <w:numId w:val="47"/>
        </w:numPr>
        <w:spacing w:line="360" w:lineRule="auto"/>
      </w:pPr>
      <w:r>
        <w:rPr>
          <w:rFonts w:hint="eastAsia"/>
        </w:rPr>
        <w:t>事务管理器</w:t>
      </w:r>
    </w:p>
    <w:p w14:paraId="0E5118E6" w14:textId="77777777" w:rsidR="00C163E8" w:rsidRDefault="00C163E8" w:rsidP="00B9263D">
      <w:pPr>
        <w:pStyle w:val="074Char"/>
        <w:numPr>
          <w:ilvl w:val="0"/>
          <w:numId w:val="47"/>
        </w:numPr>
        <w:spacing w:line="360" w:lineRule="auto"/>
      </w:pPr>
      <w:r>
        <w:rPr>
          <w:rFonts w:hint="eastAsia"/>
        </w:rPr>
        <w:t>本地资源管理器。</w:t>
      </w:r>
    </w:p>
    <w:p w14:paraId="7283B08E" w14:textId="7ED4F756" w:rsidR="00C163E8" w:rsidRDefault="00C163E8" w:rsidP="00C163E8">
      <w:pPr>
        <w:pStyle w:val="074Char"/>
        <w:spacing w:line="360" w:lineRule="auto"/>
        <w:ind w:firstLine="0"/>
      </w:pPr>
      <w:r>
        <w:rPr>
          <w:rFonts w:hint="eastAsia"/>
        </w:rPr>
        <w:t>其中本地资源管理器由本地数据库实现，事务管理器作为全局的调度者，负责各个本地资源的提交和回滚。</w:t>
      </w:r>
    </w:p>
    <w:p w14:paraId="41193ED5" w14:textId="77777777" w:rsidR="00C163E8" w:rsidRDefault="00C163E8" w:rsidP="00C163E8">
      <w:pPr>
        <w:pStyle w:val="074Char"/>
        <w:spacing w:line="360" w:lineRule="auto"/>
        <w:ind w:firstLineChars="200"/>
      </w:pPr>
    </w:p>
    <w:p w14:paraId="008C45FA" w14:textId="77777777" w:rsidR="00C163E8" w:rsidRDefault="00C163E8" w:rsidP="00B9263D">
      <w:pPr>
        <w:pStyle w:val="074Char"/>
        <w:numPr>
          <w:ilvl w:val="0"/>
          <w:numId w:val="48"/>
        </w:numPr>
        <w:spacing w:line="360" w:lineRule="auto"/>
      </w:pPr>
      <w:r>
        <w:rPr>
          <w:rFonts w:hint="eastAsia"/>
        </w:rPr>
        <w:t>2PC</w:t>
      </w:r>
      <w:r>
        <w:rPr>
          <w:rFonts w:hint="eastAsia"/>
        </w:rPr>
        <w:t>：</w:t>
      </w:r>
      <w:r>
        <w:rPr>
          <w:rFonts w:hint="eastAsia"/>
        </w:rPr>
        <w:t xml:space="preserve"> </w:t>
      </w:r>
      <w:r>
        <w:rPr>
          <w:rFonts w:hint="eastAsia"/>
        </w:rPr>
        <w:t>两阶段提交，是</w:t>
      </w:r>
      <w:r>
        <w:rPr>
          <w:rFonts w:hint="eastAsia"/>
        </w:rPr>
        <w:t>XA</w:t>
      </w:r>
      <w:r>
        <w:rPr>
          <w:rFonts w:hint="eastAsia"/>
        </w:rPr>
        <w:t>协议用于在全局事务中协调多个资源的机制，遵循</w:t>
      </w:r>
      <w:r>
        <w:rPr>
          <w:rFonts w:hint="eastAsia"/>
        </w:rPr>
        <w:t xml:space="preserve">OSI/DTP </w:t>
      </w:r>
      <w:r>
        <w:rPr>
          <w:rFonts w:hint="eastAsia"/>
        </w:rPr>
        <w:t>标准。包含两个阶段：准备阶段和提交阶段</w:t>
      </w:r>
    </w:p>
    <w:p w14:paraId="6316152D" w14:textId="77777777" w:rsidR="00C163E8" w:rsidRDefault="00C163E8" w:rsidP="00B9263D">
      <w:pPr>
        <w:pStyle w:val="074Char"/>
        <w:numPr>
          <w:ilvl w:val="0"/>
          <w:numId w:val="48"/>
        </w:numPr>
        <w:spacing w:line="360" w:lineRule="auto"/>
      </w:pPr>
      <w:r>
        <w:rPr>
          <w:rFonts w:hint="eastAsia"/>
        </w:rPr>
        <w:t>3PC</w:t>
      </w:r>
      <w:r>
        <w:rPr>
          <w:rFonts w:hint="eastAsia"/>
        </w:rPr>
        <w:t>：</w:t>
      </w:r>
      <w:r>
        <w:rPr>
          <w:rFonts w:hint="eastAsia"/>
        </w:rPr>
        <w:t xml:space="preserve"> </w:t>
      </w:r>
      <w:r>
        <w:rPr>
          <w:rFonts w:hint="eastAsia"/>
        </w:rPr>
        <w:t>三阶段提交，是两阶段提交的改进版，包含三个阶段：</w:t>
      </w:r>
      <w:r>
        <w:rPr>
          <w:rFonts w:hint="eastAsia"/>
        </w:rPr>
        <w:t>canCommit</w:t>
      </w:r>
      <w:r>
        <w:rPr>
          <w:rFonts w:hint="eastAsia"/>
        </w:rPr>
        <w:t>阶段、</w:t>
      </w:r>
      <w:r>
        <w:rPr>
          <w:rFonts w:hint="eastAsia"/>
        </w:rPr>
        <w:t>PreCommit</w:t>
      </w:r>
      <w:r>
        <w:rPr>
          <w:rFonts w:hint="eastAsia"/>
        </w:rPr>
        <w:t>阶段和</w:t>
      </w:r>
      <w:r>
        <w:rPr>
          <w:rFonts w:hint="eastAsia"/>
        </w:rPr>
        <w:t>DoCommit</w:t>
      </w:r>
      <w:r>
        <w:rPr>
          <w:rFonts w:hint="eastAsia"/>
        </w:rPr>
        <w:t>阶段。</w:t>
      </w:r>
    </w:p>
    <w:p w14:paraId="235F6126" w14:textId="77777777" w:rsidR="00C163E8" w:rsidRDefault="00C163E8" w:rsidP="00C163E8">
      <w:pPr>
        <w:pStyle w:val="074Char"/>
        <w:spacing w:line="360" w:lineRule="auto"/>
        <w:ind w:firstLineChars="200"/>
      </w:pPr>
    </w:p>
    <w:p w14:paraId="20653E12" w14:textId="61375908" w:rsidR="00C163E8" w:rsidRDefault="00C163E8" w:rsidP="00C163E8">
      <w:pPr>
        <w:pStyle w:val="074Char"/>
        <w:spacing w:line="360" w:lineRule="auto"/>
        <w:ind w:firstLineChars="200"/>
      </w:pPr>
      <w:r>
        <w:rPr>
          <w:rFonts w:hint="eastAsia"/>
        </w:rPr>
        <w:t>相比于两阶段提交，它的改进点是：</w:t>
      </w:r>
    </w:p>
    <w:p w14:paraId="670AFF7F" w14:textId="25676973" w:rsidR="00C163E8" w:rsidRDefault="00C163E8" w:rsidP="00B9263D">
      <w:pPr>
        <w:pStyle w:val="074Char"/>
        <w:numPr>
          <w:ilvl w:val="0"/>
          <w:numId w:val="49"/>
        </w:numPr>
        <w:spacing w:line="360" w:lineRule="auto"/>
      </w:pPr>
      <w:r>
        <w:rPr>
          <w:rFonts w:hint="eastAsia"/>
        </w:rPr>
        <w:t>同时在协调者和参与者中引入超时机制</w:t>
      </w:r>
    </w:p>
    <w:p w14:paraId="2BF89101" w14:textId="03083580" w:rsidR="00C163E8" w:rsidRDefault="00C163E8" w:rsidP="00B9263D">
      <w:pPr>
        <w:pStyle w:val="074Char"/>
        <w:numPr>
          <w:ilvl w:val="0"/>
          <w:numId w:val="49"/>
        </w:numPr>
        <w:spacing w:line="360" w:lineRule="auto"/>
      </w:pPr>
      <w:r>
        <w:rPr>
          <w:rFonts w:hint="eastAsia"/>
        </w:rPr>
        <w:t>引入了一个准备阶段，保证最后提交阶段之前各参与节点的状态是一致的。</w:t>
      </w:r>
    </w:p>
    <w:p w14:paraId="2E521064" w14:textId="77777777" w:rsidR="00A27576" w:rsidRDefault="00A27576" w:rsidP="00C163E8">
      <w:pPr>
        <w:pStyle w:val="074Char"/>
        <w:spacing w:line="360" w:lineRule="auto"/>
        <w:ind w:firstLineChars="200"/>
      </w:pPr>
    </w:p>
    <w:p w14:paraId="79DF97B2" w14:textId="6CF92D77" w:rsidR="00C163E8" w:rsidRDefault="00C163E8" w:rsidP="00C163E8">
      <w:pPr>
        <w:pStyle w:val="074Char"/>
        <w:spacing w:line="360" w:lineRule="auto"/>
        <w:ind w:firstLineChars="200"/>
      </w:pPr>
      <w:r>
        <w:rPr>
          <w:rFonts w:hint="eastAsia"/>
        </w:rPr>
        <w:t>pg</w:t>
      </w:r>
      <w:r>
        <w:rPr>
          <w:rFonts w:hint="eastAsia"/>
        </w:rPr>
        <w:t>中是通过</w:t>
      </w:r>
      <w:r>
        <w:rPr>
          <w:rFonts w:hint="eastAsia"/>
        </w:rPr>
        <w:t>max_prepared_transactions</w:t>
      </w:r>
      <w:r>
        <w:rPr>
          <w:rFonts w:hint="eastAsia"/>
        </w:rPr>
        <w:t>参数来控制两阶段提交，当为</w:t>
      </w:r>
      <w:r>
        <w:rPr>
          <w:rFonts w:hint="eastAsia"/>
        </w:rPr>
        <w:t>0</w:t>
      </w:r>
      <w:r>
        <w:rPr>
          <w:rFonts w:hint="eastAsia"/>
        </w:rPr>
        <w:t>时关闭两阶段提交，非</w:t>
      </w:r>
      <w:r>
        <w:rPr>
          <w:rFonts w:hint="eastAsia"/>
        </w:rPr>
        <w:t>0</w:t>
      </w:r>
      <w:r>
        <w:rPr>
          <w:rFonts w:hint="eastAsia"/>
        </w:rPr>
        <w:t>时打开两阶段提交。</w:t>
      </w:r>
    </w:p>
    <w:p w14:paraId="45E881C2" w14:textId="747E4903" w:rsidR="009513CB" w:rsidRDefault="00C163E8" w:rsidP="00C163E8">
      <w:pPr>
        <w:pStyle w:val="074Char"/>
        <w:spacing w:line="360" w:lineRule="auto"/>
        <w:ind w:firstLineChars="200"/>
      </w:pPr>
      <w:r>
        <w:rPr>
          <w:rFonts w:hint="eastAsia"/>
        </w:rPr>
        <w:lastRenderedPageBreak/>
        <w:t>正常的事务，在事务</w:t>
      </w:r>
      <w:r>
        <w:rPr>
          <w:rFonts w:hint="eastAsia"/>
        </w:rPr>
        <w:t>commit</w:t>
      </w:r>
      <w:r>
        <w:rPr>
          <w:rFonts w:hint="eastAsia"/>
        </w:rPr>
        <w:t>之前，事务的数据</w:t>
      </w:r>
      <w:r w:rsidR="00A27576">
        <w:rPr>
          <w:rFonts w:hint="eastAsia"/>
        </w:rPr>
        <w:t>是</w:t>
      </w:r>
      <w:r>
        <w:rPr>
          <w:rFonts w:hint="eastAsia"/>
        </w:rPr>
        <w:t>不会落盘的，一旦这时数据库异常或事务异常，数据将会丢失，但是两阶段提交执行后，即使没有提交，事务相关数据也会刷入磁盘，这时候即使重启了数据库，之前</w:t>
      </w:r>
      <w:r>
        <w:rPr>
          <w:rFonts w:hint="eastAsia"/>
        </w:rPr>
        <w:t>2PC</w:t>
      </w:r>
      <w:r>
        <w:rPr>
          <w:rFonts w:hint="eastAsia"/>
        </w:rPr>
        <w:t>执行的相关事务数据仍然存在。</w:t>
      </w:r>
    </w:p>
    <w:p w14:paraId="2BC3DF31" w14:textId="1456323F" w:rsidR="00A27576" w:rsidRDefault="00A27576" w:rsidP="00C163E8">
      <w:pPr>
        <w:pStyle w:val="074Char"/>
        <w:spacing w:line="360" w:lineRule="auto"/>
        <w:ind w:firstLineChars="200"/>
      </w:pPr>
    </w:p>
    <w:p w14:paraId="5E818686" w14:textId="69889B83" w:rsidR="00A27576" w:rsidRDefault="00A27576" w:rsidP="00A27576">
      <w:pPr>
        <w:pStyle w:val="3"/>
        <w:rPr>
          <w:rFonts w:eastAsiaTheme="majorEastAsia"/>
          <w:sz w:val="24"/>
          <w:szCs w:val="24"/>
        </w:rPr>
      </w:pPr>
      <w:r w:rsidRPr="00A27576">
        <w:rPr>
          <w:rFonts w:eastAsiaTheme="majorEastAsia" w:hint="eastAsia"/>
          <w:sz w:val="24"/>
          <w:szCs w:val="24"/>
        </w:rPr>
        <w:t>2PC</w:t>
      </w:r>
      <w:r w:rsidRPr="00A27576">
        <w:rPr>
          <w:rFonts w:eastAsiaTheme="majorEastAsia" w:hint="eastAsia"/>
          <w:sz w:val="24"/>
          <w:szCs w:val="24"/>
        </w:rPr>
        <w:t>的使用示例</w:t>
      </w:r>
    </w:p>
    <w:p w14:paraId="75D674A8" w14:textId="77777777" w:rsidR="00A27576" w:rsidRDefault="00A27576" w:rsidP="00B9263D">
      <w:pPr>
        <w:pStyle w:val="074Char"/>
        <w:numPr>
          <w:ilvl w:val="0"/>
          <w:numId w:val="50"/>
        </w:numPr>
        <w:spacing w:line="360" w:lineRule="auto"/>
        <w:ind w:left="420" w:firstLine="0"/>
      </w:pPr>
      <w:r w:rsidRPr="00A27576">
        <w:t>打开</w:t>
      </w:r>
      <w:r w:rsidRPr="00A27576">
        <w:t>2PC</w:t>
      </w:r>
      <w:r w:rsidRPr="00A27576">
        <w:t>的开关</w:t>
      </w:r>
      <w:r>
        <w:rPr>
          <w:rFonts w:hint="eastAsia"/>
        </w:rPr>
        <w:t>：</w:t>
      </w:r>
      <w:r w:rsidRPr="00A27576">
        <w:t>配置</w:t>
      </w:r>
      <w:r w:rsidRPr="00A27576">
        <w:t>max_prepared_transactions</w:t>
      </w:r>
      <w:r w:rsidRPr="00A27576">
        <w:t>为非</w:t>
      </w:r>
      <w:r w:rsidRPr="00A27576">
        <w:t>0</w:t>
      </w:r>
      <w:r w:rsidRPr="00A27576">
        <w:t>值，如</w:t>
      </w:r>
      <w:r w:rsidRPr="00A27576">
        <w:t>100</w:t>
      </w:r>
    </w:p>
    <w:p w14:paraId="3E9E5C51" w14:textId="2B8058AB" w:rsidR="00A27576" w:rsidRDefault="00A27576" w:rsidP="00B9263D">
      <w:pPr>
        <w:pStyle w:val="074Char"/>
        <w:numPr>
          <w:ilvl w:val="0"/>
          <w:numId w:val="50"/>
        </w:numPr>
        <w:spacing w:line="360" w:lineRule="auto"/>
        <w:ind w:left="420" w:firstLine="0"/>
      </w:pPr>
      <w:r w:rsidRPr="00A27576">
        <w:t>执行</w:t>
      </w:r>
      <w:r w:rsidRPr="00A27576">
        <w:t>2PC SQL</w:t>
      </w:r>
      <w:r w:rsidRPr="00A27576">
        <w:t>命令</w:t>
      </w:r>
    </w:p>
    <w:p w14:paraId="683C7E31" w14:textId="77777777" w:rsidR="00A27576" w:rsidRDefault="00A27576" w:rsidP="00C163E8">
      <w:pPr>
        <w:pStyle w:val="074Char"/>
        <w:spacing w:line="360" w:lineRule="auto"/>
        <w:ind w:firstLineChars="200"/>
      </w:pPr>
    </w:p>
    <w:p w14:paraId="45CFD12A"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spacing w:val="-4"/>
          <w:sz w:val="18"/>
          <w:szCs w:val="21"/>
          <w:shd w:val="pct15" w:color="auto" w:fill="FFFFFF"/>
        </w:rPr>
        <w:t>CREATE TABLE tb1(id int);</w:t>
      </w:r>
    </w:p>
    <w:p w14:paraId="509824C1"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spacing w:val="-4"/>
          <w:sz w:val="18"/>
          <w:szCs w:val="21"/>
          <w:shd w:val="pct15" w:color="auto" w:fill="FFFFFF"/>
        </w:rPr>
        <w:t>BEGIN;</w:t>
      </w:r>
    </w:p>
    <w:p w14:paraId="77C6DA8C"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PREPARE TRANSACTION 'P1';  --创建两阶段提交事务</w:t>
      </w:r>
    </w:p>
    <w:p w14:paraId="22BB3648"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INSERT INTO tb1 VALUES(1); --插入一行数据</w:t>
      </w:r>
    </w:p>
    <w:p w14:paraId="031E20BB"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SELECT * FROM tb1;  --查询表的内容</w:t>
      </w:r>
    </w:p>
    <w:p w14:paraId="5E82C3D3" w14:textId="35DA5EBB" w:rsid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27576">
        <w:rPr>
          <w:rFonts w:ascii="宋体" w:eastAsia="宋体" w:hAnsi="宋体" w:cs="Huawei Sans" w:hint="eastAsia"/>
          <w:spacing w:val="-4"/>
          <w:sz w:val="18"/>
          <w:szCs w:val="21"/>
          <w:shd w:val="pct15" w:color="auto" w:fill="FFFFFF"/>
        </w:rPr>
        <w:t>SELECT * FROM pg_prepared_xacts; --查询两阶段提交事务内容</w:t>
      </w:r>
    </w:p>
    <w:p w14:paraId="534B7D52" w14:textId="77777777" w:rsidR="00A27576" w:rsidRPr="00A27576" w:rsidRDefault="00A27576" w:rsidP="00C163E8">
      <w:pPr>
        <w:pStyle w:val="074Char"/>
        <w:spacing w:line="360" w:lineRule="auto"/>
        <w:ind w:firstLineChars="200"/>
      </w:pPr>
    </w:p>
    <w:p w14:paraId="014E653D" w14:textId="77777777" w:rsidR="00A27576" w:rsidRPr="00A27576" w:rsidRDefault="00A27576" w:rsidP="00B9263D">
      <w:pPr>
        <w:pStyle w:val="074Char"/>
        <w:numPr>
          <w:ilvl w:val="0"/>
          <w:numId w:val="50"/>
        </w:numPr>
        <w:spacing w:line="360" w:lineRule="auto"/>
        <w:ind w:left="420" w:firstLine="0"/>
        <w:rPr>
          <w:rFonts w:ascii="-apple-system" w:hAnsi="-apple-system" w:hint="eastAsia"/>
          <w:kern w:val="0"/>
          <w:sz w:val="24"/>
        </w:rPr>
      </w:pPr>
      <w:r w:rsidRPr="00A27576">
        <w:t>重启数据库</w:t>
      </w:r>
    </w:p>
    <w:p w14:paraId="60390F23" w14:textId="59893F4D" w:rsidR="00A27576" w:rsidRPr="00A27576" w:rsidRDefault="00A27576" w:rsidP="00B9263D">
      <w:pPr>
        <w:pStyle w:val="074Char"/>
        <w:numPr>
          <w:ilvl w:val="0"/>
          <w:numId w:val="50"/>
        </w:numPr>
        <w:spacing w:line="360" w:lineRule="auto"/>
        <w:ind w:left="420" w:firstLine="0"/>
        <w:rPr>
          <w:rFonts w:ascii="-apple-system" w:hAnsi="-apple-system" w:hint="eastAsia"/>
          <w:kern w:val="0"/>
          <w:sz w:val="24"/>
        </w:rPr>
      </w:pPr>
      <w:r w:rsidRPr="00A27576">
        <w:t>查看</w:t>
      </w:r>
      <w:r w:rsidRPr="00A27576">
        <w:t>2PC</w:t>
      </w:r>
      <w:r w:rsidRPr="00A27576">
        <w:t>并提交</w:t>
      </w:r>
    </w:p>
    <w:p w14:paraId="0EDE365E"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 xml:space="preserve">SELECT * FROM pg_prepared_xacts; --查询两阶段提交事务内容 </w:t>
      </w:r>
    </w:p>
    <w:p w14:paraId="5102D28D" w14:textId="7DD87123" w:rsidR="009513CB"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27576">
        <w:rPr>
          <w:rFonts w:ascii="宋体" w:eastAsia="宋体" w:hAnsi="宋体" w:cs="Huawei Sans" w:hint="eastAsia"/>
          <w:spacing w:val="-4"/>
          <w:sz w:val="18"/>
          <w:szCs w:val="21"/>
          <w:shd w:val="pct15" w:color="auto" w:fill="FFFFFF"/>
        </w:rPr>
        <w:t>COMMIT PREPARED 'P1'; --提交两阶段提交事务</w:t>
      </w:r>
    </w:p>
    <w:p w14:paraId="403D440E" w14:textId="096893D2" w:rsidR="00A27576" w:rsidRDefault="00A27576" w:rsidP="00C163E8">
      <w:pPr>
        <w:pStyle w:val="074Char"/>
        <w:spacing w:line="360" w:lineRule="auto"/>
        <w:ind w:firstLineChars="200"/>
      </w:pPr>
    </w:p>
    <w:p w14:paraId="3002EA22" w14:textId="77777777" w:rsidR="00A27576" w:rsidRPr="00A27576" w:rsidRDefault="00A27576" w:rsidP="00B9263D">
      <w:pPr>
        <w:pStyle w:val="074Char"/>
        <w:numPr>
          <w:ilvl w:val="0"/>
          <w:numId w:val="50"/>
        </w:numPr>
        <w:spacing w:line="360" w:lineRule="auto"/>
        <w:ind w:left="420" w:firstLine="0"/>
        <w:rPr>
          <w:rFonts w:ascii="-apple-system" w:hAnsi="-apple-system" w:hint="eastAsia"/>
          <w:kern w:val="0"/>
          <w:sz w:val="24"/>
        </w:rPr>
      </w:pPr>
      <w:r w:rsidRPr="00A27576">
        <w:t>回滚</w:t>
      </w:r>
      <w:r w:rsidRPr="00A27576">
        <w:t>2PC</w:t>
      </w:r>
    </w:p>
    <w:p w14:paraId="0BFBA4C0" w14:textId="10CAC6BA" w:rsid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27576">
        <w:rPr>
          <w:rFonts w:ascii="宋体" w:eastAsia="宋体" w:hAnsi="宋体" w:cs="Huawei Sans"/>
          <w:spacing w:val="-4"/>
          <w:sz w:val="18"/>
          <w:szCs w:val="21"/>
          <w:shd w:val="pct15" w:color="auto" w:fill="FFFFFF"/>
        </w:rPr>
        <w:t>ROLLBACK PREPARED 'P1';</w:t>
      </w:r>
    </w:p>
    <w:p w14:paraId="76872A9C" w14:textId="3A7A88BA" w:rsidR="00A27576" w:rsidRDefault="00A27576" w:rsidP="00C163E8">
      <w:pPr>
        <w:pStyle w:val="074Char"/>
        <w:spacing w:line="360" w:lineRule="auto"/>
        <w:ind w:firstLineChars="200"/>
      </w:pPr>
    </w:p>
    <w:p w14:paraId="555489BC" w14:textId="45EBA7F9" w:rsidR="00A27576" w:rsidRDefault="00A27576" w:rsidP="00A27576">
      <w:pPr>
        <w:pStyle w:val="3"/>
        <w:rPr>
          <w:rFonts w:eastAsiaTheme="majorEastAsia"/>
          <w:sz w:val="24"/>
          <w:szCs w:val="24"/>
        </w:rPr>
      </w:pPr>
      <w:r w:rsidRPr="00A27576">
        <w:rPr>
          <w:rFonts w:eastAsiaTheme="majorEastAsia" w:hint="eastAsia"/>
          <w:sz w:val="24"/>
          <w:szCs w:val="24"/>
        </w:rPr>
        <w:t>2PC</w:t>
      </w:r>
      <w:r w:rsidRPr="00A27576">
        <w:rPr>
          <w:rFonts w:eastAsiaTheme="majorEastAsia" w:hint="eastAsia"/>
          <w:sz w:val="24"/>
          <w:szCs w:val="24"/>
        </w:rPr>
        <w:t>执行流程</w:t>
      </w:r>
    </w:p>
    <w:p w14:paraId="2734D841" w14:textId="77777777" w:rsidR="00A27576" w:rsidRDefault="00A27576" w:rsidP="00A27576">
      <w:pPr>
        <w:pStyle w:val="074Char"/>
        <w:spacing w:line="360" w:lineRule="auto"/>
        <w:ind w:firstLineChars="200"/>
      </w:pPr>
      <w:r>
        <w:rPr>
          <w:rFonts w:hint="eastAsia"/>
        </w:rPr>
        <w:t>2PC</w:t>
      </w:r>
      <w:r>
        <w:rPr>
          <w:rFonts w:hint="eastAsia"/>
        </w:rPr>
        <w:t>的执行流程主要分为两个阶段：</w:t>
      </w:r>
      <w:r>
        <w:rPr>
          <w:rFonts w:hint="eastAsia"/>
        </w:rPr>
        <w:t xml:space="preserve"> PREPARE</w:t>
      </w:r>
      <w:r>
        <w:rPr>
          <w:rFonts w:hint="eastAsia"/>
        </w:rPr>
        <w:t>阶段，</w:t>
      </w:r>
      <w:r>
        <w:rPr>
          <w:rFonts w:hint="eastAsia"/>
        </w:rPr>
        <w:t>COMMIT/ROLLBACK</w:t>
      </w:r>
      <w:r>
        <w:rPr>
          <w:rFonts w:hint="eastAsia"/>
        </w:rPr>
        <w:t>阶段</w:t>
      </w:r>
    </w:p>
    <w:p w14:paraId="3158EFC2" w14:textId="1FFE84AF" w:rsidR="00A27576" w:rsidRDefault="00A27576" w:rsidP="00A27576">
      <w:pPr>
        <w:pStyle w:val="074Char"/>
        <w:spacing w:line="360" w:lineRule="auto"/>
        <w:ind w:firstLineChars="200"/>
      </w:pPr>
      <w:r>
        <w:rPr>
          <w:rFonts w:hint="eastAsia"/>
        </w:rPr>
        <w:t>引入一个协调者</w:t>
      </w:r>
      <w:r>
        <w:rPr>
          <w:rFonts w:hint="eastAsia"/>
        </w:rPr>
        <w:t>coordinator</w:t>
      </w:r>
      <w:r>
        <w:rPr>
          <w:rFonts w:hint="eastAsia"/>
        </w:rPr>
        <w:t>来协调各个数据库的准备和提交，有了解</w:t>
      </w:r>
      <w:r>
        <w:rPr>
          <w:rFonts w:hint="eastAsia"/>
        </w:rPr>
        <w:t>greenplum</w:t>
      </w:r>
      <w:r>
        <w:rPr>
          <w:rFonts w:hint="eastAsia"/>
        </w:rPr>
        <w:t>数据库的应该就知道，</w:t>
      </w:r>
      <w:r>
        <w:rPr>
          <w:rFonts w:hint="eastAsia"/>
        </w:rPr>
        <w:t>greenplum</w:t>
      </w:r>
      <w:r>
        <w:rPr>
          <w:rFonts w:hint="eastAsia"/>
        </w:rPr>
        <w:t>中的</w:t>
      </w:r>
      <w:r>
        <w:rPr>
          <w:rFonts w:hint="eastAsia"/>
        </w:rPr>
        <w:t>master</w:t>
      </w:r>
      <w:r>
        <w:rPr>
          <w:rFonts w:hint="eastAsia"/>
        </w:rPr>
        <w:t>其实就是扮演者</w:t>
      </w:r>
      <w:r>
        <w:rPr>
          <w:rFonts w:hint="eastAsia"/>
        </w:rPr>
        <w:t>coordinator</w:t>
      </w:r>
      <w:r>
        <w:rPr>
          <w:rFonts w:hint="eastAsia"/>
        </w:rPr>
        <w:t>的角色，各个</w:t>
      </w:r>
      <w:r>
        <w:rPr>
          <w:rFonts w:hint="eastAsia"/>
        </w:rPr>
        <w:t>segment</w:t>
      </w:r>
      <w:r>
        <w:rPr>
          <w:rFonts w:hint="eastAsia"/>
        </w:rPr>
        <w:t>就是对应着各个数据库。</w:t>
      </w:r>
    </w:p>
    <w:p w14:paraId="09DC0A56" w14:textId="722DB19B" w:rsidR="00A27576" w:rsidRDefault="00A27576" w:rsidP="00A27576">
      <w:pPr>
        <w:pStyle w:val="074Char"/>
        <w:spacing w:line="360" w:lineRule="auto"/>
        <w:ind w:firstLineChars="200"/>
      </w:pPr>
      <w:r>
        <w:rPr>
          <w:noProof/>
        </w:rPr>
        <w:lastRenderedPageBreak/>
        <w:drawing>
          <wp:inline distT="0" distB="0" distL="0" distR="0" wp14:anchorId="66A48290" wp14:editId="49E1B01A">
            <wp:extent cx="2865755" cy="7544435"/>
            <wp:effectExtent l="0" t="0" r="0" b="0"/>
            <wp:docPr id="123" name="图片 12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在这里插入图片描述"/>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65755" cy="7544435"/>
                    </a:xfrm>
                    <a:prstGeom prst="rect">
                      <a:avLst/>
                    </a:prstGeom>
                    <a:noFill/>
                    <a:ln>
                      <a:noFill/>
                    </a:ln>
                  </pic:spPr>
                </pic:pic>
              </a:graphicData>
            </a:graphic>
          </wp:inline>
        </w:drawing>
      </w:r>
    </w:p>
    <w:p w14:paraId="65F4E6FD" w14:textId="77777777" w:rsidR="00A27576" w:rsidRDefault="00A27576" w:rsidP="00C163E8">
      <w:pPr>
        <w:pStyle w:val="074Char"/>
        <w:spacing w:line="360" w:lineRule="auto"/>
        <w:ind w:firstLineChars="200"/>
      </w:pPr>
    </w:p>
    <w:p w14:paraId="2FF4C286" w14:textId="5E03712E" w:rsidR="00A27576" w:rsidRDefault="00A27576" w:rsidP="00C163E8">
      <w:pPr>
        <w:pStyle w:val="074Char"/>
        <w:spacing w:line="360" w:lineRule="auto"/>
        <w:ind w:firstLineChars="200"/>
      </w:pPr>
    </w:p>
    <w:p w14:paraId="2B79FD06" w14:textId="2B7C99D8" w:rsidR="00A27576" w:rsidRDefault="00A27576" w:rsidP="00A27576">
      <w:pPr>
        <w:pStyle w:val="4"/>
      </w:pPr>
      <w:r w:rsidRPr="00A27576">
        <w:rPr>
          <w:rFonts w:hint="eastAsia"/>
        </w:rPr>
        <w:lastRenderedPageBreak/>
        <w:t>准备阶段</w:t>
      </w:r>
    </w:p>
    <w:p w14:paraId="01EC8EB9" w14:textId="77777777" w:rsidR="00A27576" w:rsidRDefault="00A27576" w:rsidP="00A27576">
      <w:pPr>
        <w:pStyle w:val="074Char"/>
        <w:spacing w:line="360" w:lineRule="auto"/>
        <w:ind w:firstLineChars="200"/>
      </w:pPr>
      <w:r>
        <w:rPr>
          <w:rFonts w:hint="eastAsia"/>
        </w:rPr>
        <w:t>coordinator</w:t>
      </w:r>
      <w:r>
        <w:rPr>
          <w:rFonts w:hint="eastAsia"/>
        </w:rPr>
        <w:t>向所有参与的数据库发出预处理请求</w:t>
      </w:r>
      <w:r>
        <w:rPr>
          <w:rFonts w:hint="eastAsia"/>
        </w:rPr>
        <w:t>prepare</w:t>
      </w:r>
      <w:r>
        <w:rPr>
          <w:rFonts w:hint="eastAsia"/>
        </w:rPr>
        <w:t>，并开始等待各参与者的响应。</w:t>
      </w:r>
    </w:p>
    <w:p w14:paraId="6B2C03E1" w14:textId="77777777" w:rsidR="00A27576" w:rsidRDefault="00A27576" w:rsidP="00A27576">
      <w:pPr>
        <w:pStyle w:val="074Char"/>
        <w:spacing w:line="360" w:lineRule="auto"/>
        <w:ind w:firstLineChars="200"/>
      </w:pPr>
      <w:r>
        <w:rPr>
          <w:rFonts w:hint="eastAsia"/>
        </w:rPr>
        <w:t>各参与者执行本地事务，执行完成后并不会真正提交，也不会释放资源，而是先向</w:t>
      </w:r>
      <w:r>
        <w:rPr>
          <w:rFonts w:hint="eastAsia"/>
        </w:rPr>
        <w:t>coordinator</w:t>
      </w:r>
      <w:r>
        <w:rPr>
          <w:rFonts w:hint="eastAsia"/>
        </w:rPr>
        <w:t>报告结果，是否可以</w:t>
      </w:r>
      <w:r>
        <w:rPr>
          <w:rFonts w:hint="eastAsia"/>
        </w:rPr>
        <w:t>commit</w:t>
      </w:r>
      <w:r>
        <w:rPr>
          <w:rFonts w:hint="eastAsia"/>
        </w:rPr>
        <w:t>。</w:t>
      </w:r>
    </w:p>
    <w:p w14:paraId="129DC32F" w14:textId="77777777" w:rsidR="00A27576" w:rsidRDefault="00A27576" w:rsidP="00A27576">
      <w:pPr>
        <w:pStyle w:val="074Char"/>
        <w:spacing w:line="360" w:lineRule="auto"/>
        <w:ind w:firstLineChars="200"/>
      </w:pPr>
      <w:r>
        <w:rPr>
          <w:rFonts w:hint="eastAsia"/>
        </w:rPr>
        <w:t>coordinator</w:t>
      </w:r>
      <w:r>
        <w:rPr>
          <w:rFonts w:hint="eastAsia"/>
        </w:rPr>
        <w:t>接收到所有的参与者的反馈后，决定是否继续完成</w:t>
      </w:r>
      <w:r>
        <w:rPr>
          <w:rFonts w:hint="eastAsia"/>
        </w:rPr>
        <w:t>commit</w:t>
      </w:r>
      <w:r>
        <w:rPr>
          <w:rFonts w:hint="eastAsia"/>
        </w:rPr>
        <w:t>。</w:t>
      </w:r>
    </w:p>
    <w:p w14:paraId="4955909B" w14:textId="77777777" w:rsidR="00A27576" w:rsidRDefault="00A27576" w:rsidP="00A27576">
      <w:pPr>
        <w:pStyle w:val="074Char"/>
        <w:spacing w:line="360" w:lineRule="auto"/>
        <w:ind w:firstLineChars="200"/>
      </w:pPr>
      <w:r>
        <w:rPr>
          <w:rFonts w:hint="eastAsia"/>
        </w:rPr>
        <w:t>整个准备阶段只要有任一参与者没有正确响应，就会导致事务</w:t>
      </w:r>
      <w:r>
        <w:rPr>
          <w:rFonts w:hint="eastAsia"/>
        </w:rPr>
        <w:t>abort</w:t>
      </w:r>
      <w:r>
        <w:rPr>
          <w:rFonts w:hint="eastAsia"/>
        </w:rPr>
        <w:t>，而</w:t>
      </w:r>
      <w:r>
        <w:rPr>
          <w:rFonts w:hint="eastAsia"/>
        </w:rPr>
        <w:t>coordinator</w:t>
      </w:r>
      <w:r>
        <w:rPr>
          <w:rFonts w:hint="eastAsia"/>
        </w:rPr>
        <w:t>需要记录相关的日志信息。</w:t>
      </w:r>
    </w:p>
    <w:p w14:paraId="72995C6D" w14:textId="77777777" w:rsidR="00A27576" w:rsidRDefault="00A27576" w:rsidP="00A27576">
      <w:pPr>
        <w:pStyle w:val="4"/>
      </w:pPr>
      <w:r>
        <w:rPr>
          <w:rFonts w:hint="eastAsia"/>
        </w:rPr>
        <w:t>提交</w:t>
      </w:r>
      <w:r>
        <w:rPr>
          <w:rFonts w:hint="eastAsia"/>
        </w:rPr>
        <w:t>/</w:t>
      </w:r>
      <w:r>
        <w:rPr>
          <w:rFonts w:hint="eastAsia"/>
        </w:rPr>
        <w:t>回滚阶段</w:t>
      </w:r>
    </w:p>
    <w:p w14:paraId="007BC4CD" w14:textId="77777777" w:rsidR="00A27576" w:rsidRDefault="00A27576" w:rsidP="00A27576">
      <w:pPr>
        <w:pStyle w:val="074Char"/>
        <w:spacing w:line="360" w:lineRule="auto"/>
        <w:ind w:firstLineChars="200"/>
      </w:pPr>
      <w:r>
        <w:rPr>
          <w:rFonts w:hint="eastAsia"/>
        </w:rPr>
        <w:t>coordinator</w:t>
      </w:r>
      <w:r>
        <w:rPr>
          <w:rFonts w:hint="eastAsia"/>
        </w:rPr>
        <w:t>向所有参与者发出</w:t>
      </w:r>
      <w:r>
        <w:rPr>
          <w:rFonts w:hint="eastAsia"/>
        </w:rPr>
        <w:t>commit/rollback</w:t>
      </w:r>
      <w:r>
        <w:rPr>
          <w:rFonts w:hint="eastAsia"/>
        </w:rPr>
        <w:t>请求</w:t>
      </w:r>
    </w:p>
    <w:p w14:paraId="2739A20C" w14:textId="77777777" w:rsidR="00A27576" w:rsidRDefault="00A27576" w:rsidP="00A27576">
      <w:pPr>
        <w:pStyle w:val="074Char"/>
        <w:spacing w:line="360" w:lineRule="auto"/>
        <w:ind w:firstLineChars="200"/>
      </w:pPr>
      <w:r>
        <w:rPr>
          <w:rFonts w:hint="eastAsia"/>
        </w:rPr>
        <w:t>各参与者收到</w:t>
      </w:r>
      <w:r>
        <w:rPr>
          <w:rFonts w:hint="eastAsia"/>
        </w:rPr>
        <w:t>commit/rollback</w:t>
      </w:r>
      <w:r>
        <w:rPr>
          <w:rFonts w:hint="eastAsia"/>
        </w:rPr>
        <w:t>请求之后，正式的执行本地事务的</w:t>
      </w:r>
      <w:r>
        <w:rPr>
          <w:rFonts w:hint="eastAsia"/>
        </w:rPr>
        <w:t>commit</w:t>
      </w:r>
      <w:r>
        <w:rPr>
          <w:rFonts w:hint="eastAsia"/>
        </w:rPr>
        <w:t>操作并记录日志，然后释放相关的资源。最后回复</w:t>
      </w:r>
      <w:r>
        <w:rPr>
          <w:rFonts w:hint="eastAsia"/>
        </w:rPr>
        <w:t>coordinator</w:t>
      </w:r>
      <w:r>
        <w:rPr>
          <w:rFonts w:hint="eastAsia"/>
        </w:rPr>
        <w:t>执行结果</w:t>
      </w:r>
    </w:p>
    <w:p w14:paraId="4519E4E0" w14:textId="60E47CC0" w:rsidR="00A27576" w:rsidRDefault="00A27576" w:rsidP="00A27576">
      <w:pPr>
        <w:pStyle w:val="074Char"/>
        <w:spacing w:line="360" w:lineRule="auto"/>
        <w:ind w:firstLineChars="200"/>
      </w:pPr>
      <w:r>
        <w:rPr>
          <w:rFonts w:hint="eastAsia"/>
        </w:rPr>
        <w:t>coordinator</w:t>
      </w:r>
      <w:r>
        <w:rPr>
          <w:rFonts w:hint="eastAsia"/>
        </w:rPr>
        <w:t>收到所有参与者的回复之后，记录日志并释放资源。</w:t>
      </w:r>
    </w:p>
    <w:p w14:paraId="5A8746A0" w14:textId="12AD41E4" w:rsidR="00A27576" w:rsidRDefault="00A27576" w:rsidP="00C163E8">
      <w:pPr>
        <w:pStyle w:val="074Char"/>
        <w:spacing w:line="360" w:lineRule="auto"/>
        <w:ind w:firstLineChars="200"/>
      </w:pPr>
    </w:p>
    <w:p w14:paraId="070FA8F7" w14:textId="0AF0C903" w:rsidR="00A27576" w:rsidRDefault="00A27576" w:rsidP="00A27576">
      <w:pPr>
        <w:pStyle w:val="3"/>
        <w:rPr>
          <w:rFonts w:eastAsiaTheme="majorEastAsia"/>
          <w:sz w:val="24"/>
          <w:szCs w:val="24"/>
        </w:rPr>
      </w:pPr>
      <w:r w:rsidRPr="00A27576">
        <w:rPr>
          <w:rFonts w:eastAsiaTheme="majorEastAsia" w:hint="eastAsia"/>
          <w:sz w:val="24"/>
          <w:szCs w:val="24"/>
        </w:rPr>
        <w:t>两阶段提交相关</w:t>
      </w:r>
      <w:r>
        <w:rPr>
          <w:rFonts w:eastAsiaTheme="majorEastAsia" w:hint="eastAsia"/>
          <w:sz w:val="24"/>
          <w:szCs w:val="24"/>
        </w:rPr>
        <w:t>的数据</w:t>
      </w:r>
      <w:r w:rsidRPr="00A27576">
        <w:rPr>
          <w:rFonts w:eastAsiaTheme="majorEastAsia" w:hint="eastAsia"/>
          <w:sz w:val="24"/>
          <w:szCs w:val="24"/>
        </w:rPr>
        <w:t>结构</w:t>
      </w:r>
    </w:p>
    <w:p w14:paraId="1BC59289" w14:textId="72517C6D" w:rsidR="00A27576" w:rsidRDefault="00A27576" w:rsidP="00C163E8">
      <w:pPr>
        <w:pStyle w:val="074Char"/>
        <w:spacing w:line="360" w:lineRule="auto"/>
        <w:ind w:firstLineChars="200"/>
      </w:pPr>
    </w:p>
    <w:p w14:paraId="5D2F93DF" w14:textId="77777777" w:rsidR="00A27576" w:rsidRDefault="00A27576" w:rsidP="00A27576">
      <w:pPr>
        <w:pStyle w:val="4"/>
        <w:rPr>
          <w:rFonts w:ascii="微软雅黑" w:eastAsia="微软雅黑" w:hAnsi="微软雅黑"/>
          <w:color w:val="4F4F4F"/>
        </w:rPr>
      </w:pPr>
      <w:r w:rsidRPr="006E15C7">
        <w:rPr>
          <w:rFonts w:hint="eastAsia"/>
          <w:sz w:val="21"/>
          <w:szCs w:val="21"/>
        </w:rPr>
        <w:t>GlobalTransactionData</w:t>
      </w:r>
    </w:p>
    <w:p w14:paraId="6B875A16" w14:textId="77777777" w:rsidR="00A27576" w:rsidRDefault="00A27576" w:rsidP="00A27576">
      <w:pPr>
        <w:pStyle w:val="074Char"/>
        <w:spacing w:line="360" w:lineRule="auto"/>
        <w:ind w:firstLineChars="200"/>
      </w:pPr>
      <w:r>
        <w:rPr>
          <w:rFonts w:hint="eastAsia"/>
        </w:rPr>
        <w:t>全局事务数据结构体，保存每个事务相关的数据，数据库启动后，会初始化</w:t>
      </w:r>
      <w:r>
        <w:rPr>
          <w:rFonts w:hint="eastAsia"/>
        </w:rPr>
        <w:t>max_prepared_transactions</w:t>
      </w:r>
      <w:r>
        <w:rPr>
          <w:rFonts w:hint="eastAsia"/>
        </w:rPr>
        <w:t>个</w:t>
      </w:r>
      <w:r>
        <w:rPr>
          <w:rFonts w:hint="eastAsia"/>
        </w:rPr>
        <w:t>GlobalTransactionData</w:t>
      </w:r>
      <w:r>
        <w:rPr>
          <w:rFonts w:hint="eastAsia"/>
        </w:rPr>
        <w:t>结构，并以链表的形式存储到</w:t>
      </w:r>
      <w:r>
        <w:rPr>
          <w:rFonts w:hint="eastAsia"/>
        </w:rPr>
        <w:t>TwoPhaseStateData</w:t>
      </w:r>
      <w:r>
        <w:rPr>
          <w:rFonts w:hint="eastAsia"/>
        </w:rPr>
        <w:t>结构体的</w:t>
      </w:r>
      <w:r>
        <w:rPr>
          <w:rFonts w:hint="eastAsia"/>
        </w:rPr>
        <w:t>freeGxacts</w:t>
      </w:r>
      <w:r>
        <w:rPr>
          <w:rFonts w:hint="eastAsia"/>
        </w:rPr>
        <w:t>中</w:t>
      </w:r>
    </w:p>
    <w:p w14:paraId="4297F235" w14:textId="77777777" w:rsidR="00A27576" w:rsidRDefault="00A27576" w:rsidP="00A27576">
      <w:pPr>
        <w:pStyle w:val="074Char"/>
        <w:spacing w:line="360" w:lineRule="auto"/>
        <w:ind w:firstLineChars="200"/>
      </w:pPr>
      <w:r>
        <w:rPr>
          <w:rFonts w:hint="eastAsia"/>
        </w:rPr>
        <w:t>该结构体主要记录了三部分内容：</w:t>
      </w:r>
    </w:p>
    <w:p w14:paraId="0B24BD80" w14:textId="77777777" w:rsidR="00A27576" w:rsidRDefault="00A27576" w:rsidP="00B9263D">
      <w:pPr>
        <w:pStyle w:val="074Char"/>
        <w:numPr>
          <w:ilvl w:val="0"/>
          <w:numId w:val="51"/>
        </w:numPr>
        <w:spacing w:line="360" w:lineRule="auto"/>
      </w:pPr>
      <w:r>
        <w:rPr>
          <w:rFonts w:hint="eastAsia"/>
        </w:rPr>
        <w:t>两阶段提交相关的信息，比如指向的下一个</w:t>
      </w:r>
      <w:r>
        <w:rPr>
          <w:rFonts w:hint="eastAsia"/>
        </w:rPr>
        <w:t>GlobalTransaction</w:t>
      </w:r>
      <w:r>
        <w:rPr>
          <w:rFonts w:hint="eastAsia"/>
        </w:rPr>
        <w:t>地址，进程信息，事务开始时间等</w:t>
      </w:r>
    </w:p>
    <w:p w14:paraId="1B868C07" w14:textId="77777777" w:rsidR="00A27576" w:rsidRDefault="00A27576" w:rsidP="00B9263D">
      <w:pPr>
        <w:pStyle w:val="074Char"/>
        <w:numPr>
          <w:ilvl w:val="0"/>
          <w:numId w:val="51"/>
        </w:numPr>
        <w:spacing w:line="360" w:lineRule="auto"/>
      </w:pPr>
      <w:r>
        <w:rPr>
          <w:rFonts w:hint="eastAsia"/>
        </w:rPr>
        <w:t>XLOG</w:t>
      </w:r>
      <w:r>
        <w:rPr>
          <w:rFonts w:hint="eastAsia"/>
        </w:rPr>
        <w:t>信息，事务</w:t>
      </w:r>
      <w:r>
        <w:rPr>
          <w:rFonts w:hint="eastAsia"/>
        </w:rPr>
        <w:t>ID</w:t>
      </w:r>
      <w:r>
        <w:rPr>
          <w:rFonts w:hint="eastAsia"/>
        </w:rPr>
        <w:t>信息及用户信息</w:t>
      </w:r>
    </w:p>
    <w:p w14:paraId="13B6A8AF" w14:textId="77777777" w:rsidR="00A27576" w:rsidRDefault="00A27576" w:rsidP="00B9263D">
      <w:pPr>
        <w:pStyle w:val="074Char"/>
        <w:numPr>
          <w:ilvl w:val="0"/>
          <w:numId w:val="51"/>
        </w:numPr>
        <w:spacing w:line="360" w:lineRule="auto"/>
      </w:pPr>
      <w:r>
        <w:rPr>
          <w:rFonts w:hint="eastAsia"/>
        </w:rPr>
        <w:t>标志位，比如是否记录到</w:t>
      </w:r>
      <w:r>
        <w:rPr>
          <w:rFonts w:hint="eastAsia"/>
        </w:rPr>
        <w:t>PGPROC</w:t>
      </w:r>
      <w:r>
        <w:rPr>
          <w:rFonts w:hint="eastAsia"/>
        </w:rPr>
        <w:t>中，是否落盘，数据是否是从</w:t>
      </w:r>
      <w:r>
        <w:rPr>
          <w:rFonts w:hint="eastAsia"/>
        </w:rPr>
        <w:t>WAL</w:t>
      </w:r>
      <w:r>
        <w:rPr>
          <w:rFonts w:hint="eastAsia"/>
        </w:rPr>
        <w:t>日志中获得等</w:t>
      </w:r>
    </w:p>
    <w:p w14:paraId="0DC02FAC" w14:textId="4E43EEB4" w:rsidR="00A27576" w:rsidRDefault="00A27576" w:rsidP="00C163E8">
      <w:pPr>
        <w:pStyle w:val="074Char"/>
        <w:spacing w:line="360" w:lineRule="auto"/>
        <w:ind w:firstLineChars="200"/>
      </w:pPr>
    </w:p>
    <w:p w14:paraId="190CF1F4"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spacing w:val="-4"/>
          <w:sz w:val="18"/>
          <w:szCs w:val="21"/>
          <w:shd w:val="pct15" w:color="auto" w:fill="FFFFFF"/>
        </w:rPr>
        <w:t>typedef struct GlobalTransactionData</w:t>
      </w:r>
    </w:p>
    <w:p w14:paraId="20AAE1D4"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spacing w:val="-4"/>
          <w:sz w:val="18"/>
          <w:szCs w:val="21"/>
          <w:shd w:val="pct15" w:color="auto" w:fill="FFFFFF"/>
        </w:rPr>
        <w:t>{</w:t>
      </w:r>
    </w:p>
    <w:p w14:paraId="56A640BB"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GlobalTransaction next;</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TwophaseStateData的freeGxacts链表 */</w:t>
      </w:r>
    </w:p>
    <w:p w14:paraId="430E210C"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int</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pgprocno;</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PGPROC，在initPRoc时会初始化 */</w:t>
      </w:r>
    </w:p>
    <w:p w14:paraId="10169E68"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BackendId</w:t>
      </w:r>
      <w:r w:rsidRPr="00A27576">
        <w:rPr>
          <w:rFonts w:ascii="宋体" w:eastAsia="宋体" w:hAnsi="宋体" w:cs="Huawei Sans" w:hint="eastAsia"/>
          <w:spacing w:val="-4"/>
          <w:sz w:val="18"/>
          <w:szCs w:val="21"/>
          <w:shd w:val="pct15" w:color="auto" w:fill="FFFFFF"/>
        </w:rPr>
        <w:tab/>
        <w:t>dummyBackendId; /* dummy进程，用来代表一个backend */</w:t>
      </w:r>
    </w:p>
    <w:p w14:paraId="4EC7B57A"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TimestampTz prepared_at;</w:t>
      </w:r>
      <w:r w:rsidRPr="00A27576">
        <w:rPr>
          <w:rFonts w:ascii="宋体" w:eastAsia="宋体" w:hAnsi="宋体" w:cs="Huawei Sans" w:hint="eastAsia"/>
          <w:spacing w:val="-4"/>
          <w:sz w:val="18"/>
          <w:szCs w:val="21"/>
          <w:shd w:val="pct15" w:color="auto" w:fill="FFFFFF"/>
        </w:rPr>
        <w:tab/>
        <w:t>/* prepared事务开始的时间 */</w:t>
      </w:r>
    </w:p>
    <w:p w14:paraId="5E89DDEA"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A13369E"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XLogRecPtr</w:t>
      </w:r>
      <w:r w:rsidRPr="00A27576">
        <w:rPr>
          <w:rFonts w:ascii="宋体" w:eastAsia="宋体" w:hAnsi="宋体" w:cs="Huawei Sans" w:hint="eastAsia"/>
          <w:spacing w:val="-4"/>
          <w:sz w:val="18"/>
          <w:szCs w:val="21"/>
          <w:shd w:val="pct15" w:color="auto" w:fill="FFFFFF"/>
        </w:rPr>
        <w:tab/>
        <w:t>prepare_start_lsn;</w:t>
      </w:r>
      <w:r w:rsidRPr="00A27576">
        <w:rPr>
          <w:rFonts w:ascii="宋体" w:eastAsia="宋体" w:hAnsi="宋体" w:cs="Huawei Sans" w:hint="eastAsia"/>
          <w:spacing w:val="-4"/>
          <w:sz w:val="18"/>
          <w:szCs w:val="21"/>
          <w:shd w:val="pct15" w:color="auto" w:fill="FFFFFF"/>
        </w:rPr>
        <w:tab/>
        <w:t>/* prepared记录的XLOG日志的起始位置 */</w:t>
      </w:r>
    </w:p>
    <w:p w14:paraId="7E2338B7"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XLogRecPtr</w:t>
      </w:r>
      <w:r w:rsidRPr="00A27576">
        <w:rPr>
          <w:rFonts w:ascii="宋体" w:eastAsia="宋体" w:hAnsi="宋体" w:cs="Huawei Sans" w:hint="eastAsia"/>
          <w:spacing w:val="-4"/>
          <w:sz w:val="18"/>
          <w:szCs w:val="21"/>
          <w:shd w:val="pct15" w:color="auto" w:fill="FFFFFF"/>
        </w:rPr>
        <w:tab/>
        <w:t>prepare_end_lsn;</w:t>
      </w:r>
      <w:r w:rsidRPr="00A27576">
        <w:rPr>
          <w:rFonts w:ascii="宋体" w:eastAsia="宋体" w:hAnsi="宋体" w:cs="Huawei Sans" w:hint="eastAsia"/>
          <w:spacing w:val="-4"/>
          <w:sz w:val="18"/>
          <w:szCs w:val="21"/>
          <w:shd w:val="pct15" w:color="auto" w:fill="FFFFFF"/>
        </w:rPr>
        <w:tab/>
        <w:t>/* prepared记录的XLOG日志的结束位置 */</w:t>
      </w:r>
    </w:p>
    <w:p w14:paraId="2843C536"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TransactionId xid;</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全局事务ID */</w:t>
      </w:r>
    </w:p>
    <w:p w14:paraId="4AF15E7E"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8C2D241"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Oid</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owner;</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启动这个事务的用户 */</w:t>
      </w:r>
    </w:p>
    <w:p w14:paraId="5508D038"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BackendId</w:t>
      </w:r>
      <w:r w:rsidRPr="00A27576">
        <w:rPr>
          <w:rFonts w:ascii="宋体" w:eastAsia="宋体" w:hAnsi="宋体" w:cs="Huawei Sans" w:hint="eastAsia"/>
          <w:spacing w:val="-4"/>
          <w:sz w:val="18"/>
          <w:szCs w:val="21"/>
          <w:shd w:val="pct15" w:color="auto" w:fill="FFFFFF"/>
        </w:rPr>
        <w:tab/>
        <w:t>locking_backend;</w:t>
      </w:r>
      <w:r w:rsidRPr="00A27576">
        <w:rPr>
          <w:rFonts w:ascii="宋体" w:eastAsia="宋体" w:hAnsi="宋体" w:cs="Huawei Sans" w:hint="eastAsia"/>
          <w:spacing w:val="-4"/>
          <w:sz w:val="18"/>
          <w:szCs w:val="21"/>
          <w:shd w:val="pct15" w:color="auto" w:fill="FFFFFF"/>
        </w:rPr>
        <w:tab/>
        <w:t>/* 当前事务事务中运行的事务ID */</w:t>
      </w:r>
    </w:p>
    <w:p w14:paraId="4E28CE8F"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bool</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valid;</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当前进程是在PGPROC中记录 */</w:t>
      </w:r>
    </w:p>
    <w:p w14:paraId="0E89121A"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bool</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ondisk;</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Prepare状态数据是否落盘 */</w:t>
      </w:r>
    </w:p>
    <w:p w14:paraId="3B88343B"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bool</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inredo;</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 数据内容是否是通过回放WAL日志获得 */</w:t>
      </w:r>
    </w:p>
    <w:p w14:paraId="73488B87" w14:textId="77777777" w:rsidR="00A27576" w:rsidRP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27576">
        <w:rPr>
          <w:rFonts w:ascii="宋体" w:eastAsia="宋体" w:hAnsi="宋体" w:cs="Huawei Sans" w:hint="eastAsia"/>
          <w:spacing w:val="-4"/>
          <w:sz w:val="18"/>
          <w:szCs w:val="21"/>
          <w:shd w:val="pct15" w:color="auto" w:fill="FFFFFF"/>
        </w:rPr>
        <w:tab/>
        <w:t>char</w:t>
      </w:r>
      <w:r w:rsidRPr="00A27576">
        <w:rPr>
          <w:rFonts w:ascii="宋体" w:eastAsia="宋体" w:hAnsi="宋体" w:cs="Huawei Sans" w:hint="eastAsia"/>
          <w:spacing w:val="-4"/>
          <w:sz w:val="18"/>
          <w:szCs w:val="21"/>
          <w:shd w:val="pct15" w:color="auto" w:fill="FFFFFF"/>
        </w:rPr>
        <w:tab/>
      </w:r>
      <w:r w:rsidRPr="00A27576">
        <w:rPr>
          <w:rFonts w:ascii="宋体" w:eastAsia="宋体" w:hAnsi="宋体" w:cs="Huawei Sans" w:hint="eastAsia"/>
          <w:spacing w:val="-4"/>
          <w:sz w:val="18"/>
          <w:szCs w:val="21"/>
          <w:shd w:val="pct15" w:color="auto" w:fill="FFFFFF"/>
        </w:rPr>
        <w:tab/>
        <w:t>gid[GIDSIZE];</w:t>
      </w:r>
      <w:r w:rsidRPr="00A27576">
        <w:rPr>
          <w:rFonts w:ascii="宋体" w:eastAsia="宋体" w:hAnsi="宋体" w:cs="Huawei Sans" w:hint="eastAsia"/>
          <w:spacing w:val="-4"/>
          <w:sz w:val="18"/>
          <w:szCs w:val="21"/>
          <w:shd w:val="pct15" w:color="auto" w:fill="FFFFFF"/>
        </w:rPr>
        <w:tab/>
        <w:t>/* prepared transaction指定的gid */</w:t>
      </w:r>
    </w:p>
    <w:p w14:paraId="1F29488F" w14:textId="411DC0EA" w:rsidR="00A27576" w:rsidRDefault="00A27576" w:rsidP="00A2757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27576">
        <w:rPr>
          <w:rFonts w:ascii="宋体" w:eastAsia="宋体" w:hAnsi="宋体" w:cs="Huawei Sans"/>
          <w:spacing w:val="-4"/>
          <w:sz w:val="18"/>
          <w:szCs w:val="21"/>
          <w:shd w:val="pct15" w:color="auto" w:fill="FFFFFF"/>
        </w:rPr>
        <w:t>}</w:t>
      </w:r>
      <w:r w:rsidRPr="00A27576">
        <w:rPr>
          <w:rFonts w:ascii="宋体" w:eastAsia="宋体" w:hAnsi="宋体" w:cs="Huawei Sans"/>
          <w:spacing w:val="-4"/>
          <w:sz w:val="18"/>
          <w:szCs w:val="21"/>
          <w:shd w:val="pct15" w:color="auto" w:fill="FFFFFF"/>
        </w:rPr>
        <w:tab/>
      </w:r>
      <w:r w:rsidRPr="00A27576">
        <w:rPr>
          <w:rFonts w:ascii="宋体" w:eastAsia="宋体" w:hAnsi="宋体" w:cs="Huawei Sans"/>
          <w:spacing w:val="-4"/>
          <w:sz w:val="18"/>
          <w:szCs w:val="21"/>
          <w:shd w:val="pct15" w:color="auto" w:fill="FFFFFF"/>
        </w:rPr>
        <w:tab/>
      </w:r>
      <w:r w:rsidRPr="00A27576">
        <w:rPr>
          <w:rFonts w:ascii="宋体" w:eastAsia="宋体" w:hAnsi="宋体" w:cs="Huawei Sans"/>
          <w:spacing w:val="-4"/>
          <w:sz w:val="18"/>
          <w:szCs w:val="21"/>
          <w:shd w:val="pct15" w:color="auto" w:fill="FFFFFF"/>
        </w:rPr>
        <w:tab/>
        <w:t>GlobalTransactionData;</w:t>
      </w:r>
    </w:p>
    <w:p w14:paraId="31DAE22F" w14:textId="77777777" w:rsidR="00A27576" w:rsidRDefault="00A27576" w:rsidP="00C163E8">
      <w:pPr>
        <w:pStyle w:val="074Char"/>
        <w:spacing w:line="360" w:lineRule="auto"/>
        <w:ind w:firstLineChars="200"/>
      </w:pPr>
    </w:p>
    <w:p w14:paraId="2935AAA0" w14:textId="77777777" w:rsidR="00365D5B" w:rsidRPr="006E15C7" w:rsidRDefault="00365D5B" w:rsidP="00365D5B">
      <w:pPr>
        <w:pStyle w:val="4"/>
        <w:rPr>
          <w:rFonts w:ascii="微软雅黑" w:eastAsia="微软雅黑" w:hAnsi="微软雅黑"/>
          <w:color w:val="4F4F4F"/>
          <w:sz w:val="21"/>
          <w:szCs w:val="21"/>
        </w:rPr>
      </w:pPr>
      <w:r w:rsidRPr="006E15C7">
        <w:rPr>
          <w:rFonts w:hint="eastAsia"/>
          <w:sz w:val="21"/>
          <w:szCs w:val="21"/>
        </w:rPr>
        <w:t>TwoPhaseStateData</w:t>
      </w:r>
    </w:p>
    <w:p w14:paraId="6C215D67" w14:textId="387A61AC" w:rsidR="00A27576" w:rsidRDefault="00A27576" w:rsidP="00C163E8">
      <w:pPr>
        <w:pStyle w:val="074Char"/>
        <w:spacing w:line="360" w:lineRule="auto"/>
        <w:ind w:firstLineChars="200"/>
      </w:pPr>
    </w:p>
    <w:p w14:paraId="4A01D5AE" w14:textId="55CC6E65" w:rsidR="00365D5B" w:rsidRDefault="00365D5B" w:rsidP="00C163E8">
      <w:pPr>
        <w:pStyle w:val="074Char"/>
        <w:spacing w:line="360" w:lineRule="auto"/>
        <w:ind w:firstLineChars="200"/>
      </w:pPr>
      <w:r>
        <w:rPr>
          <w:rFonts w:ascii="-apple-system" w:hAnsi="-apple-system"/>
          <w:color w:val="4D4D4D"/>
          <w:shd w:val="clear" w:color="auto" w:fill="FFFFFF"/>
        </w:rPr>
        <w:t>数据库在启动时初始化的一个全局变量，记录了两阶段提交事务需要用到的</w:t>
      </w:r>
      <w:r>
        <w:rPr>
          <w:rFonts w:ascii="-apple-system" w:hAnsi="-apple-system"/>
          <w:color w:val="4D4D4D"/>
          <w:shd w:val="clear" w:color="auto" w:fill="FFFFFF"/>
        </w:rPr>
        <w:t>GlobalTransactionData</w:t>
      </w:r>
      <w:r>
        <w:rPr>
          <w:rFonts w:ascii="-apple-system" w:hAnsi="-apple-system"/>
          <w:color w:val="4D4D4D"/>
          <w:shd w:val="clear" w:color="auto" w:fill="FFFFFF"/>
        </w:rPr>
        <w:t>结构的使用情况。比如空闲链表，已使用的个数，已使用的</w:t>
      </w:r>
      <w:r>
        <w:rPr>
          <w:rFonts w:ascii="-apple-system" w:hAnsi="-apple-system"/>
          <w:color w:val="4D4D4D"/>
          <w:shd w:val="clear" w:color="auto" w:fill="FFFFFF"/>
        </w:rPr>
        <w:t>GlobalTransactionData</w:t>
      </w:r>
      <w:r>
        <w:rPr>
          <w:rFonts w:ascii="-apple-system" w:hAnsi="-apple-system"/>
          <w:color w:val="4D4D4D"/>
          <w:shd w:val="clear" w:color="auto" w:fill="FFFFFF"/>
        </w:rPr>
        <w:t>的地址。</w:t>
      </w:r>
    </w:p>
    <w:p w14:paraId="7DF4C5F2"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spacing w:val="-4"/>
          <w:sz w:val="18"/>
          <w:szCs w:val="21"/>
          <w:shd w:val="pct15" w:color="auto" w:fill="FFFFFF"/>
        </w:rPr>
        <w:t>typedef struct TwoPhaseStateData</w:t>
      </w:r>
    </w:p>
    <w:p w14:paraId="325AD81D"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spacing w:val="-4"/>
          <w:sz w:val="18"/>
          <w:szCs w:val="21"/>
          <w:shd w:val="pct15" w:color="auto" w:fill="FFFFFF"/>
        </w:rPr>
        <w:t>{</w:t>
      </w:r>
    </w:p>
    <w:p w14:paraId="6221AC78"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spacing w:val="-4"/>
          <w:sz w:val="18"/>
          <w:szCs w:val="21"/>
          <w:shd w:val="pct15" w:color="auto" w:fill="FFFFFF"/>
        </w:rPr>
        <w:tab/>
        <w:t>/* Head of linked list of free GlobalTransactionData structs */</w:t>
      </w:r>
    </w:p>
    <w:p w14:paraId="40E272ED"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hint="eastAsia"/>
          <w:spacing w:val="-4"/>
          <w:sz w:val="18"/>
          <w:szCs w:val="21"/>
          <w:shd w:val="pct15" w:color="auto" w:fill="FFFFFF"/>
        </w:rPr>
        <w:tab/>
        <w:t>GlobalTransaction freeGXacts;  //空闲链表，存储的是可用的GlobalTransactionData结构</w:t>
      </w:r>
    </w:p>
    <w:p w14:paraId="4A5FC730"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7695527"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spacing w:val="-4"/>
          <w:sz w:val="18"/>
          <w:szCs w:val="21"/>
          <w:shd w:val="pct15" w:color="auto" w:fill="FFFFFF"/>
        </w:rPr>
        <w:tab/>
        <w:t>/* Number of valid prepXacts entries. */</w:t>
      </w:r>
    </w:p>
    <w:p w14:paraId="7EF49567"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hint="eastAsia"/>
          <w:spacing w:val="-4"/>
          <w:sz w:val="18"/>
          <w:szCs w:val="21"/>
          <w:shd w:val="pct15" w:color="auto" w:fill="FFFFFF"/>
        </w:rPr>
        <w:tab/>
        <w:t>int</w:t>
      </w:r>
      <w:r w:rsidRPr="00365D5B">
        <w:rPr>
          <w:rFonts w:ascii="宋体" w:eastAsia="宋体" w:hAnsi="宋体" w:cs="Huawei Sans" w:hint="eastAsia"/>
          <w:spacing w:val="-4"/>
          <w:sz w:val="18"/>
          <w:szCs w:val="21"/>
          <w:shd w:val="pct15" w:color="auto" w:fill="FFFFFF"/>
        </w:rPr>
        <w:tab/>
      </w:r>
      <w:r w:rsidRPr="00365D5B">
        <w:rPr>
          <w:rFonts w:ascii="宋体" w:eastAsia="宋体" w:hAnsi="宋体" w:cs="Huawei Sans" w:hint="eastAsia"/>
          <w:spacing w:val="-4"/>
          <w:sz w:val="18"/>
          <w:szCs w:val="21"/>
          <w:shd w:val="pct15" w:color="auto" w:fill="FFFFFF"/>
        </w:rPr>
        <w:tab/>
      </w:r>
      <w:r w:rsidRPr="00365D5B">
        <w:rPr>
          <w:rFonts w:ascii="宋体" w:eastAsia="宋体" w:hAnsi="宋体" w:cs="Huawei Sans" w:hint="eastAsia"/>
          <w:spacing w:val="-4"/>
          <w:sz w:val="18"/>
          <w:szCs w:val="21"/>
          <w:shd w:val="pct15" w:color="auto" w:fill="FFFFFF"/>
        </w:rPr>
        <w:tab/>
        <w:t>numPrepXacts; //当前的有效的2PC事务的个数</w:t>
      </w:r>
    </w:p>
    <w:p w14:paraId="08148144"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5AFB019"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spacing w:val="-4"/>
          <w:sz w:val="18"/>
          <w:szCs w:val="21"/>
          <w:shd w:val="pct15" w:color="auto" w:fill="FFFFFF"/>
        </w:rPr>
        <w:tab/>
        <w:t>/* There are max_prepared_xacts items in this array */</w:t>
      </w:r>
    </w:p>
    <w:p w14:paraId="100370DF" w14:textId="77777777" w:rsidR="00365D5B" w:rsidRP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65D5B">
        <w:rPr>
          <w:rFonts w:ascii="宋体" w:eastAsia="宋体" w:hAnsi="宋体" w:cs="Huawei Sans" w:hint="eastAsia"/>
          <w:spacing w:val="-4"/>
          <w:sz w:val="18"/>
          <w:szCs w:val="21"/>
          <w:shd w:val="pct15" w:color="auto" w:fill="FFFFFF"/>
        </w:rPr>
        <w:tab/>
        <w:t>GlobalTransaction prepXacts[FLEXIBLE_ARRAY_MEMBER]; //当时使用的2PC的GlobalTransactionData的地址</w:t>
      </w:r>
    </w:p>
    <w:p w14:paraId="21906932" w14:textId="6F0DE0EB" w:rsidR="00365D5B" w:rsidRDefault="00365D5B" w:rsidP="00365D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65D5B">
        <w:rPr>
          <w:rFonts w:ascii="宋体" w:eastAsia="宋体" w:hAnsi="宋体" w:cs="Huawei Sans"/>
          <w:spacing w:val="-4"/>
          <w:sz w:val="18"/>
          <w:szCs w:val="21"/>
          <w:shd w:val="pct15" w:color="auto" w:fill="FFFFFF"/>
        </w:rPr>
        <w:t>} TwoPhaseStateData;</w:t>
      </w:r>
    </w:p>
    <w:p w14:paraId="7E612D38" w14:textId="7110B2FA" w:rsidR="00A27576" w:rsidRDefault="00A27576" w:rsidP="00C163E8">
      <w:pPr>
        <w:pStyle w:val="074Char"/>
        <w:spacing w:line="360" w:lineRule="auto"/>
        <w:ind w:firstLineChars="200"/>
      </w:pPr>
    </w:p>
    <w:p w14:paraId="7A4FDE69" w14:textId="77777777" w:rsidR="00365D5B" w:rsidRDefault="00365D5B" w:rsidP="00365D5B">
      <w:pPr>
        <w:pStyle w:val="4"/>
      </w:pPr>
      <w:r w:rsidRPr="006E15C7">
        <w:rPr>
          <w:rFonts w:hint="eastAsia"/>
          <w:sz w:val="21"/>
          <w:szCs w:val="21"/>
        </w:rPr>
        <w:lastRenderedPageBreak/>
        <w:t>共享内存中存储格式</w:t>
      </w:r>
    </w:p>
    <w:p w14:paraId="28AF27EB" w14:textId="2343751B" w:rsidR="00A27576" w:rsidRDefault="00365D5B" w:rsidP="00365D5B">
      <w:pPr>
        <w:pStyle w:val="074Char"/>
        <w:spacing w:line="360" w:lineRule="auto"/>
        <w:ind w:firstLineChars="200"/>
      </w:pPr>
      <w:r>
        <w:rPr>
          <w:rFonts w:hint="eastAsia"/>
        </w:rPr>
        <w:t>数据库启动时会初始化一个全局共享变量</w:t>
      </w:r>
      <w:r>
        <w:rPr>
          <w:rFonts w:hint="eastAsia"/>
        </w:rPr>
        <w:t>TwoPhaseState</w:t>
      </w:r>
      <w:r>
        <w:rPr>
          <w:rFonts w:hint="eastAsia"/>
        </w:rPr>
        <w:t>和</w:t>
      </w:r>
      <w:r>
        <w:rPr>
          <w:rFonts w:hint="eastAsia"/>
        </w:rPr>
        <w:t>max_prepared_transactions</w:t>
      </w:r>
      <w:r>
        <w:rPr>
          <w:rFonts w:hint="eastAsia"/>
        </w:rPr>
        <w:t>个</w:t>
      </w:r>
      <w:r>
        <w:rPr>
          <w:rFonts w:hint="eastAsia"/>
        </w:rPr>
        <w:t>GlobalTransactionData</w:t>
      </w:r>
      <w:r>
        <w:rPr>
          <w:rFonts w:hint="eastAsia"/>
        </w:rPr>
        <w:t>结构体，所有的</w:t>
      </w:r>
      <w:r>
        <w:rPr>
          <w:rFonts w:hint="eastAsia"/>
        </w:rPr>
        <w:t>GlobalTransactionData</w:t>
      </w:r>
      <w:r>
        <w:rPr>
          <w:rFonts w:hint="eastAsia"/>
        </w:rPr>
        <w:t>是以链表的形式保存，</w:t>
      </w:r>
      <w:r>
        <w:rPr>
          <w:rFonts w:hint="eastAsia"/>
        </w:rPr>
        <w:t>TwoPhaseState</w:t>
      </w:r>
      <w:r>
        <w:rPr>
          <w:rFonts w:hint="eastAsia"/>
        </w:rPr>
        <w:t>的成员</w:t>
      </w:r>
      <w:r>
        <w:rPr>
          <w:rFonts w:hint="eastAsia"/>
        </w:rPr>
        <w:t>freeGXacts</w:t>
      </w:r>
      <w:r>
        <w:rPr>
          <w:rFonts w:hint="eastAsia"/>
        </w:rPr>
        <w:t>指向链表的头部。当启动一个两阶段提交事务时，就会从</w:t>
      </w:r>
      <w:r>
        <w:rPr>
          <w:rFonts w:hint="eastAsia"/>
        </w:rPr>
        <w:t>freeGxacts</w:t>
      </w:r>
      <w:r>
        <w:rPr>
          <w:rFonts w:hint="eastAsia"/>
        </w:rPr>
        <w:t>的链表中取下一个空闲的</w:t>
      </w:r>
      <w:r>
        <w:rPr>
          <w:rFonts w:hint="eastAsia"/>
        </w:rPr>
        <w:t>GlobalTransactionData</w:t>
      </w:r>
      <w:r>
        <w:rPr>
          <w:rFonts w:hint="eastAsia"/>
        </w:rPr>
        <w:t>用来保存当前的</w:t>
      </w:r>
      <w:r>
        <w:rPr>
          <w:rFonts w:hint="eastAsia"/>
        </w:rPr>
        <w:t>2PC</w:t>
      </w:r>
      <w:r>
        <w:rPr>
          <w:rFonts w:hint="eastAsia"/>
        </w:rPr>
        <w:t>的事务信息，同时</w:t>
      </w:r>
      <w:r>
        <w:rPr>
          <w:rFonts w:hint="eastAsia"/>
        </w:rPr>
        <w:t>TwoPhaseState</w:t>
      </w:r>
      <w:r>
        <w:rPr>
          <w:rFonts w:hint="eastAsia"/>
        </w:rPr>
        <w:t>中的</w:t>
      </w:r>
      <w:r>
        <w:rPr>
          <w:rFonts w:hint="eastAsia"/>
        </w:rPr>
        <w:t>numprepXacts</w:t>
      </w:r>
      <w:r>
        <w:rPr>
          <w:rFonts w:hint="eastAsia"/>
        </w:rPr>
        <w:t>计数加</w:t>
      </w:r>
      <w:r>
        <w:rPr>
          <w:rFonts w:hint="eastAsia"/>
        </w:rPr>
        <w:t>1</w:t>
      </w:r>
      <w:r>
        <w:rPr>
          <w:rFonts w:hint="eastAsia"/>
        </w:rPr>
        <w:t>，并会将</w:t>
      </w:r>
      <w:r>
        <w:rPr>
          <w:rFonts w:hint="eastAsia"/>
        </w:rPr>
        <w:t>GlobalTransactionData</w:t>
      </w:r>
      <w:r>
        <w:rPr>
          <w:rFonts w:hint="eastAsia"/>
        </w:rPr>
        <w:t>地址保存到</w:t>
      </w:r>
      <w:r>
        <w:rPr>
          <w:rFonts w:hint="eastAsia"/>
        </w:rPr>
        <w:t>prepXacts</w:t>
      </w:r>
      <w:r>
        <w:rPr>
          <w:rFonts w:hint="eastAsia"/>
        </w:rPr>
        <w:t>数组中。当两阶段提交事务提交后，会重置其使用的</w:t>
      </w:r>
      <w:r>
        <w:rPr>
          <w:rFonts w:hint="eastAsia"/>
        </w:rPr>
        <w:t>GlobalTransactionData</w:t>
      </w:r>
      <w:r>
        <w:rPr>
          <w:rFonts w:hint="eastAsia"/>
        </w:rPr>
        <w:t>结构体，并将其重新插入到</w:t>
      </w:r>
      <w:r>
        <w:rPr>
          <w:rFonts w:hint="eastAsia"/>
        </w:rPr>
        <w:t>freeGxacts</w:t>
      </w:r>
      <w:r>
        <w:rPr>
          <w:rFonts w:hint="eastAsia"/>
        </w:rPr>
        <w:t>链表中，同时</w:t>
      </w:r>
      <w:r>
        <w:rPr>
          <w:rFonts w:hint="eastAsia"/>
        </w:rPr>
        <w:t>numpreXacts</w:t>
      </w:r>
      <w:r>
        <w:rPr>
          <w:rFonts w:hint="eastAsia"/>
        </w:rPr>
        <w:t>计数减</w:t>
      </w:r>
      <w:r>
        <w:rPr>
          <w:rFonts w:hint="eastAsia"/>
        </w:rPr>
        <w:t>1</w:t>
      </w:r>
      <w:r>
        <w:rPr>
          <w:rFonts w:hint="eastAsia"/>
        </w:rPr>
        <w:t>，并清除</w:t>
      </w:r>
      <w:r>
        <w:rPr>
          <w:rFonts w:hint="eastAsia"/>
        </w:rPr>
        <w:t>prepXacts</w:t>
      </w:r>
      <w:r>
        <w:rPr>
          <w:rFonts w:hint="eastAsia"/>
        </w:rPr>
        <w:t>数组中对应的元素。</w:t>
      </w:r>
    </w:p>
    <w:p w14:paraId="7D5D3985" w14:textId="1DA82988" w:rsidR="00365D5B" w:rsidRDefault="006E15C7" w:rsidP="00C163E8">
      <w:pPr>
        <w:pStyle w:val="074Char"/>
        <w:spacing w:line="360" w:lineRule="auto"/>
        <w:ind w:firstLineChars="200"/>
      </w:pPr>
      <w:r>
        <w:rPr>
          <w:noProof/>
        </w:rPr>
        <w:drawing>
          <wp:inline distT="0" distB="0" distL="0" distR="0" wp14:anchorId="1BB0D8B9" wp14:editId="2DBB4E53">
            <wp:extent cx="5274310" cy="667363"/>
            <wp:effectExtent l="0" t="0" r="2540" b="0"/>
            <wp:docPr id="124" name="图片 12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在这里插入图片描述"/>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667363"/>
                    </a:xfrm>
                    <a:prstGeom prst="rect">
                      <a:avLst/>
                    </a:prstGeom>
                    <a:noFill/>
                    <a:ln>
                      <a:noFill/>
                    </a:ln>
                  </pic:spPr>
                </pic:pic>
              </a:graphicData>
            </a:graphic>
          </wp:inline>
        </w:drawing>
      </w:r>
    </w:p>
    <w:p w14:paraId="23447BE3" w14:textId="1551825E" w:rsidR="00365D5B" w:rsidRDefault="00365D5B" w:rsidP="00C163E8">
      <w:pPr>
        <w:pStyle w:val="074Char"/>
        <w:spacing w:line="360" w:lineRule="auto"/>
        <w:ind w:firstLineChars="200"/>
      </w:pPr>
    </w:p>
    <w:p w14:paraId="036EBA00" w14:textId="6CE34530" w:rsidR="006E15C7" w:rsidRDefault="006E15C7" w:rsidP="006E15C7">
      <w:pPr>
        <w:pStyle w:val="3"/>
        <w:rPr>
          <w:rFonts w:eastAsiaTheme="majorEastAsia"/>
          <w:sz w:val="24"/>
          <w:szCs w:val="24"/>
        </w:rPr>
      </w:pPr>
      <w:r w:rsidRPr="006E15C7">
        <w:rPr>
          <w:rFonts w:eastAsiaTheme="majorEastAsia" w:hint="eastAsia"/>
          <w:sz w:val="24"/>
          <w:szCs w:val="24"/>
        </w:rPr>
        <w:t>2PC</w:t>
      </w:r>
      <w:r w:rsidRPr="006E15C7">
        <w:rPr>
          <w:rFonts w:eastAsiaTheme="majorEastAsia" w:hint="eastAsia"/>
          <w:sz w:val="24"/>
          <w:szCs w:val="24"/>
        </w:rPr>
        <w:t>的代码执行流程</w:t>
      </w:r>
    </w:p>
    <w:p w14:paraId="73030DE3" w14:textId="39076A89" w:rsidR="00365D5B" w:rsidRDefault="00365D5B" w:rsidP="00C163E8">
      <w:pPr>
        <w:pStyle w:val="074Char"/>
        <w:spacing w:line="360" w:lineRule="auto"/>
        <w:ind w:firstLineChars="200"/>
      </w:pPr>
    </w:p>
    <w:p w14:paraId="6C8EC9E8" w14:textId="33537302" w:rsidR="00703DD1" w:rsidRDefault="00703DD1" w:rsidP="00C163E8">
      <w:pPr>
        <w:pStyle w:val="074Char"/>
        <w:spacing w:line="360" w:lineRule="auto"/>
        <w:ind w:firstLineChars="200"/>
      </w:pPr>
      <w:r>
        <w:rPr>
          <w:rFonts w:ascii="-apple-system" w:hAnsi="-apple-system"/>
          <w:color w:val="4D4D4D"/>
          <w:shd w:val="clear" w:color="auto" w:fill="FFFFFF"/>
        </w:rPr>
        <w:t>参照上面的使用示例，接下来分析一下执行</w:t>
      </w:r>
      <w:r>
        <w:rPr>
          <w:rFonts w:ascii="-apple-system" w:hAnsi="-apple-system"/>
          <w:color w:val="4D4D4D"/>
          <w:shd w:val="clear" w:color="auto" w:fill="FFFFFF"/>
        </w:rPr>
        <w:t>PREPARE</w:t>
      </w:r>
      <w:r>
        <w:rPr>
          <w:rFonts w:ascii="-apple-system" w:hAnsi="-apple-system"/>
          <w:color w:val="4D4D4D"/>
          <w:shd w:val="clear" w:color="auto" w:fill="FFFFFF"/>
        </w:rPr>
        <w:t>命令，</w:t>
      </w:r>
      <w:r>
        <w:rPr>
          <w:rFonts w:ascii="-apple-system" w:hAnsi="-apple-system"/>
          <w:color w:val="4D4D4D"/>
          <w:shd w:val="clear" w:color="auto" w:fill="FFFFFF"/>
        </w:rPr>
        <w:t>COMMIT</w:t>
      </w:r>
      <w:r>
        <w:rPr>
          <w:rFonts w:ascii="-apple-system" w:hAnsi="-apple-system"/>
          <w:color w:val="4D4D4D"/>
          <w:shd w:val="clear" w:color="auto" w:fill="FFFFFF"/>
        </w:rPr>
        <w:t>命令和</w:t>
      </w:r>
      <w:r>
        <w:rPr>
          <w:rFonts w:ascii="-apple-system" w:hAnsi="-apple-system"/>
          <w:color w:val="4D4D4D"/>
          <w:shd w:val="clear" w:color="auto" w:fill="FFFFFF"/>
        </w:rPr>
        <w:t>ROLLBACK</w:t>
      </w:r>
      <w:r>
        <w:rPr>
          <w:rFonts w:ascii="-apple-system" w:hAnsi="-apple-system"/>
          <w:color w:val="4D4D4D"/>
          <w:shd w:val="clear" w:color="auto" w:fill="FFFFFF"/>
        </w:rPr>
        <w:t>命令后代码执行流程。</w:t>
      </w:r>
    </w:p>
    <w:p w14:paraId="2D1B8DF0" w14:textId="1520F7F9" w:rsidR="00703DD1" w:rsidRDefault="00703DD1" w:rsidP="00C163E8">
      <w:pPr>
        <w:pStyle w:val="074Char"/>
        <w:spacing w:line="360" w:lineRule="auto"/>
        <w:ind w:firstLineChars="200"/>
      </w:pPr>
    </w:p>
    <w:p w14:paraId="712A9FF2" w14:textId="77777777" w:rsidR="00703DD1" w:rsidRPr="00703DD1" w:rsidRDefault="00703DD1" w:rsidP="00703DD1">
      <w:pPr>
        <w:pStyle w:val="4"/>
        <w:rPr>
          <w:sz w:val="21"/>
          <w:szCs w:val="21"/>
        </w:rPr>
      </w:pPr>
      <w:r w:rsidRPr="00703DD1">
        <w:rPr>
          <w:rFonts w:hint="eastAsia"/>
          <w:sz w:val="21"/>
          <w:szCs w:val="21"/>
        </w:rPr>
        <w:t>prepare</w:t>
      </w:r>
      <w:r w:rsidRPr="00703DD1">
        <w:rPr>
          <w:rFonts w:hint="eastAsia"/>
          <w:sz w:val="21"/>
          <w:szCs w:val="21"/>
        </w:rPr>
        <w:t>阶段</w:t>
      </w:r>
    </w:p>
    <w:p w14:paraId="0B46F549" w14:textId="77777777" w:rsidR="00703DD1" w:rsidRDefault="00703DD1" w:rsidP="00703DD1">
      <w:pPr>
        <w:pStyle w:val="074Char"/>
        <w:spacing w:line="360" w:lineRule="auto"/>
        <w:ind w:firstLineChars="200"/>
      </w:pPr>
      <w:r>
        <w:rPr>
          <w:rFonts w:hint="eastAsia"/>
        </w:rPr>
        <w:t>执行</w:t>
      </w:r>
      <w:r>
        <w:rPr>
          <w:rFonts w:hint="eastAsia"/>
        </w:rPr>
        <w:t>PrePare transaction</w:t>
      </w:r>
      <w:r>
        <w:rPr>
          <w:rFonts w:hint="eastAsia"/>
        </w:rPr>
        <w:t>命令后，实际执行的就是执行</w:t>
      </w:r>
      <w:r>
        <w:rPr>
          <w:rFonts w:hint="eastAsia"/>
        </w:rPr>
        <w:t>PrepareTransaction</w:t>
      </w:r>
      <w:r>
        <w:rPr>
          <w:rFonts w:hint="eastAsia"/>
        </w:rPr>
        <w:t>函数</w:t>
      </w:r>
    </w:p>
    <w:p w14:paraId="00C8B753" w14:textId="77777777" w:rsidR="00703DD1" w:rsidRPr="00703DD1" w:rsidRDefault="00703DD1" w:rsidP="00703DD1">
      <w:pPr>
        <w:pStyle w:val="5"/>
        <w:ind w:firstLine="422"/>
        <w:rPr>
          <w:sz w:val="21"/>
          <w:szCs w:val="21"/>
        </w:rPr>
      </w:pPr>
      <w:r w:rsidRPr="00703DD1">
        <w:rPr>
          <w:sz w:val="21"/>
          <w:szCs w:val="21"/>
        </w:rPr>
        <w:t>PrepareTransaction</w:t>
      </w:r>
    </w:p>
    <w:p w14:paraId="2CD5BF62" w14:textId="128BA19D" w:rsidR="00703DD1" w:rsidRDefault="00703DD1" w:rsidP="00703DD1">
      <w:pPr>
        <w:pStyle w:val="074Char"/>
        <w:spacing w:line="360" w:lineRule="auto"/>
        <w:ind w:firstLineChars="200"/>
      </w:pPr>
      <w:r>
        <w:rPr>
          <w:rFonts w:hint="eastAsia"/>
        </w:rPr>
        <w:t>执行</w:t>
      </w:r>
      <w:r>
        <w:rPr>
          <w:rFonts w:hint="eastAsia"/>
        </w:rPr>
        <w:t>PrepareTransaction</w:t>
      </w:r>
      <w:r>
        <w:rPr>
          <w:rFonts w:hint="eastAsia"/>
        </w:rPr>
        <w:t>函数，进行</w:t>
      </w:r>
      <w:r>
        <w:rPr>
          <w:rFonts w:hint="eastAsia"/>
        </w:rPr>
        <w:t>Prepare</w:t>
      </w:r>
      <w:r>
        <w:rPr>
          <w:rFonts w:hint="eastAsia"/>
        </w:rPr>
        <w:t>相关操作。该函数执行完之后，相关数据就已经写入</w:t>
      </w:r>
      <w:r>
        <w:rPr>
          <w:rFonts w:hint="eastAsia"/>
        </w:rPr>
        <w:t>WAL</w:t>
      </w:r>
      <w:r>
        <w:rPr>
          <w:rFonts w:hint="eastAsia"/>
        </w:rPr>
        <w:t>日志且刷入磁盘中了，即使重启数据库数据也不会丢失，只不过事务状态是未提交的，对其他事务来时还是不可见的。需要注意的是，在</w:t>
      </w:r>
      <w:r>
        <w:rPr>
          <w:rFonts w:hint="eastAsia"/>
        </w:rPr>
        <w:t>Prepare</w:t>
      </w:r>
      <w:r>
        <w:rPr>
          <w:rFonts w:hint="eastAsia"/>
        </w:rPr>
        <w:t>后，这个</w:t>
      </w:r>
      <w:r>
        <w:rPr>
          <w:rFonts w:hint="eastAsia"/>
        </w:rPr>
        <w:t>2PC</w:t>
      </w:r>
      <w:r>
        <w:rPr>
          <w:rFonts w:hint="eastAsia"/>
        </w:rPr>
        <w:t>事务添加的锁也不会释放，即使重启数据库，重启后锁依然存在。</w:t>
      </w:r>
    </w:p>
    <w:p w14:paraId="21D84CCC" w14:textId="77777777" w:rsidR="00703DD1" w:rsidRPr="00703DD1" w:rsidRDefault="00703DD1" w:rsidP="00B9263D">
      <w:pPr>
        <w:pStyle w:val="074Char"/>
        <w:numPr>
          <w:ilvl w:val="0"/>
          <w:numId w:val="52"/>
        </w:numPr>
        <w:spacing w:line="360" w:lineRule="auto"/>
        <w:rPr>
          <w:rFonts w:ascii="-apple-system" w:hAnsi="-apple-system" w:hint="eastAsia"/>
          <w:kern w:val="0"/>
          <w:sz w:val="24"/>
        </w:rPr>
      </w:pPr>
      <w:r w:rsidRPr="00703DD1">
        <w:rPr>
          <w:rFonts w:ascii="-apple-system" w:hAnsi="-apple-system"/>
          <w:color w:val="4D4D4D"/>
          <w:shd w:val="clear" w:color="auto" w:fill="FFFFFF"/>
        </w:rPr>
        <w:lastRenderedPageBreak/>
        <w:t>事务启动前的准备工作，跟正常的事务启动差不多</w:t>
      </w:r>
    </w:p>
    <w:p w14:paraId="0C9564E0" w14:textId="5A4B8F7C" w:rsidR="00703DD1" w:rsidRPr="00703DD1" w:rsidRDefault="00703DD1" w:rsidP="00C163E8">
      <w:pPr>
        <w:pStyle w:val="074Char"/>
        <w:spacing w:line="360" w:lineRule="auto"/>
        <w:ind w:firstLineChars="200"/>
      </w:pPr>
    </w:p>
    <w:p w14:paraId="342367A7"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 xml:space="preserve">  </w:t>
      </w:r>
      <w:r w:rsidRPr="00703DD1">
        <w:rPr>
          <w:rFonts w:ascii="宋体" w:eastAsia="宋体" w:hAnsi="宋体" w:cs="Huawei Sans" w:hint="eastAsia"/>
          <w:spacing w:val="-4"/>
          <w:sz w:val="18"/>
          <w:szCs w:val="21"/>
          <w:shd w:val="pct15" w:color="auto" w:fill="FFFFFF"/>
        </w:rPr>
        <w:tab/>
        <w:t>TransactionState s = CurrentTransactionState; //获取当前的事务</w:t>
      </w:r>
    </w:p>
    <w:p w14:paraId="4D4C31E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TransactionId xid = GetCurrentTransactionId(); //获取当前的事务ID，如果不存在就分配一个，也就是两阶段提交必然会分配事务ID</w:t>
      </w:r>
    </w:p>
    <w:p w14:paraId="7F22782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 xml:space="preserve">    ...</w:t>
      </w:r>
    </w:p>
    <w:p w14:paraId="6867595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s-&gt;state = TRANS_PREPARE; //事务状态更新为prepare</w:t>
      </w:r>
    </w:p>
    <w:p w14:paraId="5FDB1FD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repared_at = GetCurrentTimestamp(); //获取当前的时间作为两阶段提交创建时间戳</w:t>
      </w:r>
    </w:p>
    <w:p w14:paraId="1FCC6509" w14:textId="74626980"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hint="eastAsia"/>
          <w:spacing w:val="-4"/>
          <w:sz w:val="18"/>
          <w:szCs w:val="21"/>
          <w:shd w:val="pct15" w:color="auto" w:fill="FFFFFF"/>
        </w:rPr>
        <w:tab/>
        <w:t>BufmgrCommit();//啥也没干</w:t>
      </w:r>
    </w:p>
    <w:p w14:paraId="407C5E83" w14:textId="77777777" w:rsidR="00703DD1" w:rsidRDefault="00703DD1" w:rsidP="00C163E8">
      <w:pPr>
        <w:pStyle w:val="074Char"/>
        <w:spacing w:line="360" w:lineRule="auto"/>
        <w:ind w:firstLineChars="200"/>
      </w:pPr>
    </w:p>
    <w:p w14:paraId="34EE3098" w14:textId="0F3230B0" w:rsidR="00365D5B" w:rsidRPr="00703DD1" w:rsidRDefault="00365D5B" w:rsidP="00C163E8">
      <w:pPr>
        <w:pStyle w:val="074Char"/>
        <w:spacing w:line="360" w:lineRule="auto"/>
        <w:ind w:firstLineChars="200"/>
        <w:rPr>
          <w:rFonts w:ascii="-apple-system" w:hAnsi="-apple-system" w:hint="eastAsia"/>
          <w:color w:val="4D4D4D"/>
          <w:shd w:val="clear" w:color="auto" w:fill="FFFFFF"/>
        </w:rPr>
      </w:pPr>
    </w:p>
    <w:p w14:paraId="69229F57" w14:textId="77777777" w:rsidR="00703DD1" w:rsidRPr="00703DD1" w:rsidRDefault="00703DD1" w:rsidP="00B9263D">
      <w:pPr>
        <w:pStyle w:val="074Char"/>
        <w:numPr>
          <w:ilvl w:val="0"/>
          <w:numId w:val="52"/>
        </w:numPr>
        <w:spacing w:line="360" w:lineRule="auto"/>
      </w:pPr>
      <w:r w:rsidRPr="00703DD1">
        <w:rPr>
          <w:rFonts w:ascii="-apple-system" w:hAnsi="-apple-system"/>
          <w:color w:val="4D4D4D"/>
          <w:shd w:val="clear" w:color="auto" w:fill="FFFFFF"/>
        </w:rPr>
        <w:t>从共享内存链表</w:t>
      </w:r>
      <w:r w:rsidRPr="00703DD1">
        <w:rPr>
          <w:rFonts w:ascii="-apple-system" w:hAnsi="-apple-system"/>
          <w:color w:val="4D4D4D"/>
          <w:shd w:val="clear" w:color="auto" w:fill="FFFFFF"/>
        </w:rPr>
        <w:t>TwoPhaseState</w:t>
      </w:r>
      <w:r w:rsidRPr="00703DD1">
        <w:rPr>
          <w:rFonts w:ascii="-apple-system" w:hAnsi="-apple-system"/>
          <w:color w:val="4D4D4D"/>
          <w:shd w:val="clear" w:color="auto" w:fill="FFFFFF"/>
        </w:rPr>
        <w:t>中获取一个空闲的</w:t>
      </w:r>
      <w:r w:rsidRPr="00703DD1">
        <w:rPr>
          <w:rFonts w:ascii="-apple-system" w:hAnsi="-apple-system"/>
          <w:color w:val="4D4D4D"/>
          <w:shd w:val="clear" w:color="auto" w:fill="FFFFFF"/>
        </w:rPr>
        <w:t>GlobalTransactionData</w:t>
      </w:r>
      <w:r w:rsidRPr="00703DD1">
        <w:rPr>
          <w:rFonts w:ascii="-apple-system" w:hAnsi="-apple-system"/>
          <w:color w:val="4D4D4D"/>
          <w:shd w:val="clear" w:color="auto" w:fill="FFFFFF"/>
        </w:rPr>
        <w:t>并初始化得到一个全局事务状态变量</w:t>
      </w:r>
      <w:r w:rsidRPr="00703DD1">
        <w:rPr>
          <w:rFonts w:ascii="-apple-system" w:hAnsi="-apple-system"/>
          <w:color w:val="4D4D4D"/>
          <w:shd w:val="clear" w:color="auto" w:fill="FFFFFF"/>
        </w:rPr>
        <w:t>gxact</w:t>
      </w:r>
    </w:p>
    <w:p w14:paraId="13827EFF" w14:textId="104EB2D0" w:rsidR="00703DD1" w:rsidRPr="00703DD1" w:rsidRDefault="00703DD1" w:rsidP="00C163E8">
      <w:pPr>
        <w:pStyle w:val="074Char"/>
        <w:spacing w:line="360" w:lineRule="auto"/>
        <w:ind w:firstLineChars="200"/>
      </w:pPr>
    </w:p>
    <w:p w14:paraId="2D5C745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 xml:space="preserve">   </w:t>
      </w:r>
      <w:r w:rsidRPr="00703DD1">
        <w:rPr>
          <w:rFonts w:ascii="宋体" w:eastAsia="宋体" w:hAnsi="宋体" w:cs="Huawei Sans"/>
          <w:spacing w:val="-4"/>
          <w:sz w:val="18"/>
          <w:szCs w:val="21"/>
          <w:shd w:val="pct15" w:color="auto" w:fill="FFFFFF"/>
        </w:rPr>
        <w:tab/>
        <w:t>gxact = MarkAsPreparing(xid, prepareGID, prepared_at,</w:t>
      </w:r>
    </w:p>
    <w:p w14:paraId="362E958D" w14:textId="4EE7D2D8"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GetUserId(), MyDatabaseId); //获取到一个全局的GXact</w:t>
      </w:r>
    </w:p>
    <w:p w14:paraId="1BEF9B78" w14:textId="522C0AA8" w:rsidR="00703DD1" w:rsidRDefault="00703DD1" w:rsidP="00C163E8">
      <w:pPr>
        <w:pStyle w:val="074Char"/>
        <w:spacing w:line="360" w:lineRule="auto"/>
        <w:ind w:firstLineChars="200"/>
      </w:pPr>
    </w:p>
    <w:p w14:paraId="7EA1B47B" w14:textId="1F1CEB5F" w:rsidR="00703DD1" w:rsidRDefault="00703DD1" w:rsidP="00C163E8">
      <w:pPr>
        <w:pStyle w:val="074Char"/>
        <w:spacing w:line="360" w:lineRule="auto"/>
        <w:ind w:firstLineChars="200"/>
      </w:pPr>
    </w:p>
    <w:p w14:paraId="4145E3C3" w14:textId="77777777" w:rsidR="00703DD1" w:rsidRPr="00703DD1" w:rsidRDefault="00703DD1" w:rsidP="00B9263D">
      <w:pPr>
        <w:pStyle w:val="074Char"/>
        <w:numPr>
          <w:ilvl w:val="0"/>
          <w:numId w:val="52"/>
        </w:numPr>
        <w:spacing w:line="360" w:lineRule="auto"/>
        <w:rPr>
          <w:rFonts w:ascii="-apple-system" w:hAnsi="-apple-system" w:hint="eastAsia"/>
          <w:kern w:val="0"/>
          <w:sz w:val="24"/>
        </w:rPr>
      </w:pPr>
      <w:r w:rsidRPr="00703DD1">
        <w:rPr>
          <w:rFonts w:ascii="-apple-system" w:hAnsi="-apple-system"/>
          <w:color w:val="4D4D4D"/>
          <w:shd w:val="clear" w:color="auto" w:fill="FFFFFF"/>
        </w:rPr>
        <w:t>启动两阶段提交事务，并进行相应处理，如将当前事务的</w:t>
      </w:r>
      <w:r w:rsidRPr="00703DD1">
        <w:rPr>
          <w:rFonts w:ascii="-apple-system" w:hAnsi="-apple-system"/>
          <w:color w:val="4D4D4D"/>
          <w:shd w:val="clear" w:color="auto" w:fill="FFFFFF"/>
        </w:rPr>
        <w:t>record</w:t>
      </w:r>
      <w:r w:rsidRPr="00703DD1">
        <w:rPr>
          <w:rFonts w:ascii="-apple-system" w:hAnsi="-apple-system"/>
          <w:color w:val="4D4D4D"/>
          <w:shd w:val="clear" w:color="auto" w:fill="FFFFFF"/>
        </w:rPr>
        <w:t>写入</w:t>
      </w:r>
      <w:r w:rsidRPr="00703DD1">
        <w:rPr>
          <w:rFonts w:ascii="-apple-system" w:hAnsi="-apple-system"/>
          <w:color w:val="4D4D4D"/>
          <w:shd w:val="clear" w:color="auto" w:fill="FFFFFF"/>
        </w:rPr>
        <w:t>XLOG</w:t>
      </w:r>
      <w:r w:rsidRPr="00703DD1">
        <w:rPr>
          <w:rFonts w:ascii="-apple-system" w:hAnsi="-apple-system"/>
          <w:color w:val="4D4D4D"/>
          <w:shd w:val="clear" w:color="auto" w:fill="FFFFFF"/>
        </w:rPr>
        <w:t>中，并由</w:t>
      </w:r>
      <w:r w:rsidRPr="00703DD1">
        <w:rPr>
          <w:rFonts w:ascii="-apple-system" w:hAnsi="-apple-system"/>
          <w:color w:val="4D4D4D"/>
          <w:shd w:val="clear" w:color="auto" w:fill="FFFFFF"/>
        </w:rPr>
        <w:t>checkpointer</w:t>
      </w:r>
      <w:r w:rsidRPr="00703DD1">
        <w:rPr>
          <w:rFonts w:ascii="-apple-system" w:hAnsi="-apple-system"/>
          <w:color w:val="4D4D4D"/>
          <w:shd w:val="clear" w:color="auto" w:fill="FFFFFF"/>
        </w:rPr>
        <w:t>控制是否刷盘（手动创建</w:t>
      </w:r>
      <w:r w:rsidRPr="00703DD1">
        <w:rPr>
          <w:rFonts w:ascii="-apple-system" w:hAnsi="-apple-system"/>
          <w:color w:val="4D4D4D"/>
          <w:shd w:val="clear" w:color="auto" w:fill="FFFFFF"/>
        </w:rPr>
        <w:t>checkpoint</w:t>
      </w:r>
      <w:r w:rsidRPr="00703DD1">
        <w:rPr>
          <w:rFonts w:ascii="-apple-system" w:hAnsi="-apple-system"/>
          <w:color w:val="4D4D4D"/>
          <w:shd w:val="clear" w:color="auto" w:fill="FFFFFF"/>
        </w:rPr>
        <w:t>会写</w:t>
      </w:r>
      <w:r w:rsidRPr="00703DD1">
        <w:rPr>
          <w:rFonts w:ascii="-apple-system" w:hAnsi="-apple-system"/>
          <w:color w:val="4D4D4D"/>
          <w:shd w:val="clear" w:color="auto" w:fill="FFFFFF"/>
        </w:rPr>
        <w:t>pg_twophase</w:t>
      </w:r>
      <w:r w:rsidRPr="00703DD1">
        <w:rPr>
          <w:rFonts w:ascii="-apple-system" w:hAnsi="-apple-system"/>
          <w:color w:val="4D4D4D"/>
          <w:shd w:val="clear" w:color="auto" w:fill="FFFFFF"/>
        </w:rPr>
        <w:t>目录）</w:t>
      </w:r>
    </w:p>
    <w:p w14:paraId="2987D84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 xml:space="preserve">   StartPrepare(gxact);//初始化2PC文件头数据</w:t>
      </w:r>
    </w:p>
    <w:p w14:paraId="5B821F8C"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Notify();//已经执行LISTEN、UNLISTEN、NOTIFY的话不允许2PC</w:t>
      </w:r>
    </w:p>
    <w:p w14:paraId="2A01175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Locks();//记录当前所有的持有的锁信息</w:t>
      </w:r>
    </w:p>
    <w:p w14:paraId="06E8A05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PredicateLocks();//记录所有的predicate lock信息</w:t>
      </w:r>
    </w:p>
    <w:p w14:paraId="255C3DF7"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PgStat();//记录2PC相关的统计信息</w:t>
      </w:r>
    </w:p>
    <w:p w14:paraId="5EC1F91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MultiXact();//记录MultiXact信息</w:t>
      </w:r>
    </w:p>
    <w:p w14:paraId="527D77F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AtPrepare_RelationMap();//2PC 不允许任何relation Map修改</w:t>
      </w:r>
    </w:p>
    <w:p w14:paraId="32710B30" w14:textId="77777777"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hint="eastAsia"/>
          <w:spacing w:val="-4"/>
          <w:sz w:val="18"/>
          <w:szCs w:val="21"/>
          <w:shd w:val="pct15" w:color="auto" w:fill="FFFFFF"/>
        </w:rPr>
        <w:tab/>
        <w:t>EndPrepare(gxact);//2PC真正执行的东西</w:t>
      </w:r>
    </w:p>
    <w:p w14:paraId="337E5FD9" w14:textId="122FD47D" w:rsidR="00703DD1" w:rsidRPr="00703DD1" w:rsidRDefault="00703DD1" w:rsidP="00C163E8">
      <w:pPr>
        <w:pStyle w:val="074Char"/>
        <w:spacing w:line="360" w:lineRule="auto"/>
        <w:ind w:firstLineChars="200"/>
      </w:pPr>
    </w:p>
    <w:p w14:paraId="75F81FC4" w14:textId="77777777" w:rsidR="00703DD1" w:rsidRDefault="00703DD1" w:rsidP="00B9263D">
      <w:pPr>
        <w:pStyle w:val="074Char"/>
        <w:numPr>
          <w:ilvl w:val="0"/>
          <w:numId w:val="52"/>
        </w:numPr>
        <w:spacing w:line="360" w:lineRule="auto"/>
      </w:pPr>
      <w:r w:rsidRPr="00703DD1">
        <w:rPr>
          <w:rFonts w:ascii="-apple-system" w:hAnsi="-apple-system" w:hint="eastAsia"/>
          <w:color w:val="4D4D4D"/>
          <w:shd w:val="clear" w:color="auto" w:fill="FFFFFF"/>
        </w:rPr>
        <w:t xml:space="preserve">2PC </w:t>
      </w:r>
      <w:r w:rsidRPr="00703DD1">
        <w:rPr>
          <w:rFonts w:ascii="-apple-system" w:hAnsi="-apple-system" w:hint="eastAsia"/>
          <w:color w:val="4D4D4D"/>
          <w:shd w:val="clear" w:color="auto" w:fill="FFFFFF"/>
        </w:rPr>
        <w:t>事务执行结束后的清理，</w:t>
      </w:r>
    </w:p>
    <w:p w14:paraId="4FF76BEB" w14:textId="04A6A7B4" w:rsidR="00703DD1" w:rsidRDefault="00703DD1" w:rsidP="00703DD1">
      <w:pPr>
        <w:pStyle w:val="074Char"/>
        <w:spacing w:line="360" w:lineRule="auto"/>
        <w:ind w:firstLineChars="200"/>
      </w:pPr>
      <w:r>
        <w:rPr>
          <w:rFonts w:hint="eastAsia"/>
        </w:rPr>
        <w:t>标记当前的</w:t>
      </w:r>
      <w:r>
        <w:rPr>
          <w:rFonts w:hint="eastAsia"/>
        </w:rPr>
        <w:t>gxact</w:t>
      </w:r>
      <w:r>
        <w:rPr>
          <w:rFonts w:hint="eastAsia"/>
        </w:rPr>
        <w:t>为</w:t>
      </w:r>
      <w:r>
        <w:rPr>
          <w:rFonts w:hint="eastAsia"/>
        </w:rPr>
        <w:t>prepared</w:t>
      </w:r>
      <w:r>
        <w:rPr>
          <w:rFonts w:hint="eastAsia"/>
        </w:rPr>
        <w:t>，并标记事务状态为</w:t>
      </w:r>
      <w:r>
        <w:rPr>
          <w:rFonts w:hint="eastAsia"/>
        </w:rPr>
        <w:t>in_progress</w:t>
      </w:r>
      <w:r>
        <w:rPr>
          <w:rFonts w:hint="eastAsia"/>
        </w:rPr>
        <w:t>，添加到</w:t>
      </w:r>
      <w:r>
        <w:rPr>
          <w:rFonts w:hint="eastAsia"/>
        </w:rPr>
        <w:t>ProcGlobal</w:t>
      </w:r>
      <w:r>
        <w:rPr>
          <w:rFonts w:hint="eastAsia"/>
        </w:rPr>
        <w:t>共享内存中，该事务所在的</w:t>
      </w:r>
      <w:r>
        <w:rPr>
          <w:rFonts w:hint="eastAsia"/>
        </w:rPr>
        <w:t>proc</w:t>
      </w:r>
      <w:r>
        <w:rPr>
          <w:rFonts w:hint="eastAsia"/>
        </w:rPr>
        <w:t>被添加到全局的</w:t>
      </w:r>
      <w:r>
        <w:rPr>
          <w:rFonts w:hint="eastAsia"/>
        </w:rPr>
        <w:t>ProcGlobal</w:t>
      </w:r>
      <w:r>
        <w:rPr>
          <w:rFonts w:hint="eastAsia"/>
        </w:rPr>
        <w:t>中，该事务会被认为是</w:t>
      </w:r>
      <w:r>
        <w:rPr>
          <w:rFonts w:hint="eastAsia"/>
        </w:rPr>
        <w:t>in progress</w:t>
      </w:r>
      <w:r>
        <w:rPr>
          <w:rFonts w:hint="eastAsia"/>
        </w:rPr>
        <w:t>的，也就是说这个事务的修改并不会被其他事务看到。</w:t>
      </w:r>
    </w:p>
    <w:p w14:paraId="3000BB6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ostPrepare_Locks(xid);//将我们持有的锁保存到PGPROC中</w:t>
      </w:r>
    </w:p>
    <w:p w14:paraId="2721174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rocArrayClearTransaction(MyProc);//清理事务</w:t>
      </w:r>
    </w:p>
    <w:p w14:paraId="3B86207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 xml:space="preserve">    ...</w:t>
      </w:r>
    </w:p>
    <w:p w14:paraId="23980E69"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ostPrepare_Twophase();//彻底与进程解耦</w:t>
      </w:r>
    </w:p>
    <w:p w14:paraId="1B6D86D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fullTransactionId = InvalidFullTransactionId;</w:t>
      </w:r>
    </w:p>
    <w:p w14:paraId="53D9F45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lastRenderedPageBreak/>
        <w:tab/>
        <w:t>s-&gt;subTransactionId = InvalidSubTransactionId;</w:t>
      </w:r>
    </w:p>
    <w:p w14:paraId="6B8077F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nestingLevel = 0;</w:t>
      </w:r>
    </w:p>
    <w:p w14:paraId="3A8712F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gucNestLevel = 0;</w:t>
      </w:r>
    </w:p>
    <w:p w14:paraId="6AEED46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childXids = NULL;</w:t>
      </w:r>
    </w:p>
    <w:p w14:paraId="67579BB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nChildXids = 0;</w:t>
      </w:r>
    </w:p>
    <w:p w14:paraId="26FD476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s-&gt;maxChildXids = 0;</w:t>
      </w:r>
    </w:p>
    <w:p w14:paraId="5DA8C2F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E4C25F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XactTopFullTransactionId = InvalidFullTransactionId;</w:t>
      </w:r>
    </w:p>
    <w:p w14:paraId="3A59635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nParallelCurrentXids = 0;</w:t>
      </w:r>
    </w:p>
    <w:p w14:paraId="124444E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s-&gt;state = TRANS_DEFAULT; //事务状态修改为default</w:t>
      </w:r>
    </w:p>
    <w:p w14:paraId="60139B3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5B7E045" w14:textId="6B369C9E"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spacing w:val="-4"/>
          <w:sz w:val="18"/>
          <w:szCs w:val="21"/>
          <w:shd w:val="pct15" w:color="auto" w:fill="FFFFFF"/>
        </w:rPr>
        <w:tab/>
        <w:t>RESUME_INTERRUPTS();</w:t>
      </w:r>
    </w:p>
    <w:p w14:paraId="260431B5" w14:textId="45B03F4A" w:rsidR="00703DD1" w:rsidRDefault="00703DD1" w:rsidP="00C163E8">
      <w:pPr>
        <w:pStyle w:val="074Char"/>
        <w:spacing w:line="360" w:lineRule="auto"/>
        <w:ind w:firstLineChars="200"/>
      </w:pPr>
    </w:p>
    <w:p w14:paraId="1578C916" w14:textId="55C7043E" w:rsidR="00703DD1" w:rsidRDefault="00703DD1" w:rsidP="00C163E8">
      <w:pPr>
        <w:pStyle w:val="074Char"/>
        <w:spacing w:line="360" w:lineRule="auto"/>
        <w:ind w:firstLineChars="200"/>
      </w:pPr>
    </w:p>
    <w:p w14:paraId="4EFAA1A7" w14:textId="29D1A00E" w:rsidR="00703DD1" w:rsidRDefault="00703DD1" w:rsidP="00703DD1">
      <w:pPr>
        <w:pStyle w:val="5"/>
        <w:ind w:firstLine="422"/>
      </w:pPr>
      <w:r w:rsidRPr="00703DD1">
        <w:rPr>
          <w:sz w:val="21"/>
          <w:szCs w:val="21"/>
        </w:rPr>
        <w:t>MarkAsPreparing</w:t>
      </w:r>
    </w:p>
    <w:p w14:paraId="5421669F" w14:textId="77777777" w:rsidR="00703DD1" w:rsidRPr="00703DD1" w:rsidRDefault="00703DD1" w:rsidP="00B9263D">
      <w:pPr>
        <w:pStyle w:val="074Char"/>
        <w:numPr>
          <w:ilvl w:val="0"/>
          <w:numId w:val="53"/>
        </w:numPr>
        <w:spacing w:line="360" w:lineRule="auto"/>
      </w:pPr>
      <w:r w:rsidRPr="00703DD1">
        <w:t>检查是否开启</w:t>
      </w:r>
      <w:r w:rsidRPr="00703DD1">
        <w:t>2PC</w:t>
      </w:r>
      <w:r w:rsidRPr="00703DD1">
        <w:t>，检查</w:t>
      </w:r>
      <w:r w:rsidRPr="00703DD1">
        <w:t>gid</w:t>
      </w:r>
      <w:r w:rsidRPr="00703DD1">
        <w:t>是否有冲突</w:t>
      </w:r>
    </w:p>
    <w:p w14:paraId="206AD6A7" w14:textId="77777777" w:rsidR="00703DD1" w:rsidRPr="00703DD1" w:rsidRDefault="00703DD1" w:rsidP="00B9263D">
      <w:pPr>
        <w:pStyle w:val="074Char"/>
        <w:numPr>
          <w:ilvl w:val="0"/>
          <w:numId w:val="53"/>
        </w:numPr>
        <w:spacing w:line="360" w:lineRule="auto"/>
      </w:pPr>
      <w:r w:rsidRPr="00703DD1">
        <w:t>检查是否还有空闲</w:t>
      </w:r>
      <w:r w:rsidRPr="00703DD1">
        <w:t>2PC</w:t>
      </w:r>
      <w:r w:rsidRPr="00703DD1">
        <w:t>空间</w:t>
      </w:r>
    </w:p>
    <w:p w14:paraId="3DB99165" w14:textId="77777777" w:rsidR="00703DD1" w:rsidRPr="00703DD1" w:rsidRDefault="00703DD1" w:rsidP="00B9263D">
      <w:pPr>
        <w:pStyle w:val="074Char"/>
        <w:numPr>
          <w:ilvl w:val="0"/>
          <w:numId w:val="53"/>
        </w:numPr>
        <w:spacing w:line="360" w:lineRule="auto"/>
        <w:rPr>
          <w:rFonts w:ascii="-apple-system" w:hAnsi="-apple-system" w:hint="eastAsia"/>
          <w:kern w:val="0"/>
          <w:sz w:val="24"/>
        </w:rPr>
      </w:pPr>
      <w:r w:rsidRPr="00703DD1">
        <w:t>从</w:t>
      </w:r>
      <w:r w:rsidRPr="00703DD1">
        <w:t>freeGxacts</w:t>
      </w:r>
      <w:r w:rsidRPr="00703DD1">
        <w:t>链表上取下一个空闲的</w:t>
      </w:r>
      <w:r w:rsidRPr="00703DD1">
        <w:t>gxact</w:t>
      </w:r>
      <w:r w:rsidRPr="00703DD1">
        <w:t>并进行初始化</w:t>
      </w:r>
    </w:p>
    <w:p w14:paraId="43912156" w14:textId="31B8B690" w:rsidR="00703DD1" w:rsidRPr="00703DD1" w:rsidRDefault="00703DD1" w:rsidP="00C163E8">
      <w:pPr>
        <w:pStyle w:val="074Char"/>
        <w:spacing w:line="360" w:lineRule="auto"/>
        <w:ind w:firstLineChars="200"/>
      </w:pPr>
    </w:p>
    <w:p w14:paraId="51B8E92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 fail immediately if feature is disabled */</w:t>
      </w:r>
    </w:p>
    <w:p w14:paraId="3DD4F9A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只有GUC参数max_prepared_transactions参数不为0才能使用两阶段提交</w:t>
      </w:r>
    </w:p>
    <w:p w14:paraId="2E7A1A8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if (max_prepared_xacts == 0)</w:t>
      </w:r>
    </w:p>
    <w:p w14:paraId="1D58F3A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eport(ERROR,</w:t>
      </w:r>
    </w:p>
    <w:p w14:paraId="788921F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rcode(ERRCODE_OBJECT_NOT_IN_PREREQUISITE_STATE),</w:t>
      </w:r>
    </w:p>
    <w:p w14:paraId="3FE9E79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errmsg("prepared transactions are disabled"),</w:t>
      </w:r>
    </w:p>
    <w:p w14:paraId="0B65548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errhint("Set max_prepared_transactions to a nonzero value.")));</w:t>
      </w:r>
    </w:p>
    <w:p w14:paraId="4967C6DC"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D44B24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F7804C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A5C9FA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LWLockAcquire(TwoPhaseStateLock, LW_EXCLUSIVE);//获取LWlock，因为要访问全局变量TwoPhaseState</w:t>
      </w:r>
    </w:p>
    <w:p w14:paraId="4E65EDE9"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764E37B"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检查是否有GUD冲突</w:t>
      </w:r>
    </w:p>
    <w:p w14:paraId="3477A56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for (i = 0; i &lt; TwoPhaseState-&gt;numPrepXacts; i++)</w:t>
      </w:r>
    </w:p>
    <w:p w14:paraId="6D10167C"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w:t>
      </w:r>
    </w:p>
    <w:p w14:paraId="1D3B7F3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gxact = TwoPhaseState-&gt;prepXacts[i];</w:t>
      </w:r>
    </w:p>
    <w:p w14:paraId="0E8D527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if (strcmp(gxact-&gt;gid, gid) == 0) //判断名字是否有冲突</w:t>
      </w:r>
    </w:p>
    <w:p w14:paraId="5EA0F951"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w:t>
      </w:r>
    </w:p>
    <w:p w14:paraId="608975B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eport(ERROR,</w:t>
      </w:r>
    </w:p>
    <w:p w14:paraId="1475A66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rcode(ERRCODE_DUPLICATE_OBJECT),</w:t>
      </w:r>
    </w:p>
    <w:p w14:paraId="007E7F3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errmsg("transaction identifier \"%s\" is already in use",</w:t>
      </w:r>
    </w:p>
    <w:p w14:paraId="0FE4004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gid)));</w:t>
      </w:r>
    </w:p>
    <w:p w14:paraId="38EAA73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w:t>
      </w:r>
    </w:p>
    <w:p w14:paraId="1D1CBF2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lastRenderedPageBreak/>
        <w:tab/>
        <w:t>}</w:t>
      </w:r>
    </w:p>
    <w:p w14:paraId="72DE3419"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181A9B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 从全局的空闲链表中获取一个空闲的GXACT */</w:t>
      </w:r>
    </w:p>
    <w:p w14:paraId="76592E2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if (TwoPhaseState-&gt;freeGXacts == NULL)</w:t>
      </w:r>
    </w:p>
    <w:p w14:paraId="564C18A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eport(ERROR,</w:t>
      </w:r>
    </w:p>
    <w:p w14:paraId="405ACF5B"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errcode(ERRCODE_OUT_OF_MEMORY),</w:t>
      </w:r>
    </w:p>
    <w:p w14:paraId="76D1A63B"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errmsg("maximum number of prepared transactions reached"),</w:t>
      </w:r>
    </w:p>
    <w:p w14:paraId="63E30CE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errhint("Increase max_prepared_transactions (currently %d).",</w:t>
      </w:r>
    </w:p>
    <w:p w14:paraId="18731AA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 xml:space="preserve"> max_prepared_xacts)));</w:t>
      </w:r>
    </w:p>
    <w:p w14:paraId="12D1D0C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gxact = TwoPhaseState-&gt;freeGXacts;//从freelist上取一个GXact</w:t>
      </w:r>
    </w:p>
    <w:p w14:paraId="164456C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TwoPhaseState-&gt;freeGXacts = gxact-&gt;next; //全局的指向下一个</w:t>
      </w:r>
    </w:p>
    <w:p w14:paraId="56C14E3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0E2192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MarkAsPreparingGuts(gxact, xid, gid, prepared_at, owner, databaseid);//初始化gxact以及对应的proc</w:t>
      </w:r>
    </w:p>
    <w:p w14:paraId="0CEBB51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98F684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gxact-&gt;ondisk = false; //是否落盘，初始化为false</w:t>
      </w:r>
    </w:p>
    <w:p w14:paraId="1DA16B94"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TwoPhaseState-&gt;prepXacts[TwoPhaseState-&gt;numPrepXacts++] = gxact;//将选择的GXact地址保存到数据中，方便遍历</w:t>
      </w:r>
    </w:p>
    <w:p w14:paraId="54A8CE2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AFA842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LWLockRelease(TwoPhaseStateLock);//释放锁</w:t>
      </w:r>
    </w:p>
    <w:p w14:paraId="27AC3338"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6407D05" w14:textId="1435B29B"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spacing w:val="-4"/>
          <w:sz w:val="18"/>
          <w:szCs w:val="21"/>
          <w:shd w:val="pct15" w:color="auto" w:fill="FFFFFF"/>
        </w:rPr>
        <w:tab/>
        <w:t>return gxact;</w:t>
      </w:r>
    </w:p>
    <w:p w14:paraId="4684D495" w14:textId="70DC2766" w:rsidR="00703DD1" w:rsidRDefault="00703DD1" w:rsidP="00C163E8">
      <w:pPr>
        <w:pStyle w:val="074Char"/>
        <w:spacing w:line="360" w:lineRule="auto"/>
        <w:ind w:firstLineChars="200"/>
      </w:pPr>
    </w:p>
    <w:p w14:paraId="76CF3475" w14:textId="77777777" w:rsidR="00703DD1" w:rsidRDefault="00703DD1" w:rsidP="00703DD1">
      <w:pPr>
        <w:pStyle w:val="5"/>
        <w:ind w:firstLine="422"/>
      </w:pPr>
      <w:r w:rsidRPr="00703DD1">
        <w:rPr>
          <w:sz w:val="21"/>
          <w:szCs w:val="21"/>
        </w:rPr>
        <w:t>EndPrepare</w:t>
      </w:r>
    </w:p>
    <w:p w14:paraId="061C56D5" w14:textId="77777777" w:rsidR="00703DD1" w:rsidRDefault="00703DD1" w:rsidP="00703DD1">
      <w:pPr>
        <w:pStyle w:val="074Char"/>
        <w:spacing w:line="360" w:lineRule="auto"/>
        <w:ind w:firstLineChars="200"/>
      </w:pPr>
      <w:r>
        <w:rPr>
          <w:rFonts w:hint="eastAsia"/>
        </w:rPr>
        <w:t>该函数将完成两阶段提交的所有准备并写入到</w:t>
      </w:r>
      <w:r>
        <w:rPr>
          <w:rFonts w:hint="eastAsia"/>
        </w:rPr>
        <w:t>WAL</w:t>
      </w:r>
      <w:r>
        <w:rPr>
          <w:rFonts w:hint="eastAsia"/>
        </w:rPr>
        <w:t>日志。</w:t>
      </w:r>
    </w:p>
    <w:p w14:paraId="083BD344" w14:textId="77777777" w:rsidR="00703DD1" w:rsidRDefault="00703DD1" w:rsidP="00703DD1">
      <w:pPr>
        <w:pStyle w:val="074Char"/>
        <w:spacing w:line="360" w:lineRule="auto"/>
        <w:ind w:firstLineChars="200"/>
      </w:pPr>
      <w:r>
        <w:rPr>
          <w:rFonts w:hint="eastAsia"/>
        </w:rPr>
        <w:t>注册数据到</w:t>
      </w:r>
      <w:r>
        <w:rPr>
          <w:rFonts w:hint="eastAsia"/>
        </w:rPr>
        <w:t>record</w:t>
      </w:r>
      <w:r>
        <w:rPr>
          <w:rFonts w:hint="eastAsia"/>
        </w:rPr>
        <w:t>中</w:t>
      </w:r>
    </w:p>
    <w:p w14:paraId="7A249FC8" w14:textId="77777777" w:rsidR="00703DD1" w:rsidRDefault="00703DD1" w:rsidP="00703DD1">
      <w:pPr>
        <w:pStyle w:val="074Char"/>
        <w:spacing w:line="360" w:lineRule="auto"/>
        <w:ind w:firstLineChars="200"/>
      </w:pPr>
      <w:r>
        <w:rPr>
          <w:rFonts w:hint="eastAsia"/>
        </w:rPr>
        <w:t>确保</w:t>
      </w:r>
      <w:r>
        <w:rPr>
          <w:rFonts w:hint="eastAsia"/>
        </w:rPr>
        <w:t>WAL</w:t>
      </w:r>
      <w:r>
        <w:rPr>
          <w:rFonts w:hint="eastAsia"/>
        </w:rPr>
        <w:t>的</w:t>
      </w:r>
      <w:r>
        <w:rPr>
          <w:rFonts w:hint="eastAsia"/>
        </w:rPr>
        <w:t>registerbuffer</w:t>
      </w:r>
      <w:r>
        <w:rPr>
          <w:rFonts w:hint="eastAsia"/>
        </w:rPr>
        <w:t>有足够的空间</w:t>
      </w:r>
    </w:p>
    <w:p w14:paraId="6A12B1D1" w14:textId="77777777" w:rsidR="00703DD1" w:rsidRDefault="00703DD1" w:rsidP="00703DD1">
      <w:pPr>
        <w:pStyle w:val="074Char"/>
        <w:spacing w:line="360" w:lineRule="auto"/>
        <w:ind w:firstLineChars="200"/>
      </w:pPr>
      <w:r>
        <w:rPr>
          <w:rFonts w:hint="eastAsia"/>
        </w:rPr>
        <w:t>填充数据到</w:t>
      </w:r>
      <w:r>
        <w:rPr>
          <w:rFonts w:hint="eastAsia"/>
        </w:rPr>
        <w:t>record</w:t>
      </w:r>
      <w:r>
        <w:rPr>
          <w:rFonts w:hint="eastAsia"/>
        </w:rPr>
        <w:t>中</w:t>
      </w:r>
    </w:p>
    <w:p w14:paraId="6A3C89FF" w14:textId="77777777" w:rsidR="00703DD1" w:rsidRDefault="00703DD1" w:rsidP="00703DD1">
      <w:pPr>
        <w:pStyle w:val="074Char"/>
        <w:spacing w:line="360" w:lineRule="auto"/>
        <w:ind w:firstLineChars="200"/>
      </w:pPr>
      <w:r>
        <w:rPr>
          <w:rFonts w:hint="eastAsia"/>
        </w:rPr>
        <w:t>插入到</w:t>
      </w:r>
      <w:r>
        <w:rPr>
          <w:rFonts w:hint="eastAsia"/>
        </w:rPr>
        <w:t>WAL buffer</w:t>
      </w:r>
      <w:r>
        <w:rPr>
          <w:rFonts w:hint="eastAsia"/>
        </w:rPr>
        <w:t>中</w:t>
      </w:r>
    </w:p>
    <w:p w14:paraId="2F86EB22" w14:textId="77777777" w:rsidR="00703DD1" w:rsidRDefault="00703DD1" w:rsidP="00703DD1">
      <w:pPr>
        <w:pStyle w:val="074Char"/>
        <w:spacing w:line="360" w:lineRule="auto"/>
        <w:ind w:firstLineChars="200"/>
      </w:pPr>
      <w:r>
        <w:rPr>
          <w:rFonts w:hint="eastAsia"/>
        </w:rPr>
        <w:t>将</w:t>
      </w:r>
      <w:r>
        <w:rPr>
          <w:rFonts w:hint="eastAsia"/>
        </w:rPr>
        <w:t>WAL buffer</w:t>
      </w:r>
      <w:r>
        <w:rPr>
          <w:rFonts w:hint="eastAsia"/>
        </w:rPr>
        <w:t>中数据刷入磁盘</w:t>
      </w:r>
    </w:p>
    <w:p w14:paraId="7C226F6D" w14:textId="5F928D30" w:rsidR="00703DD1" w:rsidRDefault="00703DD1" w:rsidP="00703DD1">
      <w:pPr>
        <w:pStyle w:val="074Char"/>
        <w:spacing w:line="360" w:lineRule="auto"/>
        <w:ind w:firstLineChars="200"/>
      </w:pPr>
      <w:r>
        <w:rPr>
          <w:rFonts w:hint="eastAsia"/>
        </w:rPr>
        <w:t>标记该两阶段提交事务为有效，将当前进程信息加入到</w:t>
      </w:r>
      <w:r>
        <w:rPr>
          <w:rFonts w:hint="eastAsia"/>
        </w:rPr>
        <w:t>ProcGlobal</w:t>
      </w:r>
      <w:r>
        <w:rPr>
          <w:rFonts w:hint="eastAsia"/>
        </w:rPr>
        <w:t>中</w:t>
      </w:r>
    </w:p>
    <w:p w14:paraId="01E6A3D0" w14:textId="7D418C8A" w:rsidR="00703DD1" w:rsidRDefault="00703DD1" w:rsidP="00C163E8">
      <w:pPr>
        <w:pStyle w:val="074Char"/>
        <w:spacing w:line="360" w:lineRule="auto"/>
        <w:ind w:firstLineChars="200"/>
      </w:pPr>
    </w:p>
    <w:p w14:paraId="2F6136E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RegisterTwoPhaseRecord(TWOPHASE_RM_END_ID, 0,</w:t>
      </w:r>
    </w:p>
    <w:p w14:paraId="3F82EE9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 xml:space="preserve">   NULL, 0); //注册到record中，用于写入到2PL文件</w:t>
      </w:r>
    </w:p>
    <w:p w14:paraId="1D08E291"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8E88CD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XLogEnsureRecordSpace(0, records.num_chunks);//保证register_buffers有足够的空间</w:t>
      </w:r>
    </w:p>
    <w:p w14:paraId="0C7129B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for (record = records.head; record != NULL; record = record-&gt;next)</w:t>
      </w:r>
    </w:p>
    <w:p w14:paraId="6C594DA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XLogRegisterData(record-&gt;data, record-&gt;len);//填充数据</w:t>
      </w:r>
    </w:p>
    <w:p w14:paraId="3905F90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gxact-&gt;prepare_end_lsn = XLogInsert(RM_XACT_ID, XLOG_XACT_PREPARE);//插入XLOG数据</w:t>
      </w:r>
    </w:p>
    <w:p w14:paraId="352E91A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XLogFlush(gxact-&gt;prepare_end_lsn);//WAL日志刷盘</w:t>
      </w:r>
    </w:p>
    <w:p w14:paraId="56B978E0" w14:textId="56976C6B"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hint="eastAsia"/>
          <w:spacing w:val="-4"/>
          <w:sz w:val="18"/>
          <w:szCs w:val="21"/>
          <w:shd w:val="pct15" w:color="auto" w:fill="FFFFFF"/>
        </w:rPr>
        <w:tab/>
        <w:t>MarkAsPrepared(gxact, false);//标记为可用，并将进程加到ProcGlobal中</w:t>
      </w:r>
    </w:p>
    <w:p w14:paraId="3909D780" w14:textId="77777777" w:rsidR="00703DD1" w:rsidRDefault="00703DD1" w:rsidP="00703DD1">
      <w:pPr>
        <w:pStyle w:val="4"/>
        <w:rPr>
          <w:rFonts w:ascii="微软雅黑" w:eastAsia="微软雅黑" w:hAnsi="微软雅黑"/>
          <w:color w:val="4F4F4F"/>
        </w:rPr>
      </w:pPr>
      <w:r w:rsidRPr="00703DD1">
        <w:rPr>
          <w:rFonts w:hint="eastAsia"/>
          <w:sz w:val="21"/>
          <w:szCs w:val="21"/>
        </w:rPr>
        <w:lastRenderedPageBreak/>
        <w:t>commit/rollback</w:t>
      </w:r>
      <w:r w:rsidRPr="00703DD1">
        <w:rPr>
          <w:rFonts w:hint="eastAsia"/>
          <w:sz w:val="21"/>
          <w:szCs w:val="21"/>
        </w:rPr>
        <w:t>阶段</w:t>
      </w:r>
    </w:p>
    <w:p w14:paraId="23ABBBAA" w14:textId="77777777" w:rsidR="00703DD1" w:rsidRDefault="00703DD1" w:rsidP="00703DD1">
      <w:pPr>
        <w:pStyle w:val="074Char"/>
        <w:spacing w:line="360" w:lineRule="auto"/>
        <w:ind w:firstLineChars="200"/>
      </w:pPr>
      <w:r>
        <w:rPr>
          <w:rFonts w:hint="eastAsia"/>
        </w:rPr>
        <w:t>执行</w:t>
      </w:r>
      <w:r>
        <w:rPr>
          <w:rFonts w:hint="eastAsia"/>
        </w:rPr>
        <w:t xml:space="preserve">commit prepared </w:t>
      </w:r>
      <w:r>
        <w:rPr>
          <w:rFonts w:hint="eastAsia"/>
        </w:rPr>
        <w:t>‘</w:t>
      </w:r>
      <w:r>
        <w:rPr>
          <w:rFonts w:hint="eastAsia"/>
        </w:rPr>
        <w:t>p1</w:t>
      </w:r>
      <w:r>
        <w:rPr>
          <w:rFonts w:hint="eastAsia"/>
        </w:rPr>
        <w:t>’</w:t>
      </w:r>
      <w:r>
        <w:rPr>
          <w:rFonts w:hint="eastAsia"/>
        </w:rPr>
        <w:t>,</w:t>
      </w:r>
      <w:r>
        <w:rPr>
          <w:rFonts w:hint="eastAsia"/>
        </w:rPr>
        <w:t>提交</w:t>
      </w:r>
      <w:r>
        <w:rPr>
          <w:rFonts w:hint="eastAsia"/>
        </w:rPr>
        <w:t>prepare</w:t>
      </w:r>
      <w:r>
        <w:rPr>
          <w:rFonts w:hint="eastAsia"/>
        </w:rPr>
        <w:t>事务</w:t>
      </w:r>
      <w:r>
        <w:rPr>
          <w:rFonts w:hint="eastAsia"/>
        </w:rPr>
        <w:t>,</w:t>
      </w:r>
      <w:r>
        <w:rPr>
          <w:rFonts w:hint="eastAsia"/>
        </w:rPr>
        <w:t>或执行</w:t>
      </w:r>
      <w:r>
        <w:rPr>
          <w:rFonts w:hint="eastAsia"/>
        </w:rPr>
        <w:t>rollback prepared 'p1</w:t>
      </w:r>
      <w:r>
        <w:rPr>
          <w:rFonts w:hint="eastAsia"/>
        </w:rPr>
        <w:t>’都是执行</w:t>
      </w:r>
      <w:r>
        <w:rPr>
          <w:rFonts w:hint="eastAsia"/>
        </w:rPr>
        <w:t>FinishPreparedTransaction</w:t>
      </w:r>
      <w:r>
        <w:rPr>
          <w:rFonts w:hint="eastAsia"/>
        </w:rPr>
        <w:t>函数实现</w:t>
      </w:r>
    </w:p>
    <w:p w14:paraId="0E4B21EE" w14:textId="77777777" w:rsidR="00703DD1" w:rsidRDefault="00703DD1" w:rsidP="00703DD1">
      <w:pPr>
        <w:pStyle w:val="074Char"/>
        <w:spacing w:line="360" w:lineRule="auto"/>
        <w:ind w:firstLineChars="200"/>
      </w:pPr>
    </w:p>
    <w:p w14:paraId="736171A3" w14:textId="77777777" w:rsidR="00703DD1" w:rsidRDefault="00703DD1" w:rsidP="00B9263D">
      <w:pPr>
        <w:pStyle w:val="074Char"/>
        <w:numPr>
          <w:ilvl w:val="0"/>
          <w:numId w:val="54"/>
        </w:numPr>
        <w:spacing w:line="360" w:lineRule="auto"/>
      </w:pPr>
      <w:r>
        <w:rPr>
          <w:rFonts w:hint="eastAsia"/>
        </w:rPr>
        <w:t>通过传入的</w:t>
      </w:r>
      <w:r>
        <w:rPr>
          <w:rFonts w:hint="eastAsia"/>
        </w:rPr>
        <w:t>gid</w:t>
      </w:r>
      <w:r>
        <w:rPr>
          <w:rFonts w:hint="eastAsia"/>
        </w:rPr>
        <w:t>从共享内存中的</w:t>
      </w:r>
      <w:r>
        <w:rPr>
          <w:rFonts w:hint="eastAsia"/>
        </w:rPr>
        <w:t>TwoPhaseState</w:t>
      </w:r>
      <w:r>
        <w:rPr>
          <w:rFonts w:hint="eastAsia"/>
        </w:rPr>
        <w:t>中找到</w:t>
      </w:r>
      <w:r>
        <w:rPr>
          <w:rFonts w:hint="eastAsia"/>
        </w:rPr>
        <w:t>gxact</w:t>
      </w:r>
    </w:p>
    <w:p w14:paraId="7C5173AC" w14:textId="77777777" w:rsidR="00703DD1" w:rsidRDefault="00703DD1" w:rsidP="00B9263D">
      <w:pPr>
        <w:pStyle w:val="074Char"/>
        <w:numPr>
          <w:ilvl w:val="0"/>
          <w:numId w:val="54"/>
        </w:numPr>
        <w:spacing w:line="360" w:lineRule="auto"/>
      </w:pPr>
      <w:r>
        <w:rPr>
          <w:rFonts w:hint="eastAsia"/>
        </w:rPr>
        <w:t>从</w:t>
      </w:r>
      <w:r>
        <w:rPr>
          <w:rFonts w:hint="eastAsia"/>
        </w:rPr>
        <w:t>XLOG</w:t>
      </w:r>
      <w:r>
        <w:rPr>
          <w:rFonts w:hint="eastAsia"/>
        </w:rPr>
        <w:t>或</w:t>
      </w:r>
      <w:r>
        <w:rPr>
          <w:rFonts w:hint="eastAsia"/>
        </w:rPr>
        <w:t>pg_twophase</w:t>
      </w:r>
      <w:r>
        <w:rPr>
          <w:rFonts w:hint="eastAsia"/>
        </w:rPr>
        <w:t>中读取</w:t>
      </w:r>
      <w:r>
        <w:rPr>
          <w:rFonts w:hint="eastAsia"/>
        </w:rPr>
        <w:t>gxact</w:t>
      </w:r>
      <w:r>
        <w:rPr>
          <w:rFonts w:hint="eastAsia"/>
        </w:rPr>
        <w:t>对应的数据到</w:t>
      </w:r>
      <w:r>
        <w:rPr>
          <w:rFonts w:hint="eastAsia"/>
        </w:rPr>
        <w:t>buffer</w:t>
      </w:r>
      <w:r>
        <w:rPr>
          <w:rFonts w:hint="eastAsia"/>
        </w:rPr>
        <w:t>中</w:t>
      </w:r>
    </w:p>
    <w:p w14:paraId="5BCF7841" w14:textId="77777777" w:rsidR="00703DD1" w:rsidRDefault="00703DD1" w:rsidP="00B9263D">
      <w:pPr>
        <w:pStyle w:val="074Char"/>
        <w:numPr>
          <w:ilvl w:val="0"/>
          <w:numId w:val="54"/>
        </w:numPr>
        <w:spacing w:line="360" w:lineRule="auto"/>
      </w:pPr>
      <w:r>
        <w:rPr>
          <w:rFonts w:hint="eastAsia"/>
        </w:rPr>
        <w:t>通过</w:t>
      </w:r>
      <w:r>
        <w:rPr>
          <w:rFonts w:hint="eastAsia"/>
        </w:rPr>
        <w:t>RecordTransactionCommitPrepared</w:t>
      </w:r>
      <w:r>
        <w:rPr>
          <w:rFonts w:hint="eastAsia"/>
        </w:rPr>
        <w:t>函数写</w:t>
      </w:r>
      <w:r>
        <w:rPr>
          <w:rFonts w:hint="eastAsia"/>
        </w:rPr>
        <w:t>commit</w:t>
      </w:r>
      <w:r>
        <w:rPr>
          <w:rFonts w:hint="eastAsia"/>
        </w:rPr>
        <w:t>标记到</w:t>
      </w:r>
      <w:r>
        <w:rPr>
          <w:rFonts w:hint="eastAsia"/>
        </w:rPr>
        <w:t>XLOG</w:t>
      </w:r>
      <w:r>
        <w:rPr>
          <w:rFonts w:hint="eastAsia"/>
        </w:rPr>
        <w:t>中，并标记当前事务状态为</w:t>
      </w:r>
      <w:r>
        <w:rPr>
          <w:rFonts w:hint="eastAsia"/>
        </w:rPr>
        <w:t>committed</w:t>
      </w:r>
      <w:r>
        <w:rPr>
          <w:rFonts w:hint="eastAsia"/>
        </w:rPr>
        <w:t>。</w:t>
      </w:r>
    </w:p>
    <w:p w14:paraId="41454FAC" w14:textId="77777777" w:rsidR="00703DD1" w:rsidRDefault="00703DD1" w:rsidP="00B9263D">
      <w:pPr>
        <w:pStyle w:val="074Char"/>
        <w:numPr>
          <w:ilvl w:val="0"/>
          <w:numId w:val="54"/>
        </w:numPr>
        <w:spacing w:line="360" w:lineRule="auto"/>
      </w:pPr>
      <w:r>
        <w:rPr>
          <w:rFonts w:hint="eastAsia"/>
        </w:rPr>
        <w:t>通过</w:t>
      </w:r>
      <w:r>
        <w:rPr>
          <w:rFonts w:hint="eastAsia"/>
        </w:rPr>
        <w:t>ProcArrayRemove</w:t>
      </w:r>
      <w:r>
        <w:rPr>
          <w:rFonts w:hint="eastAsia"/>
        </w:rPr>
        <w:t>从共享内存变量</w:t>
      </w:r>
      <w:r>
        <w:rPr>
          <w:rFonts w:hint="eastAsia"/>
        </w:rPr>
        <w:t>ProcGlobal</w:t>
      </w:r>
      <w:r>
        <w:rPr>
          <w:rFonts w:hint="eastAsia"/>
        </w:rPr>
        <w:t>中移除当前</w:t>
      </w:r>
      <w:r>
        <w:rPr>
          <w:rFonts w:hint="eastAsia"/>
        </w:rPr>
        <w:t>proc</w:t>
      </w:r>
      <w:r>
        <w:rPr>
          <w:rFonts w:hint="eastAsia"/>
        </w:rPr>
        <w:t>，这样对其他事务就可见了</w:t>
      </w:r>
    </w:p>
    <w:p w14:paraId="1B0E4F34" w14:textId="77777777" w:rsidR="00703DD1" w:rsidRDefault="00703DD1" w:rsidP="00B9263D">
      <w:pPr>
        <w:pStyle w:val="074Char"/>
        <w:numPr>
          <w:ilvl w:val="0"/>
          <w:numId w:val="54"/>
        </w:numPr>
        <w:spacing w:line="360" w:lineRule="auto"/>
      </w:pPr>
      <w:r>
        <w:rPr>
          <w:rFonts w:hint="eastAsia"/>
        </w:rPr>
        <w:t>发送</w:t>
      </w:r>
      <w:r>
        <w:rPr>
          <w:rFonts w:hint="eastAsia"/>
        </w:rPr>
        <w:t>IM</w:t>
      </w:r>
      <w:r>
        <w:rPr>
          <w:rFonts w:hint="eastAsia"/>
        </w:rPr>
        <w:t>消息到其他的</w:t>
      </w:r>
      <w:r>
        <w:rPr>
          <w:rFonts w:hint="eastAsia"/>
        </w:rPr>
        <w:t>cache</w:t>
      </w:r>
      <w:r>
        <w:rPr>
          <w:rFonts w:hint="eastAsia"/>
        </w:rPr>
        <w:t>，标记当前</w:t>
      </w:r>
      <w:r>
        <w:rPr>
          <w:rFonts w:hint="eastAsia"/>
        </w:rPr>
        <w:t>tuple</w:t>
      </w:r>
      <w:r>
        <w:rPr>
          <w:rFonts w:hint="eastAsia"/>
        </w:rPr>
        <w:t>已经被更新，需要重新读取填充。</w:t>
      </w:r>
    </w:p>
    <w:p w14:paraId="186B746A" w14:textId="51F57971" w:rsidR="00703DD1" w:rsidRDefault="00703DD1" w:rsidP="00B9263D">
      <w:pPr>
        <w:pStyle w:val="074Char"/>
        <w:numPr>
          <w:ilvl w:val="0"/>
          <w:numId w:val="54"/>
        </w:numPr>
        <w:spacing w:line="360" w:lineRule="auto"/>
      </w:pPr>
      <w:r>
        <w:rPr>
          <w:rFonts w:hint="eastAsia"/>
        </w:rPr>
        <w:t>提交成功，清理锁信息以及从</w:t>
      </w:r>
      <w:r>
        <w:rPr>
          <w:rFonts w:hint="eastAsia"/>
        </w:rPr>
        <w:t>TwoPhaseState</w:t>
      </w:r>
      <w:r>
        <w:rPr>
          <w:rFonts w:hint="eastAsia"/>
        </w:rPr>
        <w:t>中移除</w:t>
      </w:r>
      <w:r>
        <w:rPr>
          <w:rFonts w:hint="eastAsia"/>
        </w:rPr>
        <w:t>gxact</w:t>
      </w:r>
    </w:p>
    <w:p w14:paraId="4435765C" w14:textId="3B30FD3B" w:rsidR="00703DD1" w:rsidRDefault="00703DD1" w:rsidP="00C163E8">
      <w:pPr>
        <w:pStyle w:val="074Char"/>
        <w:spacing w:line="360" w:lineRule="auto"/>
        <w:ind w:firstLineChars="200"/>
      </w:pPr>
    </w:p>
    <w:p w14:paraId="6AF0414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if (gxact-&gt;ondisk) //如果已经落盘到2PL文件中，则从pg_twophase中读取数据</w:t>
      </w:r>
    </w:p>
    <w:p w14:paraId="1E048D3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buf = ReadTwoPhaseFile(xid, false);</w:t>
      </w:r>
    </w:p>
    <w:p w14:paraId="2FAB5E90"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else //从XLOG中读取数据</w:t>
      </w:r>
    </w:p>
    <w:p w14:paraId="5C57886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XlogReadTwoPhaseData(gxact-&gt;prepare_start_lsn, &amp;buf, NULL);</w:t>
      </w:r>
    </w:p>
    <w:p w14:paraId="2518222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9E2B9A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latestXid = TransactionIdLatest(xid, hdr-&gt;nsubxacts, children); //获取最新的事务ID</w:t>
      </w:r>
    </w:p>
    <w:p w14:paraId="79F9688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if (isCommit)</w:t>
      </w:r>
    </w:p>
    <w:p w14:paraId="702BDE9A"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RecordTransactionCommitPrepared(xid,hdr-&gt;nsubxacts, children,</w:t>
      </w:r>
    </w:p>
    <w:p w14:paraId="5E07B8F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hdr-&gt;ncommitrels, commitrels,hdr-&gt;ninvalmsgs, invalmsgs,</w:t>
      </w:r>
    </w:p>
    <w:p w14:paraId="694F179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hdr-&gt;initfileinval, gid); //记录事务提交信息,会写XLOG</w:t>
      </w:r>
    </w:p>
    <w:p w14:paraId="1A4A045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else</w:t>
      </w:r>
    </w:p>
    <w:p w14:paraId="2494F4FE"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RecordTransactionAbortPrepared(xid,</w:t>
      </w:r>
    </w:p>
    <w:p w14:paraId="01876C06"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r>
      <w:r w:rsidRPr="00703DD1">
        <w:rPr>
          <w:rFonts w:ascii="宋体" w:eastAsia="宋体" w:hAnsi="宋体" w:cs="Huawei Sans"/>
          <w:spacing w:val="-4"/>
          <w:sz w:val="18"/>
          <w:szCs w:val="21"/>
          <w:shd w:val="pct15" w:color="auto" w:fill="FFFFFF"/>
        </w:rPr>
        <w:tab/>
        <w:t>hdr-&gt;nsubxacts, children,hdr-&gt;nabortrels, abortrels,</w:t>
      </w:r>
    </w:p>
    <w:p w14:paraId="4347DB0D"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gid);//记录事务abort信息</w:t>
      </w:r>
    </w:p>
    <w:p w14:paraId="36AB5665"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61E295F"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rocArrayRemove(proc, latestXid); //将proc信息从ProcArray中删除</w:t>
      </w:r>
    </w:p>
    <w:p w14:paraId="2E2602B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DropRelationFiles(delrels, ndelrels, false); //删除标记为droped的文件</w:t>
      </w:r>
    </w:p>
    <w:p w14:paraId="034230B2"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SendSharedInvalidMessages(invalmsgs, hdr-&gt;ninvalmsgs); //IM消息相关</w:t>
      </w:r>
    </w:p>
    <w:p w14:paraId="1D52E1D3"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PredicateLockTwoPhaseFinish(xid, isCommit); //释放2PC的锁</w:t>
      </w:r>
    </w:p>
    <w:p w14:paraId="0FAE283C"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hint="eastAsia"/>
          <w:spacing w:val="-4"/>
          <w:sz w:val="18"/>
          <w:szCs w:val="21"/>
          <w:shd w:val="pct15" w:color="auto" w:fill="FFFFFF"/>
        </w:rPr>
        <w:tab/>
        <w:t>RemoveGXact(gxact); //从TwoPhase全局变量中删除</w:t>
      </w:r>
    </w:p>
    <w:p w14:paraId="274A4257" w14:textId="77777777" w:rsidR="00703DD1" w:rsidRP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03DD1">
        <w:rPr>
          <w:rFonts w:ascii="宋体" w:eastAsia="宋体" w:hAnsi="宋体" w:cs="Huawei Sans"/>
          <w:spacing w:val="-4"/>
          <w:sz w:val="18"/>
          <w:szCs w:val="21"/>
          <w:shd w:val="pct15" w:color="auto" w:fill="FFFFFF"/>
        </w:rPr>
        <w:tab/>
        <w:t>if (gxact-&gt;ondisk)</w:t>
      </w:r>
    </w:p>
    <w:p w14:paraId="616FA463" w14:textId="66DFD473" w:rsidR="00703DD1" w:rsidRDefault="00703DD1" w:rsidP="00703DD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03DD1">
        <w:rPr>
          <w:rFonts w:ascii="宋体" w:eastAsia="宋体" w:hAnsi="宋体" w:cs="Huawei Sans" w:hint="eastAsia"/>
          <w:spacing w:val="-4"/>
          <w:sz w:val="18"/>
          <w:szCs w:val="21"/>
          <w:shd w:val="pct15" w:color="auto" w:fill="FFFFFF"/>
        </w:rPr>
        <w:tab/>
      </w:r>
      <w:r w:rsidRPr="00703DD1">
        <w:rPr>
          <w:rFonts w:ascii="宋体" w:eastAsia="宋体" w:hAnsi="宋体" w:cs="Huawei Sans" w:hint="eastAsia"/>
          <w:spacing w:val="-4"/>
          <w:sz w:val="18"/>
          <w:szCs w:val="21"/>
          <w:shd w:val="pct15" w:color="auto" w:fill="FFFFFF"/>
        </w:rPr>
        <w:tab/>
        <w:t>RemoveTwoPhaseFile(xid, true); //删除pg_twophase下的对应文件</w:t>
      </w:r>
    </w:p>
    <w:p w14:paraId="5CC71B47" w14:textId="77777777" w:rsidR="00703DD1" w:rsidRDefault="00703DD1" w:rsidP="00C163E8">
      <w:pPr>
        <w:pStyle w:val="074Char"/>
        <w:spacing w:line="360" w:lineRule="auto"/>
        <w:ind w:firstLineChars="200"/>
      </w:pPr>
    </w:p>
    <w:p w14:paraId="2CBF717C" w14:textId="77777777" w:rsidR="00A36AEC" w:rsidRDefault="00A36AEC" w:rsidP="001368C8">
      <w:pPr>
        <w:pStyle w:val="4"/>
        <w:rPr>
          <w:rFonts w:ascii="微软雅黑" w:eastAsia="微软雅黑" w:hAnsi="微软雅黑"/>
          <w:color w:val="4F4F4F"/>
        </w:rPr>
      </w:pPr>
      <w:r w:rsidRPr="001368C8">
        <w:rPr>
          <w:rFonts w:hint="eastAsia"/>
          <w:sz w:val="21"/>
          <w:szCs w:val="21"/>
        </w:rPr>
        <w:lastRenderedPageBreak/>
        <w:t>2PC</w:t>
      </w:r>
      <w:r w:rsidRPr="001368C8">
        <w:rPr>
          <w:rFonts w:hint="eastAsia"/>
          <w:sz w:val="21"/>
          <w:szCs w:val="21"/>
        </w:rPr>
        <w:t>的</w:t>
      </w:r>
      <w:r w:rsidRPr="001368C8">
        <w:rPr>
          <w:rFonts w:hint="eastAsia"/>
          <w:sz w:val="21"/>
          <w:szCs w:val="21"/>
        </w:rPr>
        <w:t>checkpoint</w:t>
      </w:r>
    </w:p>
    <w:p w14:paraId="17E9D023" w14:textId="77777777" w:rsidR="001368C8" w:rsidRDefault="001368C8" w:rsidP="001368C8">
      <w:pPr>
        <w:pStyle w:val="074Char"/>
        <w:spacing w:line="360" w:lineRule="auto"/>
        <w:ind w:firstLineChars="200"/>
      </w:pPr>
      <w:r>
        <w:rPr>
          <w:rFonts w:hint="eastAsia"/>
        </w:rPr>
        <w:t>checkpoint</w:t>
      </w:r>
      <w:r>
        <w:rPr>
          <w:rFonts w:hint="eastAsia"/>
        </w:rPr>
        <w:t>定时进行</w:t>
      </w:r>
      <w:r>
        <w:rPr>
          <w:rFonts w:hint="eastAsia"/>
        </w:rPr>
        <w:t>checkpoint</w:t>
      </w:r>
      <w:r>
        <w:rPr>
          <w:rFonts w:hint="eastAsia"/>
        </w:rPr>
        <w:t>定时将</w:t>
      </w:r>
      <w:r>
        <w:rPr>
          <w:rFonts w:hint="eastAsia"/>
        </w:rPr>
        <w:t>buffer</w:t>
      </w:r>
      <w:r>
        <w:rPr>
          <w:rFonts w:hint="eastAsia"/>
        </w:rPr>
        <w:t>中的内容刷入到磁盘，其中也会将</w:t>
      </w:r>
      <w:r>
        <w:rPr>
          <w:rFonts w:hint="eastAsia"/>
        </w:rPr>
        <w:t>2</w:t>
      </w:r>
      <w:r>
        <w:rPr>
          <w:rFonts w:hint="eastAsia"/>
        </w:rPr>
        <w:t>两阶段提交的</w:t>
      </w:r>
      <w:r>
        <w:rPr>
          <w:rFonts w:hint="eastAsia"/>
        </w:rPr>
        <w:t>WAL</w:t>
      </w:r>
      <w:r>
        <w:rPr>
          <w:rFonts w:hint="eastAsia"/>
        </w:rPr>
        <w:t>日志信息刷入到磁盘中。这里只会将</w:t>
      </w:r>
      <w:r>
        <w:rPr>
          <w:rFonts w:hint="eastAsia"/>
        </w:rPr>
        <w:t>WAL</w:t>
      </w:r>
      <w:r>
        <w:rPr>
          <w:rFonts w:hint="eastAsia"/>
        </w:rPr>
        <w:t>写入</w:t>
      </w:r>
      <w:r>
        <w:rPr>
          <w:rFonts w:hint="eastAsia"/>
        </w:rPr>
        <w:t>pg_twophase</w:t>
      </w:r>
      <w:r>
        <w:rPr>
          <w:rFonts w:hint="eastAsia"/>
        </w:rPr>
        <w:t>目录下。</w:t>
      </w:r>
    </w:p>
    <w:p w14:paraId="7FE28FD4" w14:textId="77777777" w:rsidR="001368C8" w:rsidRDefault="001368C8" w:rsidP="001368C8">
      <w:pPr>
        <w:pStyle w:val="074Char"/>
        <w:spacing w:line="360" w:lineRule="auto"/>
        <w:ind w:firstLineChars="200"/>
      </w:pPr>
      <w:r>
        <w:rPr>
          <w:rFonts w:hint="eastAsia"/>
        </w:rPr>
        <w:t>正常情况下，两阶段提交事务的数据会在</w:t>
      </w:r>
      <w:r>
        <w:rPr>
          <w:rFonts w:hint="eastAsia"/>
        </w:rPr>
        <w:t xml:space="preserve">Prepare </w:t>
      </w:r>
      <w:r>
        <w:rPr>
          <w:rFonts w:hint="eastAsia"/>
        </w:rPr>
        <w:t>命令执行完调用的</w:t>
      </w:r>
      <w:r>
        <w:rPr>
          <w:rFonts w:hint="eastAsia"/>
        </w:rPr>
        <w:t>Endprepare</w:t>
      </w:r>
      <w:r>
        <w:rPr>
          <w:rFonts w:hint="eastAsia"/>
        </w:rPr>
        <w:t>函数中奖事务相关数据写入</w:t>
      </w:r>
      <w:r>
        <w:rPr>
          <w:rFonts w:hint="eastAsia"/>
        </w:rPr>
        <w:t>WAL</w:t>
      </w:r>
      <w:r>
        <w:rPr>
          <w:rFonts w:hint="eastAsia"/>
        </w:rPr>
        <w:t>日志中并刷入磁盘。但是如果在</w:t>
      </w:r>
      <w:r>
        <w:rPr>
          <w:rFonts w:hint="eastAsia"/>
        </w:rPr>
        <w:t>Prepare transaction</w:t>
      </w:r>
      <w:r>
        <w:rPr>
          <w:rFonts w:hint="eastAsia"/>
        </w:rPr>
        <w:t>执行过程中，在执行</w:t>
      </w:r>
      <w:r>
        <w:rPr>
          <w:rFonts w:hint="eastAsia"/>
        </w:rPr>
        <w:t>Endprepare</w:t>
      </w:r>
      <w:r>
        <w:rPr>
          <w:rFonts w:hint="eastAsia"/>
        </w:rPr>
        <w:t>前，</w:t>
      </w:r>
      <w:r>
        <w:rPr>
          <w:rFonts w:hint="eastAsia"/>
        </w:rPr>
        <w:t>checkpointer</w:t>
      </w:r>
      <w:r>
        <w:rPr>
          <w:rFonts w:hint="eastAsia"/>
        </w:rPr>
        <w:t>就触发了，那么就会触发刷</w:t>
      </w:r>
      <w:r>
        <w:rPr>
          <w:rFonts w:hint="eastAsia"/>
        </w:rPr>
        <w:t>WAL</w:t>
      </w:r>
      <w:r>
        <w:rPr>
          <w:rFonts w:hint="eastAsia"/>
        </w:rPr>
        <w:t>日志数据数据到磁盘的。</w:t>
      </w:r>
    </w:p>
    <w:p w14:paraId="24D62475" w14:textId="3794CEF2" w:rsidR="001368C8" w:rsidRDefault="001368C8" w:rsidP="001368C8">
      <w:pPr>
        <w:pStyle w:val="074Char"/>
        <w:spacing w:line="360" w:lineRule="auto"/>
        <w:ind w:firstLineChars="200"/>
      </w:pPr>
      <w:r>
        <w:rPr>
          <w:rFonts w:hint="eastAsia"/>
        </w:rPr>
        <w:t>如果</w:t>
      </w:r>
      <w:r>
        <w:rPr>
          <w:rFonts w:hint="eastAsia"/>
        </w:rPr>
        <w:t>PrePare transaction</w:t>
      </w:r>
      <w:r>
        <w:rPr>
          <w:rFonts w:hint="eastAsia"/>
        </w:rPr>
        <w:t>执行时没有跨过检查点，那么只需要将两阶段数据保存到</w:t>
      </w:r>
      <w:r>
        <w:rPr>
          <w:rFonts w:hint="eastAsia"/>
        </w:rPr>
        <w:t>WAL</w:t>
      </w:r>
      <w:r>
        <w:rPr>
          <w:rFonts w:hint="eastAsia"/>
        </w:rPr>
        <w:t>日志中即可，但是如果跨过了检查点，由于</w:t>
      </w:r>
      <w:r>
        <w:rPr>
          <w:rFonts w:hint="eastAsia"/>
        </w:rPr>
        <w:t>checkpointer</w:t>
      </w:r>
      <w:r>
        <w:rPr>
          <w:rFonts w:hint="eastAsia"/>
        </w:rPr>
        <w:t>会触发</w:t>
      </w:r>
      <w:r>
        <w:rPr>
          <w:rFonts w:hint="eastAsia"/>
        </w:rPr>
        <w:t>WAL</w:t>
      </w:r>
      <w:r>
        <w:rPr>
          <w:rFonts w:hint="eastAsia"/>
        </w:rPr>
        <w:t>日志的刷盘和清理，所以有可能删除</w:t>
      </w:r>
      <w:r>
        <w:rPr>
          <w:rFonts w:hint="eastAsia"/>
        </w:rPr>
        <w:t>2PC</w:t>
      </w:r>
      <w:r>
        <w:rPr>
          <w:rFonts w:hint="eastAsia"/>
        </w:rPr>
        <w:t>产生的</w:t>
      </w:r>
      <w:r>
        <w:rPr>
          <w:rFonts w:hint="eastAsia"/>
        </w:rPr>
        <w:t>WAL</w:t>
      </w:r>
      <w:r>
        <w:rPr>
          <w:rFonts w:hint="eastAsia"/>
        </w:rPr>
        <w:t>日志。因此需要将检查点之前的相关</w:t>
      </w:r>
      <w:r>
        <w:rPr>
          <w:rFonts w:hint="eastAsia"/>
        </w:rPr>
        <w:t>WAL</w:t>
      </w:r>
      <w:r>
        <w:rPr>
          <w:rFonts w:hint="eastAsia"/>
        </w:rPr>
        <w:t>日志保存到数据目录的</w:t>
      </w:r>
      <w:r>
        <w:rPr>
          <w:rFonts w:hint="eastAsia"/>
        </w:rPr>
        <w:t>pg_twophase</w:t>
      </w:r>
      <w:r>
        <w:rPr>
          <w:rFonts w:hint="eastAsia"/>
        </w:rPr>
        <w:t>目录下，文件名以事务</w:t>
      </w:r>
      <w:r>
        <w:rPr>
          <w:rFonts w:hint="eastAsia"/>
        </w:rPr>
        <w:t>ID</w:t>
      </w:r>
      <w:r>
        <w:rPr>
          <w:rFonts w:hint="eastAsia"/>
        </w:rPr>
        <w:t>的</w:t>
      </w:r>
      <w:r>
        <w:rPr>
          <w:rFonts w:hint="eastAsia"/>
        </w:rPr>
        <w:t>8</w:t>
      </w:r>
      <w:r>
        <w:rPr>
          <w:rFonts w:hint="eastAsia"/>
        </w:rPr>
        <w:t>位</w:t>
      </w:r>
      <w:r>
        <w:rPr>
          <w:rFonts w:hint="eastAsia"/>
        </w:rPr>
        <w:t>16</w:t>
      </w:r>
      <w:r>
        <w:rPr>
          <w:rFonts w:hint="eastAsia"/>
        </w:rPr>
        <w:t>进制值命名。</w:t>
      </w:r>
    </w:p>
    <w:p w14:paraId="53A31679" w14:textId="32A20E54" w:rsidR="001368C8" w:rsidRDefault="001368C8" w:rsidP="00C163E8">
      <w:pPr>
        <w:pStyle w:val="074Char"/>
        <w:spacing w:line="360" w:lineRule="auto"/>
        <w:ind w:firstLineChars="200"/>
      </w:pPr>
    </w:p>
    <w:p w14:paraId="3EB32B34" w14:textId="77777777" w:rsidR="001368C8" w:rsidRPr="001368C8" w:rsidRDefault="001368C8" w:rsidP="001368C8">
      <w:pPr>
        <w:pStyle w:val="5"/>
        <w:ind w:firstLine="422"/>
        <w:rPr>
          <w:rFonts w:ascii="-apple-system" w:hAnsi="-apple-system" w:cs="宋体" w:hint="eastAsia"/>
          <w:kern w:val="0"/>
          <w:sz w:val="24"/>
          <w:szCs w:val="24"/>
        </w:rPr>
      </w:pPr>
      <w:r w:rsidRPr="001368C8">
        <w:rPr>
          <w:sz w:val="21"/>
          <w:szCs w:val="21"/>
        </w:rPr>
        <w:t>CheckPointTwoPhase</w:t>
      </w:r>
    </w:p>
    <w:p w14:paraId="7A8D4E4B" w14:textId="77777777" w:rsidR="001368C8" w:rsidRPr="001368C8" w:rsidRDefault="001368C8" w:rsidP="00B9263D">
      <w:pPr>
        <w:widowControl/>
        <w:numPr>
          <w:ilvl w:val="1"/>
          <w:numId w:val="55"/>
        </w:numPr>
        <w:shd w:val="clear" w:color="auto" w:fill="FFFFFF"/>
        <w:spacing w:before="120"/>
        <w:jc w:val="left"/>
        <w:rPr>
          <w:rFonts w:ascii="-apple-system" w:eastAsia="宋体" w:hAnsi="-apple-system" w:cs="宋体" w:hint="eastAsia"/>
          <w:kern w:val="0"/>
          <w:sz w:val="24"/>
          <w:szCs w:val="24"/>
        </w:rPr>
      </w:pPr>
      <w:r w:rsidRPr="001368C8">
        <w:rPr>
          <w:rFonts w:ascii="-apple-system" w:eastAsia="宋体" w:hAnsi="-apple-system" w:cs="宋体"/>
          <w:kern w:val="0"/>
          <w:sz w:val="24"/>
          <w:szCs w:val="24"/>
        </w:rPr>
        <w:t>申请</w:t>
      </w:r>
      <w:r w:rsidRPr="001368C8">
        <w:rPr>
          <w:rFonts w:ascii="-apple-system" w:eastAsia="宋体" w:hAnsi="-apple-system" w:cs="宋体"/>
          <w:kern w:val="0"/>
          <w:sz w:val="24"/>
          <w:szCs w:val="24"/>
        </w:rPr>
        <w:t>2PC</w:t>
      </w:r>
      <w:r w:rsidRPr="001368C8">
        <w:rPr>
          <w:rFonts w:ascii="-apple-system" w:eastAsia="宋体" w:hAnsi="-apple-system" w:cs="宋体"/>
          <w:kern w:val="0"/>
          <w:sz w:val="24"/>
          <w:szCs w:val="24"/>
        </w:rPr>
        <w:t>的锁</w:t>
      </w:r>
    </w:p>
    <w:p w14:paraId="1A017C60" w14:textId="77777777" w:rsidR="001368C8" w:rsidRPr="001368C8" w:rsidRDefault="001368C8" w:rsidP="00B9263D">
      <w:pPr>
        <w:widowControl/>
        <w:numPr>
          <w:ilvl w:val="1"/>
          <w:numId w:val="55"/>
        </w:numPr>
        <w:shd w:val="clear" w:color="auto" w:fill="FFFFFF"/>
        <w:spacing w:before="120"/>
        <w:jc w:val="left"/>
        <w:rPr>
          <w:rFonts w:ascii="-apple-system" w:eastAsia="宋体" w:hAnsi="-apple-system" w:cs="宋体" w:hint="eastAsia"/>
          <w:kern w:val="0"/>
          <w:sz w:val="24"/>
          <w:szCs w:val="24"/>
        </w:rPr>
      </w:pPr>
      <w:r w:rsidRPr="001368C8">
        <w:rPr>
          <w:rFonts w:ascii="-apple-system" w:eastAsia="宋体" w:hAnsi="-apple-system" w:cs="宋体"/>
          <w:kern w:val="0"/>
          <w:sz w:val="24"/>
          <w:szCs w:val="24"/>
        </w:rPr>
        <w:t>遍历每一个</w:t>
      </w:r>
      <w:r w:rsidRPr="001368C8">
        <w:rPr>
          <w:rFonts w:ascii="-apple-system" w:eastAsia="宋体" w:hAnsi="-apple-system" w:cs="宋体"/>
          <w:kern w:val="0"/>
          <w:sz w:val="24"/>
          <w:szCs w:val="24"/>
        </w:rPr>
        <w:t>2PC</w:t>
      </w:r>
      <w:r w:rsidRPr="001368C8">
        <w:rPr>
          <w:rFonts w:ascii="-apple-system" w:eastAsia="宋体" w:hAnsi="-apple-system" w:cs="宋体"/>
          <w:kern w:val="0"/>
          <w:sz w:val="24"/>
          <w:szCs w:val="24"/>
        </w:rPr>
        <w:t>事务</w:t>
      </w:r>
    </w:p>
    <w:p w14:paraId="460D1C5B" w14:textId="77777777" w:rsidR="001368C8" w:rsidRPr="001368C8" w:rsidRDefault="001368C8" w:rsidP="00B9263D">
      <w:pPr>
        <w:widowControl/>
        <w:numPr>
          <w:ilvl w:val="1"/>
          <w:numId w:val="55"/>
        </w:numPr>
        <w:shd w:val="clear" w:color="auto" w:fill="FFFFFF"/>
        <w:spacing w:before="120"/>
        <w:jc w:val="left"/>
        <w:rPr>
          <w:rFonts w:ascii="-apple-system" w:eastAsia="宋体" w:hAnsi="-apple-system" w:cs="宋体" w:hint="eastAsia"/>
          <w:kern w:val="0"/>
          <w:sz w:val="24"/>
          <w:szCs w:val="24"/>
        </w:rPr>
      </w:pPr>
      <w:r w:rsidRPr="001368C8">
        <w:rPr>
          <w:rFonts w:ascii="-apple-system" w:eastAsia="宋体" w:hAnsi="-apple-system" w:cs="宋体"/>
          <w:kern w:val="0"/>
          <w:sz w:val="24"/>
          <w:szCs w:val="24"/>
        </w:rPr>
        <w:t>如果</w:t>
      </w:r>
      <w:r w:rsidRPr="001368C8">
        <w:rPr>
          <w:rFonts w:ascii="-apple-system" w:eastAsia="宋体" w:hAnsi="-apple-system" w:cs="宋体"/>
          <w:kern w:val="0"/>
          <w:sz w:val="24"/>
          <w:szCs w:val="24"/>
        </w:rPr>
        <w:t>2PC</w:t>
      </w:r>
      <w:r w:rsidRPr="001368C8">
        <w:rPr>
          <w:rFonts w:ascii="-apple-system" w:eastAsia="宋体" w:hAnsi="-apple-system" w:cs="宋体"/>
          <w:kern w:val="0"/>
          <w:sz w:val="24"/>
          <w:szCs w:val="24"/>
        </w:rPr>
        <w:t>中的</w:t>
      </w:r>
      <w:r w:rsidRPr="001368C8">
        <w:rPr>
          <w:rFonts w:ascii="-apple-system" w:eastAsia="宋体" w:hAnsi="-apple-system" w:cs="宋体"/>
          <w:kern w:val="0"/>
          <w:sz w:val="24"/>
          <w:szCs w:val="24"/>
        </w:rPr>
        <w:t>end_lsn</w:t>
      </w:r>
      <w:r w:rsidRPr="001368C8">
        <w:rPr>
          <w:rFonts w:ascii="-apple-system" w:eastAsia="宋体" w:hAnsi="-apple-system" w:cs="宋体"/>
          <w:kern w:val="0"/>
          <w:sz w:val="24"/>
          <w:szCs w:val="24"/>
        </w:rPr>
        <w:t>小于</w:t>
      </w:r>
      <w:r w:rsidRPr="001368C8">
        <w:rPr>
          <w:rFonts w:ascii="-apple-system" w:eastAsia="宋体" w:hAnsi="-apple-system" w:cs="宋体"/>
          <w:kern w:val="0"/>
          <w:sz w:val="24"/>
          <w:szCs w:val="24"/>
        </w:rPr>
        <w:t>redo</w:t>
      </w:r>
      <w:r w:rsidRPr="001368C8">
        <w:rPr>
          <w:rFonts w:ascii="-apple-system" w:eastAsia="宋体" w:hAnsi="-apple-system" w:cs="宋体"/>
          <w:kern w:val="0"/>
          <w:sz w:val="24"/>
          <w:szCs w:val="24"/>
        </w:rPr>
        <w:t>点，则将这部分</w:t>
      </w:r>
      <w:r w:rsidRPr="001368C8">
        <w:rPr>
          <w:rFonts w:ascii="-apple-system" w:eastAsia="宋体" w:hAnsi="-apple-system" w:cs="宋体"/>
          <w:kern w:val="0"/>
          <w:sz w:val="24"/>
          <w:szCs w:val="24"/>
        </w:rPr>
        <w:t>WAL</w:t>
      </w:r>
      <w:r w:rsidRPr="001368C8">
        <w:rPr>
          <w:rFonts w:ascii="-apple-system" w:eastAsia="宋体" w:hAnsi="-apple-system" w:cs="宋体"/>
          <w:kern w:val="0"/>
          <w:sz w:val="24"/>
          <w:szCs w:val="24"/>
        </w:rPr>
        <w:t>日志保存到</w:t>
      </w:r>
      <w:r w:rsidRPr="001368C8">
        <w:rPr>
          <w:rFonts w:ascii="-apple-system" w:eastAsia="宋体" w:hAnsi="-apple-system" w:cs="宋体"/>
          <w:kern w:val="0"/>
          <w:sz w:val="24"/>
          <w:szCs w:val="24"/>
        </w:rPr>
        <w:t>pg_twophase</w:t>
      </w:r>
      <w:r w:rsidRPr="001368C8">
        <w:rPr>
          <w:rFonts w:ascii="-apple-system" w:eastAsia="宋体" w:hAnsi="-apple-system" w:cs="宋体"/>
          <w:kern w:val="0"/>
          <w:sz w:val="24"/>
          <w:szCs w:val="24"/>
        </w:rPr>
        <w:t>目录下下</w:t>
      </w:r>
    </w:p>
    <w:p w14:paraId="0005B2B8" w14:textId="77777777" w:rsidR="001368C8" w:rsidRPr="001368C8" w:rsidRDefault="001368C8" w:rsidP="00B9263D">
      <w:pPr>
        <w:widowControl/>
        <w:numPr>
          <w:ilvl w:val="1"/>
          <w:numId w:val="55"/>
        </w:numPr>
        <w:shd w:val="clear" w:color="auto" w:fill="FFFFFF"/>
        <w:spacing w:before="120"/>
        <w:jc w:val="left"/>
        <w:rPr>
          <w:rFonts w:ascii="-apple-system" w:eastAsia="宋体" w:hAnsi="-apple-system" w:cs="宋体" w:hint="eastAsia"/>
          <w:kern w:val="0"/>
          <w:sz w:val="24"/>
          <w:szCs w:val="24"/>
        </w:rPr>
      </w:pPr>
      <w:r w:rsidRPr="001368C8">
        <w:rPr>
          <w:rFonts w:ascii="-apple-system" w:eastAsia="宋体" w:hAnsi="-apple-system" w:cs="宋体"/>
          <w:kern w:val="0"/>
          <w:sz w:val="24"/>
          <w:szCs w:val="24"/>
        </w:rPr>
        <w:t>释放</w:t>
      </w:r>
      <w:r w:rsidRPr="001368C8">
        <w:rPr>
          <w:rFonts w:ascii="-apple-system" w:eastAsia="宋体" w:hAnsi="-apple-system" w:cs="宋体"/>
          <w:kern w:val="0"/>
          <w:sz w:val="24"/>
          <w:szCs w:val="24"/>
        </w:rPr>
        <w:t>2PC</w:t>
      </w:r>
      <w:r w:rsidRPr="001368C8">
        <w:rPr>
          <w:rFonts w:ascii="-apple-system" w:eastAsia="宋体" w:hAnsi="-apple-system" w:cs="宋体"/>
          <w:kern w:val="0"/>
          <w:sz w:val="24"/>
          <w:szCs w:val="24"/>
        </w:rPr>
        <w:t>的锁</w:t>
      </w:r>
    </w:p>
    <w:p w14:paraId="75A5E048" w14:textId="77777777" w:rsidR="001368C8" w:rsidRPr="001368C8" w:rsidRDefault="001368C8" w:rsidP="00B9263D">
      <w:pPr>
        <w:widowControl/>
        <w:numPr>
          <w:ilvl w:val="1"/>
          <w:numId w:val="55"/>
        </w:numPr>
        <w:shd w:val="clear" w:color="auto" w:fill="FFFFFF"/>
        <w:spacing w:before="120"/>
        <w:jc w:val="left"/>
        <w:rPr>
          <w:rFonts w:ascii="-apple-system" w:eastAsia="宋体" w:hAnsi="-apple-system" w:cs="宋体" w:hint="eastAsia"/>
          <w:kern w:val="0"/>
          <w:sz w:val="24"/>
          <w:szCs w:val="24"/>
        </w:rPr>
      </w:pPr>
      <w:r w:rsidRPr="001368C8">
        <w:rPr>
          <w:rFonts w:ascii="-apple-system" w:eastAsia="宋体" w:hAnsi="-apple-system" w:cs="宋体"/>
          <w:kern w:val="0"/>
          <w:sz w:val="24"/>
          <w:szCs w:val="24"/>
        </w:rPr>
        <w:t>pg_twophase</w:t>
      </w:r>
      <w:r w:rsidRPr="001368C8">
        <w:rPr>
          <w:rFonts w:ascii="-apple-system" w:eastAsia="宋体" w:hAnsi="-apple-system" w:cs="宋体"/>
          <w:kern w:val="0"/>
          <w:sz w:val="24"/>
          <w:szCs w:val="24"/>
        </w:rPr>
        <w:t>目录下文件</w:t>
      </w:r>
      <w:r w:rsidRPr="001368C8">
        <w:rPr>
          <w:rFonts w:ascii="-apple-system" w:eastAsia="宋体" w:hAnsi="-apple-system" w:cs="宋体"/>
          <w:kern w:val="0"/>
          <w:sz w:val="24"/>
          <w:szCs w:val="24"/>
        </w:rPr>
        <w:t>sync</w:t>
      </w:r>
    </w:p>
    <w:p w14:paraId="0E0C7559" w14:textId="77777777" w:rsidR="001368C8" w:rsidRDefault="001368C8" w:rsidP="00C163E8">
      <w:pPr>
        <w:pStyle w:val="074Char"/>
        <w:spacing w:line="360" w:lineRule="auto"/>
        <w:ind w:firstLineChars="200"/>
      </w:pPr>
    </w:p>
    <w:p w14:paraId="26F54BDA" w14:textId="77777777" w:rsidR="001368C8" w:rsidRDefault="001368C8" w:rsidP="001368C8">
      <w:pPr>
        <w:pStyle w:val="074Char"/>
        <w:spacing w:line="360" w:lineRule="auto"/>
        <w:ind w:firstLineChars="200"/>
      </w:pPr>
    </w:p>
    <w:p w14:paraId="2B6BBE57"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 xml:space="preserve"> */</w:t>
      </w:r>
    </w:p>
    <w:p w14:paraId="5F71E8C5"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LWLockAcquire(TwoPhaseStateLock, LW_SHARED);</w:t>
      </w:r>
    </w:p>
    <w:p w14:paraId="2FFBAD40"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hint="eastAsia"/>
          <w:spacing w:val="-4"/>
          <w:sz w:val="18"/>
          <w:szCs w:val="21"/>
          <w:shd w:val="pct15" w:color="auto" w:fill="FFFFFF"/>
        </w:rPr>
        <w:tab/>
        <w:t>//将所有的2PL相关WAL数据刷入磁盘</w:t>
      </w:r>
    </w:p>
    <w:p w14:paraId="6532485D"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for (i = 0; i &lt; TwoPhaseState-&gt;numPrepXacts; i++)</w:t>
      </w:r>
    </w:p>
    <w:p w14:paraId="550F0900"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w:t>
      </w:r>
    </w:p>
    <w:p w14:paraId="3CD93073"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GlobalTransaction gxact = TwoPhaseState-&gt;prepXacts[i];</w:t>
      </w:r>
    </w:p>
    <w:p w14:paraId="73247162"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81EB2FD"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if ((gxact-&gt;valid || gxact-&gt;inredo) &amp;&amp;</w:t>
      </w:r>
    </w:p>
    <w:p w14:paraId="2CC56D73"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gxact-&gt;ondisk &amp;&amp;</w:t>
      </w:r>
    </w:p>
    <w:p w14:paraId="2D04B0F1"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t>gxact-&gt;prepare_end_lsn &lt;= redo_horizon) //只会将LSN小于checkpoint的redo point时才会写入2PL文件，否则不用写，会刷入WAL日志中</w:t>
      </w:r>
    </w:p>
    <w:p w14:paraId="2804D110"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w:t>
      </w:r>
    </w:p>
    <w:p w14:paraId="5BD51F8A"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char</w:t>
      </w:r>
      <w:r w:rsidRPr="001368C8">
        <w:rPr>
          <w:rFonts w:ascii="宋体" w:eastAsia="宋体" w:hAnsi="宋体" w:cs="Huawei Sans"/>
          <w:spacing w:val="-4"/>
          <w:sz w:val="18"/>
          <w:szCs w:val="21"/>
          <w:shd w:val="pct15" w:color="auto" w:fill="FFFFFF"/>
        </w:rPr>
        <w:tab/>
        <w:t xml:space="preserve">   *buf;</w:t>
      </w:r>
    </w:p>
    <w:p w14:paraId="1A27CAF9"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lastRenderedPageBreak/>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int</w:t>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len;</w:t>
      </w:r>
    </w:p>
    <w:p w14:paraId="03A28422"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CB3BF62"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t>XlogReadTwoPhaseData(gxact-&gt;prepare_start_lsn, &amp;buf, &amp;len); //从XLOG中读取2PL数据</w:t>
      </w:r>
    </w:p>
    <w:p w14:paraId="66C1BA76"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t>RecreateTwoPhaseFile(gxact-&gt;xid, buf, len); //创建2PL文件，文件名以事务ID的16进制值命名</w:t>
      </w:r>
    </w:p>
    <w:p w14:paraId="311B32FC"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gxact-&gt;ondisk = true;</w:t>
      </w:r>
    </w:p>
    <w:p w14:paraId="7B7FB985"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gxact-&gt;prepare_start_lsn = InvalidXLogRecPtr;</w:t>
      </w:r>
    </w:p>
    <w:p w14:paraId="6DFD2A8F"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gxact-&gt;prepare_end_lsn = InvalidXLogRecPtr;</w:t>
      </w:r>
    </w:p>
    <w:p w14:paraId="2456AAE9"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r>
      <w:r w:rsidRPr="001368C8">
        <w:rPr>
          <w:rFonts w:ascii="宋体" w:eastAsia="宋体" w:hAnsi="宋体" w:cs="Huawei Sans" w:hint="eastAsia"/>
          <w:spacing w:val="-4"/>
          <w:sz w:val="18"/>
          <w:szCs w:val="21"/>
          <w:shd w:val="pct15" w:color="auto" w:fill="FFFFFF"/>
        </w:rPr>
        <w:tab/>
        <w:t>pfree(buf); //从XLOG读数据的时候分配的空间，这里要释放掉</w:t>
      </w:r>
    </w:p>
    <w:p w14:paraId="2BE762F8"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serialized_xacts++;</w:t>
      </w:r>
    </w:p>
    <w:p w14:paraId="66CC9204"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r>
      <w:r w:rsidRPr="001368C8">
        <w:rPr>
          <w:rFonts w:ascii="宋体" w:eastAsia="宋体" w:hAnsi="宋体" w:cs="Huawei Sans"/>
          <w:spacing w:val="-4"/>
          <w:sz w:val="18"/>
          <w:szCs w:val="21"/>
          <w:shd w:val="pct15" w:color="auto" w:fill="FFFFFF"/>
        </w:rPr>
        <w:tab/>
        <w:t>}</w:t>
      </w:r>
    </w:p>
    <w:p w14:paraId="510AA00F"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w:t>
      </w:r>
    </w:p>
    <w:p w14:paraId="1FAB3BEA"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8C8">
        <w:rPr>
          <w:rFonts w:ascii="宋体" w:eastAsia="宋体" w:hAnsi="宋体" w:cs="Huawei Sans"/>
          <w:spacing w:val="-4"/>
          <w:sz w:val="18"/>
          <w:szCs w:val="21"/>
          <w:shd w:val="pct15" w:color="auto" w:fill="FFFFFF"/>
        </w:rPr>
        <w:tab/>
        <w:t>LWLockRelease(TwoPhaseStateLock);</w:t>
      </w:r>
    </w:p>
    <w:p w14:paraId="07263908" w14:textId="77777777" w:rsidR="001368C8" w:rsidRPr="001368C8"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852A255" w14:textId="6066A426" w:rsidR="00A36AEC" w:rsidRDefault="001368C8" w:rsidP="001368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368C8">
        <w:rPr>
          <w:rFonts w:ascii="宋体" w:eastAsia="宋体" w:hAnsi="宋体" w:cs="Huawei Sans" w:hint="eastAsia"/>
          <w:spacing w:val="-4"/>
          <w:sz w:val="18"/>
          <w:szCs w:val="21"/>
          <w:shd w:val="pct15" w:color="auto" w:fill="FFFFFF"/>
        </w:rPr>
        <w:tab/>
        <w:t>fsync_fname(TWOPHASE_DIR, true); //刷入磁盘</w:t>
      </w:r>
    </w:p>
    <w:p w14:paraId="79E520FC" w14:textId="662F5AE8" w:rsidR="00A36AEC" w:rsidRDefault="00A36AEC" w:rsidP="00C163E8">
      <w:pPr>
        <w:pStyle w:val="074Char"/>
        <w:spacing w:line="360" w:lineRule="auto"/>
        <w:ind w:firstLineChars="200"/>
      </w:pPr>
    </w:p>
    <w:p w14:paraId="41BF5DC2" w14:textId="657CAF65" w:rsidR="00A36AEC" w:rsidRDefault="00A36AEC" w:rsidP="00C163E8">
      <w:pPr>
        <w:pStyle w:val="074Char"/>
        <w:spacing w:line="360" w:lineRule="auto"/>
        <w:ind w:firstLineChars="200"/>
      </w:pPr>
    </w:p>
    <w:p w14:paraId="7B61A050" w14:textId="6B50091B" w:rsidR="00A36AEC" w:rsidRDefault="00A36AEC" w:rsidP="00C163E8">
      <w:pPr>
        <w:pStyle w:val="074Char"/>
        <w:spacing w:line="360" w:lineRule="auto"/>
        <w:ind w:firstLineChars="200"/>
      </w:pPr>
    </w:p>
    <w:p w14:paraId="787A4E4F" w14:textId="77777777" w:rsidR="00A36AEC" w:rsidRPr="00DB315C" w:rsidRDefault="00A36AEC" w:rsidP="00C163E8">
      <w:pPr>
        <w:pStyle w:val="074Char"/>
        <w:spacing w:line="360" w:lineRule="auto"/>
        <w:ind w:firstLineChars="200"/>
      </w:pPr>
    </w:p>
    <w:p w14:paraId="087A9FAE" w14:textId="214DE64C" w:rsidR="000600DA" w:rsidRDefault="000B1439" w:rsidP="009A07B5">
      <w:pPr>
        <w:pStyle w:val="1"/>
        <w:keepNext w:val="0"/>
        <w:keepLines w:val="0"/>
        <w:pageBreakBefore/>
        <w:rPr>
          <w:sz w:val="24"/>
          <w:szCs w:val="24"/>
        </w:rPr>
      </w:pPr>
      <w:r>
        <w:rPr>
          <w:rFonts w:hint="eastAsia"/>
          <w:sz w:val="24"/>
          <w:szCs w:val="24"/>
        </w:rPr>
        <w:lastRenderedPageBreak/>
        <w:t>事务管理器</w:t>
      </w:r>
    </w:p>
    <w:p w14:paraId="325CE916" w14:textId="7DECAEEE" w:rsidR="000B1439" w:rsidRDefault="000B1439" w:rsidP="000B1439">
      <w:r>
        <w:rPr>
          <w:rFonts w:hint="eastAsia"/>
        </w:rPr>
        <w:t>参考</w:t>
      </w:r>
    </w:p>
    <w:p w14:paraId="3166B4F4" w14:textId="77777777" w:rsidR="000B1439" w:rsidRDefault="002663BD" w:rsidP="000B1439">
      <w:hyperlink r:id="rId34" w:history="1">
        <w:r w:rsidR="000B1439">
          <w:rPr>
            <w:rStyle w:val="af1"/>
          </w:rPr>
          <w:t>pg</w:t>
        </w:r>
        <w:r w:rsidR="000B1439">
          <w:rPr>
            <w:rStyle w:val="af1"/>
          </w:rPr>
          <w:t>内核之事务管理器（一）</w:t>
        </w:r>
        <w:r w:rsidR="000B1439">
          <w:rPr>
            <w:rStyle w:val="af1"/>
          </w:rPr>
          <w:t xml:space="preserve"> </w:t>
        </w:r>
        <w:r w:rsidR="000B1439">
          <w:rPr>
            <w:rStyle w:val="af1"/>
          </w:rPr>
          <w:t>事务块</w:t>
        </w:r>
        <w:r w:rsidR="000B1439">
          <w:rPr>
            <w:rStyle w:val="af1"/>
          </w:rPr>
          <w:t>_</w:t>
        </w:r>
        <w:r w:rsidR="000B1439">
          <w:rPr>
            <w:rStyle w:val="af1"/>
          </w:rPr>
          <w:t>事务块是什么</w:t>
        </w:r>
        <w:r w:rsidR="000B1439">
          <w:rPr>
            <w:rStyle w:val="af1"/>
          </w:rPr>
          <w:t>-CSDN</w:t>
        </w:r>
        <w:r w:rsidR="000B1439">
          <w:rPr>
            <w:rStyle w:val="af1"/>
          </w:rPr>
          <w:t>博客</w:t>
        </w:r>
      </w:hyperlink>
    </w:p>
    <w:p w14:paraId="4C38C4D0" w14:textId="77777777" w:rsidR="000B1439" w:rsidRDefault="002663BD" w:rsidP="000B1439">
      <w:hyperlink r:id="rId35" w:history="1">
        <w:r w:rsidR="000B1439" w:rsidRPr="008A65BA">
          <w:rPr>
            <w:rStyle w:val="af1"/>
          </w:rPr>
          <w: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v100^pc_search_result_base9&amp;utm_term=pg%E5%86%85%E6%A0%B8%E4%BA%8B%E5%8A%A1%E7%AE%A1%E7%90%86%E5%99%A8%20%EF%BC%88%E4%B8%80%EF%BC%89&amp;spm=1018.2226.3001.4187</w:t>
        </w:r>
      </w:hyperlink>
    </w:p>
    <w:p w14:paraId="38E3470A" w14:textId="77777777" w:rsidR="000B1439" w:rsidRPr="007D73E7" w:rsidRDefault="000B1439" w:rsidP="000B1439"/>
    <w:p w14:paraId="140BCD1F" w14:textId="77777777" w:rsidR="002A5519" w:rsidRDefault="002A5519" w:rsidP="002A5519"/>
    <w:p w14:paraId="23C8C7D9" w14:textId="77777777" w:rsidR="002A5519" w:rsidRDefault="002A5519" w:rsidP="002A5519">
      <w:pPr>
        <w:pStyle w:val="af7"/>
        <w:shd w:val="clear" w:color="auto" w:fill="FFFFFF"/>
        <w:spacing w:before="0" w:beforeAutospacing="0" w:after="240" w:afterAutospacing="0" w:line="390" w:lineRule="atLeast"/>
        <w:ind w:firstLine="480"/>
        <w:rPr>
          <w:rFonts w:ascii="-apple-system" w:hAnsi="-apple-system" w:hint="eastAsia"/>
          <w:color w:val="4D4D4D"/>
        </w:rPr>
      </w:pPr>
      <w:r>
        <w:rPr>
          <w:rFonts w:ascii="-apple-system" w:hAnsi="-apple-system"/>
          <w:color w:val="4D4D4D"/>
        </w:rPr>
        <w:t>【参考】</w:t>
      </w:r>
    </w:p>
    <w:p w14:paraId="68A7A267" w14:textId="77777777" w:rsidR="002A5519" w:rsidRDefault="002A5519" w:rsidP="00B9263D">
      <w:pPr>
        <w:widowControl/>
        <w:numPr>
          <w:ilvl w:val="0"/>
          <w:numId w:val="25"/>
        </w:numPr>
        <w:shd w:val="clear" w:color="auto" w:fill="FFFFFF"/>
        <w:spacing w:before="120"/>
        <w:ind w:left="480"/>
        <w:jc w:val="left"/>
        <w:rPr>
          <w:rFonts w:ascii="-apple-system" w:hAnsi="-apple-system" w:hint="eastAsia"/>
        </w:rPr>
      </w:pPr>
      <w:r>
        <w:rPr>
          <w:rFonts w:ascii="-apple-system" w:hAnsi="-apple-system"/>
        </w:rPr>
        <w:t>《</w:t>
      </w:r>
      <w:r>
        <w:rPr>
          <w:rFonts w:ascii="-apple-system" w:hAnsi="-apple-system"/>
        </w:rPr>
        <w:t>PostgreSQL</w:t>
      </w:r>
      <w:r>
        <w:rPr>
          <w:rFonts w:ascii="-apple-system" w:hAnsi="-apple-system"/>
        </w:rPr>
        <w:t>数据库内核分析》</w:t>
      </w:r>
    </w:p>
    <w:p w14:paraId="020E29B4" w14:textId="77777777" w:rsidR="002A5519" w:rsidRDefault="002A5519" w:rsidP="00B9263D">
      <w:pPr>
        <w:widowControl/>
        <w:numPr>
          <w:ilvl w:val="0"/>
          <w:numId w:val="25"/>
        </w:numPr>
        <w:shd w:val="clear" w:color="auto" w:fill="FFFFFF"/>
        <w:spacing w:before="120"/>
        <w:ind w:left="480"/>
        <w:jc w:val="left"/>
        <w:rPr>
          <w:rFonts w:ascii="-apple-system" w:hAnsi="-apple-system" w:hint="eastAsia"/>
        </w:rPr>
      </w:pPr>
      <w:r>
        <w:rPr>
          <w:rFonts w:ascii="-apple-system" w:hAnsi="-apple-system"/>
        </w:rPr>
        <w:t>《</w:t>
      </w:r>
      <w:r>
        <w:rPr>
          <w:rFonts w:ascii="-apple-system" w:hAnsi="-apple-system"/>
        </w:rPr>
        <w:t>Postgresql</w:t>
      </w:r>
      <w:r>
        <w:rPr>
          <w:rFonts w:ascii="-apple-system" w:hAnsi="-apple-system"/>
        </w:rPr>
        <w:t>技术内幕</w:t>
      </w:r>
      <w:r>
        <w:rPr>
          <w:rFonts w:ascii="-apple-system" w:hAnsi="-apple-system"/>
        </w:rPr>
        <w:t>-</w:t>
      </w:r>
      <w:r>
        <w:rPr>
          <w:rFonts w:ascii="-apple-system" w:hAnsi="-apple-system"/>
        </w:rPr>
        <w:t>事务处理深度探索》</w:t>
      </w:r>
    </w:p>
    <w:p w14:paraId="7462A186" w14:textId="77777777" w:rsidR="002A5519" w:rsidRDefault="002663BD" w:rsidP="00B9263D">
      <w:pPr>
        <w:widowControl/>
        <w:numPr>
          <w:ilvl w:val="0"/>
          <w:numId w:val="25"/>
        </w:numPr>
        <w:shd w:val="clear" w:color="auto" w:fill="FFFFFF"/>
        <w:ind w:left="480"/>
        <w:jc w:val="left"/>
        <w:rPr>
          <w:rFonts w:ascii="-apple-system" w:hAnsi="-apple-system" w:hint="eastAsia"/>
        </w:rPr>
      </w:pPr>
      <w:hyperlink r:id="rId36" w:history="1">
        <w:r w:rsidR="002A5519">
          <w:rPr>
            <w:rStyle w:val="af1"/>
            <w:rFonts w:ascii="-apple-system" w:hAnsi="-apple-system"/>
            <w:color w:val="4EA1DB"/>
          </w:rPr>
          <w:t>pg14</w:t>
        </w:r>
        <w:r w:rsidR="002A5519">
          <w:rPr>
            <w:rStyle w:val="af1"/>
            <w:rFonts w:ascii="-apple-system" w:hAnsi="-apple-system"/>
            <w:color w:val="4EA1DB"/>
          </w:rPr>
          <w:t>源码</w:t>
        </w:r>
      </w:hyperlink>
    </w:p>
    <w:p w14:paraId="02291E8E" w14:textId="77777777" w:rsidR="000B1439" w:rsidRDefault="000B1439" w:rsidP="000B1439"/>
    <w:p w14:paraId="7E85F1D8" w14:textId="77777777" w:rsidR="000B1439" w:rsidRDefault="000B1439" w:rsidP="000B1439"/>
    <w:p w14:paraId="739BD784" w14:textId="77777777" w:rsidR="000B1439" w:rsidRDefault="002663BD" w:rsidP="000B1439">
      <w:hyperlink r:id="rId37" w:history="1">
        <w:r w:rsidR="000B1439">
          <w:rPr>
            <w:rStyle w:val="af1"/>
          </w:rPr>
          <w:t>postgresql</w:t>
        </w:r>
        <w:r w:rsidR="000B1439">
          <w:rPr>
            <w:rStyle w:val="af1"/>
          </w:rPr>
          <w:t>源码学习（二）</w:t>
        </w:r>
        <w:r w:rsidR="000B1439">
          <w:rPr>
            <w:rStyle w:val="af1"/>
          </w:rPr>
          <w:t xml:space="preserve">—— </w:t>
        </w:r>
        <w:r w:rsidR="000B1439">
          <w:rPr>
            <w:rStyle w:val="af1"/>
          </w:rPr>
          <w:t>事务块状态转换</w:t>
        </w:r>
        <w:r w:rsidR="000B1439">
          <w:rPr>
            <w:rStyle w:val="af1"/>
          </w:rPr>
          <w:t>_pgsql</w:t>
        </w:r>
        <w:r w:rsidR="000B1439">
          <w:rPr>
            <w:rStyle w:val="af1"/>
          </w:rPr>
          <w:t>事务状态转换</w:t>
        </w:r>
        <w:r w:rsidR="000B1439">
          <w:rPr>
            <w:rStyle w:val="af1"/>
          </w:rPr>
          <w:t>-CSDN</w:t>
        </w:r>
        <w:r w:rsidR="000B1439">
          <w:rPr>
            <w:rStyle w:val="af1"/>
          </w:rPr>
          <w:t>博客</w:t>
        </w:r>
      </w:hyperlink>
    </w:p>
    <w:p w14:paraId="3CA7D106" w14:textId="77777777" w:rsidR="000B1439" w:rsidRDefault="002663BD" w:rsidP="000B1439">
      <w:hyperlink r:id="rId38" w:history="1">
        <w:r w:rsidR="000B1439" w:rsidRPr="008A65BA">
          <w:rPr>
            <w:rStyle w:val="af1"/>
          </w:rPr>
          <w: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v100^pc_search_result_base9&amp;utm_term=postgresql%E6%BA%90%E7%A0%81%E5%AD%A6%E4%B9%A0%EF%BC%88%E4%BA%8C%EF%BC%89&amp;spm=1018.2226.3001.4187</w:t>
        </w:r>
      </w:hyperlink>
    </w:p>
    <w:p w14:paraId="0D0AA694" w14:textId="77777777" w:rsidR="000B1439" w:rsidRPr="00C57000" w:rsidRDefault="000B1439" w:rsidP="000B1439"/>
    <w:p w14:paraId="788DEFFD" w14:textId="77777777" w:rsidR="00BD3658" w:rsidRPr="00BD3658" w:rsidRDefault="00BD3658" w:rsidP="00BD3658">
      <w:pPr>
        <w:widowControl/>
        <w:shd w:val="clear" w:color="auto" w:fill="FFFFFF"/>
        <w:spacing w:after="240"/>
        <w:jc w:val="left"/>
        <w:rPr>
          <w:rFonts w:ascii="-apple-system" w:eastAsia="宋体" w:hAnsi="-apple-system" w:cs="宋体" w:hint="eastAsia"/>
          <w:color w:val="4D4D4D"/>
          <w:kern w:val="0"/>
          <w:sz w:val="24"/>
          <w:szCs w:val="24"/>
        </w:rPr>
      </w:pPr>
      <w:r w:rsidRPr="00BD3658">
        <w:rPr>
          <w:rFonts w:ascii="-apple-system" w:eastAsia="宋体" w:hAnsi="-apple-system" w:cs="宋体"/>
          <w:color w:val="4D4D4D"/>
          <w:kern w:val="0"/>
          <w:sz w:val="24"/>
          <w:szCs w:val="24"/>
        </w:rPr>
        <w:t>参考：</w:t>
      </w:r>
    </w:p>
    <w:p w14:paraId="783CA9ED" w14:textId="77777777" w:rsidR="00BD3658" w:rsidRPr="00BD3658" w:rsidRDefault="00BD3658" w:rsidP="00BD3658">
      <w:pPr>
        <w:widowControl/>
        <w:shd w:val="clear" w:color="auto" w:fill="FFFFFF"/>
        <w:spacing w:after="240"/>
        <w:jc w:val="left"/>
        <w:rPr>
          <w:rFonts w:ascii="-apple-system" w:eastAsia="宋体" w:hAnsi="-apple-system" w:cs="宋体" w:hint="eastAsia"/>
          <w:color w:val="4D4D4D"/>
          <w:kern w:val="0"/>
          <w:sz w:val="24"/>
          <w:szCs w:val="24"/>
        </w:rPr>
      </w:pPr>
      <w:r w:rsidRPr="00BD3658">
        <w:rPr>
          <w:rFonts w:ascii="-apple-system" w:eastAsia="宋体" w:hAnsi="-apple-system" w:cs="宋体"/>
          <w:color w:val="4D4D4D"/>
          <w:kern w:val="0"/>
          <w:sz w:val="24"/>
          <w:szCs w:val="24"/>
        </w:rPr>
        <w:t>《</w:t>
      </w:r>
      <w:r w:rsidRPr="00BD3658">
        <w:rPr>
          <w:rFonts w:ascii="-apple-system" w:eastAsia="宋体" w:hAnsi="-apple-system" w:cs="宋体"/>
          <w:color w:val="4D4D4D"/>
          <w:kern w:val="0"/>
          <w:sz w:val="24"/>
          <w:szCs w:val="24"/>
        </w:rPr>
        <w:t>PostgreSQL</w:t>
      </w:r>
      <w:r w:rsidRPr="00BD3658">
        <w:rPr>
          <w:rFonts w:ascii="-apple-system" w:eastAsia="宋体" w:hAnsi="-apple-system" w:cs="宋体"/>
          <w:color w:val="4D4D4D"/>
          <w:kern w:val="0"/>
          <w:sz w:val="24"/>
          <w:szCs w:val="24"/>
        </w:rPr>
        <w:t>技术内幕：事务处理深度探索》第</w:t>
      </w:r>
      <w:r w:rsidRPr="00BD3658">
        <w:rPr>
          <w:rFonts w:ascii="-apple-system" w:eastAsia="宋体" w:hAnsi="-apple-system" w:cs="宋体"/>
          <w:color w:val="4D4D4D"/>
          <w:kern w:val="0"/>
          <w:sz w:val="24"/>
          <w:szCs w:val="24"/>
        </w:rPr>
        <w:t>1</w:t>
      </w:r>
      <w:r w:rsidRPr="00BD3658">
        <w:rPr>
          <w:rFonts w:ascii="-apple-system" w:eastAsia="宋体" w:hAnsi="-apple-system" w:cs="宋体"/>
          <w:color w:val="4D4D4D"/>
          <w:kern w:val="0"/>
          <w:sz w:val="24"/>
          <w:szCs w:val="24"/>
        </w:rPr>
        <w:t>章</w:t>
      </w:r>
    </w:p>
    <w:p w14:paraId="4A4FF464" w14:textId="77777777" w:rsidR="00BD3658" w:rsidRPr="00BD3658" w:rsidRDefault="00BD3658" w:rsidP="00BD3658">
      <w:pPr>
        <w:widowControl/>
        <w:shd w:val="clear" w:color="auto" w:fill="FFFFFF"/>
        <w:spacing w:after="240"/>
        <w:jc w:val="left"/>
        <w:rPr>
          <w:rFonts w:ascii="-apple-system" w:eastAsia="宋体" w:hAnsi="-apple-system" w:cs="宋体" w:hint="eastAsia"/>
          <w:color w:val="4D4D4D"/>
          <w:kern w:val="0"/>
          <w:sz w:val="24"/>
          <w:szCs w:val="24"/>
        </w:rPr>
      </w:pPr>
      <w:r w:rsidRPr="00BD3658">
        <w:rPr>
          <w:rFonts w:ascii="-apple-system" w:eastAsia="宋体" w:hAnsi="-apple-system" w:cs="宋体"/>
          <w:color w:val="4D4D4D"/>
          <w:kern w:val="0"/>
          <w:sz w:val="24"/>
          <w:szCs w:val="24"/>
        </w:rPr>
        <w:t>《</w:t>
      </w:r>
      <w:r w:rsidRPr="00BD3658">
        <w:rPr>
          <w:rFonts w:ascii="-apple-system" w:eastAsia="宋体" w:hAnsi="-apple-system" w:cs="宋体"/>
          <w:color w:val="4D4D4D"/>
          <w:kern w:val="0"/>
          <w:sz w:val="24"/>
          <w:szCs w:val="24"/>
        </w:rPr>
        <w:t>PostgreSQL</w:t>
      </w:r>
      <w:r w:rsidRPr="00BD3658">
        <w:rPr>
          <w:rFonts w:ascii="-apple-system" w:eastAsia="宋体" w:hAnsi="-apple-system" w:cs="宋体"/>
          <w:color w:val="4D4D4D"/>
          <w:kern w:val="0"/>
          <w:sz w:val="24"/>
          <w:szCs w:val="24"/>
        </w:rPr>
        <w:t>数据库内核分析》第</w:t>
      </w:r>
      <w:r w:rsidRPr="00BD3658">
        <w:rPr>
          <w:rFonts w:ascii="-apple-system" w:eastAsia="宋体" w:hAnsi="-apple-system" w:cs="宋体"/>
          <w:color w:val="4D4D4D"/>
          <w:kern w:val="0"/>
          <w:sz w:val="24"/>
          <w:szCs w:val="24"/>
        </w:rPr>
        <w:t>7</w:t>
      </w:r>
      <w:r w:rsidRPr="00BD3658">
        <w:rPr>
          <w:rFonts w:ascii="-apple-system" w:eastAsia="宋体" w:hAnsi="-apple-system" w:cs="宋体"/>
          <w:color w:val="4D4D4D"/>
          <w:kern w:val="0"/>
          <w:sz w:val="24"/>
          <w:szCs w:val="24"/>
        </w:rPr>
        <w:t>章</w:t>
      </w:r>
    </w:p>
    <w:p w14:paraId="6CA5359C" w14:textId="77777777" w:rsidR="000B1439" w:rsidRPr="00BD3658" w:rsidRDefault="000B1439" w:rsidP="000B1439"/>
    <w:p w14:paraId="19068435" w14:textId="77777777" w:rsidR="000B1439" w:rsidRPr="00C57000" w:rsidRDefault="000B1439" w:rsidP="000B1439"/>
    <w:p w14:paraId="2A0A9356" w14:textId="77777777" w:rsidR="000B1439" w:rsidRDefault="002663BD" w:rsidP="000B1439">
      <w:hyperlink r:id="rId39" w:history="1">
        <w:r w:rsidR="000B1439">
          <w:rPr>
            <w:rStyle w:val="af1"/>
          </w:rPr>
          <w:t>postgresql</w:t>
        </w:r>
        <w:r w:rsidR="000B1439">
          <w:rPr>
            <w:rStyle w:val="af1"/>
          </w:rPr>
          <w:t>源码学习（三）</w:t>
        </w:r>
        <w:r w:rsidR="000B1439">
          <w:rPr>
            <w:rStyle w:val="af1"/>
          </w:rPr>
          <w:t xml:space="preserve">—— </w:t>
        </w:r>
        <w:r w:rsidR="000B1439">
          <w:rPr>
            <w:rStyle w:val="af1"/>
          </w:rPr>
          <w:t>事务</w:t>
        </w:r>
        <w:r w:rsidR="000B1439">
          <w:rPr>
            <w:rStyle w:val="af1"/>
          </w:rPr>
          <w:t>ID</w:t>
        </w:r>
        <w:r w:rsidR="000B1439">
          <w:rPr>
            <w:rStyle w:val="af1"/>
          </w:rPr>
          <w:t>分配</w:t>
        </w:r>
        <w:r w:rsidR="000B1439">
          <w:rPr>
            <w:rStyle w:val="af1"/>
          </w:rPr>
          <w:t xml:space="preserve">_pgsql </w:t>
        </w:r>
        <w:r w:rsidR="000B1439">
          <w:rPr>
            <w:rStyle w:val="af1"/>
          </w:rPr>
          <w:t>事务</w:t>
        </w:r>
        <w:r w:rsidR="000B1439">
          <w:rPr>
            <w:rStyle w:val="af1"/>
          </w:rPr>
          <w:t>id-CSDN</w:t>
        </w:r>
        <w:r w:rsidR="000B1439">
          <w:rPr>
            <w:rStyle w:val="af1"/>
          </w:rPr>
          <w:t>博客</w:t>
        </w:r>
      </w:hyperlink>
    </w:p>
    <w:p w14:paraId="72C318EA" w14:textId="77777777" w:rsidR="000B1439" w:rsidRDefault="002663BD" w:rsidP="000B1439">
      <w:hyperlink r:id="rId40" w:history="1">
        <w:r w:rsidR="000B1439" w:rsidRPr="008A65BA">
          <w:rPr>
            <w:rStyle w:val="af1"/>
          </w:rPr>
          <w:t>https://blog.csdn.net/Hehuyi_In/article/details/124634566?ops_request_misc=&amp;request_id=&amp;biz_id=102&amp;utm_term=postgresql%E6%BA%90%E7%A0%81%E5%AD%A6%E4%B9%A0%EF%BC%88%E4%B8%89%EF%BC%89&amp;utm_medium=distribute.pc_search_result.none-task-blog-2~all~sobaiduweb~default-0-</w:t>
        </w:r>
        <w:r w:rsidR="000B1439" w:rsidRPr="008A65BA">
          <w:rPr>
            <w:rStyle w:val="af1"/>
          </w:rPr>
          <w:lastRenderedPageBreak/>
          <w:t>124634566.142^v100^pc_search_result_base9&amp;spm=1018.2226.3001.4187</w:t>
        </w:r>
      </w:hyperlink>
    </w:p>
    <w:p w14:paraId="419FBE92" w14:textId="77777777" w:rsidR="000B1439" w:rsidRPr="008B7CC6" w:rsidRDefault="000B1439" w:rsidP="000B1439"/>
    <w:p w14:paraId="285EC0BB" w14:textId="77777777" w:rsidR="000B1439" w:rsidRDefault="000B1439" w:rsidP="000B1439"/>
    <w:p w14:paraId="561489AB" w14:textId="77777777" w:rsidR="000B1439" w:rsidRDefault="000B1439" w:rsidP="000B1439"/>
    <w:p w14:paraId="6CF246C0" w14:textId="77777777" w:rsidR="000B1439" w:rsidRDefault="000B1439" w:rsidP="000B1439"/>
    <w:p w14:paraId="25912797" w14:textId="77777777" w:rsidR="000B1439" w:rsidRDefault="002663BD" w:rsidP="000B1439">
      <w:hyperlink r:id="rId41" w:history="1">
        <w:r w:rsidR="000B1439">
          <w:rPr>
            <w:rStyle w:val="af1"/>
          </w:rPr>
          <w:t>postgresql</w:t>
        </w:r>
        <w:r w:rsidR="000B1439">
          <w:rPr>
            <w:rStyle w:val="af1"/>
          </w:rPr>
          <w:t>源码学习（四）</w:t>
        </w:r>
        <w:r w:rsidR="000B1439">
          <w:rPr>
            <w:rStyle w:val="af1"/>
          </w:rPr>
          <w:t xml:space="preserve">—— </w:t>
        </w:r>
        <w:r w:rsidR="000B1439">
          <w:rPr>
            <w:rStyle w:val="af1"/>
          </w:rPr>
          <w:t>启动事务</w:t>
        </w:r>
        <w:r w:rsidR="000B1439">
          <w:rPr>
            <w:rStyle w:val="af1"/>
          </w:rPr>
          <w:t>_pgsql</w:t>
        </w:r>
        <w:r w:rsidR="000B1439">
          <w:rPr>
            <w:rStyle w:val="af1"/>
          </w:rPr>
          <w:t>开启事务</w:t>
        </w:r>
        <w:r w:rsidR="000B1439">
          <w:rPr>
            <w:rStyle w:val="af1"/>
          </w:rPr>
          <w:t>-CSDN</w:t>
        </w:r>
        <w:r w:rsidR="000B1439">
          <w:rPr>
            <w:rStyle w:val="af1"/>
          </w:rPr>
          <w:t>博客</w:t>
        </w:r>
      </w:hyperlink>
    </w:p>
    <w:p w14:paraId="4CA89ECD" w14:textId="77777777" w:rsidR="000B1439" w:rsidRDefault="002663BD" w:rsidP="000B1439">
      <w:hyperlink r:id="rId42" w:history="1">
        <w:r w:rsidR="000B1439" w:rsidRPr="008A65BA">
          <w:rPr>
            <w:rStyle w:val="af1"/>
          </w:rPr>
          <w: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v100^pc_search_result_base9&amp;utm_term=postgresql%E6%BA%90%E7%A0%81%E5%AD%A6%E4%B9%A0%EF%BC%88%E5%9B%9B%EF%BC%89&amp;spm=1018.2226.3001.4187</w:t>
        </w:r>
      </w:hyperlink>
    </w:p>
    <w:p w14:paraId="7BE0FB3B" w14:textId="77777777" w:rsidR="000B1439" w:rsidRPr="003D11AE" w:rsidRDefault="000B1439" w:rsidP="000B1439"/>
    <w:p w14:paraId="011301B2" w14:textId="77777777" w:rsidR="000B1439" w:rsidRDefault="000B1439" w:rsidP="000B1439"/>
    <w:p w14:paraId="5134B57F" w14:textId="77777777" w:rsidR="000B1439" w:rsidRDefault="000B1439" w:rsidP="000B1439"/>
    <w:p w14:paraId="6E23ACF1" w14:textId="77777777" w:rsidR="000B1439" w:rsidRDefault="002663BD" w:rsidP="000B1439">
      <w:hyperlink r:id="rId43" w:history="1">
        <w:r w:rsidR="000B1439">
          <w:rPr>
            <w:rStyle w:val="af1"/>
          </w:rPr>
          <w:t>postgresql</w:t>
        </w:r>
        <w:r w:rsidR="000B1439">
          <w:rPr>
            <w:rStyle w:val="af1"/>
          </w:rPr>
          <w:t>源码学习（五）</w:t>
        </w:r>
        <w:r w:rsidR="000B1439">
          <w:rPr>
            <w:rStyle w:val="af1"/>
          </w:rPr>
          <w:t xml:space="preserve">—— </w:t>
        </w:r>
        <w:r w:rsidR="000B1439">
          <w:rPr>
            <w:rStyle w:val="af1"/>
          </w:rPr>
          <w:t>提交事务</w:t>
        </w:r>
        <w:r w:rsidR="000B1439">
          <w:rPr>
            <w:rStyle w:val="af1"/>
          </w:rPr>
          <w:t>_pgsql committransaction</w:t>
        </w:r>
        <w:r w:rsidR="000B1439">
          <w:rPr>
            <w:rStyle w:val="af1"/>
          </w:rPr>
          <w:t>流程</w:t>
        </w:r>
        <w:r w:rsidR="000B1439">
          <w:rPr>
            <w:rStyle w:val="af1"/>
          </w:rPr>
          <w:t>-CSDN</w:t>
        </w:r>
        <w:r w:rsidR="000B1439">
          <w:rPr>
            <w:rStyle w:val="af1"/>
          </w:rPr>
          <w:t>博客</w:t>
        </w:r>
      </w:hyperlink>
    </w:p>
    <w:p w14:paraId="69AE7CC1" w14:textId="77777777" w:rsidR="000B1439" w:rsidRDefault="002663BD" w:rsidP="000B1439">
      <w:hyperlink r:id="rId44" w:history="1">
        <w:r w:rsidR="000B1439" w:rsidRPr="008A65BA">
          <w:rPr>
            <w:rStyle w:val="af1"/>
          </w:rPr>
          <w: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v100^pc_search_result_base9&amp;utm_term=postgresql%E6%BA%90%E7%A0%81%E5%AD%A6%E4%B9%A0%EF%BC%88%E4%BA%94%EF%BC%89&amp;spm=1018.2226.3001.4187</w:t>
        </w:r>
      </w:hyperlink>
    </w:p>
    <w:p w14:paraId="65F4E4D5" w14:textId="77777777" w:rsidR="000B1439" w:rsidRDefault="000B1439" w:rsidP="000B1439"/>
    <w:p w14:paraId="16F4F7EE" w14:textId="77777777" w:rsidR="002A5519" w:rsidRDefault="002A5519" w:rsidP="002A5519"/>
    <w:p w14:paraId="4ED81A82" w14:textId="77777777" w:rsidR="002A5519" w:rsidRDefault="002663BD" w:rsidP="002A5519">
      <w:hyperlink r:id="rId45" w:history="1">
        <w:r w:rsidR="002A5519">
          <w:rPr>
            <w:rStyle w:val="af1"/>
          </w:rPr>
          <w:t>postgresql</w:t>
        </w:r>
        <w:r w:rsidR="002A5519">
          <w:rPr>
            <w:rStyle w:val="af1"/>
          </w:rPr>
          <w:t>源码学习（六）</w:t>
        </w:r>
        <w:r w:rsidR="002A5519">
          <w:rPr>
            <w:rStyle w:val="af1"/>
          </w:rPr>
          <w:t xml:space="preserve">—— </w:t>
        </w:r>
        <w:r w:rsidR="002A5519">
          <w:rPr>
            <w:rStyle w:val="af1"/>
          </w:rPr>
          <w:t>回滚（中止）与清理事务</w:t>
        </w:r>
        <w:r w:rsidR="002A5519">
          <w:rPr>
            <w:rStyle w:val="af1"/>
          </w:rPr>
          <w:t>_aborttransaction-CSDN</w:t>
        </w:r>
        <w:r w:rsidR="002A5519">
          <w:rPr>
            <w:rStyle w:val="af1"/>
          </w:rPr>
          <w:t>博客</w:t>
        </w:r>
      </w:hyperlink>
    </w:p>
    <w:p w14:paraId="7EFBAEB8" w14:textId="537DDE25" w:rsidR="000B1439" w:rsidRDefault="002663BD" w:rsidP="002A5519">
      <w:hyperlink r:id="rId46" w:history="1">
        <w:r w:rsidR="002A5519" w:rsidRPr="008A65BA">
          <w:rPr>
            <w:rStyle w:val="af1"/>
          </w:rPr>
          <w:t>https://blog.csdn.net/Hehuyi_In/article/details/124678256?ops_request_misc=&amp;request_id=&amp;biz_id=102&amp;utm_term=pg%E5%86%85%E6%A0%B8%E4%BA%8B%E5%8A%A1%E7%AE%A1%E7%90%86%E5%99%A8%20%EF%BC%88%E5%85%AD%EF%BC%89&amp;utm_medium=distribute.pc_search_result.none-task-blog-2~all~sobaiduweb~default-1-124678256.142^v100^pc_search_result_base9&amp;spm=1018.2226.3001.4187</w:t>
        </w:r>
      </w:hyperlink>
    </w:p>
    <w:p w14:paraId="39E9E986" w14:textId="5DB07B2A" w:rsidR="002A5519" w:rsidRDefault="002A5519" w:rsidP="000B1439"/>
    <w:p w14:paraId="43C63CEE" w14:textId="271C59AB" w:rsidR="002A5519" w:rsidRDefault="002A5519" w:rsidP="000B1439"/>
    <w:p w14:paraId="05A8BB7C" w14:textId="352D26AA" w:rsidR="002A5519" w:rsidRDefault="002A5519" w:rsidP="000B1439"/>
    <w:p w14:paraId="5336E889" w14:textId="65C02269" w:rsidR="000B1439" w:rsidRDefault="000B1439" w:rsidP="000B1439"/>
    <w:p w14:paraId="7C83C3C1" w14:textId="77777777" w:rsidR="000B1439" w:rsidRPr="00CB7D55" w:rsidRDefault="000B1439" w:rsidP="000B1439">
      <w:pPr>
        <w:pStyle w:val="074Char"/>
        <w:pageBreakBefore/>
        <w:spacing w:line="360" w:lineRule="auto"/>
      </w:pPr>
    </w:p>
    <w:p w14:paraId="65F9CA35" w14:textId="61120546" w:rsidR="000B1439" w:rsidRDefault="000B1439" w:rsidP="000B1439">
      <w:pPr>
        <w:pStyle w:val="074Char"/>
        <w:spacing w:line="360" w:lineRule="auto"/>
      </w:pPr>
    </w:p>
    <w:p w14:paraId="0B613B61" w14:textId="25D088E0" w:rsidR="000B1439" w:rsidRDefault="000B1439" w:rsidP="000B1439">
      <w:pPr>
        <w:pStyle w:val="2"/>
        <w:rPr>
          <w:sz w:val="24"/>
          <w:szCs w:val="24"/>
        </w:rPr>
      </w:pPr>
      <w:r w:rsidRPr="000B1439">
        <w:rPr>
          <w:rFonts w:hint="eastAsia"/>
          <w:sz w:val="24"/>
          <w:szCs w:val="24"/>
        </w:rPr>
        <w:t>事务块</w:t>
      </w:r>
    </w:p>
    <w:p w14:paraId="4C1FB17F" w14:textId="093D172E" w:rsidR="000B1439" w:rsidRDefault="000B1439" w:rsidP="000B1439">
      <w:pPr>
        <w:pStyle w:val="3"/>
        <w:rPr>
          <w:rFonts w:eastAsiaTheme="majorEastAsia"/>
          <w:sz w:val="24"/>
          <w:szCs w:val="24"/>
        </w:rPr>
      </w:pPr>
      <w:r w:rsidRPr="000B1439">
        <w:rPr>
          <w:rFonts w:eastAsiaTheme="majorEastAsia" w:hint="eastAsia"/>
          <w:sz w:val="24"/>
          <w:szCs w:val="24"/>
        </w:rPr>
        <w:t>概述</w:t>
      </w:r>
    </w:p>
    <w:p w14:paraId="0B9BF4C9" w14:textId="77777777" w:rsidR="000B1439" w:rsidRPr="000B1439" w:rsidRDefault="000B1439" w:rsidP="000B1439">
      <w:pPr>
        <w:pStyle w:val="4"/>
      </w:pPr>
      <w:r w:rsidRPr="000B1439">
        <w:rPr>
          <w:rFonts w:hint="eastAsia"/>
          <w:sz w:val="21"/>
          <w:szCs w:val="21"/>
        </w:rPr>
        <w:t>事务管理系统</w:t>
      </w:r>
    </w:p>
    <w:p w14:paraId="3C76962B" w14:textId="3B130FC0" w:rsidR="000B1439" w:rsidRDefault="000B1439" w:rsidP="000B1439">
      <w:pPr>
        <w:pStyle w:val="074Char"/>
        <w:spacing w:line="360" w:lineRule="auto"/>
      </w:pPr>
      <w:r>
        <w:rPr>
          <w:rFonts w:hint="eastAsia"/>
        </w:rPr>
        <w:t>事务管理系统一般是指数据库中事务处理相关的几个模块的统称。事务管理系统主要包括三个大模块：事务管理器、锁管理器和日志管理器。</w:t>
      </w:r>
    </w:p>
    <w:p w14:paraId="3F307920" w14:textId="5F583563" w:rsidR="000B1439" w:rsidRPr="00CB7D55" w:rsidRDefault="000B1439" w:rsidP="000B1439">
      <w:pPr>
        <w:pStyle w:val="074Char"/>
        <w:spacing w:line="360" w:lineRule="auto"/>
      </w:pPr>
      <w:r>
        <w:rPr>
          <w:noProof/>
        </w:rPr>
        <w:drawing>
          <wp:inline distT="0" distB="0" distL="0" distR="0" wp14:anchorId="5604EE55" wp14:editId="69959127">
            <wp:extent cx="5274310" cy="32327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232785"/>
                    </a:xfrm>
                    <a:prstGeom prst="rect">
                      <a:avLst/>
                    </a:prstGeom>
                  </pic:spPr>
                </pic:pic>
              </a:graphicData>
            </a:graphic>
          </wp:inline>
        </w:drawing>
      </w:r>
    </w:p>
    <w:p w14:paraId="3ACF4046" w14:textId="77777777" w:rsidR="000B1439" w:rsidRDefault="000B1439" w:rsidP="000B1439">
      <w:pPr>
        <w:pStyle w:val="074Char"/>
        <w:spacing w:line="360" w:lineRule="auto"/>
      </w:pPr>
    </w:p>
    <w:p w14:paraId="0B3C9B7F" w14:textId="77777777" w:rsidR="000B1439" w:rsidRPr="000B1439" w:rsidRDefault="000B1439" w:rsidP="000B1439">
      <w:pPr>
        <w:pStyle w:val="4"/>
        <w:rPr>
          <w:sz w:val="21"/>
          <w:szCs w:val="21"/>
        </w:rPr>
      </w:pPr>
      <w:r w:rsidRPr="000B1439">
        <w:rPr>
          <w:sz w:val="21"/>
          <w:szCs w:val="21"/>
        </w:rPr>
        <w:t>ACID</w:t>
      </w:r>
    </w:p>
    <w:p w14:paraId="61131EF9" w14:textId="419F71B6" w:rsidR="000B1439" w:rsidRDefault="000B1439" w:rsidP="00B9263D">
      <w:pPr>
        <w:pStyle w:val="074Char"/>
        <w:numPr>
          <w:ilvl w:val="0"/>
          <w:numId w:val="19"/>
        </w:numPr>
        <w:spacing w:line="360" w:lineRule="auto"/>
      </w:pPr>
      <w:r>
        <w:rPr>
          <w:rFonts w:hint="eastAsia"/>
        </w:rPr>
        <w:t>原子性（</w:t>
      </w:r>
      <w:r>
        <w:rPr>
          <w:rFonts w:hint="eastAsia"/>
        </w:rPr>
        <w:t>Atomic</w:t>
      </w:r>
      <w:r>
        <w:rPr>
          <w:rFonts w:hint="eastAsia"/>
        </w:rPr>
        <w:t>）：事务必须是原子操作，要么全部成功，要么全部失败。</w:t>
      </w:r>
    </w:p>
    <w:p w14:paraId="28C6C1FA" w14:textId="76832F83" w:rsidR="000B1439" w:rsidRDefault="000B1439" w:rsidP="00B9263D">
      <w:pPr>
        <w:pStyle w:val="074Char"/>
        <w:numPr>
          <w:ilvl w:val="0"/>
          <w:numId w:val="19"/>
        </w:numPr>
        <w:spacing w:line="360" w:lineRule="auto"/>
      </w:pPr>
      <w:r>
        <w:rPr>
          <w:rFonts w:hint="eastAsia"/>
        </w:rPr>
        <w:t>一致性（</w:t>
      </w:r>
      <w:r>
        <w:rPr>
          <w:rFonts w:hint="eastAsia"/>
        </w:rPr>
        <w:t>Consistent</w:t>
      </w:r>
      <w:r>
        <w:rPr>
          <w:rFonts w:hint="eastAsia"/>
        </w:rPr>
        <w:t>）：事务在完成时，所有的数据必须保持一致状态。</w:t>
      </w:r>
    </w:p>
    <w:p w14:paraId="31E67471" w14:textId="42B902DC" w:rsidR="000B1439" w:rsidRDefault="000B1439" w:rsidP="00B9263D">
      <w:pPr>
        <w:pStyle w:val="074Char"/>
        <w:numPr>
          <w:ilvl w:val="0"/>
          <w:numId w:val="19"/>
        </w:numPr>
        <w:spacing w:line="360" w:lineRule="auto"/>
      </w:pPr>
      <w:r>
        <w:rPr>
          <w:rFonts w:hint="eastAsia"/>
        </w:rPr>
        <w:t>隔离性（</w:t>
      </w:r>
      <w:r>
        <w:rPr>
          <w:rFonts w:hint="eastAsia"/>
        </w:rPr>
        <w:t>Isolation</w:t>
      </w:r>
      <w:r>
        <w:rPr>
          <w:rFonts w:hint="eastAsia"/>
        </w:rPr>
        <w:t>）：由并发事务所作的修改必须与其他并发事务所作的修改隔离，互不影响。</w:t>
      </w:r>
    </w:p>
    <w:p w14:paraId="3BE1A249" w14:textId="3EE7F124" w:rsidR="000B1439" w:rsidRDefault="000B1439" w:rsidP="00B9263D">
      <w:pPr>
        <w:pStyle w:val="074Char"/>
        <w:numPr>
          <w:ilvl w:val="0"/>
          <w:numId w:val="19"/>
        </w:numPr>
        <w:spacing w:line="360" w:lineRule="auto"/>
      </w:pPr>
      <w:r>
        <w:rPr>
          <w:rFonts w:hint="eastAsia"/>
        </w:rPr>
        <w:t>持久性（</w:t>
      </w:r>
      <w:r>
        <w:rPr>
          <w:rFonts w:hint="eastAsia"/>
        </w:rPr>
        <w:t>Duration</w:t>
      </w:r>
      <w:r>
        <w:rPr>
          <w:rFonts w:hint="eastAsia"/>
        </w:rPr>
        <w:t>）：事务完成后，对数据库中数据的变更时永久的，不会被回滚。</w:t>
      </w:r>
    </w:p>
    <w:p w14:paraId="189B443E" w14:textId="718046A0" w:rsidR="000B1439" w:rsidRDefault="000B1439" w:rsidP="000B1439">
      <w:pPr>
        <w:pStyle w:val="3"/>
        <w:rPr>
          <w:rFonts w:eastAsiaTheme="majorEastAsia"/>
          <w:sz w:val="24"/>
          <w:szCs w:val="24"/>
        </w:rPr>
      </w:pPr>
      <w:r>
        <w:rPr>
          <w:rFonts w:eastAsiaTheme="majorEastAsia" w:hint="eastAsia"/>
          <w:sz w:val="24"/>
          <w:szCs w:val="24"/>
        </w:rPr>
        <w:lastRenderedPageBreak/>
        <w:t>事务管理器</w:t>
      </w:r>
    </w:p>
    <w:p w14:paraId="722B5F3D" w14:textId="1795AD0F" w:rsidR="000B1439" w:rsidRDefault="000B1439" w:rsidP="000B1439">
      <w:pPr>
        <w:pStyle w:val="074Char"/>
        <w:spacing w:line="360" w:lineRule="auto"/>
      </w:pPr>
    </w:p>
    <w:p w14:paraId="2B5ED0B4" w14:textId="77777777" w:rsidR="000B1439" w:rsidRDefault="000B1439" w:rsidP="000B1439">
      <w:pPr>
        <w:pStyle w:val="4"/>
      </w:pPr>
      <w:r w:rsidRPr="000B1439">
        <w:rPr>
          <w:rFonts w:hint="eastAsia"/>
          <w:sz w:val="21"/>
          <w:szCs w:val="21"/>
        </w:rPr>
        <w:t>事务块</w:t>
      </w:r>
    </w:p>
    <w:p w14:paraId="6F794CE6" w14:textId="77777777" w:rsidR="000B1439" w:rsidRDefault="000B1439" w:rsidP="000B1439">
      <w:pPr>
        <w:pStyle w:val="074Char"/>
        <w:spacing w:line="360" w:lineRule="auto"/>
      </w:pPr>
      <w:r>
        <w:rPr>
          <w:rFonts w:hint="eastAsia"/>
        </w:rPr>
        <w:t>pg</w:t>
      </w:r>
      <w:r>
        <w:rPr>
          <w:rFonts w:hint="eastAsia"/>
        </w:rPr>
        <w:t>是通过事务块实现数据库内部底层事务与终端命令的交互的。</w:t>
      </w:r>
      <w:r>
        <w:rPr>
          <w:rFonts w:hint="eastAsia"/>
        </w:rPr>
        <w:t>postmaster</w:t>
      </w:r>
      <w:r>
        <w:rPr>
          <w:rFonts w:hint="eastAsia"/>
        </w:rPr>
        <w:t>进程在接收到一个用户的连接请求后，会</w:t>
      </w:r>
      <w:r>
        <w:rPr>
          <w:rFonts w:hint="eastAsia"/>
        </w:rPr>
        <w:t>fork</w:t>
      </w:r>
      <w:r>
        <w:rPr>
          <w:rFonts w:hint="eastAsia"/>
        </w:rPr>
        <w:t>出一个子进程</w:t>
      </w:r>
      <w:r>
        <w:rPr>
          <w:rFonts w:hint="eastAsia"/>
        </w:rPr>
        <w:t>postgres</w:t>
      </w:r>
      <w:r>
        <w:rPr>
          <w:rFonts w:hint="eastAsia"/>
        </w:rPr>
        <w:t>来专门处理对应的用户请求。</w:t>
      </w:r>
      <w:r w:rsidRPr="00486AA9">
        <w:rPr>
          <w:rFonts w:hint="eastAsia"/>
        </w:rPr>
        <w:t>每一个</w:t>
      </w:r>
      <w:r w:rsidRPr="00486AA9">
        <w:rPr>
          <w:rFonts w:hint="eastAsia"/>
        </w:rPr>
        <w:t>postgres</w:t>
      </w:r>
      <w:r w:rsidRPr="00486AA9">
        <w:rPr>
          <w:rFonts w:hint="eastAsia"/>
        </w:rPr>
        <w:t>进程就可以看作是一个</w:t>
      </w:r>
      <w:r w:rsidRPr="00486AA9">
        <w:rPr>
          <w:rFonts w:hint="eastAsia"/>
          <w:highlight w:val="yellow"/>
        </w:rPr>
        <w:t>事务块</w:t>
      </w:r>
      <w:r>
        <w:rPr>
          <w:rFonts w:hint="eastAsia"/>
        </w:rPr>
        <w:t>，进程内自始至终只会有一个事务块。而显式的</w:t>
      </w:r>
      <w:r>
        <w:rPr>
          <w:rFonts w:hint="eastAsia"/>
        </w:rPr>
        <w:t>BEGIN</w:t>
      </w:r>
      <w:r>
        <w:rPr>
          <w:rFonts w:hint="eastAsia"/>
        </w:rPr>
        <w:t>、</w:t>
      </w:r>
      <w:r>
        <w:rPr>
          <w:rFonts w:hint="eastAsia"/>
        </w:rPr>
        <w:t>END</w:t>
      </w:r>
      <w:r>
        <w:rPr>
          <w:rFonts w:hint="eastAsia"/>
        </w:rPr>
        <w:t>等命令只是修改事务块的状态。</w:t>
      </w:r>
    </w:p>
    <w:p w14:paraId="1B8806A6" w14:textId="77777777" w:rsidR="000B1439" w:rsidRDefault="000B1439" w:rsidP="000B1439">
      <w:pPr>
        <w:pStyle w:val="074Char"/>
        <w:spacing w:line="360" w:lineRule="auto"/>
      </w:pPr>
      <w:r>
        <w:rPr>
          <w:rFonts w:hint="eastAsia"/>
        </w:rPr>
        <w:t>事务块与事务的区别：</w:t>
      </w:r>
    </w:p>
    <w:p w14:paraId="0FDDE755" w14:textId="77777777" w:rsidR="000B1439" w:rsidRDefault="000B1439" w:rsidP="00B9263D">
      <w:pPr>
        <w:pStyle w:val="074Char"/>
        <w:numPr>
          <w:ilvl w:val="0"/>
          <w:numId w:val="20"/>
        </w:numPr>
        <w:spacing w:line="360" w:lineRule="auto"/>
      </w:pPr>
      <w:r>
        <w:rPr>
          <w:rFonts w:hint="eastAsia"/>
        </w:rPr>
        <w:t>事务块：一个进程只有一个，</w:t>
      </w:r>
      <w:r>
        <w:rPr>
          <w:rFonts w:hint="eastAsia"/>
        </w:rPr>
        <w:t>SQL</w:t>
      </w:r>
      <w:r>
        <w:rPr>
          <w:rFonts w:hint="eastAsia"/>
        </w:rPr>
        <w:t>命令只会修改其状态。</w:t>
      </w:r>
    </w:p>
    <w:p w14:paraId="641CC435" w14:textId="0ED9ED97" w:rsidR="000B1439" w:rsidRDefault="000B1439" w:rsidP="00B9263D">
      <w:pPr>
        <w:pStyle w:val="074Char"/>
        <w:numPr>
          <w:ilvl w:val="0"/>
          <w:numId w:val="20"/>
        </w:numPr>
        <w:spacing w:line="360" w:lineRule="auto"/>
      </w:pPr>
      <w:r>
        <w:rPr>
          <w:rFonts w:hint="eastAsia"/>
        </w:rPr>
        <w:t>事务：默认情况下，单个</w:t>
      </w:r>
      <w:r>
        <w:rPr>
          <w:rFonts w:hint="eastAsia"/>
        </w:rPr>
        <w:t>SQL</w:t>
      </w:r>
      <w:r w:rsidR="00486AA9">
        <w:rPr>
          <w:rFonts w:hint="eastAsia"/>
        </w:rPr>
        <w:t>语句</w:t>
      </w:r>
      <w:r>
        <w:rPr>
          <w:rFonts w:hint="eastAsia"/>
        </w:rPr>
        <w:t>就是一个事务</w:t>
      </w:r>
      <w:r w:rsidR="00486AA9">
        <w:rPr>
          <w:rFonts w:hint="eastAsia"/>
        </w:rPr>
        <w:t>。</w:t>
      </w:r>
      <w:r>
        <w:rPr>
          <w:rFonts w:hint="eastAsia"/>
        </w:rPr>
        <w:t>可以使用</w:t>
      </w:r>
      <w:r>
        <w:rPr>
          <w:rFonts w:hint="eastAsia"/>
        </w:rPr>
        <w:t>BEGIN</w:t>
      </w:r>
      <w:r>
        <w:rPr>
          <w:rFonts w:hint="eastAsia"/>
        </w:rPr>
        <w:t>，</w:t>
      </w:r>
      <w:r>
        <w:rPr>
          <w:rFonts w:hint="eastAsia"/>
        </w:rPr>
        <w:t>END</w:t>
      </w:r>
      <w:r>
        <w:rPr>
          <w:rFonts w:hint="eastAsia"/>
        </w:rPr>
        <w:t>显式的将多个</w:t>
      </w:r>
      <w:r>
        <w:rPr>
          <w:rFonts w:hint="eastAsia"/>
        </w:rPr>
        <w:t>SQL</w:t>
      </w:r>
      <w:r>
        <w:rPr>
          <w:rFonts w:hint="eastAsia"/>
        </w:rPr>
        <w:t>放到一个事务中。</w:t>
      </w:r>
    </w:p>
    <w:p w14:paraId="14F0C725" w14:textId="77777777" w:rsidR="000B1439" w:rsidRDefault="000B1439" w:rsidP="000B1439">
      <w:pPr>
        <w:pStyle w:val="4"/>
      </w:pPr>
      <w:r w:rsidRPr="000B1439">
        <w:rPr>
          <w:rFonts w:hint="eastAsia"/>
          <w:sz w:val="21"/>
          <w:szCs w:val="21"/>
        </w:rPr>
        <w:t>事务块状态</w:t>
      </w:r>
    </w:p>
    <w:p w14:paraId="74149A66" w14:textId="77777777" w:rsidR="000B1439" w:rsidRDefault="000B1439" w:rsidP="000B1439">
      <w:pPr>
        <w:pStyle w:val="074Char"/>
        <w:spacing w:line="360" w:lineRule="auto"/>
      </w:pPr>
      <w:r>
        <w:rPr>
          <w:rFonts w:hint="eastAsia"/>
        </w:rPr>
        <w:t>在一个事务块中，</w:t>
      </w:r>
      <w:r>
        <w:rPr>
          <w:rFonts w:hint="eastAsia"/>
        </w:rPr>
        <w:t>SQL</w:t>
      </w:r>
      <w:r>
        <w:rPr>
          <w:rFonts w:hint="eastAsia"/>
        </w:rPr>
        <w:t>命令只会修改事务块的状态，其主要的状态定义在</w:t>
      </w:r>
      <w:r>
        <w:rPr>
          <w:rFonts w:hint="eastAsia"/>
        </w:rPr>
        <w:t>TBlockState</w:t>
      </w:r>
    </w:p>
    <w:p w14:paraId="734C7F2D" w14:textId="55743197" w:rsidR="000B1439" w:rsidRDefault="000B1439" w:rsidP="000B1439">
      <w:pPr>
        <w:pStyle w:val="074Char"/>
        <w:spacing w:line="360" w:lineRule="auto"/>
      </w:pPr>
      <w:r>
        <w:rPr>
          <w:rFonts w:hint="eastAsia"/>
        </w:rPr>
        <w:t>一个事务块默认的状态是</w:t>
      </w:r>
      <w:r>
        <w:rPr>
          <w:rFonts w:hint="eastAsia"/>
        </w:rPr>
        <w:t>TBLOCK_DEFAULT</w:t>
      </w:r>
      <w:r>
        <w:rPr>
          <w:rFonts w:hint="eastAsia"/>
        </w:rPr>
        <w:t>，</w:t>
      </w:r>
      <w:r>
        <w:rPr>
          <w:rFonts w:hint="eastAsia"/>
        </w:rPr>
        <w:t xml:space="preserve"> </w:t>
      </w:r>
      <w:r>
        <w:rPr>
          <w:rFonts w:hint="eastAsia"/>
        </w:rPr>
        <w:t>当事务开始时，会修改为不同的状态，当事务结束后会将事务块状态重置为</w:t>
      </w:r>
      <w:r>
        <w:rPr>
          <w:rFonts w:hint="eastAsia"/>
        </w:rPr>
        <w:t>TBLOCK_DEFAULT</w:t>
      </w:r>
      <w:r>
        <w:rPr>
          <w:rFonts w:hint="eastAsia"/>
        </w:rPr>
        <w:t>。</w:t>
      </w:r>
    </w:p>
    <w:p w14:paraId="59E9A2F9" w14:textId="77777777" w:rsidR="000B1439" w:rsidRPr="000B1439" w:rsidRDefault="000B1439" w:rsidP="00B9263D">
      <w:pPr>
        <w:pStyle w:val="074Char"/>
        <w:numPr>
          <w:ilvl w:val="0"/>
          <w:numId w:val="20"/>
        </w:numPr>
        <w:spacing w:line="360" w:lineRule="auto"/>
        <w:rPr>
          <w:rFonts w:ascii="-apple-system" w:hAnsi="-apple-system" w:hint="eastAsia"/>
          <w:kern w:val="0"/>
          <w:sz w:val="24"/>
        </w:rPr>
      </w:pPr>
      <w:r w:rsidRPr="000B1439">
        <w:t>TBlockState</w:t>
      </w:r>
    </w:p>
    <w:p w14:paraId="211B328F" w14:textId="2B6F57A4" w:rsidR="000B1439" w:rsidRDefault="000B1439" w:rsidP="000B1439">
      <w:pPr>
        <w:pStyle w:val="074Char"/>
        <w:spacing w:line="360" w:lineRule="auto"/>
      </w:pPr>
    </w:p>
    <w:p w14:paraId="18716E87"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spacing w:val="-4"/>
          <w:sz w:val="18"/>
          <w:szCs w:val="21"/>
          <w:shd w:val="pct15" w:color="auto" w:fill="FFFFFF"/>
        </w:rPr>
        <w:t xml:space="preserve">typedef enum </w:t>
      </w:r>
      <w:r w:rsidRPr="000B1439">
        <w:rPr>
          <w:rFonts w:ascii="宋体" w:eastAsia="宋体" w:hAnsi="宋体" w:cs="Huawei Sans"/>
          <w:spacing w:val="-4"/>
          <w:sz w:val="18"/>
          <w:szCs w:val="21"/>
          <w:highlight w:val="yellow"/>
          <w:shd w:val="pct15" w:color="auto" w:fill="FFFFFF"/>
        </w:rPr>
        <w:t>TBlockState</w:t>
      </w:r>
    </w:p>
    <w:p w14:paraId="52A9F18E"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spacing w:val="-4"/>
          <w:sz w:val="18"/>
          <w:szCs w:val="21"/>
          <w:shd w:val="pct15" w:color="auto" w:fill="FFFFFF"/>
        </w:rPr>
        <w:t>{</w:t>
      </w:r>
    </w:p>
    <w:p w14:paraId="5CA4BD7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spacing w:val="-4"/>
          <w:sz w:val="18"/>
          <w:szCs w:val="21"/>
          <w:shd w:val="pct15" w:color="auto" w:fill="FFFFFF"/>
        </w:rPr>
        <w:tab/>
        <w:t>/* not-in-transaction-block states */</w:t>
      </w:r>
    </w:p>
    <w:p w14:paraId="37062347"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DEFAUL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空闲状态 */</w:t>
      </w:r>
    </w:p>
    <w:p w14:paraId="01841D7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TARTED,</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开始状态*/</w:t>
      </w:r>
    </w:p>
    <w:p w14:paraId="446BC47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55DA9DA"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spacing w:val="-4"/>
          <w:sz w:val="18"/>
          <w:szCs w:val="21"/>
          <w:shd w:val="pct15" w:color="auto" w:fill="FFFFFF"/>
        </w:rPr>
        <w:tab/>
        <w:t>/* transaction block states */</w:t>
      </w:r>
    </w:p>
    <w:p w14:paraId="254A0F93"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BEGIN,</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BENGIN状态，执行BEGIN命令会进入此状态 */</w:t>
      </w:r>
    </w:p>
    <w:p w14:paraId="25444C27"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INPROGRESS,</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运行中 */</w:t>
      </w:r>
    </w:p>
    <w:p w14:paraId="482A2E2A"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IMPLICIT_INPROGRESS, /* 隐式事务块运行中（已废弃） */</w:t>
      </w:r>
    </w:p>
    <w:p w14:paraId="1539CB5D"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PARALLEL_INPROGRESS, /* 并行事务运行中 */</w:t>
      </w:r>
    </w:p>
    <w:p w14:paraId="653B7AE9"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END,</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已经提交，执行COMMIT命令会进入此状态 */</w:t>
      </w:r>
    </w:p>
    <w:p w14:paraId="35E72B77"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ABOR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事务块终止，等待回滚 */</w:t>
      </w:r>
    </w:p>
    <w:p w14:paraId="007B4083"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ABORT_END,</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事务块终止，执行ROLLBACK后进入此状态 */</w:t>
      </w:r>
    </w:p>
    <w:p w14:paraId="1366919F"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ABORT_PENDING,</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事务块终止中，执行ROLLBACK后可能会进入此状态 */</w:t>
      </w:r>
    </w:p>
    <w:p w14:paraId="60ED44C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PREPARE,</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两阶段提交状态，执行PREPARE进入此状态 */</w:t>
      </w:r>
    </w:p>
    <w:p w14:paraId="097528C2"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EA93FCA"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spacing w:val="-4"/>
          <w:sz w:val="18"/>
          <w:szCs w:val="21"/>
          <w:shd w:val="pct15" w:color="auto" w:fill="FFFFFF"/>
        </w:rPr>
        <w:tab/>
        <w:t>/* subtransaction states */</w:t>
      </w:r>
    </w:p>
    <w:p w14:paraId="6E0113C1"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BEGIN,</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事务启动 */</w:t>
      </w:r>
    </w:p>
    <w:p w14:paraId="3A5FB831"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INPROGRESS,</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进程运行中 */</w:t>
      </w:r>
    </w:p>
    <w:p w14:paraId="052A0AFE"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RELEASE,</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进程释放 */</w:t>
      </w:r>
    </w:p>
    <w:p w14:paraId="38F467E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COMMI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进程提交 */</w:t>
      </w:r>
    </w:p>
    <w:p w14:paraId="1343A4AD"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ABOR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事务终止，等待回滚*/</w:t>
      </w:r>
    </w:p>
    <w:p w14:paraId="25112F74"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ABORT_END,</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事务终止，等待回滚*/</w:t>
      </w:r>
    </w:p>
    <w:p w14:paraId="1F564E3C"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ABORT_PENDING,</w:t>
      </w:r>
      <w:r w:rsidRPr="000B1439">
        <w:rPr>
          <w:rFonts w:ascii="宋体" w:eastAsia="宋体" w:hAnsi="宋体" w:cs="Huawei Sans" w:hint="eastAsia"/>
          <w:spacing w:val="-4"/>
          <w:sz w:val="18"/>
          <w:szCs w:val="21"/>
          <w:shd w:val="pct15" w:color="auto" w:fill="FFFFFF"/>
        </w:rPr>
        <w:tab/>
        <w:t>/* 子事务终止，但是已经收到ROLLBACK*/</w:t>
      </w:r>
    </w:p>
    <w:p w14:paraId="4D040626"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RESTAR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事务提交，已经收到COMMIT*/</w:t>
      </w:r>
    </w:p>
    <w:p w14:paraId="2E6CBC0B" w14:textId="77777777" w:rsidR="000B1439" w:rsidRP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1439">
        <w:rPr>
          <w:rFonts w:ascii="宋体" w:eastAsia="宋体" w:hAnsi="宋体" w:cs="Huawei Sans" w:hint="eastAsia"/>
          <w:spacing w:val="-4"/>
          <w:sz w:val="18"/>
          <w:szCs w:val="21"/>
          <w:shd w:val="pct15" w:color="auto" w:fill="FFFFFF"/>
        </w:rPr>
        <w:tab/>
        <w:t>TBLOCK_SUBABORT_RESTART</w:t>
      </w:r>
      <w:r w:rsidRPr="000B1439">
        <w:rPr>
          <w:rFonts w:ascii="宋体" w:eastAsia="宋体" w:hAnsi="宋体" w:cs="Huawei Sans" w:hint="eastAsia"/>
          <w:spacing w:val="-4"/>
          <w:sz w:val="18"/>
          <w:szCs w:val="21"/>
          <w:shd w:val="pct15" w:color="auto" w:fill="FFFFFF"/>
        </w:rPr>
        <w:tab/>
      </w:r>
      <w:r w:rsidRPr="000B1439">
        <w:rPr>
          <w:rFonts w:ascii="宋体" w:eastAsia="宋体" w:hAnsi="宋体" w:cs="Huawei Sans" w:hint="eastAsia"/>
          <w:spacing w:val="-4"/>
          <w:sz w:val="18"/>
          <w:szCs w:val="21"/>
          <w:shd w:val="pct15" w:color="auto" w:fill="FFFFFF"/>
        </w:rPr>
        <w:tab/>
        <w:t>/* 子事务终止，已经收到ROLLBACK */</w:t>
      </w:r>
    </w:p>
    <w:p w14:paraId="6981F130" w14:textId="1C76BC7A" w:rsidR="000B1439" w:rsidRDefault="000B1439" w:rsidP="000B143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1439">
        <w:rPr>
          <w:rFonts w:ascii="宋体" w:eastAsia="宋体" w:hAnsi="宋体" w:cs="Huawei Sans"/>
          <w:spacing w:val="-4"/>
          <w:sz w:val="18"/>
          <w:szCs w:val="21"/>
          <w:shd w:val="pct15" w:color="auto" w:fill="FFFFFF"/>
        </w:rPr>
        <w:t>} TBlockState;</w:t>
      </w:r>
    </w:p>
    <w:p w14:paraId="02B4EDC9" w14:textId="77777777" w:rsidR="000B1439" w:rsidRPr="000B1439" w:rsidRDefault="000B1439" w:rsidP="000B1439">
      <w:pPr>
        <w:pStyle w:val="074Char"/>
        <w:spacing w:line="360" w:lineRule="auto"/>
      </w:pPr>
    </w:p>
    <w:p w14:paraId="46BF8052" w14:textId="36C0E9AD" w:rsidR="000B1439" w:rsidRDefault="000B1439" w:rsidP="00B9263D">
      <w:pPr>
        <w:pStyle w:val="074Char"/>
        <w:numPr>
          <w:ilvl w:val="0"/>
          <w:numId w:val="20"/>
        </w:numPr>
        <w:spacing w:line="360" w:lineRule="auto"/>
      </w:pPr>
      <w:r>
        <w:rPr>
          <w:rFonts w:hint="eastAsia"/>
        </w:rPr>
        <w:t>状态图</w:t>
      </w:r>
    </w:p>
    <w:p w14:paraId="50475BC4" w14:textId="2F1E1A62" w:rsidR="000B1439" w:rsidRDefault="000B1439" w:rsidP="000B1439">
      <w:pPr>
        <w:pStyle w:val="074Char"/>
        <w:spacing w:line="360" w:lineRule="auto"/>
      </w:pPr>
      <w:r>
        <w:rPr>
          <w:noProof/>
        </w:rPr>
        <w:drawing>
          <wp:inline distT="0" distB="0" distL="0" distR="0" wp14:anchorId="443BCA0E" wp14:editId="30ECCB93">
            <wp:extent cx="5274310" cy="2966983"/>
            <wp:effectExtent l="0" t="0" r="2540" b="5080"/>
            <wp:docPr id="20" name="图片 20"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在这里插入图片描述"/>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2966983"/>
                    </a:xfrm>
                    <a:prstGeom prst="rect">
                      <a:avLst/>
                    </a:prstGeom>
                    <a:noFill/>
                    <a:ln>
                      <a:noFill/>
                    </a:ln>
                  </pic:spPr>
                </pic:pic>
              </a:graphicData>
            </a:graphic>
          </wp:inline>
        </w:drawing>
      </w:r>
    </w:p>
    <w:p w14:paraId="579AF07B" w14:textId="6E0876B9" w:rsidR="000B1439" w:rsidRDefault="000B1439" w:rsidP="000B1439">
      <w:pPr>
        <w:pStyle w:val="074Char"/>
        <w:spacing w:line="360" w:lineRule="auto"/>
      </w:pPr>
    </w:p>
    <w:p w14:paraId="55BF8174" w14:textId="162E05FB" w:rsidR="000B1439" w:rsidRDefault="000B1439" w:rsidP="00B9263D">
      <w:pPr>
        <w:pStyle w:val="074Char"/>
        <w:numPr>
          <w:ilvl w:val="0"/>
          <w:numId w:val="20"/>
        </w:numPr>
        <w:spacing w:line="360" w:lineRule="auto"/>
      </w:pPr>
      <w:r w:rsidRPr="000B1439">
        <w:t>状态流转时序</w:t>
      </w:r>
    </w:p>
    <w:p w14:paraId="22CE06B4" w14:textId="3B8D07A5" w:rsidR="000B1439" w:rsidRDefault="000B1439" w:rsidP="000B1439">
      <w:pPr>
        <w:pStyle w:val="074Char"/>
        <w:spacing w:line="360" w:lineRule="auto"/>
      </w:pPr>
      <w:r>
        <w:rPr>
          <w:noProof/>
        </w:rPr>
        <w:lastRenderedPageBreak/>
        <w:drawing>
          <wp:inline distT="0" distB="0" distL="0" distR="0" wp14:anchorId="66F49D8D" wp14:editId="4AE8109A">
            <wp:extent cx="5274310" cy="2816214"/>
            <wp:effectExtent l="0" t="0" r="2540" b="3810"/>
            <wp:docPr id="22" name="图片 22" descr="https://img-blog.csdnimg.cn/direct/bdc92bb3f09d44a0aa7c75144af399bc.jpeg#pic_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img.cn/direct/bdc92bb3f09d44a0aa7c75144af399bc.jpeg#pic_cente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2816214"/>
                    </a:xfrm>
                    <a:prstGeom prst="rect">
                      <a:avLst/>
                    </a:prstGeom>
                    <a:noFill/>
                    <a:ln>
                      <a:noFill/>
                    </a:ln>
                  </pic:spPr>
                </pic:pic>
              </a:graphicData>
            </a:graphic>
          </wp:inline>
        </w:drawing>
      </w:r>
    </w:p>
    <w:p w14:paraId="48DC73F1" w14:textId="77777777" w:rsidR="000B1439" w:rsidRDefault="000B1439" w:rsidP="000B1439">
      <w:pPr>
        <w:pStyle w:val="074Char"/>
        <w:spacing w:line="360" w:lineRule="auto"/>
      </w:pPr>
    </w:p>
    <w:p w14:paraId="69D08117" w14:textId="62B4462F" w:rsidR="000B1439" w:rsidRDefault="000B1439" w:rsidP="000B1439">
      <w:pPr>
        <w:pStyle w:val="074Char"/>
        <w:spacing w:line="360" w:lineRule="auto"/>
      </w:pPr>
    </w:p>
    <w:p w14:paraId="61210928" w14:textId="77777777" w:rsidR="0009397B" w:rsidRDefault="0009397B" w:rsidP="0009397B">
      <w:pPr>
        <w:pStyle w:val="4"/>
      </w:pPr>
      <w:r w:rsidRPr="0009397B">
        <w:rPr>
          <w:rFonts w:hint="eastAsia"/>
          <w:sz w:val="21"/>
          <w:szCs w:val="21"/>
        </w:rPr>
        <w:t>隐式事务与隐式事务块</w:t>
      </w:r>
    </w:p>
    <w:p w14:paraId="4B693C17" w14:textId="77777777" w:rsidR="0009397B" w:rsidRPr="0009397B" w:rsidRDefault="0009397B" w:rsidP="0009397B">
      <w:pPr>
        <w:pStyle w:val="5"/>
        <w:ind w:firstLine="422"/>
        <w:rPr>
          <w:sz w:val="21"/>
          <w:szCs w:val="21"/>
        </w:rPr>
      </w:pPr>
      <w:r w:rsidRPr="0009397B">
        <w:rPr>
          <w:rFonts w:hint="eastAsia"/>
          <w:sz w:val="21"/>
          <w:szCs w:val="21"/>
        </w:rPr>
        <w:t>隐式事务</w:t>
      </w:r>
    </w:p>
    <w:p w14:paraId="1F33222A" w14:textId="77777777" w:rsidR="0009397B" w:rsidRDefault="0009397B" w:rsidP="0009397B">
      <w:pPr>
        <w:pStyle w:val="074Char"/>
        <w:spacing w:line="360" w:lineRule="auto"/>
      </w:pPr>
      <w:r>
        <w:rPr>
          <w:rFonts w:hint="eastAsia"/>
        </w:rPr>
        <w:t>隐式事务是指在执行</w:t>
      </w:r>
      <w:r>
        <w:rPr>
          <w:rFonts w:hint="eastAsia"/>
        </w:rPr>
        <w:t>SQL</w:t>
      </w:r>
      <w:r>
        <w:rPr>
          <w:rFonts w:hint="eastAsia"/>
        </w:rPr>
        <w:t>语句时，如果没有显示的开启事务，则系统会为该语句自动开启一个事务。每条</w:t>
      </w:r>
      <w:r>
        <w:rPr>
          <w:rFonts w:hint="eastAsia"/>
        </w:rPr>
        <w:t>SQL</w:t>
      </w:r>
      <w:r>
        <w:rPr>
          <w:rFonts w:hint="eastAsia"/>
        </w:rPr>
        <w:t>语句都是一个事务。</w:t>
      </w:r>
    </w:p>
    <w:p w14:paraId="07B256A4" w14:textId="77777777" w:rsidR="0009397B" w:rsidRDefault="0009397B" w:rsidP="0009397B">
      <w:pPr>
        <w:pStyle w:val="5"/>
        <w:ind w:firstLine="422"/>
      </w:pPr>
      <w:r w:rsidRPr="0009397B">
        <w:rPr>
          <w:rFonts w:hint="eastAsia"/>
          <w:sz w:val="21"/>
          <w:szCs w:val="21"/>
        </w:rPr>
        <w:t>隐式事务块</w:t>
      </w:r>
    </w:p>
    <w:p w14:paraId="01467954" w14:textId="77777777" w:rsidR="0009397B" w:rsidRDefault="0009397B" w:rsidP="0009397B">
      <w:pPr>
        <w:pStyle w:val="074Char"/>
        <w:spacing w:line="360" w:lineRule="auto"/>
      </w:pPr>
      <w:r>
        <w:rPr>
          <w:rFonts w:hint="eastAsia"/>
        </w:rPr>
        <w:t>隐式事务块是指在执行多个</w:t>
      </w:r>
      <w:r>
        <w:rPr>
          <w:rFonts w:hint="eastAsia"/>
        </w:rPr>
        <w:t>SQL</w:t>
      </w:r>
      <w:r>
        <w:rPr>
          <w:rFonts w:hint="eastAsia"/>
        </w:rPr>
        <w:t>语句时，如果没有显式的开启事务，则这些语句会自动组成一个事务块，也就是说系统会将这些语句看做一个整体</w:t>
      </w:r>
      <w:r>
        <w:rPr>
          <w:rFonts w:hint="eastAsia"/>
        </w:rPr>
        <w:t xml:space="preserve"> </w:t>
      </w:r>
      <w:r>
        <w:rPr>
          <w:rFonts w:hint="eastAsia"/>
        </w:rPr>
        <w:t>，在执行过程中如果某个语句执行失败，则整个事务块都会被回滚。</w:t>
      </w:r>
    </w:p>
    <w:p w14:paraId="38F56CC4" w14:textId="5FEC24A3" w:rsidR="0009397B" w:rsidRDefault="0009397B" w:rsidP="0009397B">
      <w:pPr>
        <w:pStyle w:val="074Char"/>
        <w:spacing w:line="360" w:lineRule="auto"/>
      </w:pPr>
      <w:r>
        <w:rPr>
          <w:rFonts w:hint="eastAsia"/>
        </w:rPr>
        <w:t>旧版本可以通过</w:t>
      </w:r>
      <w:r>
        <w:rPr>
          <w:rFonts w:hint="eastAsia"/>
        </w:rPr>
        <w:t>SET IMPLICIT_TRANSACTION ON;</w:t>
      </w:r>
      <w:r>
        <w:rPr>
          <w:rFonts w:hint="eastAsia"/>
        </w:rPr>
        <w:t>语句显式开启，但是</w:t>
      </w:r>
      <w:r w:rsidRPr="0009397B">
        <w:rPr>
          <w:rFonts w:hint="eastAsia"/>
          <w:highlight w:val="yellow"/>
        </w:rPr>
        <w:t>当前的版本已经没有隐式事务块的概念了</w:t>
      </w:r>
      <w:r>
        <w:rPr>
          <w:rFonts w:hint="eastAsia"/>
        </w:rPr>
        <w:t>，只不过事务块状态中仍保留而已。</w:t>
      </w:r>
    </w:p>
    <w:p w14:paraId="38241CE1" w14:textId="3C95FC9A" w:rsidR="0009397B" w:rsidRDefault="0009397B" w:rsidP="000B1439">
      <w:pPr>
        <w:pStyle w:val="074Char"/>
        <w:spacing w:line="360" w:lineRule="auto"/>
      </w:pPr>
    </w:p>
    <w:p w14:paraId="4C5AA498" w14:textId="77777777" w:rsidR="0009397B" w:rsidRDefault="0009397B" w:rsidP="0009397B">
      <w:pPr>
        <w:pStyle w:val="5"/>
        <w:ind w:firstLine="422"/>
      </w:pPr>
      <w:r w:rsidRPr="0009397B">
        <w:rPr>
          <w:rFonts w:hint="eastAsia"/>
          <w:sz w:val="21"/>
          <w:szCs w:val="21"/>
        </w:rPr>
        <w:t>事务块基本操作函数</w:t>
      </w:r>
    </w:p>
    <w:p w14:paraId="4C693C1A" w14:textId="77777777" w:rsidR="0009397B" w:rsidRDefault="0009397B" w:rsidP="0009397B">
      <w:pPr>
        <w:pStyle w:val="074Char"/>
        <w:spacing w:line="360" w:lineRule="auto"/>
      </w:pPr>
      <w:r>
        <w:rPr>
          <w:rFonts w:hint="eastAsia"/>
        </w:rPr>
        <w:t>事务块系统一般分为三层：上层、中层、底层</w:t>
      </w:r>
    </w:p>
    <w:p w14:paraId="610861F5" w14:textId="5FD301C4" w:rsidR="0009397B" w:rsidRDefault="0009397B" w:rsidP="0009397B">
      <w:pPr>
        <w:pStyle w:val="074Char"/>
        <w:spacing w:line="360" w:lineRule="auto"/>
      </w:pPr>
      <w:r>
        <w:rPr>
          <w:rFonts w:hint="eastAsia"/>
        </w:rPr>
        <w:lastRenderedPageBreak/>
        <w:t>在数据库中，任何语句的执行都是通过事务块的入口函数进入并开始执行的，执行完毕后通过事务块的出口函数退出，出错时通过事务块的出错函数处理，事务块的状态时通过上层函数和中层函数共同控制的，而底层函数则是主要处理事务的函数并且控制事务的状态。</w:t>
      </w:r>
    </w:p>
    <w:p w14:paraId="3CF7AE52" w14:textId="04E74BC5" w:rsidR="0009397B" w:rsidRDefault="0009397B" w:rsidP="0009397B">
      <w:pPr>
        <w:pStyle w:val="074Char"/>
        <w:spacing w:line="360" w:lineRule="auto"/>
      </w:pPr>
    </w:p>
    <w:p w14:paraId="5995C465" w14:textId="3D809E1A" w:rsidR="0009397B" w:rsidRPr="0009397B" w:rsidRDefault="0009397B" w:rsidP="0009397B">
      <w:pPr>
        <w:pStyle w:val="6"/>
        <w:ind w:firstLine="422"/>
        <w:rPr>
          <w:sz w:val="21"/>
          <w:szCs w:val="21"/>
        </w:rPr>
      </w:pPr>
      <w:r w:rsidRPr="0009397B">
        <w:rPr>
          <w:rFonts w:hint="eastAsia"/>
          <w:sz w:val="21"/>
          <w:szCs w:val="21"/>
        </w:rPr>
        <w:t>上层函数</w:t>
      </w:r>
    </w:p>
    <w:p w14:paraId="619C2F08" w14:textId="77777777" w:rsidR="0009397B" w:rsidRDefault="0009397B" w:rsidP="0009397B">
      <w:pPr>
        <w:pStyle w:val="074Char"/>
        <w:spacing w:line="360" w:lineRule="auto"/>
        <w:rPr>
          <w:rFonts w:ascii="-apple-system" w:hAnsi="-apple-system" w:hint="eastAsia"/>
          <w:color w:val="4D4D4D"/>
        </w:rPr>
      </w:pPr>
      <w:r w:rsidRPr="0009397B">
        <w:t>就是可通过</w:t>
      </w:r>
      <w:r w:rsidRPr="0009397B">
        <w:t>SQL</w:t>
      </w:r>
      <w:r w:rsidRPr="0009397B">
        <w:t>命令控制事务块的状态的变更的函数，但是不处理具体的事务。如</w:t>
      </w:r>
      <w:r w:rsidRPr="0009397B">
        <w:t>BEGIN</w:t>
      </w:r>
      <w:r w:rsidRPr="0009397B">
        <w:t>、</w:t>
      </w:r>
      <w:r w:rsidRPr="0009397B">
        <w:t>END</w:t>
      </w:r>
      <w:r w:rsidRPr="0009397B">
        <w:t>、</w:t>
      </w:r>
      <w:r w:rsidRPr="0009397B">
        <w:t>ROLLBACK</w:t>
      </w:r>
      <w:r w:rsidRPr="0009397B">
        <w:t>、</w:t>
      </w:r>
      <w:r w:rsidRPr="0009397B">
        <w:t>ABORT</w:t>
      </w:r>
      <w:r w:rsidRPr="0009397B">
        <w:t>、</w:t>
      </w:r>
      <w:r w:rsidRPr="0009397B">
        <w:t>PREPARE</w:t>
      </w:r>
      <w:r w:rsidRPr="0009397B">
        <w:t>、</w:t>
      </w:r>
      <w:r w:rsidRPr="0009397B">
        <w:t>SAVEPOINT</w:t>
      </w:r>
      <w:r w:rsidRPr="0009397B">
        <w:t>、</w:t>
      </w:r>
      <w:r w:rsidRPr="0009397B">
        <w:t>RELEASE</w:t>
      </w:r>
      <w:r w:rsidRPr="0009397B">
        <w:t>等命令。主要包含以下函数：</w:t>
      </w:r>
    </w:p>
    <w:p w14:paraId="2D105767" w14:textId="77777777" w:rsidR="0009397B" w:rsidRDefault="0009397B" w:rsidP="00B9263D">
      <w:pPr>
        <w:pStyle w:val="074Char"/>
        <w:numPr>
          <w:ilvl w:val="0"/>
          <w:numId w:val="21"/>
        </w:numPr>
        <w:spacing w:line="360" w:lineRule="auto"/>
      </w:pPr>
      <w:r>
        <w:t>BeginTransactionBlock</w:t>
      </w:r>
    </w:p>
    <w:p w14:paraId="66F5CC94" w14:textId="77777777" w:rsidR="0009397B" w:rsidRDefault="0009397B" w:rsidP="00B9263D">
      <w:pPr>
        <w:pStyle w:val="074Char"/>
        <w:numPr>
          <w:ilvl w:val="0"/>
          <w:numId w:val="21"/>
        </w:numPr>
        <w:spacing w:line="360" w:lineRule="auto"/>
      </w:pPr>
      <w:r>
        <w:t>EndTransactionBlock</w:t>
      </w:r>
    </w:p>
    <w:p w14:paraId="7EB63283" w14:textId="77777777" w:rsidR="0009397B" w:rsidRDefault="0009397B" w:rsidP="00B9263D">
      <w:pPr>
        <w:pStyle w:val="074Char"/>
        <w:numPr>
          <w:ilvl w:val="0"/>
          <w:numId w:val="21"/>
        </w:numPr>
        <w:spacing w:line="360" w:lineRule="auto"/>
      </w:pPr>
      <w:r>
        <w:t>UserAbortTransactionBlock</w:t>
      </w:r>
    </w:p>
    <w:p w14:paraId="2EBCC93F" w14:textId="77777777" w:rsidR="0009397B" w:rsidRDefault="0009397B" w:rsidP="00B9263D">
      <w:pPr>
        <w:pStyle w:val="074Char"/>
        <w:numPr>
          <w:ilvl w:val="0"/>
          <w:numId w:val="21"/>
        </w:numPr>
        <w:spacing w:line="360" w:lineRule="auto"/>
      </w:pPr>
      <w:r>
        <w:t>DefineSavepoint</w:t>
      </w:r>
    </w:p>
    <w:p w14:paraId="1B8140E4" w14:textId="77777777" w:rsidR="0009397B" w:rsidRDefault="0009397B" w:rsidP="00B9263D">
      <w:pPr>
        <w:pStyle w:val="074Char"/>
        <w:numPr>
          <w:ilvl w:val="0"/>
          <w:numId w:val="21"/>
        </w:numPr>
        <w:spacing w:line="360" w:lineRule="auto"/>
      </w:pPr>
      <w:r>
        <w:t>ReleaseSavepoint</w:t>
      </w:r>
    </w:p>
    <w:p w14:paraId="48A33DD9" w14:textId="77777777" w:rsidR="0009397B" w:rsidRDefault="0009397B" w:rsidP="00B9263D">
      <w:pPr>
        <w:pStyle w:val="074Char"/>
        <w:numPr>
          <w:ilvl w:val="0"/>
          <w:numId w:val="21"/>
        </w:numPr>
        <w:spacing w:line="360" w:lineRule="auto"/>
      </w:pPr>
      <w:r>
        <w:t>RollbackToSavepoint</w:t>
      </w:r>
    </w:p>
    <w:p w14:paraId="39889190" w14:textId="77777777" w:rsidR="0009397B" w:rsidRDefault="0009397B" w:rsidP="00B9263D">
      <w:pPr>
        <w:pStyle w:val="074Char"/>
        <w:numPr>
          <w:ilvl w:val="0"/>
          <w:numId w:val="21"/>
        </w:numPr>
        <w:spacing w:line="360" w:lineRule="auto"/>
      </w:pPr>
      <w:r>
        <w:t>PrepareTransactionBlock</w:t>
      </w:r>
    </w:p>
    <w:p w14:paraId="38527F16" w14:textId="4FE24383" w:rsidR="0009397B" w:rsidRDefault="0009397B" w:rsidP="0009397B">
      <w:pPr>
        <w:pStyle w:val="074Char"/>
        <w:spacing w:line="360" w:lineRule="auto"/>
      </w:pPr>
    </w:p>
    <w:p w14:paraId="511424C9" w14:textId="77777777" w:rsidR="0009397B" w:rsidRDefault="0009397B" w:rsidP="0009397B">
      <w:pPr>
        <w:pStyle w:val="6"/>
        <w:ind w:firstLine="422"/>
        <w:rPr>
          <w:rFonts w:ascii="微软雅黑" w:eastAsia="微软雅黑" w:hAnsi="微软雅黑"/>
          <w:color w:val="4F4F4F"/>
        </w:rPr>
      </w:pPr>
      <w:r w:rsidRPr="0009397B">
        <w:rPr>
          <w:rFonts w:hint="eastAsia"/>
          <w:sz w:val="21"/>
          <w:szCs w:val="21"/>
        </w:rPr>
        <w:t>中层函数</w:t>
      </w:r>
    </w:p>
    <w:p w14:paraId="0CD406B8" w14:textId="77777777" w:rsidR="0009397B" w:rsidRDefault="0009397B" w:rsidP="0009397B">
      <w:pPr>
        <w:pStyle w:val="074Char"/>
        <w:spacing w:line="360" w:lineRule="auto"/>
        <w:rPr>
          <w:rFonts w:ascii="-apple-system" w:hAnsi="-apple-system" w:hint="eastAsia"/>
          <w:color w:val="4D4D4D"/>
        </w:rPr>
      </w:pPr>
      <w:r w:rsidRPr="0009397B">
        <w:t>任何一个</w:t>
      </w:r>
      <w:r w:rsidRPr="0009397B">
        <w:t>SQL</w:t>
      </w:r>
      <w:r w:rsidRPr="0009397B">
        <w:t>命令的执行，都会执行中层函数。中层函数只会修改事务块的状态，不进行实际操作，主要包含：</w:t>
      </w:r>
    </w:p>
    <w:p w14:paraId="1E8D2106" w14:textId="77777777" w:rsidR="0009397B" w:rsidRDefault="0009397B" w:rsidP="00B9263D">
      <w:pPr>
        <w:pStyle w:val="074Char"/>
        <w:numPr>
          <w:ilvl w:val="0"/>
          <w:numId w:val="21"/>
        </w:numPr>
        <w:spacing w:line="360" w:lineRule="auto"/>
      </w:pPr>
      <w:r>
        <w:t>StartTransactionCommand</w:t>
      </w:r>
    </w:p>
    <w:p w14:paraId="2738B0F5" w14:textId="77777777" w:rsidR="0009397B" w:rsidRDefault="0009397B" w:rsidP="00B9263D">
      <w:pPr>
        <w:pStyle w:val="074Char"/>
        <w:numPr>
          <w:ilvl w:val="0"/>
          <w:numId w:val="21"/>
        </w:numPr>
        <w:spacing w:line="360" w:lineRule="auto"/>
      </w:pPr>
      <w:r>
        <w:t>CommitTransactionCommand</w:t>
      </w:r>
    </w:p>
    <w:p w14:paraId="3644CE3C" w14:textId="44E96F4F" w:rsidR="0009397B" w:rsidRPr="0009397B" w:rsidRDefault="0009397B" w:rsidP="00B9263D">
      <w:pPr>
        <w:pStyle w:val="074Char"/>
        <w:numPr>
          <w:ilvl w:val="0"/>
          <w:numId w:val="21"/>
        </w:numPr>
        <w:spacing w:line="360" w:lineRule="auto"/>
      </w:pPr>
      <w:r>
        <w:t>AbortCurrentTransaction</w:t>
      </w:r>
    </w:p>
    <w:p w14:paraId="47E3D15D" w14:textId="77777777" w:rsidR="0009397B" w:rsidRDefault="0009397B" w:rsidP="0009397B">
      <w:pPr>
        <w:pStyle w:val="074Char"/>
        <w:spacing w:line="360" w:lineRule="auto"/>
      </w:pPr>
    </w:p>
    <w:p w14:paraId="5909AFF0" w14:textId="77777777" w:rsidR="0009397B" w:rsidRDefault="0009397B" w:rsidP="0009397B">
      <w:pPr>
        <w:pStyle w:val="6"/>
        <w:ind w:firstLine="422"/>
        <w:rPr>
          <w:rFonts w:ascii="微软雅黑" w:eastAsia="微软雅黑" w:hAnsi="微软雅黑"/>
          <w:color w:val="4F4F4F"/>
        </w:rPr>
      </w:pPr>
      <w:r w:rsidRPr="0009397B">
        <w:rPr>
          <w:rFonts w:hint="eastAsia"/>
          <w:sz w:val="21"/>
          <w:szCs w:val="21"/>
        </w:rPr>
        <w:t>底层函数</w:t>
      </w:r>
    </w:p>
    <w:p w14:paraId="63AF702A" w14:textId="77777777" w:rsidR="0009397B" w:rsidRDefault="0009397B" w:rsidP="0009397B">
      <w:pPr>
        <w:pStyle w:val="af7"/>
        <w:shd w:val="clear" w:color="auto" w:fill="FFFFFF"/>
        <w:spacing w:before="0" w:beforeAutospacing="0" w:after="240" w:afterAutospacing="0" w:line="390" w:lineRule="atLeast"/>
        <w:ind w:firstLine="480"/>
        <w:rPr>
          <w:rFonts w:ascii="-apple-system" w:hAnsi="-apple-system" w:hint="eastAsia"/>
          <w:color w:val="4D4D4D"/>
        </w:rPr>
      </w:pPr>
      <w:r>
        <w:rPr>
          <w:rFonts w:ascii="-apple-system" w:hAnsi="-apple-system"/>
          <w:color w:val="4D4D4D"/>
        </w:rPr>
        <w:t>实际执行事务的函数</w:t>
      </w:r>
    </w:p>
    <w:p w14:paraId="792F9231" w14:textId="77777777" w:rsidR="0009397B" w:rsidRDefault="0009397B" w:rsidP="00B9263D">
      <w:pPr>
        <w:pStyle w:val="074Char"/>
        <w:numPr>
          <w:ilvl w:val="0"/>
          <w:numId w:val="21"/>
        </w:numPr>
        <w:spacing w:line="360" w:lineRule="auto"/>
      </w:pPr>
      <w:r>
        <w:t>StartTransaction</w:t>
      </w:r>
    </w:p>
    <w:p w14:paraId="3108508C" w14:textId="77777777" w:rsidR="0009397B" w:rsidRDefault="0009397B" w:rsidP="00B9263D">
      <w:pPr>
        <w:pStyle w:val="074Char"/>
        <w:numPr>
          <w:ilvl w:val="0"/>
          <w:numId w:val="21"/>
        </w:numPr>
        <w:spacing w:line="360" w:lineRule="auto"/>
      </w:pPr>
      <w:r>
        <w:t>CommitTransaction</w:t>
      </w:r>
    </w:p>
    <w:p w14:paraId="2706D052" w14:textId="77777777" w:rsidR="0009397B" w:rsidRDefault="0009397B" w:rsidP="00B9263D">
      <w:pPr>
        <w:pStyle w:val="074Char"/>
        <w:numPr>
          <w:ilvl w:val="0"/>
          <w:numId w:val="21"/>
        </w:numPr>
        <w:spacing w:line="360" w:lineRule="auto"/>
      </w:pPr>
      <w:r>
        <w:t>AbortTransaction</w:t>
      </w:r>
    </w:p>
    <w:p w14:paraId="4B729BE0" w14:textId="77777777" w:rsidR="0009397B" w:rsidRDefault="0009397B" w:rsidP="00B9263D">
      <w:pPr>
        <w:pStyle w:val="074Char"/>
        <w:numPr>
          <w:ilvl w:val="0"/>
          <w:numId w:val="21"/>
        </w:numPr>
        <w:spacing w:line="360" w:lineRule="auto"/>
      </w:pPr>
      <w:r>
        <w:lastRenderedPageBreak/>
        <w:t>CleanupTransaction</w:t>
      </w:r>
    </w:p>
    <w:p w14:paraId="06D2C229" w14:textId="77777777" w:rsidR="0009397B" w:rsidRDefault="0009397B" w:rsidP="00B9263D">
      <w:pPr>
        <w:pStyle w:val="074Char"/>
        <w:numPr>
          <w:ilvl w:val="0"/>
          <w:numId w:val="21"/>
        </w:numPr>
        <w:spacing w:line="360" w:lineRule="auto"/>
      </w:pPr>
      <w:r>
        <w:t>StartSubTransaction</w:t>
      </w:r>
    </w:p>
    <w:p w14:paraId="5E6F53F1" w14:textId="77777777" w:rsidR="0009397B" w:rsidRDefault="0009397B" w:rsidP="00B9263D">
      <w:pPr>
        <w:pStyle w:val="074Char"/>
        <w:numPr>
          <w:ilvl w:val="0"/>
          <w:numId w:val="21"/>
        </w:numPr>
        <w:spacing w:line="360" w:lineRule="auto"/>
      </w:pPr>
      <w:r>
        <w:t>CommitSubTransaction</w:t>
      </w:r>
    </w:p>
    <w:p w14:paraId="6FF43577" w14:textId="77777777" w:rsidR="0009397B" w:rsidRDefault="0009397B" w:rsidP="00B9263D">
      <w:pPr>
        <w:pStyle w:val="074Char"/>
        <w:numPr>
          <w:ilvl w:val="0"/>
          <w:numId w:val="21"/>
        </w:numPr>
        <w:spacing w:line="360" w:lineRule="auto"/>
      </w:pPr>
      <w:r>
        <w:t>AbortSubTransaction</w:t>
      </w:r>
    </w:p>
    <w:p w14:paraId="06B40C2C" w14:textId="77777777" w:rsidR="0009397B" w:rsidRDefault="0009397B" w:rsidP="00B9263D">
      <w:pPr>
        <w:pStyle w:val="074Char"/>
        <w:numPr>
          <w:ilvl w:val="0"/>
          <w:numId w:val="21"/>
        </w:numPr>
        <w:spacing w:line="360" w:lineRule="auto"/>
      </w:pPr>
      <w:r>
        <w:t>CleanupSubTransaction</w:t>
      </w:r>
    </w:p>
    <w:p w14:paraId="4443A3DD" w14:textId="77777777" w:rsidR="0009397B" w:rsidRDefault="0009397B" w:rsidP="00B9263D">
      <w:pPr>
        <w:pStyle w:val="074Char"/>
        <w:numPr>
          <w:ilvl w:val="0"/>
          <w:numId w:val="21"/>
        </w:numPr>
        <w:spacing w:line="360" w:lineRule="auto"/>
      </w:pPr>
      <w:r>
        <w:t>PushTransaction</w:t>
      </w:r>
    </w:p>
    <w:p w14:paraId="15E50776" w14:textId="71F231BE" w:rsidR="0009397B" w:rsidRDefault="0009397B" w:rsidP="00B9263D">
      <w:pPr>
        <w:pStyle w:val="074Char"/>
        <w:numPr>
          <w:ilvl w:val="0"/>
          <w:numId w:val="21"/>
        </w:numPr>
        <w:spacing w:line="360" w:lineRule="auto"/>
      </w:pPr>
      <w:r>
        <w:t>PopTransaction</w:t>
      </w:r>
    </w:p>
    <w:p w14:paraId="7B141374" w14:textId="4C3B33D7" w:rsidR="0009397B" w:rsidRDefault="0009397B" w:rsidP="000B1439">
      <w:pPr>
        <w:pStyle w:val="074Char"/>
        <w:spacing w:line="360" w:lineRule="auto"/>
      </w:pPr>
    </w:p>
    <w:p w14:paraId="0BDC4048" w14:textId="77777777" w:rsidR="0009397B" w:rsidRDefault="0009397B" w:rsidP="00B926EA">
      <w:pPr>
        <w:pStyle w:val="6"/>
        <w:ind w:firstLine="422"/>
        <w:rPr>
          <w:rFonts w:ascii="微软雅黑" w:eastAsia="微软雅黑" w:hAnsi="微软雅黑"/>
          <w:color w:val="4F4F4F"/>
        </w:rPr>
      </w:pPr>
      <w:r w:rsidRPr="0009397B">
        <w:rPr>
          <w:rFonts w:hint="eastAsia"/>
          <w:sz w:val="21"/>
          <w:szCs w:val="21"/>
        </w:rPr>
        <w:t>SQL</w:t>
      </w:r>
      <w:r w:rsidRPr="0009397B">
        <w:rPr>
          <w:rFonts w:hint="eastAsia"/>
          <w:sz w:val="21"/>
          <w:szCs w:val="21"/>
        </w:rPr>
        <w:t>示例</w:t>
      </w:r>
    </w:p>
    <w:p w14:paraId="16408BC3" w14:textId="77777777" w:rsidR="0009397B" w:rsidRDefault="0009397B" w:rsidP="000B1439">
      <w:pPr>
        <w:pStyle w:val="074Char"/>
        <w:spacing w:line="360" w:lineRule="auto"/>
      </w:pPr>
    </w:p>
    <w:p w14:paraId="767D0B72" w14:textId="77777777" w:rsidR="0009397B" w:rsidRPr="0009397B" w:rsidRDefault="0009397B" w:rsidP="0009397B">
      <w:pPr>
        <w:widowControl/>
        <w:shd w:val="clear" w:color="auto" w:fill="FFFFFF"/>
        <w:spacing w:after="240" w:line="390" w:lineRule="atLeast"/>
        <w:jc w:val="left"/>
        <w:rPr>
          <w:rFonts w:ascii="-apple-system" w:eastAsia="宋体" w:hAnsi="-apple-system" w:cs="宋体" w:hint="eastAsia"/>
          <w:color w:val="4D4D4D"/>
          <w:kern w:val="0"/>
          <w:sz w:val="24"/>
          <w:szCs w:val="24"/>
        </w:rPr>
      </w:pPr>
      <w:r w:rsidRPr="0009397B">
        <w:rPr>
          <w:rFonts w:ascii="-apple-system" w:eastAsia="宋体" w:hAnsi="-apple-system" w:cs="宋体"/>
          <w:color w:val="4D4D4D"/>
          <w:kern w:val="0"/>
          <w:sz w:val="24"/>
          <w:szCs w:val="24"/>
        </w:rPr>
        <w:t>下面通过一个</w:t>
      </w:r>
      <w:r w:rsidRPr="0009397B">
        <w:rPr>
          <w:rFonts w:ascii="-apple-system" w:eastAsia="宋体" w:hAnsi="-apple-system" w:cs="宋体"/>
          <w:color w:val="4D4D4D"/>
          <w:kern w:val="0"/>
          <w:sz w:val="24"/>
          <w:szCs w:val="24"/>
        </w:rPr>
        <w:t>SQL</w:t>
      </w:r>
      <w:r w:rsidRPr="0009397B">
        <w:rPr>
          <w:rFonts w:ascii="-apple-system" w:eastAsia="宋体" w:hAnsi="-apple-system" w:cs="宋体"/>
          <w:color w:val="4D4D4D"/>
          <w:kern w:val="0"/>
          <w:sz w:val="24"/>
          <w:szCs w:val="24"/>
        </w:rPr>
        <w:t>，分析事务块各函数的调用情况</w:t>
      </w:r>
    </w:p>
    <w:p w14:paraId="362D14FE" w14:textId="568FAFB8" w:rsidR="0009397B" w:rsidRDefault="0009397B" w:rsidP="00B926EA">
      <w:pPr>
        <w:pStyle w:val="7"/>
        <w:ind w:firstLine="482"/>
      </w:pPr>
      <w:r w:rsidRPr="0009397B">
        <w:t>SQL</w:t>
      </w:r>
      <w:r w:rsidRPr="0009397B">
        <w:t>语句</w:t>
      </w:r>
    </w:p>
    <w:p w14:paraId="6D062E86" w14:textId="77777777" w:rsidR="0009397B" w:rsidRPr="00B926EA" w:rsidRDefault="0009397B"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ab/>
      </w:r>
      <w:r w:rsidRPr="00B926EA">
        <w:rPr>
          <w:rFonts w:ascii="宋体" w:eastAsia="宋体" w:hAnsi="宋体" w:cs="Huawei Sans"/>
          <w:spacing w:val="-4"/>
          <w:sz w:val="18"/>
          <w:szCs w:val="21"/>
          <w:shd w:val="pct15" w:color="auto" w:fill="FFFFFF"/>
        </w:rPr>
        <w:tab/>
        <w:t>BEGIN;</w:t>
      </w:r>
    </w:p>
    <w:p w14:paraId="2133AA24" w14:textId="77777777" w:rsidR="0009397B" w:rsidRPr="00B926EA" w:rsidRDefault="0009397B"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ab/>
      </w:r>
      <w:r w:rsidRPr="00B926EA">
        <w:rPr>
          <w:rFonts w:ascii="宋体" w:eastAsia="宋体" w:hAnsi="宋体" w:cs="Huawei Sans"/>
          <w:spacing w:val="-4"/>
          <w:sz w:val="18"/>
          <w:szCs w:val="21"/>
          <w:shd w:val="pct15" w:color="auto" w:fill="FFFFFF"/>
        </w:rPr>
        <w:tab/>
        <w:t>SELECT * FROM foo;</w:t>
      </w:r>
    </w:p>
    <w:p w14:paraId="5612EA70" w14:textId="77777777" w:rsidR="0009397B" w:rsidRPr="00B926EA" w:rsidRDefault="0009397B"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ab/>
      </w:r>
      <w:r w:rsidRPr="00B926EA">
        <w:rPr>
          <w:rFonts w:ascii="宋体" w:eastAsia="宋体" w:hAnsi="宋体" w:cs="Huawei Sans"/>
          <w:spacing w:val="-4"/>
          <w:sz w:val="18"/>
          <w:szCs w:val="21"/>
          <w:shd w:val="pct15" w:color="auto" w:fill="FFFFFF"/>
        </w:rPr>
        <w:tab/>
        <w:t>INSERT INTO foo VALUES (...);</w:t>
      </w:r>
    </w:p>
    <w:p w14:paraId="05FB640B" w14:textId="2EB8AFD8" w:rsidR="0009397B" w:rsidRDefault="0009397B"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26EA">
        <w:rPr>
          <w:rFonts w:ascii="宋体" w:eastAsia="宋体" w:hAnsi="宋体" w:cs="Huawei Sans"/>
          <w:spacing w:val="-4"/>
          <w:sz w:val="18"/>
          <w:szCs w:val="21"/>
          <w:shd w:val="pct15" w:color="auto" w:fill="FFFFFF"/>
        </w:rPr>
        <w:tab/>
      </w:r>
      <w:r w:rsidRPr="00B926EA">
        <w:rPr>
          <w:rFonts w:ascii="宋体" w:eastAsia="宋体" w:hAnsi="宋体" w:cs="Huawei Sans"/>
          <w:spacing w:val="-4"/>
          <w:sz w:val="18"/>
          <w:szCs w:val="21"/>
          <w:shd w:val="pct15" w:color="auto" w:fill="FFFFFF"/>
        </w:rPr>
        <w:tab/>
        <w:t>COMMIT;</w:t>
      </w:r>
    </w:p>
    <w:p w14:paraId="69A2D084" w14:textId="26264A5F" w:rsidR="0009397B" w:rsidRDefault="0009397B" w:rsidP="000B1439">
      <w:pPr>
        <w:pStyle w:val="074Char"/>
        <w:spacing w:line="360" w:lineRule="auto"/>
      </w:pPr>
    </w:p>
    <w:p w14:paraId="465BFE4F" w14:textId="77777777" w:rsidR="00B926EA" w:rsidRDefault="00B926EA" w:rsidP="00B926EA">
      <w:pPr>
        <w:pStyle w:val="7"/>
        <w:ind w:firstLine="482"/>
      </w:pPr>
      <w:r w:rsidRPr="00B926EA">
        <w:t>函数调用情况</w:t>
      </w:r>
    </w:p>
    <w:p w14:paraId="00F4B43E" w14:textId="17417CC3" w:rsidR="00B926EA" w:rsidRPr="00B926EA" w:rsidRDefault="00B926EA" w:rsidP="00B926EA">
      <w:pPr>
        <w:pStyle w:val="074Char"/>
        <w:spacing w:line="360" w:lineRule="auto"/>
        <w:rPr>
          <w:rFonts w:ascii="-apple-system" w:hAnsi="-apple-system" w:hint="eastAsia"/>
          <w:kern w:val="0"/>
          <w:sz w:val="24"/>
        </w:rPr>
      </w:pPr>
      <w:r w:rsidRPr="00B926EA">
        <w:t>可以看到每个</w:t>
      </w:r>
      <w:r w:rsidRPr="00B926EA">
        <w:t>SQL</w:t>
      </w:r>
      <w:r w:rsidRPr="00B926EA">
        <w:t>语句都是包含在中层函数中的（</w:t>
      </w:r>
      <w:r w:rsidRPr="00B926EA">
        <w:t>StartTransactionCommand/CommitTransactionCommand)</w:t>
      </w:r>
      <w:r w:rsidRPr="00B926EA">
        <w:br/>
      </w:r>
      <w:r w:rsidRPr="00B926EA">
        <w:t>实际的</w:t>
      </w:r>
      <w:r w:rsidRPr="00B926EA">
        <w:t>SQL</w:t>
      </w:r>
      <w:r w:rsidRPr="00B926EA">
        <w:t>对应的执行时通过</w:t>
      </w:r>
      <w:r w:rsidRPr="00B926EA">
        <w:t>Process*</w:t>
      </w:r>
      <w:r w:rsidRPr="00B926EA">
        <w:t>函数调用相应的底层函数的</w:t>
      </w:r>
    </w:p>
    <w:p w14:paraId="25FFE000" w14:textId="64413065" w:rsidR="0009397B" w:rsidRPr="00B926EA" w:rsidRDefault="0009397B" w:rsidP="000B1439">
      <w:pPr>
        <w:pStyle w:val="074Char"/>
        <w:spacing w:line="360" w:lineRule="auto"/>
      </w:pPr>
    </w:p>
    <w:p w14:paraId="41F15F43" w14:textId="77777777" w:rsidR="00B926EA" w:rsidRDefault="00B926EA" w:rsidP="00B926EA">
      <w:pPr>
        <w:pStyle w:val="074Char"/>
        <w:spacing w:line="360" w:lineRule="auto"/>
      </w:pPr>
    </w:p>
    <w:p w14:paraId="63E07377"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StartTransactionCommand;</w:t>
      </w:r>
    </w:p>
    <w:p w14:paraId="34BA8C2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StartTransaction;</w:t>
      </w:r>
    </w:p>
    <w:p w14:paraId="73A05C0F"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1) &lt;    ProcessUtility;                 &lt;&lt; BEGIN</w:t>
      </w:r>
    </w:p>
    <w:p w14:paraId="69F890C0"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BeginTransactionBlock;</w:t>
      </w:r>
    </w:p>
    <w:p w14:paraId="7FD605C4"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itTransactionCommand;</w:t>
      </w:r>
    </w:p>
    <w:p w14:paraId="50A81F3F"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CC39538"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StartTransactionCommand;</w:t>
      </w:r>
    </w:p>
    <w:p w14:paraId="56405D4F"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2) /    PortalRunSelect;                &lt;&lt; SELECT ...</w:t>
      </w:r>
    </w:p>
    <w:p w14:paraId="7E4882FA"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itTransactionCommand;</w:t>
      </w:r>
    </w:p>
    <w:p w14:paraId="3ED5A483"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andCounterIncrement;</w:t>
      </w:r>
    </w:p>
    <w:p w14:paraId="2514FA73"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0D8E4D8"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lastRenderedPageBreak/>
        <w:t xml:space="preserve">    /   StartTransactionCommand;</w:t>
      </w:r>
    </w:p>
    <w:p w14:paraId="0BD00EDC"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3) /    ProcessQuery;                   &lt;&lt; INSERT ...</w:t>
      </w:r>
    </w:p>
    <w:p w14:paraId="47D6BFF9"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itTransactionCommand;</w:t>
      </w:r>
    </w:p>
    <w:p w14:paraId="148F9A30"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andCounterIncrement;</w:t>
      </w:r>
    </w:p>
    <w:p w14:paraId="641AD809"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4DEBEB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StartTransactionCommand;</w:t>
      </w:r>
    </w:p>
    <w:p w14:paraId="204840F6"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ProcessUtility;                 &lt;&lt; COMMIT</w:t>
      </w:r>
    </w:p>
    <w:p w14:paraId="0EF0F137"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4) &lt;        EndTransactionBlock;</w:t>
      </w:r>
    </w:p>
    <w:p w14:paraId="4C628845"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 xml:space="preserve">    \   CommitTransactionCommand;</w:t>
      </w:r>
    </w:p>
    <w:p w14:paraId="33EA8F13" w14:textId="7B12AF3B" w:rsidR="0009397B"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26EA">
        <w:rPr>
          <w:rFonts w:ascii="宋体" w:eastAsia="宋体" w:hAnsi="宋体" w:cs="Huawei Sans"/>
          <w:spacing w:val="-4"/>
          <w:sz w:val="18"/>
          <w:szCs w:val="21"/>
          <w:shd w:val="pct15" w:color="auto" w:fill="FFFFFF"/>
        </w:rPr>
        <w:t xml:space="preserve">     \      CommitTransaction;</w:t>
      </w:r>
    </w:p>
    <w:p w14:paraId="6148DB40" w14:textId="431007BB" w:rsidR="0009397B" w:rsidRDefault="0009397B" w:rsidP="000B1439">
      <w:pPr>
        <w:pStyle w:val="074Char"/>
        <w:spacing w:line="360" w:lineRule="auto"/>
      </w:pPr>
    </w:p>
    <w:p w14:paraId="590576D6" w14:textId="699D127A" w:rsidR="0009397B" w:rsidRDefault="00B926EA" w:rsidP="000B1439">
      <w:pPr>
        <w:pStyle w:val="074Char"/>
        <w:spacing w:line="360" w:lineRule="auto"/>
      </w:pPr>
      <w:r>
        <w:rPr>
          <w:noProof/>
        </w:rPr>
        <w:drawing>
          <wp:inline distT="0" distB="0" distL="0" distR="0" wp14:anchorId="3C143171" wp14:editId="0084F800">
            <wp:extent cx="5274310" cy="4697577"/>
            <wp:effectExtent l="0" t="0" r="2540" b="8255"/>
            <wp:docPr id="24" name="图片 2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697577"/>
                    </a:xfrm>
                    <a:prstGeom prst="rect">
                      <a:avLst/>
                    </a:prstGeom>
                    <a:noFill/>
                    <a:ln>
                      <a:noFill/>
                    </a:ln>
                  </pic:spPr>
                </pic:pic>
              </a:graphicData>
            </a:graphic>
          </wp:inline>
        </w:drawing>
      </w:r>
    </w:p>
    <w:p w14:paraId="63903BEE" w14:textId="2F5813D2" w:rsidR="00B926EA" w:rsidRDefault="00B926EA" w:rsidP="000B1439">
      <w:pPr>
        <w:pStyle w:val="074Char"/>
        <w:spacing w:line="360" w:lineRule="auto"/>
      </w:pPr>
    </w:p>
    <w:p w14:paraId="5A15ADA3" w14:textId="77777777" w:rsidR="00B926EA" w:rsidRDefault="00B926EA" w:rsidP="00B926EA">
      <w:pPr>
        <w:pStyle w:val="4"/>
        <w:rPr>
          <w:rFonts w:ascii="微软雅黑" w:eastAsia="微软雅黑" w:hAnsi="微软雅黑"/>
          <w:color w:val="4F4F4F"/>
        </w:rPr>
      </w:pPr>
      <w:r w:rsidRPr="00B926EA">
        <w:rPr>
          <w:rFonts w:hint="eastAsia"/>
          <w:sz w:val="21"/>
          <w:szCs w:val="21"/>
        </w:rPr>
        <w:t>事务状态结构体</w:t>
      </w:r>
    </w:p>
    <w:p w14:paraId="60FD2A84" w14:textId="718FD830" w:rsidR="00B926EA" w:rsidRDefault="00B926EA" w:rsidP="000B1439">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每个事务都会由一个事务状态结构体来表示，具体的结构如下</w:t>
      </w:r>
      <w:r>
        <w:rPr>
          <w:rFonts w:ascii="-apple-system" w:hAnsi="-apple-system" w:hint="eastAsia"/>
          <w:color w:val="4D4D4D"/>
          <w:shd w:val="clear" w:color="auto" w:fill="FFFFFF"/>
        </w:rPr>
        <w:t>：</w:t>
      </w:r>
    </w:p>
    <w:p w14:paraId="23E6855C"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typedef struct TransactionStateData</w:t>
      </w:r>
    </w:p>
    <w:p w14:paraId="5D96E606"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w:t>
      </w:r>
    </w:p>
    <w:p w14:paraId="01035896"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FullTransactionId fullTransactionId;</w:t>
      </w:r>
      <w:r w:rsidRPr="00B926EA">
        <w:rPr>
          <w:rFonts w:ascii="宋体" w:eastAsia="宋体" w:hAnsi="宋体" w:cs="Huawei Sans" w:hint="eastAsia"/>
          <w:spacing w:val="-4"/>
          <w:sz w:val="18"/>
          <w:szCs w:val="21"/>
          <w:shd w:val="pct15" w:color="auto" w:fill="FFFFFF"/>
        </w:rPr>
        <w:tab/>
        <w:t>/* 事务ID 64位 */</w:t>
      </w:r>
    </w:p>
    <w:p w14:paraId="786A3540"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SubTransactionId subTransactionId;</w:t>
      </w:r>
      <w:r w:rsidRPr="00B926EA">
        <w:rPr>
          <w:rFonts w:ascii="宋体" w:eastAsia="宋体" w:hAnsi="宋体" w:cs="Huawei Sans" w:hint="eastAsia"/>
          <w:spacing w:val="-4"/>
          <w:sz w:val="18"/>
          <w:szCs w:val="21"/>
          <w:shd w:val="pct15" w:color="auto" w:fill="FFFFFF"/>
        </w:rPr>
        <w:tab/>
        <w:t>/* 子事务ID */</w:t>
      </w:r>
    </w:p>
    <w:p w14:paraId="1D89D263"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lastRenderedPageBreak/>
        <w:tab/>
        <w:t>char</w:t>
      </w:r>
      <w:r w:rsidRPr="00B926EA">
        <w:rPr>
          <w:rFonts w:ascii="宋体" w:eastAsia="宋体" w:hAnsi="宋体" w:cs="Huawei Sans" w:hint="eastAsia"/>
          <w:spacing w:val="-4"/>
          <w:sz w:val="18"/>
          <w:szCs w:val="21"/>
          <w:shd w:val="pct15" w:color="auto" w:fill="FFFFFF"/>
        </w:rPr>
        <w:tab/>
        <w:t xml:space="preserve">   *name;</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保存点名称 */</w:t>
      </w:r>
    </w:p>
    <w:p w14:paraId="4B58E1D4"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savepointLevel; /* 保存点嵌套层次 */</w:t>
      </w:r>
    </w:p>
    <w:p w14:paraId="2BDC4EE5"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State</w:t>
      </w:r>
      <w:r w:rsidRPr="00B926EA">
        <w:rPr>
          <w:rFonts w:ascii="宋体" w:eastAsia="宋体" w:hAnsi="宋体" w:cs="Huawei Sans" w:hint="eastAsia"/>
          <w:spacing w:val="-4"/>
          <w:sz w:val="18"/>
          <w:szCs w:val="21"/>
          <w:shd w:val="pct15" w:color="auto" w:fill="FFFFFF"/>
        </w:rPr>
        <w:tab/>
        <w:t>state;</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事务状态 */</w:t>
      </w:r>
    </w:p>
    <w:p w14:paraId="3DCB689B"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BlockState blockState;</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事务块状态 */</w:t>
      </w:r>
    </w:p>
    <w:p w14:paraId="3F78CBB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nestingLevel;</w:t>
      </w:r>
      <w:r w:rsidRPr="00B926EA">
        <w:rPr>
          <w:rFonts w:ascii="宋体" w:eastAsia="宋体" w:hAnsi="宋体" w:cs="Huawei Sans" w:hint="eastAsia"/>
          <w:spacing w:val="-4"/>
          <w:sz w:val="18"/>
          <w:szCs w:val="21"/>
          <w:shd w:val="pct15" w:color="auto" w:fill="FFFFFF"/>
        </w:rPr>
        <w:tab/>
        <w:t>/* 事务嵌套深度 */</w:t>
      </w:r>
    </w:p>
    <w:p w14:paraId="182CEBC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gucNestLevel;</w:t>
      </w:r>
      <w:r w:rsidRPr="00B926EA">
        <w:rPr>
          <w:rFonts w:ascii="宋体" w:eastAsia="宋体" w:hAnsi="宋体" w:cs="Huawei Sans" w:hint="eastAsia"/>
          <w:spacing w:val="-4"/>
          <w:sz w:val="18"/>
          <w:szCs w:val="21"/>
          <w:shd w:val="pct15" w:color="auto" w:fill="FFFFFF"/>
        </w:rPr>
        <w:tab/>
        <w:t>/* GUC嵌套深度 */</w:t>
      </w:r>
    </w:p>
    <w:p w14:paraId="0E5EDEA8"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MemoryContext curTransactionContext;</w:t>
      </w:r>
      <w:r w:rsidRPr="00B926EA">
        <w:rPr>
          <w:rFonts w:ascii="宋体" w:eastAsia="宋体" w:hAnsi="宋体" w:cs="Huawei Sans" w:hint="eastAsia"/>
          <w:spacing w:val="-4"/>
          <w:sz w:val="18"/>
          <w:szCs w:val="21"/>
          <w:shd w:val="pct15" w:color="auto" w:fill="FFFFFF"/>
        </w:rPr>
        <w:tab/>
        <w:t>/* 当前事务的内存上下文 */</w:t>
      </w:r>
    </w:p>
    <w:p w14:paraId="68909BEF"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ResourceOwner curTransactionOwner;</w:t>
      </w:r>
      <w:r w:rsidRPr="00B926EA">
        <w:rPr>
          <w:rFonts w:ascii="宋体" w:eastAsia="宋体" w:hAnsi="宋体" w:cs="Huawei Sans" w:hint="eastAsia"/>
          <w:spacing w:val="-4"/>
          <w:sz w:val="18"/>
          <w:szCs w:val="21"/>
          <w:shd w:val="pct15" w:color="auto" w:fill="FFFFFF"/>
        </w:rPr>
        <w:tab/>
        <w:t>/* 当前事务的resourceowner信息 */</w:t>
      </w:r>
    </w:p>
    <w:p w14:paraId="0EBB15EA"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actionId *childXids;</w:t>
      </w:r>
      <w:r w:rsidRPr="00B926EA">
        <w:rPr>
          <w:rFonts w:ascii="宋体" w:eastAsia="宋体" w:hAnsi="宋体" w:cs="Huawei Sans" w:hint="eastAsia"/>
          <w:spacing w:val="-4"/>
          <w:sz w:val="18"/>
          <w:szCs w:val="21"/>
          <w:shd w:val="pct15" w:color="auto" w:fill="FFFFFF"/>
        </w:rPr>
        <w:tab/>
        <w:t>/* 子事务ID信息r */</w:t>
      </w:r>
    </w:p>
    <w:p w14:paraId="3A446FA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nChildXids;</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已经提交的子事务数量 */</w:t>
      </w:r>
    </w:p>
    <w:p w14:paraId="6E7D0621"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maxChildXids;</w:t>
      </w:r>
      <w:r w:rsidRPr="00B926EA">
        <w:rPr>
          <w:rFonts w:ascii="宋体" w:eastAsia="宋体" w:hAnsi="宋体" w:cs="Huawei Sans" w:hint="eastAsia"/>
          <w:spacing w:val="-4"/>
          <w:sz w:val="18"/>
          <w:szCs w:val="21"/>
          <w:shd w:val="pct15" w:color="auto" w:fill="FFFFFF"/>
        </w:rPr>
        <w:tab/>
        <w:t>/* childXid分配的最大size */</w:t>
      </w:r>
    </w:p>
    <w:p w14:paraId="4D61085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Oid</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prevUser;</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先前的用户OID */</w:t>
      </w:r>
    </w:p>
    <w:p w14:paraId="1E8AB2A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prevSecContext; /* 先前的用户上下文设置标记 */</w:t>
      </w:r>
    </w:p>
    <w:p w14:paraId="49F556FC"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bool</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prevXactReadOnly;</w:t>
      </w:r>
      <w:r w:rsidRPr="00B926EA">
        <w:rPr>
          <w:rFonts w:ascii="宋体" w:eastAsia="宋体" w:hAnsi="宋体" w:cs="Huawei Sans" w:hint="eastAsia"/>
          <w:spacing w:val="-4"/>
          <w:sz w:val="18"/>
          <w:szCs w:val="21"/>
          <w:shd w:val="pct15" w:color="auto" w:fill="FFFFFF"/>
        </w:rPr>
        <w:tab/>
        <w:t>/* 先前的只读事务标记 */</w:t>
      </w:r>
    </w:p>
    <w:p w14:paraId="6416EDF7"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bool</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startedInRecovery;</w:t>
      </w:r>
      <w:r w:rsidRPr="00B926EA">
        <w:rPr>
          <w:rFonts w:ascii="宋体" w:eastAsia="宋体" w:hAnsi="宋体" w:cs="Huawei Sans" w:hint="eastAsia"/>
          <w:spacing w:val="-4"/>
          <w:sz w:val="18"/>
          <w:szCs w:val="21"/>
          <w:shd w:val="pct15" w:color="auto" w:fill="FFFFFF"/>
        </w:rPr>
        <w:tab/>
        <w:t>/* 是否是恢复模式标记 */</w:t>
      </w:r>
    </w:p>
    <w:p w14:paraId="5EB41690"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bool</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didLogXid;</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XID是否被包含在XLOG日志中*/</w:t>
      </w:r>
    </w:p>
    <w:p w14:paraId="3DD2797D"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in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parallelModeLevel;</w:t>
      </w:r>
      <w:r w:rsidRPr="00B926EA">
        <w:rPr>
          <w:rFonts w:ascii="宋体" w:eastAsia="宋体" w:hAnsi="宋体" w:cs="Huawei Sans" w:hint="eastAsia"/>
          <w:spacing w:val="-4"/>
          <w:sz w:val="18"/>
          <w:szCs w:val="21"/>
          <w:shd w:val="pct15" w:color="auto" w:fill="FFFFFF"/>
        </w:rPr>
        <w:tab/>
        <w:t>/* 并行模式开关 */</w:t>
      </w:r>
    </w:p>
    <w:p w14:paraId="4E8B8ED2"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bool</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chain;</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当前的block结束后，是否启动一个新的block */</w:t>
      </w:r>
    </w:p>
    <w:p w14:paraId="5AF2E308"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bool</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assigned;</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父事务是否分配事务ID */</w:t>
      </w:r>
    </w:p>
    <w:p w14:paraId="32FC9475"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struct TransactionStateData *parent;</w:t>
      </w:r>
      <w:r w:rsidRPr="00B926EA">
        <w:rPr>
          <w:rFonts w:ascii="宋体" w:eastAsia="宋体" w:hAnsi="宋体" w:cs="Huawei Sans" w:hint="eastAsia"/>
          <w:spacing w:val="-4"/>
          <w:sz w:val="18"/>
          <w:szCs w:val="21"/>
          <w:shd w:val="pct15" w:color="auto" w:fill="FFFFFF"/>
        </w:rPr>
        <w:tab/>
        <w:t>/* 指向父事务t */</w:t>
      </w:r>
    </w:p>
    <w:p w14:paraId="3665A43F" w14:textId="1ED80B39" w:rsid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26EA">
        <w:rPr>
          <w:rFonts w:ascii="宋体" w:eastAsia="宋体" w:hAnsi="宋体" w:cs="Huawei Sans"/>
          <w:spacing w:val="-4"/>
          <w:sz w:val="18"/>
          <w:szCs w:val="21"/>
          <w:shd w:val="pct15" w:color="auto" w:fill="FFFFFF"/>
        </w:rPr>
        <w:t>} TransactionStateData;</w:t>
      </w:r>
    </w:p>
    <w:p w14:paraId="6CAA5A8B" w14:textId="797D926E" w:rsidR="00B926EA" w:rsidRDefault="00B926EA" w:rsidP="00B926EA">
      <w:pPr>
        <w:pStyle w:val="074Char"/>
        <w:spacing w:line="360" w:lineRule="auto"/>
        <w:ind w:firstLine="0"/>
      </w:pPr>
      <w:r>
        <w:rPr>
          <w:rFonts w:hint="eastAsia"/>
        </w:rPr>
        <w:t>其中：</w:t>
      </w:r>
    </w:p>
    <w:p w14:paraId="37B339BF" w14:textId="77777777" w:rsidR="00B926EA" w:rsidRDefault="00B926EA" w:rsidP="00B9263D">
      <w:pPr>
        <w:pStyle w:val="074Char"/>
        <w:numPr>
          <w:ilvl w:val="0"/>
          <w:numId w:val="22"/>
        </w:numPr>
        <w:spacing w:line="360" w:lineRule="auto"/>
      </w:pPr>
      <w:r>
        <w:t>fullTransactionId</w:t>
      </w:r>
    </w:p>
    <w:p w14:paraId="71BB272E" w14:textId="77777777" w:rsidR="00B926EA" w:rsidRDefault="00B926EA" w:rsidP="00B926EA">
      <w:pPr>
        <w:pStyle w:val="074Char"/>
        <w:spacing w:line="360" w:lineRule="auto"/>
      </w:pPr>
      <w:r>
        <w:rPr>
          <w:rFonts w:hint="eastAsia"/>
        </w:rPr>
        <w:t>每个事务都会由一个全局事务</w:t>
      </w:r>
      <w:r>
        <w:rPr>
          <w:rFonts w:hint="eastAsia"/>
        </w:rPr>
        <w:t>ID</w:t>
      </w:r>
      <w:r>
        <w:rPr>
          <w:rFonts w:hint="eastAsia"/>
        </w:rPr>
        <w:t>来表示，由</w:t>
      </w:r>
      <w:r>
        <w:rPr>
          <w:rFonts w:hint="eastAsia"/>
        </w:rPr>
        <w:t>fullTransactionId</w:t>
      </w:r>
      <w:r>
        <w:rPr>
          <w:rFonts w:hint="eastAsia"/>
        </w:rPr>
        <w:t>记录，</w:t>
      </w:r>
      <w:r>
        <w:rPr>
          <w:rFonts w:hint="eastAsia"/>
        </w:rPr>
        <w:t>fullTransactionId</w:t>
      </w:r>
      <w:r>
        <w:rPr>
          <w:rFonts w:hint="eastAsia"/>
        </w:rPr>
        <w:t>是一个</w:t>
      </w:r>
      <w:r>
        <w:rPr>
          <w:rFonts w:hint="eastAsia"/>
        </w:rPr>
        <w:t>64</w:t>
      </w:r>
      <w:r>
        <w:rPr>
          <w:rFonts w:hint="eastAsia"/>
        </w:rPr>
        <w:t>位整数，但是目前只用了</w:t>
      </w:r>
      <w:r>
        <w:rPr>
          <w:rFonts w:hint="eastAsia"/>
        </w:rPr>
        <w:t>32</w:t>
      </w:r>
      <w:r>
        <w:rPr>
          <w:rFonts w:hint="eastAsia"/>
        </w:rPr>
        <w:t>位来保存事务</w:t>
      </w:r>
      <w:r>
        <w:rPr>
          <w:rFonts w:hint="eastAsia"/>
        </w:rPr>
        <w:t>ID</w:t>
      </w:r>
      <w:r>
        <w:rPr>
          <w:rFonts w:hint="eastAsia"/>
        </w:rPr>
        <w:t>，事务</w:t>
      </w:r>
      <w:r>
        <w:rPr>
          <w:rFonts w:hint="eastAsia"/>
        </w:rPr>
        <w:t>ID</w:t>
      </w:r>
      <w:r>
        <w:rPr>
          <w:rFonts w:hint="eastAsia"/>
        </w:rPr>
        <w:t>的范围为</w:t>
      </w:r>
      <w:r>
        <w:rPr>
          <w:rFonts w:hint="eastAsia"/>
        </w:rPr>
        <w:t>1~2^32</w:t>
      </w:r>
      <w:r>
        <w:rPr>
          <w:rFonts w:hint="eastAsia"/>
        </w:rPr>
        <w:t>，是数据库非常宝贵的资源，所以不是每一个事务都会分配事务</w:t>
      </w:r>
      <w:r>
        <w:rPr>
          <w:rFonts w:hint="eastAsia"/>
        </w:rPr>
        <w:t>ID</w:t>
      </w:r>
      <w:r>
        <w:rPr>
          <w:rFonts w:hint="eastAsia"/>
        </w:rPr>
        <w:t>的，只有在进行</w:t>
      </w:r>
      <w:r>
        <w:rPr>
          <w:rFonts w:hint="eastAsia"/>
        </w:rPr>
        <w:t>IUD</w:t>
      </w:r>
      <w:r>
        <w:rPr>
          <w:rFonts w:hint="eastAsia"/>
        </w:rPr>
        <w:t>操作时，才会分配事务</w:t>
      </w:r>
      <w:r>
        <w:rPr>
          <w:rFonts w:hint="eastAsia"/>
        </w:rPr>
        <w:t>ID</w:t>
      </w:r>
      <w:r>
        <w:rPr>
          <w:rFonts w:hint="eastAsia"/>
        </w:rPr>
        <w:t>，普通事务只会分配一个虚拟事务</w:t>
      </w:r>
      <w:r>
        <w:rPr>
          <w:rFonts w:hint="eastAsia"/>
        </w:rPr>
        <w:t>ID</w:t>
      </w:r>
      <w:r>
        <w:rPr>
          <w:rFonts w:hint="eastAsia"/>
        </w:rPr>
        <w:t>。事务</w:t>
      </w:r>
      <w:r>
        <w:rPr>
          <w:rFonts w:hint="eastAsia"/>
        </w:rPr>
        <w:t>ID</w:t>
      </w:r>
      <w:r>
        <w:rPr>
          <w:rFonts w:hint="eastAsia"/>
        </w:rPr>
        <w:t>达到一定数量后，回触发数据库的冻结，以避免数据库的回卷。以后会讲到事务</w:t>
      </w:r>
      <w:r>
        <w:rPr>
          <w:rFonts w:hint="eastAsia"/>
        </w:rPr>
        <w:t>ID</w:t>
      </w:r>
      <w:r>
        <w:rPr>
          <w:rFonts w:hint="eastAsia"/>
        </w:rPr>
        <w:t>的分配和回卷。</w:t>
      </w:r>
    </w:p>
    <w:p w14:paraId="33DB04E6" w14:textId="77777777" w:rsidR="00B926EA" w:rsidRDefault="00B926EA" w:rsidP="00B9263D">
      <w:pPr>
        <w:pStyle w:val="074Char"/>
        <w:numPr>
          <w:ilvl w:val="0"/>
          <w:numId w:val="22"/>
        </w:numPr>
        <w:spacing w:line="360" w:lineRule="auto"/>
      </w:pPr>
      <w:r>
        <w:t>subTransactionId</w:t>
      </w:r>
    </w:p>
    <w:p w14:paraId="7457C8B0" w14:textId="77777777" w:rsidR="00B926EA" w:rsidRDefault="00B926EA" w:rsidP="00B926EA">
      <w:pPr>
        <w:pStyle w:val="074Char"/>
        <w:spacing w:line="360" w:lineRule="auto"/>
      </w:pPr>
      <w:r>
        <w:rPr>
          <w:rFonts w:hint="eastAsia"/>
        </w:rPr>
        <w:t>子事务</w:t>
      </w:r>
      <w:r>
        <w:rPr>
          <w:rFonts w:hint="eastAsia"/>
        </w:rPr>
        <w:t>ID</w:t>
      </w:r>
      <w:r>
        <w:rPr>
          <w:rFonts w:hint="eastAsia"/>
        </w:rPr>
        <w:t>，当存在子事务时，从父事务开始计数，父事务为</w:t>
      </w:r>
      <w:r>
        <w:rPr>
          <w:rFonts w:hint="eastAsia"/>
        </w:rPr>
        <w:t>1</w:t>
      </w:r>
      <w:r>
        <w:rPr>
          <w:rFonts w:hint="eastAsia"/>
        </w:rPr>
        <w:t>，子事务按次序递增</w:t>
      </w:r>
    </w:p>
    <w:p w14:paraId="66BAFFAC" w14:textId="77777777" w:rsidR="00B926EA" w:rsidRDefault="00B926EA" w:rsidP="00B9263D">
      <w:pPr>
        <w:pStyle w:val="074Char"/>
        <w:numPr>
          <w:ilvl w:val="0"/>
          <w:numId w:val="22"/>
        </w:numPr>
        <w:spacing w:line="360" w:lineRule="auto"/>
      </w:pPr>
      <w:r>
        <w:t>name</w:t>
      </w:r>
    </w:p>
    <w:p w14:paraId="2EEF4D84" w14:textId="77777777" w:rsidR="00B926EA" w:rsidRDefault="00B926EA" w:rsidP="00B926EA">
      <w:pPr>
        <w:pStyle w:val="074Char"/>
        <w:spacing w:line="360" w:lineRule="auto"/>
      </w:pPr>
      <w:r>
        <w:rPr>
          <w:rFonts w:hint="eastAsia"/>
        </w:rPr>
        <w:t>如果是子事务，保存子事务的名字，就是</w:t>
      </w:r>
      <w:r>
        <w:rPr>
          <w:rFonts w:hint="eastAsia"/>
        </w:rPr>
        <w:t>SAVEPOINT P1</w:t>
      </w:r>
      <w:r>
        <w:rPr>
          <w:rFonts w:hint="eastAsia"/>
        </w:rPr>
        <w:t>中的</w:t>
      </w:r>
      <w:r>
        <w:rPr>
          <w:rFonts w:hint="eastAsia"/>
        </w:rPr>
        <w:t>P1</w:t>
      </w:r>
    </w:p>
    <w:p w14:paraId="2D7D873D" w14:textId="77777777" w:rsidR="00B926EA" w:rsidRDefault="00B926EA" w:rsidP="00B9263D">
      <w:pPr>
        <w:pStyle w:val="074Char"/>
        <w:numPr>
          <w:ilvl w:val="0"/>
          <w:numId w:val="22"/>
        </w:numPr>
        <w:spacing w:line="360" w:lineRule="auto"/>
      </w:pPr>
      <w:r>
        <w:t>savepointlevel</w:t>
      </w:r>
    </w:p>
    <w:p w14:paraId="43B9F12C" w14:textId="77777777" w:rsidR="00B926EA" w:rsidRDefault="00B926EA" w:rsidP="00B926EA">
      <w:pPr>
        <w:pStyle w:val="074Char"/>
        <w:spacing w:line="360" w:lineRule="auto"/>
      </w:pPr>
      <w:r>
        <w:rPr>
          <w:rFonts w:hint="eastAsia"/>
        </w:rPr>
        <w:t>子事务的嵌套深度，</w:t>
      </w:r>
    </w:p>
    <w:p w14:paraId="4F65FFCC" w14:textId="77777777" w:rsidR="00B926EA" w:rsidRDefault="00B926EA" w:rsidP="00B9263D">
      <w:pPr>
        <w:pStyle w:val="074Char"/>
        <w:numPr>
          <w:ilvl w:val="0"/>
          <w:numId w:val="22"/>
        </w:numPr>
        <w:spacing w:line="360" w:lineRule="auto"/>
      </w:pPr>
      <w:r>
        <w:t>nestinglevel</w:t>
      </w:r>
    </w:p>
    <w:p w14:paraId="171314A5" w14:textId="77777777" w:rsidR="00B926EA" w:rsidRDefault="00B926EA" w:rsidP="00B926EA">
      <w:pPr>
        <w:pStyle w:val="074Char"/>
        <w:spacing w:line="360" w:lineRule="auto"/>
      </w:pPr>
      <w:r>
        <w:rPr>
          <w:rFonts w:hint="eastAsia"/>
        </w:rPr>
        <w:t>事务的嵌套深度，父事务为</w:t>
      </w:r>
      <w:r>
        <w:rPr>
          <w:rFonts w:hint="eastAsia"/>
        </w:rPr>
        <w:t>1</w:t>
      </w:r>
      <w:r>
        <w:rPr>
          <w:rFonts w:hint="eastAsia"/>
        </w:rPr>
        <w:t>，子事务依次递增</w:t>
      </w:r>
    </w:p>
    <w:p w14:paraId="520BC81F" w14:textId="77777777" w:rsidR="00B926EA" w:rsidRDefault="00B926EA" w:rsidP="00B9263D">
      <w:pPr>
        <w:pStyle w:val="074Char"/>
        <w:numPr>
          <w:ilvl w:val="0"/>
          <w:numId w:val="22"/>
        </w:numPr>
        <w:spacing w:line="360" w:lineRule="auto"/>
      </w:pPr>
      <w:r>
        <w:t>gucNestLevel</w:t>
      </w:r>
    </w:p>
    <w:p w14:paraId="2909205C" w14:textId="77777777" w:rsidR="00B926EA" w:rsidRDefault="00B926EA" w:rsidP="00B926EA">
      <w:pPr>
        <w:pStyle w:val="074Char"/>
        <w:spacing w:line="360" w:lineRule="auto"/>
      </w:pPr>
      <w:r>
        <w:rPr>
          <w:rFonts w:hint="eastAsia"/>
        </w:rPr>
        <w:t>GUC</w:t>
      </w:r>
      <w:r>
        <w:rPr>
          <w:rFonts w:hint="eastAsia"/>
        </w:rPr>
        <w:t>嵌套深度，因为每个子事务中可能会修改</w:t>
      </w:r>
      <w:r>
        <w:rPr>
          <w:rFonts w:hint="eastAsia"/>
        </w:rPr>
        <w:t>GUC</w:t>
      </w:r>
      <w:r>
        <w:rPr>
          <w:rFonts w:hint="eastAsia"/>
        </w:rPr>
        <w:t>参数，所以每个子事务都需要保存</w:t>
      </w:r>
      <w:r>
        <w:rPr>
          <w:rFonts w:hint="eastAsia"/>
        </w:rPr>
        <w:lastRenderedPageBreak/>
        <w:t>对应的</w:t>
      </w:r>
      <w:r>
        <w:rPr>
          <w:rFonts w:hint="eastAsia"/>
        </w:rPr>
        <w:t>GUC</w:t>
      </w:r>
      <w:r>
        <w:rPr>
          <w:rFonts w:hint="eastAsia"/>
        </w:rPr>
        <w:t>信息</w:t>
      </w:r>
    </w:p>
    <w:p w14:paraId="5E2B2DC1" w14:textId="77777777" w:rsidR="00B926EA" w:rsidRDefault="00B926EA" w:rsidP="00B9263D">
      <w:pPr>
        <w:pStyle w:val="074Char"/>
        <w:numPr>
          <w:ilvl w:val="0"/>
          <w:numId w:val="22"/>
        </w:numPr>
        <w:spacing w:line="360" w:lineRule="auto"/>
      </w:pPr>
      <w:r>
        <w:t>curTransactionContext</w:t>
      </w:r>
    </w:p>
    <w:p w14:paraId="39873821" w14:textId="77777777" w:rsidR="00B926EA" w:rsidRDefault="00B926EA" w:rsidP="00B926EA">
      <w:pPr>
        <w:pStyle w:val="074Char"/>
        <w:spacing w:line="360" w:lineRule="auto"/>
      </w:pPr>
      <w:r>
        <w:rPr>
          <w:rFonts w:hint="eastAsia"/>
        </w:rPr>
        <w:t>当前的事务上下文</w:t>
      </w:r>
    </w:p>
    <w:p w14:paraId="13811CDD" w14:textId="77777777" w:rsidR="00B926EA" w:rsidRDefault="00B926EA" w:rsidP="00B9263D">
      <w:pPr>
        <w:pStyle w:val="074Char"/>
        <w:numPr>
          <w:ilvl w:val="0"/>
          <w:numId w:val="22"/>
        </w:numPr>
        <w:spacing w:line="360" w:lineRule="auto"/>
      </w:pPr>
      <w:r>
        <w:t>curTransactionOwner</w:t>
      </w:r>
    </w:p>
    <w:p w14:paraId="5B3CF9B7" w14:textId="77777777" w:rsidR="00B926EA" w:rsidRDefault="00B926EA" w:rsidP="00B926EA">
      <w:pPr>
        <w:pStyle w:val="074Char"/>
        <w:spacing w:line="360" w:lineRule="auto"/>
      </w:pPr>
      <w:r>
        <w:rPr>
          <w:rFonts w:hint="eastAsia"/>
        </w:rPr>
        <w:t>当前事务的</w:t>
      </w:r>
      <w:r>
        <w:rPr>
          <w:rFonts w:hint="eastAsia"/>
        </w:rPr>
        <w:t>resourceOwner</w:t>
      </w:r>
      <w:r>
        <w:rPr>
          <w:rFonts w:hint="eastAsia"/>
        </w:rPr>
        <w:t>信息</w:t>
      </w:r>
    </w:p>
    <w:p w14:paraId="4D44BA7F" w14:textId="77777777" w:rsidR="00B926EA" w:rsidRDefault="00B926EA" w:rsidP="00B9263D">
      <w:pPr>
        <w:pStyle w:val="074Char"/>
        <w:numPr>
          <w:ilvl w:val="0"/>
          <w:numId w:val="22"/>
        </w:numPr>
        <w:spacing w:line="360" w:lineRule="auto"/>
      </w:pPr>
      <w:r>
        <w:t>state</w:t>
      </w:r>
    </w:p>
    <w:p w14:paraId="1C348009" w14:textId="60B36BE2" w:rsidR="00B926EA" w:rsidRDefault="00B926EA" w:rsidP="00B926EA">
      <w:pPr>
        <w:pStyle w:val="074Char"/>
        <w:spacing w:line="360" w:lineRule="auto"/>
      </w:pPr>
      <w:r>
        <w:rPr>
          <w:rFonts w:hint="eastAsia"/>
        </w:rPr>
        <w:t>事务状态，主要的状态有</w:t>
      </w:r>
    </w:p>
    <w:p w14:paraId="76D333B8"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typedef enum TransState</w:t>
      </w:r>
    </w:p>
    <w:p w14:paraId="1F7419AC"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spacing w:val="-4"/>
          <w:sz w:val="18"/>
          <w:szCs w:val="21"/>
          <w:shd w:val="pct15" w:color="auto" w:fill="FFFFFF"/>
        </w:rPr>
        <w:t>{</w:t>
      </w:r>
    </w:p>
    <w:p w14:paraId="4409B0D4"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DEFAUL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默认状态 */</w:t>
      </w:r>
    </w:p>
    <w:p w14:paraId="42D18A95"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STAR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启动事务 */</w:t>
      </w:r>
    </w:p>
    <w:p w14:paraId="7BBE6099"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INPROGRESS,</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事务在运行中 */</w:t>
      </w:r>
    </w:p>
    <w:p w14:paraId="518CD20E"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COMMI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事务提交 */</w:t>
      </w:r>
    </w:p>
    <w:p w14:paraId="22634252"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ABORT,</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事务终止 */</w:t>
      </w:r>
    </w:p>
    <w:p w14:paraId="54F41875" w14:textId="77777777" w:rsidR="00B926EA" w:rsidRP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926EA">
        <w:rPr>
          <w:rFonts w:ascii="宋体" w:eastAsia="宋体" w:hAnsi="宋体" w:cs="Huawei Sans" w:hint="eastAsia"/>
          <w:spacing w:val="-4"/>
          <w:sz w:val="18"/>
          <w:szCs w:val="21"/>
          <w:shd w:val="pct15" w:color="auto" w:fill="FFFFFF"/>
        </w:rPr>
        <w:tab/>
        <w:t>TRANS_PREPARE</w:t>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r>
      <w:r w:rsidRPr="00B926EA">
        <w:rPr>
          <w:rFonts w:ascii="宋体" w:eastAsia="宋体" w:hAnsi="宋体" w:cs="Huawei Sans" w:hint="eastAsia"/>
          <w:spacing w:val="-4"/>
          <w:sz w:val="18"/>
          <w:szCs w:val="21"/>
          <w:shd w:val="pct15" w:color="auto" w:fill="FFFFFF"/>
        </w:rPr>
        <w:tab/>
        <w:t>/* 两阶段提交事务执行 */</w:t>
      </w:r>
    </w:p>
    <w:p w14:paraId="6FC6AA66" w14:textId="335B2416" w:rsidR="00B926EA" w:rsidRDefault="00B926EA" w:rsidP="00B926E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926EA">
        <w:rPr>
          <w:rFonts w:ascii="宋体" w:eastAsia="宋体" w:hAnsi="宋体" w:cs="Huawei Sans"/>
          <w:spacing w:val="-4"/>
          <w:sz w:val="18"/>
          <w:szCs w:val="21"/>
          <w:shd w:val="pct15" w:color="auto" w:fill="FFFFFF"/>
        </w:rPr>
        <w:t>} TransState;</w:t>
      </w:r>
    </w:p>
    <w:p w14:paraId="19FD19FD" w14:textId="77777777" w:rsidR="00B926EA" w:rsidRDefault="00B926EA" w:rsidP="00B926EA">
      <w:pPr>
        <w:pStyle w:val="074Char"/>
        <w:spacing w:line="360" w:lineRule="auto"/>
      </w:pPr>
    </w:p>
    <w:p w14:paraId="68F0D83C" w14:textId="77777777" w:rsidR="00B926EA" w:rsidRDefault="00B926EA" w:rsidP="00B9263D">
      <w:pPr>
        <w:pStyle w:val="074Char"/>
        <w:numPr>
          <w:ilvl w:val="0"/>
          <w:numId w:val="22"/>
        </w:numPr>
        <w:spacing w:line="360" w:lineRule="auto"/>
      </w:pPr>
      <w:r w:rsidRPr="00B926EA">
        <w:t>blockState</w:t>
      </w:r>
    </w:p>
    <w:p w14:paraId="094A2BD0" w14:textId="00AF8794" w:rsidR="00B926EA" w:rsidRPr="00B926EA" w:rsidRDefault="00B926EA" w:rsidP="00B926EA">
      <w:pPr>
        <w:pStyle w:val="074Char"/>
        <w:spacing w:line="360" w:lineRule="auto"/>
        <w:rPr>
          <w:rFonts w:ascii="-apple-system" w:hAnsi="-apple-system" w:hint="eastAsia"/>
          <w:kern w:val="0"/>
          <w:sz w:val="24"/>
        </w:rPr>
      </w:pPr>
      <w:r w:rsidRPr="00B926EA">
        <w:t>事务块状态，状态流转情况前面已经描述，不再赘述</w:t>
      </w:r>
    </w:p>
    <w:p w14:paraId="34D01C1B" w14:textId="2ED309DB" w:rsidR="00B926EA" w:rsidRPr="00B926EA" w:rsidRDefault="00B926EA" w:rsidP="000B1439">
      <w:pPr>
        <w:pStyle w:val="074Char"/>
        <w:spacing w:line="360" w:lineRule="auto"/>
      </w:pPr>
    </w:p>
    <w:p w14:paraId="6FF2CC3A" w14:textId="77777777" w:rsidR="00B926EA" w:rsidRDefault="00B926EA" w:rsidP="00B926EA">
      <w:pPr>
        <w:pStyle w:val="4"/>
        <w:rPr>
          <w:rFonts w:ascii="微软雅黑" w:eastAsia="微软雅黑" w:hAnsi="微软雅黑"/>
          <w:color w:val="4F4F4F"/>
        </w:rPr>
      </w:pPr>
      <w:r w:rsidRPr="00B926EA">
        <w:rPr>
          <w:rFonts w:hint="eastAsia"/>
          <w:sz w:val="21"/>
          <w:szCs w:val="21"/>
        </w:rPr>
        <w:t>事务块基本函数分析</w:t>
      </w:r>
    </w:p>
    <w:p w14:paraId="5091B84B" w14:textId="77777777" w:rsidR="00B926EA" w:rsidRPr="00B926EA" w:rsidRDefault="00B926EA" w:rsidP="00B926EA">
      <w:pPr>
        <w:pStyle w:val="074Char"/>
        <w:spacing w:line="360" w:lineRule="auto"/>
      </w:pPr>
      <w:r w:rsidRPr="00B926EA">
        <w:t>我们就依据上面的示例所涉及的事务相关函数，深入分析一下具体事务执行的流程</w:t>
      </w:r>
    </w:p>
    <w:p w14:paraId="0157EC64" w14:textId="77777777" w:rsidR="00B926EA" w:rsidRDefault="00B926EA" w:rsidP="00B926EA">
      <w:pPr>
        <w:pStyle w:val="074Char"/>
        <w:spacing w:line="360" w:lineRule="auto"/>
        <w:rPr>
          <w:rFonts w:ascii="-apple-system" w:hAnsi="-apple-system" w:hint="eastAsia"/>
          <w:color w:val="4D4D4D"/>
        </w:rPr>
      </w:pPr>
      <w:r w:rsidRPr="00B926EA">
        <w:t>上面说过任何一个</w:t>
      </w:r>
      <w:r w:rsidRPr="00B926EA">
        <w:t>SQL</w:t>
      </w:r>
      <w:r w:rsidRPr="00B926EA">
        <w:t>语句执行都会在语句开始执行前先执行</w:t>
      </w:r>
      <w:r w:rsidRPr="00B926EA">
        <w:t>StartTranscationCommand</w:t>
      </w:r>
      <w:r w:rsidRPr="00B926EA">
        <w:t>函数，在</w:t>
      </w:r>
      <w:r w:rsidRPr="00B926EA">
        <w:t>SQL</w:t>
      </w:r>
      <w:r w:rsidRPr="00B926EA">
        <w:t>执行之后会执行</w:t>
      </w:r>
      <w:r w:rsidRPr="00B926EA">
        <w:t>CommitTransactionCommand</w:t>
      </w:r>
    </w:p>
    <w:p w14:paraId="712DEC6C" w14:textId="4BAC6EF6" w:rsidR="00B926EA" w:rsidRPr="00B926EA" w:rsidRDefault="00B926EA" w:rsidP="000B1439">
      <w:pPr>
        <w:pStyle w:val="074Char"/>
        <w:spacing w:line="360" w:lineRule="auto"/>
      </w:pPr>
    </w:p>
    <w:p w14:paraId="77B67119" w14:textId="77777777" w:rsidR="003B34DE" w:rsidRDefault="003B34DE" w:rsidP="003B34DE">
      <w:pPr>
        <w:pStyle w:val="6"/>
        <w:ind w:firstLine="422"/>
        <w:rPr>
          <w:rFonts w:ascii="微软雅黑" w:eastAsia="微软雅黑" w:hAnsi="微软雅黑"/>
          <w:color w:val="4F4F4F"/>
        </w:rPr>
      </w:pPr>
      <w:r w:rsidRPr="003B34DE">
        <w:rPr>
          <w:rFonts w:hint="eastAsia"/>
          <w:sz w:val="21"/>
          <w:szCs w:val="21"/>
        </w:rPr>
        <w:t>BEGIN</w:t>
      </w:r>
    </w:p>
    <w:p w14:paraId="709E30B8" w14:textId="77777777" w:rsidR="00CE4CF5" w:rsidRPr="00CE4CF5" w:rsidRDefault="003B34DE" w:rsidP="00B9263D">
      <w:pPr>
        <w:widowControl/>
        <w:numPr>
          <w:ilvl w:val="0"/>
          <w:numId w:val="23"/>
        </w:numPr>
        <w:shd w:val="clear" w:color="auto" w:fill="FFFFFF"/>
        <w:spacing w:before="120"/>
        <w:ind w:left="480"/>
        <w:jc w:val="left"/>
        <w:rPr>
          <w:rFonts w:ascii="-apple-system" w:eastAsia="宋体" w:hAnsi="-apple-system" w:hint="eastAsia"/>
        </w:rPr>
      </w:pPr>
      <w:r w:rsidRPr="00CE4CF5">
        <w:rPr>
          <w:rFonts w:eastAsia="宋体"/>
          <w:b/>
          <w:bCs/>
          <w:sz w:val="24"/>
          <w:szCs w:val="24"/>
        </w:rPr>
        <w:t>StartTranscationCommand</w:t>
      </w:r>
      <w:r>
        <w:rPr>
          <w:rFonts w:ascii="-apple-system" w:hAnsi="-apple-system"/>
        </w:rPr>
        <w:br/>
      </w:r>
    </w:p>
    <w:p w14:paraId="2D1DBF66" w14:textId="0329AB53" w:rsidR="003B34DE" w:rsidRDefault="003B34DE" w:rsidP="00CE4CF5">
      <w:pPr>
        <w:pStyle w:val="074Char"/>
        <w:spacing w:line="360" w:lineRule="auto"/>
        <w:rPr>
          <w:rFonts w:ascii="-apple-system" w:hAnsi="-apple-system" w:hint="eastAsia"/>
        </w:rPr>
      </w:pPr>
      <w:r w:rsidRPr="00CE4CF5">
        <w:t>事务块默认的状态是</w:t>
      </w:r>
      <w:r w:rsidRPr="00CE4CF5">
        <w:t>TBLOCK_DEFAULT</w:t>
      </w:r>
      <w:r w:rsidRPr="00CE4CF5">
        <w:t>，这里要开启一个事务，调用</w:t>
      </w:r>
      <w:r w:rsidRPr="00CE4CF5">
        <w:t>StartTransaction</w:t>
      </w:r>
      <w:r w:rsidRPr="00CE4CF5">
        <w:t>启动一个事务，并将事务块状态修改为</w:t>
      </w:r>
      <w:r w:rsidRPr="00CE4CF5">
        <w:t>TBLOCK_STARTED</w:t>
      </w:r>
    </w:p>
    <w:p w14:paraId="3129A8F0" w14:textId="1338E8A9" w:rsidR="00B926EA" w:rsidRDefault="00B926EA" w:rsidP="000B1439">
      <w:pPr>
        <w:pStyle w:val="074Char"/>
        <w:spacing w:line="360" w:lineRule="auto"/>
      </w:pPr>
    </w:p>
    <w:p w14:paraId="09424642" w14:textId="4E8E0D0F" w:rsidR="00CE4CF5" w:rsidRDefault="00CE4CF5" w:rsidP="000B1439">
      <w:pPr>
        <w:pStyle w:val="074Char"/>
        <w:spacing w:line="360" w:lineRule="auto"/>
      </w:pPr>
    </w:p>
    <w:p w14:paraId="3A97C7B0" w14:textId="6BD474D0" w:rsidR="00CE4CF5" w:rsidRDefault="00CE4CF5" w:rsidP="000B1439">
      <w:pPr>
        <w:pStyle w:val="074Char"/>
        <w:spacing w:line="360" w:lineRule="auto"/>
      </w:pPr>
    </w:p>
    <w:p w14:paraId="0F2C7C3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StartTransactionCommand(void)</w:t>
      </w:r>
    </w:p>
    <w:p w14:paraId="38A5409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w:t>
      </w:r>
    </w:p>
    <w:p w14:paraId="36AAA93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TransactionState s = CurrentTransactionState;</w:t>
      </w:r>
    </w:p>
    <w:p w14:paraId="4C2A286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85BC7B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switch (s-&gt;blockState) //跟据当前事务块的状态，修改为不同的状态</w:t>
      </w:r>
    </w:p>
    <w:p w14:paraId="44096CF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38A6A72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case TBLOCK_DEFAULT:</w:t>
      </w:r>
    </w:p>
    <w:p w14:paraId="6C68934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StartTransaction();</w:t>
      </w:r>
    </w:p>
    <w:p w14:paraId="02E72FD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s-&gt;blockState = TBLOCK_STARTED;</w:t>
      </w:r>
    </w:p>
    <w:p w14:paraId="50925383" w14:textId="7A23EAC0" w:rsid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break;</w:t>
      </w:r>
    </w:p>
    <w:p w14:paraId="7E98702A" w14:textId="3913FE75" w:rsidR="00CE4CF5" w:rsidRDefault="00CE4CF5" w:rsidP="000B1439">
      <w:pPr>
        <w:pStyle w:val="074Char"/>
        <w:spacing w:line="360" w:lineRule="auto"/>
      </w:pPr>
    </w:p>
    <w:p w14:paraId="19FA9663" w14:textId="77777777" w:rsidR="00CE4CF5" w:rsidRDefault="00CE4CF5" w:rsidP="00B9263D">
      <w:pPr>
        <w:widowControl/>
        <w:numPr>
          <w:ilvl w:val="0"/>
          <w:numId w:val="23"/>
        </w:numPr>
        <w:shd w:val="clear" w:color="auto" w:fill="FFFFFF"/>
        <w:spacing w:before="120"/>
        <w:ind w:left="480"/>
        <w:jc w:val="left"/>
      </w:pPr>
      <w:r w:rsidRPr="00CE4CF5">
        <w:rPr>
          <w:rFonts w:eastAsia="宋体"/>
          <w:b/>
          <w:bCs/>
          <w:sz w:val="24"/>
          <w:szCs w:val="24"/>
        </w:rPr>
        <w:t>StartTransaction</w:t>
      </w:r>
    </w:p>
    <w:p w14:paraId="4F15AA71" w14:textId="6AF1C808" w:rsidR="00CE4CF5" w:rsidRDefault="00CE4CF5" w:rsidP="00CE4CF5">
      <w:pPr>
        <w:pStyle w:val="074Char"/>
        <w:spacing w:line="360" w:lineRule="auto"/>
      </w:pPr>
      <w:r>
        <w:rPr>
          <w:rFonts w:hint="eastAsia"/>
        </w:rPr>
        <w:t>启动一个事务，并进行相关的初始化工作</w:t>
      </w:r>
      <w:r>
        <w:rPr>
          <w:rFonts w:hint="eastAsia"/>
        </w:rPr>
        <w:t>,</w:t>
      </w:r>
      <w:r>
        <w:rPr>
          <w:rFonts w:hint="eastAsia"/>
        </w:rPr>
        <w:t>主要就是初始化事务结构体</w:t>
      </w:r>
      <w:r>
        <w:rPr>
          <w:rFonts w:hint="eastAsia"/>
        </w:rPr>
        <w:t>TransactionState</w:t>
      </w:r>
      <w:r>
        <w:rPr>
          <w:rFonts w:hint="eastAsia"/>
        </w:rPr>
        <w:t>，并将事务状态设置为</w:t>
      </w:r>
      <w:r>
        <w:rPr>
          <w:rFonts w:hint="eastAsia"/>
        </w:rPr>
        <w:t>TRANS_INPROGRESS</w:t>
      </w:r>
      <w:r>
        <w:rPr>
          <w:rFonts w:hint="eastAsia"/>
        </w:rPr>
        <w:t>。每个进程或者说事务块中默认存在一个事务结构体，存放在全局变量</w:t>
      </w:r>
      <w:r>
        <w:rPr>
          <w:rFonts w:hint="eastAsia"/>
        </w:rPr>
        <w:t>TopTransactionStateData</w:t>
      </w:r>
      <w:r>
        <w:rPr>
          <w:rFonts w:hint="eastAsia"/>
        </w:rPr>
        <w:t>中，只用将</w:t>
      </w:r>
      <w:r>
        <w:rPr>
          <w:rFonts w:hint="eastAsia"/>
        </w:rPr>
        <w:t>CurrentTransactionState</w:t>
      </w:r>
      <w:r>
        <w:rPr>
          <w:rFonts w:hint="eastAsia"/>
        </w:rPr>
        <w:t>指向这个事务，就将该事务切换为当前的事务了，就可以进行事务操作了。</w:t>
      </w:r>
    </w:p>
    <w:p w14:paraId="1A120E5F" w14:textId="73F06F53"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w:t>
      </w:r>
      <w:r>
        <w:rPr>
          <w:rFonts w:ascii="宋体" w:eastAsia="宋体" w:hAnsi="宋体" w:cs="Huawei Sans"/>
          <w:spacing w:val="-4"/>
          <w:sz w:val="18"/>
          <w:szCs w:val="21"/>
          <w:shd w:val="pct15" w:color="auto" w:fill="FFFFFF"/>
        </w:rPr>
        <w:t>*</w:t>
      </w:r>
    </w:p>
    <w:p w14:paraId="41BE23CF" w14:textId="127C055C"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 xml:space="preserve"> </w:t>
      </w:r>
      <w:r>
        <w:rPr>
          <w:rFonts w:ascii="宋体" w:eastAsia="宋体" w:hAnsi="宋体" w:cs="Huawei Sans"/>
          <w:spacing w:val="-4"/>
          <w:sz w:val="18"/>
          <w:szCs w:val="21"/>
          <w:shd w:val="pct15" w:color="auto" w:fill="FFFFFF"/>
        </w:rPr>
        <w:t xml:space="preserve">* </w:t>
      </w:r>
      <w:r w:rsidRPr="00CE4CF5">
        <w:rPr>
          <w:rFonts w:ascii="宋体" w:eastAsia="宋体" w:hAnsi="宋体" w:cs="Huawei Sans" w:hint="eastAsia"/>
          <w:spacing w:val="-4"/>
          <w:sz w:val="18"/>
          <w:szCs w:val="21"/>
          <w:shd w:val="pct15" w:color="auto" w:fill="FFFFFF"/>
        </w:rPr>
        <w:t>启动事务</w:t>
      </w:r>
    </w:p>
    <w:p w14:paraId="3670991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 xml:space="preserve"> */</w:t>
      </w:r>
    </w:p>
    <w:p w14:paraId="18AEAA0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static void</w:t>
      </w:r>
    </w:p>
    <w:p w14:paraId="7FBCB23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StartTransaction(void)</w:t>
      </w:r>
    </w:p>
    <w:p w14:paraId="050ED21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w:t>
      </w:r>
    </w:p>
    <w:p w14:paraId="249F511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TransactionState s;</w:t>
      </w:r>
    </w:p>
    <w:p w14:paraId="0EF5CB4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VirtualTransactionId vxid;</w:t>
      </w:r>
    </w:p>
    <w:p w14:paraId="0684FF7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748944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766D35C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 获取当前的事务状态结构体</w:t>
      </w:r>
    </w:p>
    <w:p w14:paraId="56B589F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0D7A545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 = &amp;TopTransactionStateData;</w:t>
      </w:r>
    </w:p>
    <w:p w14:paraId="290293B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CurrentTransactionState = s;</w:t>
      </w:r>
    </w:p>
    <w:p w14:paraId="62EA25A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BB364C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Assert(!FullTransactionIdIsValid(XactTopFullTransactionId)); //判断事务ID是否有效（是否为0）</w:t>
      </w:r>
    </w:p>
    <w:p w14:paraId="3C2D78A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77AD3D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启动一个事务时，事务的状态必须是TRANS_DEFAULT状态 */</w:t>
      </w:r>
    </w:p>
    <w:p w14:paraId="7E1DE73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Assert(s-&gt;state == TRANS_DEFAULT);</w:t>
      </w:r>
    </w:p>
    <w:p w14:paraId="5C3D5DA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93F0D5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2EE85A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s-&gt;state = TRANS_START; //事务状态设置为start</w:t>
      </w:r>
    </w:p>
    <w:p w14:paraId="5389944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s-&gt;fullTransactionId = InvalidFullTransactionId; //事务ID设置未无效，后面有IUP操作时会再分配</w:t>
      </w:r>
    </w:p>
    <w:p w14:paraId="600B693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0D0975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Determine if statements are logged in this transaction， 判断事务日志是否需要记录 */</w:t>
      </w:r>
    </w:p>
    <w:p w14:paraId="4D4A79B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xact_is_sampled = log_xact_sample_rate != 0 &amp;&amp;</w:t>
      </w:r>
    </w:p>
    <w:p w14:paraId="3D2D03A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lastRenderedPageBreak/>
        <w:tab/>
      </w:r>
      <w:r w:rsidRPr="00CE4CF5">
        <w:rPr>
          <w:rFonts w:ascii="宋体" w:eastAsia="宋体" w:hAnsi="宋体" w:cs="Huawei Sans"/>
          <w:spacing w:val="-4"/>
          <w:sz w:val="18"/>
          <w:szCs w:val="21"/>
          <w:shd w:val="pct15" w:color="auto" w:fill="FFFFFF"/>
        </w:rPr>
        <w:tab/>
        <w:t>(log_xact_sample_rate == 1 ||</w:t>
      </w:r>
    </w:p>
    <w:p w14:paraId="02F2F0A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 xml:space="preserve"> random() &lt;= log_xact_sample_rate * MAX_RANDOM_VALUE);</w:t>
      </w:r>
    </w:p>
    <w:p w14:paraId="3D06B9E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616326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5C986A5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initialize current transaction state fields</w:t>
      </w:r>
    </w:p>
    <w:p w14:paraId="5E346C0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 初始化事务结构体中子事务相关的值，这里不是子事务，所以初始化为初始值</w:t>
      </w:r>
    </w:p>
    <w:p w14:paraId="1C218CB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4E1FC3C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nestingLevel = 1;</w:t>
      </w:r>
    </w:p>
    <w:p w14:paraId="33A5D8A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gucNestLevel = 1;</w:t>
      </w:r>
    </w:p>
    <w:p w14:paraId="7C76073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childXids = NULL;</w:t>
      </w:r>
    </w:p>
    <w:p w14:paraId="5700974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nChildXids = 0;</w:t>
      </w:r>
    </w:p>
    <w:p w14:paraId="4CB99E1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maxChildXids = 0;</w:t>
      </w:r>
    </w:p>
    <w:p w14:paraId="07F3DEB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1B4931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77C779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GetUserIdAndSecContext(&amp;s-&gt;prevUser, &amp;s-&gt;prevSecContext); //设置当前事务的用户及安全上下文标志</w:t>
      </w:r>
    </w:p>
    <w:p w14:paraId="7D0463D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C784CA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SecurityRestrictionContext should never be set outside a transaction */</w:t>
      </w:r>
    </w:p>
    <w:p w14:paraId="1E20CEF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Assert(s-&gt;prevSecContext == 0);</w:t>
      </w:r>
    </w:p>
    <w:p w14:paraId="6BB1046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1034E2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if (RecoveryInProgress()) //如果是在恢复中，设置对应变量，并且事务设置为只读，恢复模式有些事务操作不能执行。</w:t>
      </w:r>
    </w:p>
    <w:p w14:paraId="76DAA49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3CE9B81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s-&gt;startedInRecovery = true;</w:t>
      </w:r>
    </w:p>
    <w:p w14:paraId="6D48DB7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XactReadOnly = true;</w:t>
      </w:r>
    </w:p>
    <w:p w14:paraId="1F18678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0647A2B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else</w:t>
      </w:r>
    </w:p>
    <w:p w14:paraId="0539508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02D3C21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s-&gt;startedInRecovery = false;</w:t>
      </w:r>
    </w:p>
    <w:p w14:paraId="10C9747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XactReadOnly = DefaultXactReadOnly;</w:t>
      </w:r>
    </w:p>
    <w:p w14:paraId="1B852AE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5ECCE46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XactDeferrable = DefaultXactDeferrable;</w:t>
      </w:r>
    </w:p>
    <w:p w14:paraId="7563D5A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XactIsoLevel = DefaultXactIsoLevel;</w:t>
      </w:r>
    </w:p>
    <w:p w14:paraId="1208606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forceSyncCommit = false;</w:t>
      </w:r>
    </w:p>
    <w:p w14:paraId="666634B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MyXactFlags = 0;</w:t>
      </w:r>
    </w:p>
    <w:p w14:paraId="7A0040C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6C1909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7AD4042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reinitialize within-transaction counters</w:t>
      </w:r>
    </w:p>
    <w:p w14:paraId="32AF772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初始化事务ID计数，command计数等</w:t>
      </w:r>
    </w:p>
    <w:p w14:paraId="1079DA5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2DB9518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subTransactionId = TopSubTransactionId;</w:t>
      </w:r>
    </w:p>
    <w:p w14:paraId="3978BA4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currentSubTransactionId = TopSubTransactionId;</w:t>
      </w:r>
    </w:p>
    <w:p w14:paraId="678EE54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currentCommandId = FirstCommandId;</w:t>
      </w:r>
    </w:p>
    <w:p w14:paraId="6FFF749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currentCommandIdUsed = false;</w:t>
      </w:r>
    </w:p>
    <w:p w14:paraId="3628B8D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348173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0FAEEC7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initialize reported xid accounting</w:t>
      </w:r>
    </w:p>
    <w:p w14:paraId="44B2BBD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初始化xid报告计数，XLOG是否记录xid设置为false</w:t>
      </w:r>
    </w:p>
    <w:p w14:paraId="17DD17C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17E6CE2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nUnreportedXids = 0;</w:t>
      </w:r>
    </w:p>
    <w:p w14:paraId="0C7F1D8A"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s-&gt;didLogXid = false;</w:t>
      </w:r>
    </w:p>
    <w:p w14:paraId="039CDE2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40409D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19F9438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must initialize resource-management stuff first</w:t>
      </w:r>
    </w:p>
    <w:p w14:paraId="0A9FAEF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初始化资源管理器</w:t>
      </w:r>
    </w:p>
    <w:p w14:paraId="2B08F4C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11A454F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AtStart_Memory(); //初始化内存上下文</w:t>
      </w:r>
    </w:p>
    <w:p w14:paraId="685C17D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AtStart_ResourceOwner(); //初始化资源管理器</w:t>
      </w:r>
    </w:p>
    <w:p w14:paraId="300B6EF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1ACEE1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2236EBEF"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分配本地事务ID，这里的事务ID是指虚拟事务ID，而真正的事务ID分配会在执行IUD操作时才会分配</w:t>
      </w:r>
    </w:p>
    <w:p w14:paraId="3005E1CD"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6CB4553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vxid.backendId = MyBackendId; //进程ID </w:t>
      </w:r>
    </w:p>
    <w:p w14:paraId="5D36978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vxid.localTransactionId = GetNextLocalTransactionId(); //本地事务ID</w:t>
      </w:r>
    </w:p>
    <w:p w14:paraId="125F902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728E80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775B1F0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Lock the virtual transaction id before we announce it in the proc array</w:t>
      </w:r>
    </w:p>
    <w:p w14:paraId="7DC317F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虚拟事务ID加锁，并添加到进程中，后面可通过快速路径访问</w:t>
      </w:r>
    </w:p>
    <w:p w14:paraId="407ACA9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41BA48A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VirtualXactLockTableInsert(vxid);</w:t>
      </w:r>
    </w:p>
    <w:p w14:paraId="228169E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Assert(MyProc-&gt;backendId == vxid.backendId);</w:t>
      </w:r>
    </w:p>
    <w:p w14:paraId="59C7E6A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MyProc-&gt;lxid = vxid.localTransactionId;//添加到proc中，这样就相当于广告了，可以被其他人访问</w:t>
      </w:r>
    </w:p>
    <w:p w14:paraId="64E98A6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E6FB8E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TRACE_POSTGRESQL_TRANSACTION_START(vxid.localTransactionId);</w:t>
      </w:r>
    </w:p>
    <w:p w14:paraId="4F148EA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2B2049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626635B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在一个事务里，时间戳是事务开始时获取后就不会再变化的，但是对于并行worker，其父事务肯定已经被设置过了，这里就不需要再设置了</w:t>
      </w:r>
    </w:p>
    <w:p w14:paraId="0626D3A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1A921C9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if (!IsParallelWorker())</w:t>
      </w:r>
    </w:p>
    <w:p w14:paraId="725F7072"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5269A9F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if (!SPI_inside_nonatomic_context())</w:t>
      </w:r>
    </w:p>
    <w:p w14:paraId="3AAA5FF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xactStartTimestamp = stmtStartTimestamp;</w:t>
      </w:r>
    </w:p>
    <w:p w14:paraId="352F7A0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else</w:t>
      </w:r>
    </w:p>
    <w:p w14:paraId="7968C0A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xactStartTimestamp = GetCurrentTimestamp();</w:t>
      </w:r>
    </w:p>
    <w:p w14:paraId="42B367F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77A72E89"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else</w:t>
      </w:r>
    </w:p>
    <w:p w14:paraId="63B1417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r>
      <w:r w:rsidRPr="00CE4CF5">
        <w:rPr>
          <w:rFonts w:ascii="宋体" w:eastAsia="宋体" w:hAnsi="宋体" w:cs="Huawei Sans"/>
          <w:spacing w:val="-4"/>
          <w:sz w:val="18"/>
          <w:szCs w:val="21"/>
          <w:shd w:val="pct15" w:color="auto" w:fill="FFFFFF"/>
        </w:rPr>
        <w:tab/>
        <w:t>Assert(xactStartTimestamp != 0);</w:t>
      </w:r>
    </w:p>
    <w:p w14:paraId="222A6534"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pgstat_report_xact_timestamp(xactStartTimestamp); //报告时间戳</w:t>
      </w:r>
    </w:p>
    <w:p w14:paraId="4F793AF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Mark xactStopTimestamp as unset. */</w:t>
      </w:r>
    </w:p>
    <w:p w14:paraId="78D886C6"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xactStopTimestamp = 0;</w:t>
      </w:r>
    </w:p>
    <w:p w14:paraId="25B740BC"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23B27D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w:t>
      </w:r>
    </w:p>
    <w:p w14:paraId="327532A3"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initialize other subsystems for new transaction</w:t>
      </w:r>
    </w:p>
    <w:p w14:paraId="5524598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 初始化新事务的其他子系统，如GUC，cache，trigger</w:t>
      </w:r>
    </w:p>
    <w:p w14:paraId="6E8B775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776F3D7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AtStart_GUC(); //设置GUC嵌套深度为1，后面若是有子事务，嵌套深度会增加的</w:t>
      </w:r>
    </w:p>
    <w:p w14:paraId="0196FDCB"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AtStart_Cache(); //初始化IM，消息一致性相关</w:t>
      </w:r>
    </w:p>
    <w:p w14:paraId="18930155"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 xml:space="preserve">AfterTriggerBeginXact(); //aftertrigger：事务块外的BEGIN或者implicit </w:t>
      </w:r>
    </w:p>
    <w:p w14:paraId="5AA6D04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C911430"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lastRenderedPageBreak/>
        <w:tab/>
        <w:t>/*</w:t>
      </w:r>
    </w:p>
    <w:p w14:paraId="74C0563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done with start processing, set current transaction state to "in</w:t>
      </w:r>
    </w:p>
    <w:p w14:paraId="11B97C71"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 progress"</w:t>
      </w:r>
    </w:p>
    <w:p w14:paraId="13E7AE88"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spacing w:val="-4"/>
          <w:sz w:val="18"/>
          <w:szCs w:val="21"/>
          <w:shd w:val="pct15" w:color="auto" w:fill="FFFFFF"/>
        </w:rPr>
        <w:tab/>
        <w:t xml:space="preserve"> */</w:t>
      </w:r>
    </w:p>
    <w:p w14:paraId="3A1F42B7"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E4CF5">
        <w:rPr>
          <w:rFonts w:ascii="宋体" w:eastAsia="宋体" w:hAnsi="宋体" w:cs="Huawei Sans" w:hint="eastAsia"/>
          <w:spacing w:val="-4"/>
          <w:sz w:val="18"/>
          <w:szCs w:val="21"/>
          <w:shd w:val="pct15" w:color="auto" w:fill="FFFFFF"/>
        </w:rPr>
        <w:tab/>
        <w:t>s-&gt;state = TRANS_INPROGRESS; //事务状态修改为运行中</w:t>
      </w:r>
    </w:p>
    <w:p w14:paraId="5C4F3FDE" w14:textId="77777777" w:rsidR="00CE4CF5" w:rsidRPr="00CE4CF5"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C7A46E8" w14:textId="67521C3C" w:rsidR="00CE4CF5" w:rsidRPr="003B34DE" w:rsidRDefault="00CE4CF5" w:rsidP="00CE4CF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E4CF5">
        <w:rPr>
          <w:rFonts w:ascii="宋体" w:eastAsia="宋体" w:hAnsi="宋体" w:cs="Huawei Sans"/>
          <w:spacing w:val="-4"/>
          <w:sz w:val="18"/>
          <w:szCs w:val="21"/>
          <w:shd w:val="pct15" w:color="auto" w:fill="FFFFFF"/>
        </w:rPr>
        <w:tab/>
        <w:t>ShowTransactionState("StartTransaction");</w:t>
      </w:r>
    </w:p>
    <w:p w14:paraId="6A4B18B8" w14:textId="5E002A13" w:rsidR="00B926EA" w:rsidRDefault="00B926EA" w:rsidP="000B1439">
      <w:pPr>
        <w:pStyle w:val="074Char"/>
        <w:spacing w:line="360" w:lineRule="auto"/>
      </w:pPr>
    </w:p>
    <w:p w14:paraId="475B15EF" w14:textId="3AE6619B" w:rsidR="00B926EA" w:rsidRDefault="00B926EA" w:rsidP="000B1439">
      <w:pPr>
        <w:pStyle w:val="074Char"/>
        <w:spacing w:line="360" w:lineRule="auto"/>
      </w:pPr>
    </w:p>
    <w:p w14:paraId="63983E8B" w14:textId="0C78FEED" w:rsidR="00CE4CF5" w:rsidRPr="001A3BF3" w:rsidRDefault="00CE4CF5" w:rsidP="00B9263D">
      <w:pPr>
        <w:widowControl/>
        <w:numPr>
          <w:ilvl w:val="0"/>
          <w:numId w:val="23"/>
        </w:numPr>
        <w:shd w:val="clear" w:color="auto" w:fill="FFFFFF"/>
        <w:spacing w:before="120"/>
        <w:ind w:left="480"/>
        <w:jc w:val="left"/>
      </w:pPr>
      <w:r w:rsidRPr="00CE4CF5">
        <w:rPr>
          <w:rFonts w:eastAsia="宋体"/>
          <w:b/>
          <w:bCs/>
          <w:sz w:val="24"/>
          <w:szCs w:val="24"/>
        </w:rPr>
        <w:t>BeginTransactionBlock</w:t>
      </w:r>
    </w:p>
    <w:p w14:paraId="18D88F42" w14:textId="77777777" w:rsidR="001A3BF3" w:rsidRDefault="001A3BF3" w:rsidP="001A3BF3">
      <w:pPr>
        <w:widowControl/>
        <w:shd w:val="clear" w:color="auto" w:fill="FFFFFF"/>
        <w:spacing w:before="120"/>
        <w:ind w:left="120"/>
        <w:jc w:val="left"/>
      </w:pPr>
    </w:p>
    <w:p w14:paraId="5F9AF8B2" w14:textId="5743AFE3" w:rsidR="00CE4CF5" w:rsidRDefault="00CE4CF5" w:rsidP="00CE4CF5">
      <w:pPr>
        <w:pStyle w:val="074Char"/>
        <w:spacing w:line="360" w:lineRule="auto"/>
      </w:pPr>
      <w:r>
        <w:rPr>
          <w:rFonts w:hint="eastAsia"/>
        </w:rPr>
        <w:t>执行</w:t>
      </w:r>
      <w:r>
        <w:rPr>
          <w:rFonts w:hint="eastAsia"/>
        </w:rPr>
        <w:t>SQL</w:t>
      </w:r>
      <w:r>
        <w:rPr>
          <w:rFonts w:hint="eastAsia"/>
        </w:rPr>
        <w:t>语句“</w:t>
      </w:r>
      <w:r>
        <w:rPr>
          <w:rFonts w:hint="eastAsia"/>
        </w:rPr>
        <w:t>BEGIN</w:t>
      </w:r>
      <w:r>
        <w:rPr>
          <w:rFonts w:hint="eastAsia"/>
        </w:rPr>
        <w:t>”，调用的是</w:t>
      </w:r>
    </w:p>
    <w:p w14:paraId="0BCFCB2A" w14:textId="77777777" w:rsidR="00CE4CF5" w:rsidRDefault="00CE4CF5" w:rsidP="00CE4CF5">
      <w:pPr>
        <w:pStyle w:val="074Char"/>
        <w:spacing w:line="360" w:lineRule="auto"/>
        <w:ind w:firstLineChars="500" w:firstLine="1050"/>
      </w:pPr>
      <w:r>
        <w:rPr>
          <w:rFonts w:hint="eastAsia"/>
        </w:rPr>
        <w:t>ProcessUtility-&gt;standard_ProcessUtility-&gt;BeginTransactionBlock</w:t>
      </w:r>
    </w:p>
    <w:p w14:paraId="520976AD" w14:textId="0BF43F8D" w:rsidR="00CE4CF5" w:rsidRDefault="00CE4CF5" w:rsidP="00CE4CF5">
      <w:pPr>
        <w:pStyle w:val="074Char"/>
        <w:spacing w:line="360" w:lineRule="auto"/>
      </w:pPr>
      <w:r>
        <w:rPr>
          <w:rFonts w:hint="eastAsia"/>
        </w:rPr>
        <w:t>实际调用的是</w:t>
      </w:r>
      <w:r>
        <w:rPr>
          <w:rFonts w:hint="eastAsia"/>
        </w:rPr>
        <w:t>BeginTransactionBlock</w:t>
      </w:r>
      <w:r>
        <w:rPr>
          <w:rFonts w:hint="eastAsia"/>
        </w:rPr>
        <w:t>函数，该函数只修改了一下事务块的状态，将事务的状态设置为</w:t>
      </w:r>
      <w:r>
        <w:rPr>
          <w:rFonts w:hint="eastAsia"/>
        </w:rPr>
        <w:t>TBLOCK_BEGIN</w:t>
      </w:r>
      <w:r>
        <w:rPr>
          <w:rFonts w:hint="eastAsia"/>
        </w:rPr>
        <w:t>。</w:t>
      </w:r>
    </w:p>
    <w:p w14:paraId="333B4037" w14:textId="01AE2BB9" w:rsidR="00CE4CF5" w:rsidRDefault="00CE4CF5" w:rsidP="00CE4CF5">
      <w:pPr>
        <w:pStyle w:val="074Char"/>
        <w:spacing w:line="360" w:lineRule="auto"/>
      </w:pPr>
      <w:r>
        <w:rPr>
          <w:rFonts w:hint="eastAsia"/>
        </w:rPr>
        <w:t>StartTransactionCommand</w:t>
      </w:r>
      <w:r>
        <w:rPr>
          <w:rFonts w:hint="eastAsia"/>
        </w:rPr>
        <w:t>函数已经将事务块状态设置为</w:t>
      </w:r>
      <w:r>
        <w:rPr>
          <w:rFonts w:hint="eastAsia"/>
        </w:rPr>
        <w:t>TBBLOCK_STARTED</w:t>
      </w:r>
      <w:r>
        <w:rPr>
          <w:rFonts w:hint="eastAsia"/>
        </w:rPr>
        <w:t>。</w:t>
      </w:r>
    </w:p>
    <w:p w14:paraId="4980D66B" w14:textId="6EAEB384" w:rsidR="00CE4CF5" w:rsidRDefault="00CE4CF5" w:rsidP="000B1439">
      <w:pPr>
        <w:pStyle w:val="074Char"/>
        <w:spacing w:line="360" w:lineRule="auto"/>
      </w:pPr>
    </w:p>
    <w:p w14:paraId="08FA66B3"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BeginTransactionBlock(void)</w:t>
      </w:r>
    </w:p>
    <w:p w14:paraId="0942987A"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w:t>
      </w:r>
    </w:p>
    <w:p w14:paraId="5AE043AE"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ab/>
        <w:t>TransactionState s = CurrentTransactionState;</w:t>
      </w:r>
    </w:p>
    <w:p w14:paraId="68914F5D"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99E84DE"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ab/>
        <w:t>switch (s-&gt;blockState)</w:t>
      </w:r>
    </w:p>
    <w:p w14:paraId="415C0992"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ab/>
        <w:t>{</w:t>
      </w:r>
    </w:p>
    <w:p w14:paraId="02E8067A"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ab/>
      </w:r>
      <w:r w:rsidRPr="00024BE4">
        <w:rPr>
          <w:rFonts w:ascii="宋体" w:eastAsia="宋体" w:hAnsi="宋体" w:cs="Huawei Sans"/>
          <w:spacing w:val="-4"/>
          <w:sz w:val="18"/>
          <w:szCs w:val="21"/>
          <w:shd w:val="pct15" w:color="auto" w:fill="FFFFFF"/>
        </w:rPr>
        <w:tab/>
        <w:t>case TBLOCK_STARTED:</w:t>
      </w:r>
    </w:p>
    <w:p w14:paraId="1A4D2108" w14:textId="77777777" w:rsidR="00024BE4" w:rsidRPr="00024BE4"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4BE4">
        <w:rPr>
          <w:rFonts w:ascii="宋体" w:eastAsia="宋体" w:hAnsi="宋体" w:cs="Huawei Sans"/>
          <w:spacing w:val="-4"/>
          <w:sz w:val="18"/>
          <w:szCs w:val="21"/>
          <w:shd w:val="pct15" w:color="auto" w:fill="FFFFFF"/>
        </w:rPr>
        <w:tab/>
      </w:r>
      <w:r w:rsidRPr="00024BE4">
        <w:rPr>
          <w:rFonts w:ascii="宋体" w:eastAsia="宋体" w:hAnsi="宋体" w:cs="Huawei Sans"/>
          <w:spacing w:val="-4"/>
          <w:sz w:val="18"/>
          <w:szCs w:val="21"/>
          <w:shd w:val="pct15" w:color="auto" w:fill="FFFFFF"/>
        </w:rPr>
        <w:tab/>
      </w:r>
      <w:r w:rsidRPr="00024BE4">
        <w:rPr>
          <w:rFonts w:ascii="宋体" w:eastAsia="宋体" w:hAnsi="宋体" w:cs="Huawei Sans"/>
          <w:spacing w:val="-4"/>
          <w:sz w:val="18"/>
          <w:szCs w:val="21"/>
          <w:shd w:val="pct15" w:color="auto" w:fill="FFFFFF"/>
        </w:rPr>
        <w:tab/>
        <w:t>s-&gt;blockState = TBLOCK_BEGIN;</w:t>
      </w:r>
    </w:p>
    <w:p w14:paraId="3F29CE55" w14:textId="1BF8F7EB" w:rsidR="00CE4CF5" w:rsidRDefault="00024BE4" w:rsidP="00024BE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24BE4">
        <w:rPr>
          <w:rFonts w:ascii="宋体" w:eastAsia="宋体" w:hAnsi="宋体" w:cs="Huawei Sans"/>
          <w:spacing w:val="-4"/>
          <w:sz w:val="18"/>
          <w:szCs w:val="21"/>
          <w:shd w:val="pct15" w:color="auto" w:fill="FFFFFF"/>
        </w:rPr>
        <w:tab/>
      </w:r>
      <w:r w:rsidRPr="00024BE4">
        <w:rPr>
          <w:rFonts w:ascii="宋体" w:eastAsia="宋体" w:hAnsi="宋体" w:cs="Huawei Sans"/>
          <w:spacing w:val="-4"/>
          <w:sz w:val="18"/>
          <w:szCs w:val="21"/>
          <w:shd w:val="pct15" w:color="auto" w:fill="FFFFFF"/>
        </w:rPr>
        <w:tab/>
      </w:r>
      <w:r w:rsidRPr="00024BE4">
        <w:rPr>
          <w:rFonts w:ascii="宋体" w:eastAsia="宋体" w:hAnsi="宋体" w:cs="Huawei Sans"/>
          <w:spacing w:val="-4"/>
          <w:sz w:val="18"/>
          <w:szCs w:val="21"/>
          <w:shd w:val="pct15" w:color="auto" w:fill="FFFFFF"/>
        </w:rPr>
        <w:tab/>
        <w:t>break;</w:t>
      </w:r>
    </w:p>
    <w:p w14:paraId="7C70434C" w14:textId="79D2B99C" w:rsidR="00024BE4" w:rsidRDefault="00024BE4" w:rsidP="000B1439">
      <w:pPr>
        <w:pStyle w:val="074Char"/>
        <w:spacing w:line="360" w:lineRule="auto"/>
      </w:pPr>
    </w:p>
    <w:p w14:paraId="68A47276" w14:textId="77777777" w:rsidR="001A3BF3" w:rsidRPr="001A3BF3" w:rsidRDefault="001A3BF3" w:rsidP="00B9263D">
      <w:pPr>
        <w:widowControl/>
        <w:numPr>
          <w:ilvl w:val="0"/>
          <w:numId w:val="23"/>
        </w:numPr>
        <w:shd w:val="clear" w:color="auto" w:fill="FFFFFF"/>
        <w:spacing w:before="120"/>
        <w:ind w:left="480"/>
        <w:jc w:val="left"/>
        <w:rPr>
          <w:rFonts w:eastAsia="宋体"/>
          <w:b/>
          <w:bCs/>
          <w:sz w:val="24"/>
          <w:szCs w:val="24"/>
        </w:rPr>
      </w:pPr>
      <w:r w:rsidRPr="001A3BF3">
        <w:rPr>
          <w:rFonts w:eastAsia="宋体"/>
          <w:b/>
          <w:bCs/>
          <w:sz w:val="24"/>
          <w:szCs w:val="24"/>
        </w:rPr>
        <w:t>CommitTransactionCommand</w:t>
      </w:r>
    </w:p>
    <w:p w14:paraId="2DB9FDF9" w14:textId="16220743" w:rsidR="001A3BF3" w:rsidRPr="001A3BF3" w:rsidRDefault="001A3BF3" w:rsidP="001A3BF3">
      <w:pPr>
        <w:pStyle w:val="074Char"/>
        <w:spacing w:line="360" w:lineRule="auto"/>
      </w:pPr>
      <w:r w:rsidRPr="001A3BF3">
        <w:t>因为</w:t>
      </w:r>
      <w:r w:rsidRPr="001A3BF3">
        <w:t>BEGIN</w:t>
      </w:r>
      <w:r w:rsidRPr="001A3BF3">
        <w:t>执行之后将事务块状态修改为了</w:t>
      </w:r>
      <w:r w:rsidRPr="001A3BF3">
        <w:t>TBLOCK_BEGIN</w:t>
      </w:r>
      <w:r w:rsidRPr="001A3BF3">
        <w:t>，这里则将事务块状态修改为</w:t>
      </w:r>
      <w:r w:rsidRPr="001A3BF3">
        <w:t>TBLOCK_INPROCESS</w:t>
      </w:r>
      <w:r w:rsidRPr="001A3BF3">
        <w:t>，表示一个事务从现在开始就在运行中了。</w:t>
      </w:r>
    </w:p>
    <w:p w14:paraId="24279161" w14:textId="11D71FB4" w:rsidR="00024BE4" w:rsidRPr="001A3BF3" w:rsidRDefault="00024BE4" w:rsidP="000B1439">
      <w:pPr>
        <w:pStyle w:val="074Char"/>
        <w:spacing w:line="360" w:lineRule="auto"/>
      </w:pPr>
    </w:p>
    <w:p w14:paraId="33E7909A"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void</w:t>
      </w:r>
    </w:p>
    <w:p w14:paraId="55A3310C"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CommitTransactionCommand(void)</w:t>
      </w:r>
    </w:p>
    <w:p w14:paraId="709D6FAD"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w:t>
      </w:r>
    </w:p>
    <w:p w14:paraId="62D2234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t>TransactionState s = CurrentTransactionState; //获取到当前事务</w:t>
      </w:r>
    </w:p>
    <w:p w14:paraId="32A0362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74979F0"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t>if (s-&gt;chain)//如果有新块，设置保存标记</w:t>
      </w:r>
    </w:p>
    <w:p w14:paraId="68D7BFE1"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 xml:space="preserve">SaveTransactionCharacteristics(); </w:t>
      </w:r>
    </w:p>
    <w:p w14:paraId="37E916D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41D485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switch (s-&gt;blockState)</w:t>
      </w:r>
    </w:p>
    <w:p w14:paraId="726CE11B"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lastRenderedPageBreak/>
        <w:tab/>
        <w:t>{</w:t>
      </w:r>
    </w:p>
    <w:p w14:paraId="5604CF2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BEGIN:</w:t>
      </w:r>
    </w:p>
    <w:p w14:paraId="118BFF3C"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s-&gt;blockState = TBLOCK_INPROGRESS;</w:t>
      </w:r>
    </w:p>
    <w:p w14:paraId="04E8012E" w14:textId="42CB6222"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break;</w:t>
      </w:r>
    </w:p>
    <w:p w14:paraId="3A3254EC" w14:textId="37F0B9C7" w:rsidR="001A3BF3" w:rsidRDefault="001A3BF3" w:rsidP="000B1439">
      <w:pPr>
        <w:pStyle w:val="074Char"/>
        <w:spacing w:line="360" w:lineRule="auto"/>
      </w:pPr>
    </w:p>
    <w:p w14:paraId="3153770E" w14:textId="77777777" w:rsidR="001A3BF3" w:rsidRPr="001A3BF3" w:rsidRDefault="001A3BF3" w:rsidP="001A3BF3">
      <w:pPr>
        <w:pStyle w:val="6"/>
        <w:ind w:firstLine="422"/>
        <w:rPr>
          <w:rFonts w:ascii="Times New Roman" w:eastAsia="宋体" w:hAnsi="Times New Roman"/>
        </w:rPr>
      </w:pPr>
      <w:r w:rsidRPr="001A3BF3">
        <w:rPr>
          <w:rFonts w:hint="eastAsia"/>
          <w:sz w:val="21"/>
          <w:szCs w:val="21"/>
        </w:rPr>
        <w:t>SELECT/INSERT</w:t>
      </w:r>
    </w:p>
    <w:p w14:paraId="784367AF" w14:textId="77777777" w:rsidR="001A3BF3" w:rsidRDefault="001A3BF3" w:rsidP="001A3BF3">
      <w:pPr>
        <w:pStyle w:val="074Char"/>
        <w:spacing w:line="360" w:lineRule="auto"/>
      </w:pPr>
      <w:r w:rsidRPr="001A3BF3">
        <w:t>执行</w:t>
      </w:r>
      <w:r w:rsidRPr="001A3BF3">
        <w:t>SELECT</w:t>
      </w:r>
      <w:r w:rsidRPr="001A3BF3">
        <w:t>和</w:t>
      </w:r>
      <w:r w:rsidRPr="001A3BF3">
        <w:t>INSERT</w:t>
      </w:r>
      <w:r w:rsidRPr="001A3BF3">
        <w:t>的</w:t>
      </w:r>
      <w:r w:rsidRPr="001A3BF3">
        <w:t>SQL</w:t>
      </w:r>
      <w:r w:rsidRPr="001A3BF3">
        <w:t>时，事务块状态不会发生变化，都还是处于</w:t>
      </w:r>
      <w:r w:rsidRPr="001A3BF3">
        <w:t>TBLOCK_INPROGRESS</w:t>
      </w:r>
      <w:r>
        <w:rPr>
          <w:rFonts w:hint="eastAsia"/>
        </w:rPr>
        <w:t>。</w:t>
      </w:r>
    </w:p>
    <w:p w14:paraId="6A0B1A11" w14:textId="195BF7F0" w:rsidR="001A3BF3" w:rsidRDefault="001A3BF3" w:rsidP="001A3BF3">
      <w:pPr>
        <w:pStyle w:val="074Char"/>
        <w:spacing w:line="360" w:lineRule="auto"/>
        <w:rPr>
          <w:rFonts w:ascii="-apple-system" w:hAnsi="-apple-system" w:hint="eastAsia"/>
          <w:color w:val="4D4D4D"/>
        </w:rPr>
      </w:pPr>
      <w:r w:rsidRPr="001A3BF3">
        <w:t>在执行</w:t>
      </w:r>
      <w:r w:rsidRPr="001A3BF3">
        <w:t>INSERT</w:t>
      </w:r>
      <w:r w:rsidRPr="001A3BF3">
        <w:t>的操作时，会调用</w:t>
      </w:r>
      <w:r w:rsidRPr="001A3BF3">
        <w:t>GetCurrentTransactionId</w:t>
      </w:r>
      <w:r w:rsidRPr="001A3BF3">
        <w:t>为该事务分配一个全局事务</w:t>
      </w:r>
      <w:r w:rsidRPr="001A3BF3">
        <w:t>ID</w:t>
      </w:r>
    </w:p>
    <w:p w14:paraId="2913CB2E" w14:textId="2A43AF49" w:rsidR="001A3BF3" w:rsidRDefault="001A3BF3" w:rsidP="000B1439">
      <w:pPr>
        <w:pStyle w:val="074Char"/>
        <w:spacing w:line="360" w:lineRule="auto"/>
      </w:pPr>
    </w:p>
    <w:p w14:paraId="5C58A45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插入一条数据</w:t>
      </w:r>
    </w:p>
    <w:p w14:paraId="4FA4B3BB"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 xml:space="preserve"> */</w:t>
      </w:r>
    </w:p>
    <w:p w14:paraId="7C8FF3E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void</w:t>
      </w:r>
    </w:p>
    <w:p w14:paraId="398C14F8"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heap_insert(Relation relation, HeapTuple tup, CommandId cid,</w:t>
      </w:r>
    </w:p>
    <w:p w14:paraId="4E0D4F4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int options, BulkInsertState bistate)</w:t>
      </w:r>
    </w:p>
    <w:p w14:paraId="6FA720D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w:t>
      </w:r>
    </w:p>
    <w:p w14:paraId="01A85F50" w14:textId="79A303CF" w:rsid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A3BF3">
        <w:rPr>
          <w:rFonts w:ascii="宋体" w:eastAsia="宋体" w:hAnsi="宋体" w:cs="Huawei Sans" w:hint="eastAsia"/>
          <w:spacing w:val="-4"/>
          <w:sz w:val="18"/>
          <w:szCs w:val="21"/>
          <w:shd w:val="pct15" w:color="auto" w:fill="FFFFFF"/>
        </w:rPr>
        <w:tab/>
        <w:t>TransactionId xid = GetCurrentTransactionId(); //获取当前的事务ID，如果没有则分配一个新的事务ID</w:t>
      </w:r>
    </w:p>
    <w:p w14:paraId="18C8AFBB" w14:textId="660A6745" w:rsidR="001A3BF3" w:rsidRDefault="001A3BF3" w:rsidP="000B1439">
      <w:pPr>
        <w:pStyle w:val="074Char"/>
        <w:spacing w:line="360" w:lineRule="auto"/>
      </w:pPr>
    </w:p>
    <w:p w14:paraId="292B944D" w14:textId="77777777" w:rsidR="001A3BF3" w:rsidRPr="001A3BF3" w:rsidRDefault="001A3BF3" w:rsidP="001A3BF3">
      <w:pPr>
        <w:pStyle w:val="6"/>
        <w:ind w:firstLine="422"/>
        <w:rPr>
          <w:rFonts w:ascii="Times New Roman" w:eastAsia="宋体" w:hAnsi="Times New Roman"/>
        </w:rPr>
      </w:pPr>
      <w:r w:rsidRPr="001A3BF3">
        <w:rPr>
          <w:rFonts w:hint="eastAsia"/>
          <w:sz w:val="21"/>
          <w:szCs w:val="21"/>
        </w:rPr>
        <w:t>COMMIT</w:t>
      </w:r>
    </w:p>
    <w:p w14:paraId="07E505CC" w14:textId="26C44EDB" w:rsidR="001A3BF3" w:rsidRDefault="001A3BF3" w:rsidP="001A3BF3">
      <w:pPr>
        <w:pStyle w:val="074Char"/>
        <w:spacing w:line="360" w:lineRule="auto"/>
      </w:pPr>
      <w:r w:rsidRPr="001A3BF3">
        <w:t>执行</w:t>
      </w:r>
      <w:r w:rsidRPr="001A3BF3">
        <w:t>COMMIT</w:t>
      </w:r>
      <w:r w:rsidRPr="001A3BF3">
        <w:t>的</w:t>
      </w:r>
      <w:r w:rsidRPr="001A3BF3">
        <w:t>SQL</w:t>
      </w:r>
      <w:r w:rsidRPr="001A3BF3">
        <w:t>时</w:t>
      </w:r>
      <w:r>
        <w:rPr>
          <w:rFonts w:hint="eastAsia"/>
        </w:rPr>
        <w:t>，</w:t>
      </w:r>
      <w:r w:rsidRPr="001A3BF3">
        <w:t>会提交事务，并修改事务块状态</w:t>
      </w:r>
    </w:p>
    <w:p w14:paraId="5411FD5A" w14:textId="77777777" w:rsidR="001A3BF3" w:rsidRPr="001A3BF3" w:rsidRDefault="001A3BF3" w:rsidP="001A3BF3">
      <w:pPr>
        <w:pStyle w:val="074Char"/>
        <w:spacing w:line="360" w:lineRule="auto"/>
      </w:pPr>
    </w:p>
    <w:p w14:paraId="693F9DDD" w14:textId="489807A5" w:rsidR="001A3BF3" w:rsidRDefault="001A3BF3" w:rsidP="00B9263D">
      <w:pPr>
        <w:widowControl/>
        <w:numPr>
          <w:ilvl w:val="0"/>
          <w:numId w:val="23"/>
        </w:numPr>
        <w:shd w:val="clear" w:color="auto" w:fill="FFFFFF"/>
        <w:spacing w:before="120"/>
        <w:ind w:left="480"/>
        <w:jc w:val="left"/>
      </w:pPr>
      <w:r w:rsidRPr="001A3BF3">
        <w:rPr>
          <w:rFonts w:eastAsia="宋体"/>
          <w:b/>
          <w:bCs/>
          <w:sz w:val="24"/>
          <w:szCs w:val="24"/>
        </w:rPr>
        <w:t>StartTransactionCommand</w:t>
      </w:r>
    </w:p>
    <w:p w14:paraId="781C22F2" w14:textId="51313EB6" w:rsidR="001A3BF3" w:rsidRPr="001A3BF3" w:rsidRDefault="001A3BF3" w:rsidP="001A3BF3">
      <w:pPr>
        <w:pStyle w:val="074Char"/>
        <w:spacing w:line="360" w:lineRule="auto"/>
      </w:pPr>
      <w:r w:rsidRPr="001A3BF3">
        <w:t>没有修改事务块状态，还是处于</w:t>
      </w:r>
      <w:r w:rsidRPr="001A3BF3">
        <w:t>TBLOCK_INPROGRESS</w:t>
      </w:r>
      <w:r w:rsidRPr="001A3BF3">
        <w:t>状态</w:t>
      </w:r>
    </w:p>
    <w:p w14:paraId="3828AB74" w14:textId="0E5582DF" w:rsidR="001A3BF3" w:rsidRDefault="001A3BF3" w:rsidP="000B1439">
      <w:pPr>
        <w:pStyle w:val="074Char"/>
        <w:spacing w:line="360" w:lineRule="auto"/>
      </w:pPr>
    </w:p>
    <w:p w14:paraId="5E61FB1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void</w:t>
      </w:r>
    </w:p>
    <w:p w14:paraId="6FEA6371"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StartTransactionCommand(void)</w:t>
      </w:r>
    </w:p>
    <w:p w14:paraId="0DF5C7D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w:t>
      </w:r>
    </w:p>
    <w:p w14:paraId="290011DE"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TransactionState s = CurrentTransactionState;</w:t>
      </w:r>
    </w:p>
    <w:p w14:paraId="02BA432D"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EAFBA70"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t>switch (s-&gt;blockState) //跟据当前事务块的状态，修改喂不同的状态</w:t>
      </w:r>
    </w:p>
    <w:p w14:paraId="7690312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w:t>
      </w:r>
    </w:p>
    <w:p w14:paraId="14BAAD8A"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INPROGRESS:</w:t>
      </w:r>
    </w:p>
    <w:p w14:paraId="58A0511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IMPLICIT_INPROGRESS:</w:t>
      </w:r>
    </w:p>
    <w:p w14:paraId="19539D8C"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SUBINPROGRESS:</w:t>
      </w:r>
    </w:p>
    <w:p w14:paraId="018A4B01" w14:textId="37CFD48F"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break;</w:t>
      </w:r>
    </w:p>
    <w:p w14:paraId="1B88DBB4" w14:textId="6C61450B" w:rsidR="001A3BF3" w:rsidRDefault="001A3BF3" w:rsidP="000B1439">
      <w:pPr>
        <w:pStyle w:val="074Char"/>
        <w:spacing w:line="360" w:lineRule="auto"/>
      </w:pPr>
    </w:p>
    <w:p w14:paraId="6AA2A57A" w14:textId="5E9B2F5B" w:rsidR="001A3BF3" w:rsidRDefault="001A3BF3" w:rsidP="000B1439">
      <w:pPr>
        <w:pStyle w:val="074Char"/>
        <w:spacing w:line="360" w:lineRule="auto"/>
      </w:pPr>
    </w:p>
    <w:p w14:paraId="382ED975" w14:textId="77777777" w:rsidR="001A3BF3" w:rsidRDefault="001A3BF3" w:rsidP="00B9263D">
      <w:pPr>
        <w:widowControl/>
        <w:numPr>
          <w:ilvl w:val="0"/>
          <w:numId w:val="23"/>
        </w:numPr>
        <w:shd w:val="clear" w:color="auto" w:fill="FFFFFF"/>
        <w:spacing w:before="120"/>
        <w:ind w:left="480"/>
        <w:jc w:val="left"/>
      </w:pPr>
      <w:r w:rsidRPr="001A3BF3">
        <w:rPr>
          <w:rFonts w:eastAsia="宋体"/>
          <w:b/>
          <w:bCs/>
          <w:sz w:val="24"/>
          <w:szCs w:val="24"/>
        </w:rPr>
        <w:t>EndTransactionBlock</w:t>
      </w:r>
    </w:p>
    <w:p w14:paraId="6171676F" w14:textId="77777777" w:rsidR="001A3BF3" w:rsidRDefault="001A3BF3" w:rsidP="001A3BF3">
      <w:pPr>
        <w:pStyle w:val="074Char"/>
        <w:spacing w:line="360" w:lineRule="auto"/>
      </w:pPr>
      <w:r>
        <w:rPr>
          <w:rFonts w:hint="eastAsia"/>
        </w:rPr>
        <w:t>执行</w:t>
      </w:r>
      <w:r>
        <w:rPr>
          <w:rFonts w:hint="eastAsia"/>
        </w:rPr>
        <w:t xml:space="preserve">COMMIT </w:t>
      </w:r>
      <w:r>
        <w:rPr>
          <w:rFonts w:hint="eastAsia"/>
        </w:rPr>
        <w:t>的</w:t>
      </w:r>
      <w:r>
        <w:rPr>
          <w:rFonts w:hint="eastAsia"/>
        </w:rPr>
        <w:t>SQL</w:t>
      </w:r>
      <w:r>
        <w:rPr>
          <w:rFonts w:hint="eastAsia"/>
        </w:rPr>
        <w:t>命令时，实际调用的是</w:t>
      </w:r>
    </w:p>
    <w:p w14:paraId="798C7D5E" w14:textId="77777777" w:rsidR="001A3BF3" w:rsidRDefault="001A3BF3" w:rsidP="001A3BF3">
      <w:pPr>
        <w:pStyle w:val="074Char"/>
        <w:spacing w:line="360" w:lineRule="auto"/>
      </w:pPr>
      <w:r>
        <w:rPr>
          <w:rFonts w:hint="eastAsia"/>
        </w:rPr>
        <w:t>ProcessUtility-&gt;standard_ProcessUtility-&gt;EndTransactionBlock</w:t>
      </w:r>
    </w:p>
    <w:p w14:paraId="0A1A1FF0" w14:textId="77777777" w:rsidR="001A3BF3" w:rsidRDefault="001A3BF3" w:rsidP="001A3BF3">
      <w:pPr>
        <w:pStyle w:val="074Char"/>
        <w:spacing w:line="360" w:lineRule="auto"/>
      </w:pPr>
    </w:p>
    <w:p w14:paraId="0274AFF9" w14:textId="7121DB7E" w:rsidR="001A3BF3" w:rsidRDefault="001A3BF3" w:rsidP="001A3BF3">
      <w:pPr>
        <w:pStyle w:val="074Char"/>
        <w:spacing w:line="360" w:lineRule="auto"/>
      </w:pPr>
      <w:r>
        <w:rPr>
          <w:rFonts w:hint="eastAsia"/>
        </w:rPr>
        <w:t>EndTransactionBlock</w:t>
      </w:r>
      <w:r>
        <w:rPr>
          <w:rFonts w:hint="eastAsia"/>
        </w:rPr>
        <w:t>函数也只会修改事务块的状态（修改为</w:t>
      </w:r>
      <w:r>
        <w:rPr>
          <w:rFonts w:hint="eastAsia"/>
        </w:rPr>
        <w:t>TBLOCK_END</w:t>
      </w:r>
      <w:r>
        <w:rPr>
          <w:rFonts w:hint="eastAsia"/>
        </w:rPr>
        <w:t>），不会做其他任何操作。</w:t>
      </w:r>
    </w:p>
    <w:p w14:paraId="368B06AE"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bool</w:t>
      </w:r>
    </w:p>
    <w:p w14:paraId="0E8C15A9"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EndTransactionBlock(bool chain)</w:t>
      </w:r>
    </w:p>
    <w:p w14:paraId="2F279CB5"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w:t>
      </w:r>
    </w:p>
    <w:p w14:paraId="1DB39AF5"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TransactionState s = CurrentTransactionState;</w:t>
      </w:r>
    </w:p>
    <w:p w14:paraId="0E4C5C4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bool</w:t>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result = false;</w:t>
      </w:r>
    </w:p>
    <w:p w14:paraId="227C0CBF"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C01BAC8"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switch (s-&gt;blockState)</w:t>
      </w:r>
    </w:p>
    <w:p w14:paraId="39673165"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w:t>
      </w:r>
    </w:p>
    <w:p w14:paraId="46DEC602"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INPROGRESS:</w:t>
      </w:r>
    </w:p>
    <w:p w14:paraId="6B5F1E2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s-&gt;blockState = TBLOCK_END;</w:t>
      </w:r>
    </w:p>
    <w:p w14:paraId="3B14BFCB"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result = true;</w:t>
      </w:r>
    </w:p>
    <w:p w14:paraId="09E95FAB" w14:textId="260EB1E1" w:rsid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break;</w:t>
      </w:r>
    </w:p>
    <w:p w14:paraId="7CA4212B" w14:textId="3F996B61" w:rsidR="001A3BF3" w:rsidRDefault="001A3BF3" w:rsidP="000B1439">
      <w:pPr>
        <w:pStyle w:val="074Char"/>
        <w:spacing w:line="360" w:lineRule="auto"/>
      </w:pPr>
    </w:p>
    <w:p w14:paraId="2FC61315" w14:textId="77777777" w:rsidR="001A3BF3" w:rsidRDefault="001A3BF3" w:rsidP="00B9263D">
      <w:pPr>
        <w:widowControl/>
        <w:numPr>
          <w:ilvl w:val="0"/>
          <w:numId w:val="23"/>
        </w:numPr>
        <w:shd w:val="clear" w:color="auto" w:fill="FFFFFF"/>
        <w:spacing w:before="120"/>
        <w:ind w:left="480"/>
        <w:jc w:val="left"/>
        <w:rPr>
          <w:b/>
          <w:bCs/>
          <w:sz w:val="24"/>
        </w:rPr>
      </w:pPr>
      <w:r w:rsidRPr="001A3BF3">
        <w:rPr>
          <w:rFonts w:eastAsia="宋体"/>
          <w:b/>
          <w:bCs/>
          <w:sz w:val="24"/>
          <w:szCs w:val="24"/>
        </w:rPr>
        <w:t>CommitTransactionCommand</w:t>
      </w:r>
    </w:p>
    <w:p w14:paraId="208532F3" w14:textId="5CD6E45E" w:rsidR="001A3BF3" w:rsidRPr="001A3BF3" w:rsidRDefault="001A3BF3" w:rsidP="001A3BF3">
      <w:pPr>
        <w:pStyle w:val="074Char"/>
        <w:spacing w:line="360" w:lineRule="auto"/>
      </w:pPr>
      <w:r w:rsidRPr="001A3BF3">
        <w:t>因为现在的事务块状态是</w:t>
      </w:r>
      <w:r w:rsidRPr="001A3BF3">
        <w:t>TBLOCK_END</w:t>
      </w:r>
      <w:r w:rsidRPr="001A3BF3">
        <w:t>，在</w:t>
      </w:r>
      <w:r w:rsidRPr="001A3BF3">
        <w:t>CommitTransactionCommand</w:t>
      </w:r>
      <w:r w:rsidRPr="001A3BF3">
        <w:t>对应的逻辑如下，它会调用</w:t>
      </w:r>
      <w:r w:rsidRPr="001A3BF3">
        <w:t>CommitTransaction</w:t>
      </w:r>
      <w:r w:rsidRPr="001A3BF3">
        <w:t>函数提交事务，事务提交后会将事务块的状态重置为</w:t>
      </w:r>
      <w:r w:rsidRPr="001A3BF3">
        <w:br/>
        <w:t>TBLOCK_DEFAULT</w:t>
      </w:r>
      <w:r w:rsidRPr="001A3BF3">
        <w:t>。</w:t>
      </w:r>
    </w:p>
    <w:p w14:paraId="7BB92C58" w14:textId="73E93055" w:rsidR="001A3BF3" w:rsidRDefault="001A3BF3" w:rsidP="000B1439">
      <w:pPr>
        <w:pStyle w:val="074Char"/>
        <w:spacing w:line="360" w:lineRule="auto"/>
      </w:pPr>
    </w:p>
    <w:p w14:paraId="761C98E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void</w:t>
      </w:r>
    </w:p>
    <w:p w14:paraId="4222954F"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CommitTransactionCommand(void)</w:t>
      </w:r>
    </w:p>
    <w:p w14:paraId="43C6C4F3"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w:t>
      </w:r>
    </w:p>
    <w:p w14:paraId="3B7E8288"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t>TransactionState s = CurrentTransactionState; //获取到当前事务</w:t>
      </w:r>
    </w:p>
    <w:p w14:paraId="7F627697"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F6C813A"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t>if (s-&gt;chain)//如果有新块，设置保存标记</w:t>
      </w:r>
    </w:p>
    <w:p w14:paraId="00A69060"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 xml:space="preserve">SaveTransactionCharacteristics(); </w:t>
      </w:r>
    </w:p>
    <w:p w14:paraId="10FD618F"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39464A5"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switch (s-&gt;blockState)</w:t>
      </w:r>
    </w:p>
    <w:p w14:paraId="4EE5EE09"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t xml:space="preserve">{ </w:t>
      </w:r>
    </w:p>
    <w:p w14:paraId="65E9BA91"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case TBLOCK_END:</w:t>
      </w:r>
    </w:p>
    <w:p w14:paraId="52A72AB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t>CommitTransaction(); //提交事务</w:t>
      </w:r>
    </w:p>
    <w:p w14:paraId="721E6061"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t>s-&gt;blockState = TBLOCK_DEFAULT; //提交后事务块状态重置为DEFAULT</w:t>
      </w:r>
    </w:p>
    <w:p w14:paraId="12646865"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r>
      <w:r w:rsidRPr="001A3BF3">
        <w:rPr>
          <w:rFonts w:ascii="宋体" w:eastAsia="宋体" w:hAnsi="宋体" w:cs="Huawei Sans" w:hint="eastAsia"/>
          <w:spacing w:val="-4"/>
          <w:sz w:val="18"/>
          <w:szCs w:val="21"/>
          <w:shd w:val="pct15" w:color="auto" w:fill="FFFFFF"/>
        </w:rPr>
        <w:tab/>
        <w:t>if (s-&gt;chain) //如果存在新申请的块，也要保存</w:t>
      </w:r>
    </w:p>
    <w:p w14:paraId="3105A79C"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w:t>
      </w:r>
    </w:p>
    <w:p w14:paraId="40FBD900"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StartTransaction();</w:t>
      </w:r>
    </w:p>
    <w:p w14:paraId="18C099DD"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lastRenderedPageBreak/>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s-&gt;blockState = TBLOCK_INPROGRESS;</w:t>
      </w:r>
    </w:p>
    <w:p w14:paraId="2FDB63FD"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s-&gt;chain = false;</w:t>
      </w:r>
    </w:p>
    <w:p w14:paraId="0E97BD4D"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RestoreTransactionCharacteristics();</w:t>
      </w:r>
    </w:p>
    <w:p w14:paraId="6E45E506" w14:textId="77777777" w:rsidR="001A3BF3" w:rsidRP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w:t>
      </w:r>
    </w:p>
    <w:p w14:paraId="53F020B8" w14:textId="0A6FFDE9" w:rsidR="001A3BF3" w:rsidRDefault="001A3BF3" w:rsidP="001A3BF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r>
      <w:r w:rsidRPr="001A3BF3">
        <w:rPr>
          <w:rFonts w:ascii="宋体" w:eastAsia="宋体" w:hAnsi="宋体" w:cs="Huawei Sans"/>
          <w:spacing w:val="-4"/>
          <w:sz w:val="18"/>
          <w:szCs w:val="21"/>
          <w:shd w:val="pct15" w:color="auto" w:fill="FFFFFF"/>
        </w:rPr>
        <w:tab/>
        <w:t>break;</w:t>
      </w:r>
    </w:p>
    <w:p w14:paraId="06FEF326" w14:textId="7DC2A755" w:rsidR="001A3BF3" w:rsidRDefault="001A3BF3" w:rsidP="000B1439">
      <w:pPr>
        <w:pStyle w:val="074Char"/>
        <w:spacing w:line="360" w:lineRule="auto"/>
      </w:pPr>
    </w:p>
    <w:p w14:paraId="43B21DED" w14:textId="77777777" w:rsidR="001A3BF3" w:rsidRDefault="001A3BF3" w:rsidP="00B9263D">
      <w:pPr>
        <w:widowControl/>
        <w:numPr>
          <w:ilvl w:val="0"/>
          <w:numId w:val="23"/>
        </w:numPr>
        <w:shd w:val="clear" w:color="auto" w:fill="FFFFFF"/>
        <w:spacing w:before="120"/>
        <w:ind w:left="480"/>
        <w:jc w:val="left"/>
        <w:rPr>
          <w:rFonts w:ascii="-apple-system" w:hAnsi="-apple-system" w:hint="eastAsia"/>
          <w:kern w:val="0"/>
          <w:sz w:val="24"/>
        </w:rPr>
      </w:pPr>
      <w:r w:rsidRPr="001A3BF3">
        <w:rPr>
          <w:rFonts w:eastAsia="宋体"/>
          <w:b/>
          <w:bCs/>
          <w:sz w:val="24"/>
          <w:szCs w:val="24"/>
        </w:rPr>
        <w:t>CommitTransaction</w:t>
      </w:r>
    </w:p>
    <w:p w14:paraId="6C0D22E6" w14:textId="0E862EC3" w:rsidR="001A3BF3" w:rsidRPr="001A3BF3" w:rsidRDefault="001A3BF3" w:rsidP="001A3BF3">
      <w:pPr>
        <w:pStyle w:val="074Char"/>
        <w:spacing w:line="360" w:lineRule="auto"/>
      </w:pPr>
      <w:r w:rsidRPr="001A3BF3">
        <w:t>事务提交真正的执行函数。主要内容就是提交事务，然后清理期间事务申请的各种资源。</w:t>
      </w:r>
    </w:p>
    <w:p w14:paraId="5A22D172" w14:textId="77777777" w:rsidR="002D25FF" w:rsidRPr="002D25FF" w:rsidRDefault="001A3BF3" w:rsidP="00B9263D">
      <w:pPr>
        <w:pStyle w:val="074Char"/>
        <w:numPr>
          <w:ilvl w:val="0"/>
          <w:numId w:val="24"/>
        </w:numPr>
        <w:spacing w:line="360" w:lineRule="auto"/>
        <w:rPr>
          <w:rFonts w:ascii="-apple-system" w:hAnsi="-apple-system" w:hint="eastAsia"/>
          <w:kern w:val="0"/>
          <w:sz w:val="24"/>
        </w:rPr>
      </w:pPr>
      <w:r w:rsidRPr="001A3BF3">
        <w:t>事务提交前操作</w:t>
      </w:r>
    </w:p>
    <w:p w14:paraId="52077946" w14:textId="77777777" w:rsidR="002D25FF" w:rsidRDefault="002D25FF" w:rsidP="002D25FF">
      <w:pPr>
        <w:pStyle w:val="074Char"/>
        <w:spacing w:line="360" w:lineRule="auto"/>
        <w:ind w:left="420" w:firstLine="0"/>
      </w:pPr>
    </w:p>
    <w:p w14:paraId="4F00CB2A" w14:textId="04C9EFF7" w:rsidR="001A3BF3" w:rsidRPr="001A3BF3" w:rsidRDefault="001A3BF3" w:rsidP="002D25FF">
      <w:pPr>
        <w:pStyle w:val="074Char"/>
        <w:spacing w:line="360" w:lineRule="auto"/>
        <w:ind w:left="420" w:firstLine="0"/>
        <w:rPr>
          <w:rFonts w:ascii="-apple-system" w:hAnsi="-apple-system" w:hint="eastAsia"/>
          <w:kern w:val="0"/>
          <w:sz w:val="24"/>
        </w:rPr>
      </w:pPr>
      <w:r w:rsidRPr="001A3BF3">
        <w:t>事务提交前，需要先触发一下延迟触发的触发器，关闭大对象，关闭中断等操作</w:t>
      </w:r>
    </w:p>
    <w:p w14:paraId="7B80F1A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for (;;) //触发所有延迟触发器</w:t>
      </w:r>
    </w:p>
    <w:p w14:paraId="1CC466D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p>
    <w:p w14:paraId="35AB379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AfterTriggerFireDeferred();</w:t>
      </w:r>
    </w:p>
    <w:p w14:paraId="047FF5F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if (!PreCommit_Portals(false))</w:t>
      </w:r>
    </w:p>
    <w:p w14:paraId="3C0AFBD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break;</w:t>
      </w:r>
    </w:p>
    <w:p w14:paraId="0C6C200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p>
    <w:p w14:paraId="2B166E5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6949EE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CallXactCallbacks(is_parallel_worker ? XACT_EVENT_PARALLEL_PRE_COMMIT</w:t>
      </w:r>
    </w:p>
    <w:p w14:paraId="5EA0075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w:t>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 xml:space="preserve">  : XACT_EVENT_PRE_COMMIT);  //并行模式的回调函数</w:t>
      </w:r>
    </w:p>
    <w:p w14:paraId="3C455F4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if (IsInParallelMode()) //如果是并行模式，现在就处理并行的一些上下文信息</w:t>
      </w:r>
    </w:p>
    <w:p w14:paraId="4C65111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AtEOXact_Parallel(true);</w:t>
      </w:r>
    </w:p>
    <w:p w14:paraId="5C4E7C1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fterTriggerEndXact(true); //关闭所有的defferred-trigger</w:t>
      </w:r>
    </w:p>
    <w:p w14:paraId="49FAA60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PreCommit_on_commit_actions(); //在真正commit之前需要执行的一些动作</w:t>
      </w:r>
    </w:p>
    <w:p w14:paraId="2FBFBB6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smgrDoPendingSyncs(true, is_parallel_worker); //同步还没有被WAL记录的文件</w:t>
      </w:r>
    </w:p>
    <w:p w14:paraId="6984162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EOXact_LargeObject(true); //关闭大对象</w:t>
      </w:r>
    </w:p>
    <w:p w14:paraId="0B52026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PreCommit_Notify(); //提交前如果有待处理的LISTEN的操作，提前加入到共享内存的监听队列中</w:t>
      </w:r>
    </w:p>
    <w:p w14:paraId="6432DA0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if (!is_parallel_worker)</w:t>
      </w:r>
    </w:p>
    <w:p w14:paraId="0DE3D3C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w:t>
      </w:r>
      <w:r w:rsidRPr="002D25FF">
        <w:rPr>
          <w:rFonts w:ascii="宋体" w:eastAsia="宋体" w:hAnsi="宋体" w:cs="Huawei Sans" w:hint="eastAsia"/>
          <w:spacing w:val="-4"/>
          <w:sz w:val="18"/>
          <w:szCs w:val="21"/>
          <w:shd w:val="pct15" w:color="auto" w:fill="FFFFFF"/>
        </w:rPr>
        <w:tab/>
        <w:t xml:space="preserve">PreCommit_CheckForSerializationFailure(); //如果是非并行模式，且事务隔离级别是串行化，需要检查是否有危险的结构 </w:t>
      </w:r>
    </w:p>
    <w:p w14:paraId="784055D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HOLD_INTERRUPTS();//关中断</w:t>
      </w:r>
    </w:p>
    <w:p w14:paraId="5A5B9592" w14:textId="57298C5E"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hint="eastAsia"/>
          <w:spacing w:val="-4"/>
          <w:sz w:val="18"/>
          <w:szCs w:val="21"/>
          <w:shd w:val="pct15" w:color="auto" w:fill="FFFFFF"/>
        </w:rPr>
        <w:t xml:space="preserve">   AtEOXact_RelationMap(true, is_parallel_worker);  //更新relation map</w:t>
      </w:r>
    </w:p>
    <w:p w14:paraId="5922EEF8" w14:textId="2C367F8E" w:rsidR="002D25FF" w:rsidRDefault="002D25FF" w:rsidP="000B1439">
      <w:pPr>
        <w:pStyle w:val="074Char"/>
        <w:spacing w:line="360" w:lineRule="auto"/>
      </w:pPr>
    </w:p>
    <w:p w14:paraId="41C82DCC" w14:textId="77777777" w:rsidR="002D25FF" w:rsidRPr="001A3BF3" w:rsidRDefault="002D25FF" w:rsidP="000B1439">
      <w:pPr>
        <w:pStyle w:val="074Char"/>
        <w:spacing w:line="360" w:lineRule="auto"/>
      </w:pPr>
    </w:p>
    <w:p w14:paraId="569E3FE0" w14:textId="77777777" w:rsidR="002D25FF" w:rsidRDefault="002D25FF" w:rsidP="00B9263D">
      <w:pPr>
        <w:pStyle w:val="074Char"/>
        <w:numPr>
          <w:ilvl w:val="0"/>
          <w:numId w:val="24"/>
        </w:numPr>
        <w:spacing w:line="360" w:lineRule="auto"/>
      </w:pPr>
      <w:r w:rsidRPr="002D25FF">
        <w:t>事务提交</w:t>
      </w:r>
    </w:p>
    <w:p w14:paraId="5294C337" w14:textId="77777777" w:rsidR="002D25FF" w:rsidRDefault="002D25FF" w:rsidP="002D25FF">
      <w:pPr>
        <w:pStyle w:val="074Char"/>
        <w:spacing w:line="360" w:lineRule="auto"/>
      </w:pPr>
      <w:r w:rsidRPr="002D25FF">
        <w:t>事务提交主要是调用</w:t>
      </w:r>
      <w:r w:rsidRPr="002D25FF">
        <w:t>RecordTransactionCommit</w:t>
      </w:r>
      <w:r w:rsidRPr="002D25FF">
        <w:t>函数进行</w:t>
      </w:r>
    </w:p>
    <w:p w14:paraId="3BDE3622" w14:textId="77777777" w:rsidR="002D25FF" w:rsidRDefault="002D25FF" w:rsidP="002D25FF">
      <w:pPr>
        <w:widowControl/>
        <w:shd w:val="clear" w:color="auto" w:fill="FFFFFF"/>
        <w:spacing w:before="120"/>
        <w:jc w:val="left"/>
        <w:rPr>
          <w:rFonts w:ascii="Times New Roman" w:eastAsia="宋体" w:hAnsi="Times New Roman" w:cs="宋体"/>
          <w:szCs w:val="24"/>
        </w:rPr>
      </w:pPr>
    </w:p>
    <w:p w14:paraId="010EB631" w14:textId="77777777" w:rsidR="002D25FF" w:rsidRDefault="002D25FF" w:rsidP="00B9263D">
      <w:pPr>
        <w:pStyle w:val="074Char"/>
        <w:numPr>
          <w:ilvl w:val="0"/>
          <w:numId w:val="24"/>
        </w:numPr>
        <w:spacing w:line="360" w:lineRule="auto"/>
      </w:pPr>
      <w:r w:rsidRPr="002D25FF">
        <w:t>事务提交后</w:t>
      </w:r>
    </w:p>
    <w:p w14:paraId="29910C45" w14:textId="7306C55E" w:rsidR="002D25FF" w:rsidRDefault="002D25FF" w:rsidP="002D25FF">
      <w:pPr>
        <w:pStyle w:val="074Char"/>
        <w:spacing w:line="360" w:lineRule="auto"/>
      </w:pPr>
      <w:r w:rsidRPr="002D25FF">
        <w:t>事务提交后，主要就是释放事务期间使用的资源，重置使用的一些全局变量或共享内存中记录的信息，最后将事务状态改为</w:t>
      </w:r>
      <w:r w:rsidRPr="002D25FF">
        <w:t>DEFAULT</w:t>
      </w:r>
    </w:p>
    <w:p w14:paraId="700991F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w:t>
      </w:r>
    </w:p>
    <w:p w14:paraId="3A30E82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ProcArrayEndTransaction(MyProc, latestXid); //通知其他进程，当前事务已经结束，主要是清理ProCArray上记录的事务信息</w:t>
      </w:r>
    </w:p>
    <w:p w14:paraId="0145ED2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下面就是事务提交后的清理工作，即使这里出现错误，也已经来不及回滚了</w:t>
      </w:r>
    </w:p>
    <w:p w14:paraId="72A8406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CallXactCallbacks(is_parallel_worker ? XACT_EVENT_PARALLEL_COMMIT</w:t>
      </w:r>
    </w:p>
    <w:p w14:paraId="3BBC32B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 XACT_EVENT_COMMIT);</w:t>
      </w:r>
    </w:p>
    <w:p w14:paraId="3DF3A1B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6903C5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ResourceOwnerRelease(TopTransactionResourceOwner,</w:t>
      </w:r>
    </w:p>
    <w:p w14:paraId="2667419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SOURCE_RELEASE_BEFORE_LOCKS,</w:t>
      </w:r>
    </w:p>
    <w:p w14:paraId="624C77A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 xml:space="preserve"> true, true);//释放共享缓冲区和RelCache</w:t>
      </w:r>
    </w:p>
    <w:p w14:paraId="2A9813A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Buffers(true); //释放共享缓冲区的buffer pin</w:t>
      </w:r>
    </w:p>
    <w:p w14:paraId="27376F9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RelationCache(true); //清理relation cache</w:t>
      </w:r>
    </w:p>
    <w:p w14:paraId="14C015D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Inval(true); //IM消息通知，其他进程此时就可以看待该事务做出的修改了</w:t>
      </w:r>
    </w:p>
    <w:p w14:paraId="2811F4B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3E567F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MultiXact();//清理MultiXact相关的cache</w:t>
      </w:r>
    </w:p>
    <w:p w14:paraId="22D17E7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9EE578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ResourceOwnerRelease(TopTransactionResourceOwner,</w:t>
      </w:r>
    </w:p>
    <w:p w14:paraId="279FBE6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SOURCE_RELEASE_LOCKS,</w:t>
      </w:r>
    </w:p>
    <w:p w14:paraId="3657C39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 xml:space="preserve"> true, true);//释放锁</w:t>
      </w:r>
    </w:p>
    <w:p w14:paraId="5FF759B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ResourceOwnerRelease(TopTransactionResourceOwner,</w:t>
      </w:r>
    </w:p>
    <w:p w14:paraId="2F397D8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SOURCE_RELEASE_AFTER_LOCKS,</w:t>
      </w:r>
    </w:p>
    <w:p w14:paraId="4B905DE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 xml:space="preserve"> true, true);//释放其他资源</w:t>
      </w:r>
    </w:p>
    <w:p w14:paraId="7C7069C5"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F96A37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smgrDoPendingDeletes(true);//事务期间有drop操作时，删除对应的文件</w:t>
      </w:r>
    </w:p>
    <w:p w14:paraId="510B45E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Commit_Notify();//事务提交完成后且事务状态也已经更新到CLOG后，通知其他进程</w:t>
      </w:r>
    </w:p>
    <w:p w14:paraId="3886B2F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GUC(true, 1); //处理GUC配置更新</w:t>
      </w:r>
    </w:p>
    <w:p w14:paraId="228CC96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SPI(true); //清理SPI状态</w:t>
      </w:r>
    </w:p>
    <w:p w14:paraId="0E186C0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Enum(); //重置uncommit tables</w:t>
      </w:r>
    </w:p>
    <w:p w14:paraId="59F55E6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on_commit_actions(true);//清理OnCommitItem信息</w:t>
      </w:r>
    </w:p>
    <w:p w14:paraId="353353A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Namespace(true, is_parallel_worker); //清理namespace</w:t>
      </w:r>
    </w:p>
    <w:p w14:paraId="0D1E383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SMgr();//关闭通过smgr打开的文件</w:t>
      </w:r>
    </w:p>
    <w:p w14:paraId="5B6069E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Files(true);//关闭打开的临时文件VFD</w:t>
      </w:r>
    </w:p>
    <w:p w14:paraId="1CCCAD4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ComboCid();//重置comboCid相关全局变量</w:t>
      </w:r>
    </w:p>
    <w:p w14:paraId="732019C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HashTables(true);//关闭所有打开的scan</w:t>
      </w:r>
    </w:p>
    <w:p w14:paraId="318A3F8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PgStat(true, is_parallel_worker); //pg_stat统计更新</w:t>
      </w:r>
    </w:p>
    <w:p w14:paraId="1FB44D0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Snapshot(true, false);//清理相关的快照信息</w:t>
      </w:r>
    </w:p>
    <w:p w14:paraId="62FAD7D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EOXact_ApplyLauncher(true);//唤醒提交后登录</w:t>
      </w:r>
    </w:p>
    <w:p w14:paraId="4C37EB1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pgstat_report_xact_timestamp(0);//重置pgstat的事务开始时间记录</w:t>
      </w:r>
    </w:p>
    <w:p w14:paraId="1843895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1F94F6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CurrentResourceOwner = NULL;</w:t>
      </w:r>
    </w:p>
    <w:p w14:paraId="04674EF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ResourceOwnerDelete(TopTransactionResourceOwner);//删除该事务的resourceOwner</w:t>
      </w:r>
    </w:p>
    <w:p w14:paraId="0A4C8CE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curTransactionOwner = NULL;</w:t>
      </w:r>
    </w:p>
    <w:p w14:paraId="35C75955"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CurTransactionResourceOwner = NULL;</w:t>
      </w:r>
    </w:p>
    <w:p w14:paraId="3BBAE7A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TopTransactionResourceOwner = NULL;</w:t>
      </w:r>
    </w:p>
    <w:p w14:paraId="0C568A8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F0C223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AtCommit_Memory(); //重置事务相关的内存上下文</w:t>
      </w:r>
    </w:p>
    <w:p w14:paraId="3F8AAB3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p>
    <w:p w14:paraId="45D85A2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重置事务状态结构体</w:t>
      </w:r>
    </w:p>
    <w:p w14:paraId="1806F125"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fullTransactionId = InvalidFullTransactionId;</w:t>
      </w:r>
    </w:p>
    <w:p w14:paraId="5D5DD8A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subTransactionId = InvalidSubTransactionId;</w:t>
      </w:r>
    </w:p>
    <w:p w14:paraId="744D720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nestingLevel = 0;</w:t>
      </w:r>
    </w:p>
    <w:p w14:paraId="5A1D78C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ab/>
        <w:t>s-&gt;gucNestLevel = 0;</w:t>
      </w:r>
    </w:p>
    <w:p w14:paraId="37B011B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childXids = NULL;</w:t>
      </w:r>
    </w:p>
    <w:p w14:paraId="78A53B2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nChildXids = 0;</w:t>
      </w:r>
    </w:p>
    <w:p w14:paraId="75DB298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gt;maxChildXids = 0;</w:t>
      </w:r>
    </w:p>
    <w:p w14:paraId="73D5CCB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C1BF8E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XactTopFullTransactionId = InvalidFullTransactionId;</w:t>
      </w:r>
    </w:p>
    <w:p w14:paraId="0829719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nParallelCurrentXids = 0;</w:t>
      </w:r>
    </w:p>
    <w:p w14:paraId="38F7917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s-&gt;state = TRANS_DEFAULT; //事务状态重置为DEFAULT</w:t>
      </w:r>
    </w:p>
    <w:p w14:paraId="7EDB8794" w14:textId="0C933887" w:rsidR="001A3BF3"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hint="eastAsia"/>
          <w:spacing w:val="-4"/>
          <w:sz w:val="18"/>
          <w:szCs w:val="21"/>
          <w:shd w:val="pct15" w:color="auto" w:fill="FFFFFF"/>
        </w:rPr>
        <w:tab/>
        <w:t>RESUME_INTERRUPTS(); //释放中断</w:t>
      </w:r>
    </w:p>
    <w:p w14:paraId="268A399F" w14:textId="403CA461" w:rsidR="00B926EA" w:rsidRDefault="00B926EA" w:rsidP="000B1439">
      <w:pPr>
        <w:pStyle w:val="074Char"/>
        <w:spacing w:line="360" w:lineRule="auto"/>
      </w:pPr>
    </w:p>
    <w:p w14:paraId="3E5E6A43" w14:textId="77777777" w:rsidR="002D25FF" w:rsidRDefault="002D25FF" w:rsidP="00B9263D">
      <w:pPr>
        <w:widowControl/>
        <w:numPr>
          <w:ilvl w:val="0"/>
          <w:numId w:val="23"/>
        </w:numPr>
        <w:shd w:val="clear" w:color="auto" w:fill="FFFFFF"/>
        <w:spacing w:before="120"/>
        <w:ind w:left="480"/>
        <w:jc w:val="left"/>
      </w:pPr>
      <w:r w:rsidRPr="002D25FF">
        <w:rPr>
          <w:rFonts w:eastAsia="宋体"/>
          <w:b/>
          <w:bCs/>
          <w:sz w:val="24"/>
          <w:szCs w:val="24"/>
        </w:rPr>
        <w:t>RecordTransactionCommit</w:t>
      </w:r>
    </w:p>
    <w:p w14:paraId="471F6701" w14:textId="77777777" w:rsidR="002D25FF" w:rsidRDefault="002D25FF" w:rsidP="002D25FF">
      <w:pPr>
        <w:pStyle w:val="074Char"/>
        <w:spacing w:line="360" w:lineRule="auto"/>
      </w:pPr>
      <w:r>
        <w:rPr>
          <w:rFonts w:hint="eastAsia"/>
        </w:rPr>
        <w:t>该函数主要是提交事务时，记录相应的信息并写入</w:t>
      </w:r>
      <w:r>
        <w:rPr>
          <w:rFonts w:hint="eastAsia"/>
        </w:rPr>
        <w:t>WAL</w:t>
      </w:r>
      <w:r>
        <w:rPr>
          <w:rFonts w:hint="eastAsia"/>
        </w:rPr>
        <w:t>日志中。</w:t>
      </w:r>
    </w:p>
    <w:p w14:paraId="773C8EBC" w14:textId="77777777" w:rsidR="002D25FF" w:rsidRDefault="002D25FF" w:rsidP="002D25FF">
      <w:pPr>
        <w:pStyle w:val="074Char"/>
        <w:spacing w:line="360" w:lineRule="auto"/>
      </w:pPr>
      <w:r>
        <w:rPr>
          <w:rFonts w:hint="eastAsia"/>
        </w:rPr>
        <w:t>如果事务执行过程中，没有</w:t>
      </w:r>
      <w:r>
        <w:rPr>
          <w:rFonts w:hint="eastAsia"/>
        </w:rPr>
        <w:t>IUD</w:t>
      </w:r>
      <w:r>
        <w:rPr>
          <w:rFonts w:hint="eastAsia"/>
        </w:rPr>
        <w:t>操作，也就没有分配事务</w:t>
      </w:r>
      <w:r>
        <w:rPr>
          <w:rFonts w:hint="eastAsia"/>
        </w:rPr>
        <w:t>ID</w:t>
      </w:r>
      <w:r>
        <w:rPr>
          <w:rFonts w:hint="eastAsia"/>
        </w:rPr>
        <w:t>，这就不会将事务记录到</w:t>
      </w:r>
      <w:r>
        <w:rPr>
          <w:rFonts w:hint="eastAsia"/>
        </w:rPr>
        <w:t>WAL</w:t>
      </w:r>
      <w:r>
        <w:rPr>
          <w:rFonts w:hint="eastAsia"/>
        </w:rPr>
        <w:t>日志中的。</w:t>
      </w:r>
    </w:p>
    <w:p w14:paraId="717AF0B5" w14:textId="5177AD34" w:rsidR="002D25FF" w:rsidRDefault="002D25FF" w:rsidP="002D25FF">
      <w:pPr>
        <w:pStyle w:val="074Char"/>
        <w:spacing w:line="360" w:lineRule="auto"/>
      </w:pPr>
      <w:r>
        <w:rPr>
          <w:rFonts w:hint="eastAsia"/>
        </w:rPr>
        <w:t>但是如果是主备模式，即使没有事务</w:t>
      </w:r>
      <w:r>
        <w:rPr>
          <w:rFonts w:hint="eastAsia"/>
        </w:rPr>
        <w:t>ID</w:t>
      </w:r>
      <w:r>
        <w:rPr>
          <w:rFonts w:hint="eastAsia"/>
        </w:rPr>
        <w:t>，那么就需要将</w:t>
      </w:r>
      <w:r>
        <w:rPr>
          <w:rFonts w:hint="eastAsia"/>
        </w:rPr>
        <w:t>IM</w:t>
      </w:r>
      <w:r>
        <w:rPr>
          <w:rFonts w:hint="eastAsia"/>
        </w:rPr>
        <w:t>消息记录写入到</w:t>
      </w:r>
      <w:r>
        <w:rPr>
          <w:rFonts w:hint="eastAsia"/>
        </w:rPr>
        <w:t>WAL</w:t>
      </w:r>
      <w:r>
        <w:rPr>
          <w:rFonts w:hint="eastAsia"/>
        </w:rPr>
        <w:t>日志中。</w:t>
      </w:r>
    </w:p>
    <w:p w14:paraId="5F4647B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TransactionId xid = GetTopTransactionIdIfAny(); //获取到事务ID</w:t>
      </w:r>
    </w:p>
    <w:p w14:paraId="263A835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bool</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markXidCommitted = TransactionIdIsValid(xid);</w:t>
      </w:r>
    </w:p>
    <w:p w14:paraId="2DCE43A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TransactionId latestXid = InvalidTransactionId;</w:t>
      </w:r>
    </w:p>
    <w:p w14:paraId="5D053DD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nt</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rels;</w:t>
      </w:r>
    </w:p>
    <w:p w14:paraId="2D2276D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RelFileNode *rels;</w:t>
      </w:r>
    </w:p>
    <w:p w14:paraId="1E34E04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nt</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children;</w:t>
      </w:r>
    </w:p>
    <w:p w14:paraId="6D8BFD85"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TransactionId *children;</w:t>
      </w:r>
    </w:p>
    <w:p w14:paraId="2E89C45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nt</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msgs = 0;</w:t>
      </w:r>
    </w:p>
    <w:p w14:paraId="763DFC2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SharedInvalidationMessage *invalMessages = NULL;</w:t>
      </w:r>
    </w:p>
    <w:p w14:paraId="42FFF12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bool</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lcacheInitFileInval = false;</w:t>
      </w:r>
    </w:p>
    <w:p w14:paraId="6FD38F5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bool</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wrote_xlog;</w:t>
      </w:r>
    </w:p>
    <w:p w14:paraId="222E76C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B8EEA6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XLogLogicalInfoActive())</w:t>
      </w:r>
    </w:p>
    <w:p w14:paraId="64C29FB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LogLogicalInvalidations(); //将invalidations记录到WAL日志中</w:t>
      </w:r>
    </w:p>
    <w:p w14:paraId="19773CD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E654DB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 Get data needed for commit record */</w:t>
      </w:r>
    </w:p>
    <w:p w14:paraId="5F62F78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nrels = smgrGetPendingDeletes(true, &amp;rels); //获取要删除的非临时文件列表</w:t>
      </w:r>
    </w:p>
    <w:p w14:paraId="72BF3A5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nchildren = xactGetCommittedChildren(&amp;children);//获取当前事务的已经提交的子事务列表</w:t>
      </w:r>
    </w:p>
    <w:p w14:paraId="2D2E8B0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if (XLogStandbyInfoActive())//如果主备模式，还需要将IM消息记录到事务提交记录中</w:t>
      </w:r>
    </w:p>
    <w:p w14:paraId="6D97660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msgs = xactGetCommittedInvalidationMessages(&amp;invalMessages,</w:t>
      </w:r>
    </w:p>
    <w:p w14:paraId="6431EB0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amp;RelcacheInitFileInval);</w:t>
      </w:r>
    </w:p>
    <w:p w14:paraId="6A11D59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wrote_xlog = (XactLastRecEnd != 0); //是否写XLOG</w:t>
      </w:r>
    </w:p>
    <w:p w14:paraId="493BD33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7233BF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if (!markXidCommitted)//如果没有分配事务ID，就不需要记录事务提交记录了</w:t>
      </w:r>
    </w:p>
    <w:p w14:paraId="3DBFB7F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7F022F2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f (nrels != 0)</w:t>
      </w:r>
    </w:p>
    <w:p w14:paraId="11D8385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elog(ERROR, "cannot commit a transaction that deleted files but has no xid");</w:t>
      </w:r>
    </w:p>
    <w:p w14:paraId="2EF5888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f (nmsgs != 0)</w:t>
      </w:r>
    </w:p>
    <w:p w14:paraId="1C830AE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w:t>
      </w:r>
    </w:p>
    <w:p w14:paraId="6A46A07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LogStandbyInvalidations(nmsgs, invalMessages,</w:t>
      </w:r>
    </w:p>
    <w:p w14:paraId="3287509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RelcacheInitFileInval); //有要写入的IM消息，这时候还是要写XLOG的</w:t>
      </w:r>
    </w:p>
    <w:p w14:paraId="0C2CB79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wrote_xlog = true;</w:t>
      </w:r>
      <w:r w:rsidRPr="002D25FF">
        <w:rPr>
          <w:rFonts w:ascii="宋体" w:eastAsia="宋体" w:hAnsi="宋体" w:cs="Huawei Sans"/>
          <w:spacing w:val="-4"/>
          <w:sz w:val="18"/>
          <w:szCs w:val="21"/>
          <w:shd w:val="pct15" w:color="auto" w:fill="FFFFFF"/>
        </w:rPr>
        <w:tab/>
        <w:t>/* not strictly necessary */</w:t>
      </w:r>
    </w:p>
    <w:p w14:paraId="2A8C98F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w:t>
      </w:r>
    </w:p>
    <w:p w14:paraId="6ED5058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if (!wrote_xlog) //如果不需要写XLOG，直接调到执行清理的步骤即可</w:t>
      </w:r>
    </w:p>
    <w:p w14:paraId="7D422F6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goto cleanup;</w:t>
      </w:r>
    </w:p>
    <w:p w14:paraId="6F20C1E7" w14:textId="77777777"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spacing w:val="-4"/>
          <w:sz w:val="18"/>
          <w:szCs w:val="21"/>
          <w:shd w:val="pct15" w:color="auto" w:fill="FFFFFF"/>
        </w:rPr>
        <w:tab/>
        <w:t>}</w:t>
      </w:r>
    </w:p>
    <w:p w14:paraId="565526F2" w14:textId="1BC3EDA1" w:rsidR="002D25FF" w:rsidRDefault="002D25FF" w:rsidP="000B1439">
      <w:pPr>
        <w:pStyle w:val="074Char"/>
        <w:spacing w:line="360" w:lineRule="auto"/>
      </w:pPr>
    </w:p>
    <w:p w14:paraId="467FF98D" w14:textId="095569DA" w:rsidR="002D25FF" w:rsidRDefault="002D25FF" w:rsidP="000B1439">
      <w:pPr>
        <w:pStyle w:val="074Char"/>
        <w:spacing w:line="360" w:lineRule="auto"/>
      </w:pPr>
      <w:r>
        <w:rPr>
          <w:rFonts w:ascii="-apple-system" w:hAnsi="-apple-system"/>
          <w:color w:val="4D4D4D"/>
          <w:shd w:val="clear" w:color="auto" w:fill="FFFFFF"/>
        </w:rPr>
        <w:t>如果已经分配了事务</w:t>
      </w:r>
      <w:r>
        <w:rPr>
          <w:rFonts w:ascii="-apple-system" w:hAnsi="-apple-system"/>
          <w:color w:val="4D4D4D"/>
          <w:shd w:val="clear" w:color="auto" w:fill="FFFFFF"/>
        </w:rPr>
        <w:t>ID</w:t>
      </w:r>
      <w:r>
        <w:rPr>
          <w:rFonts w:ascii="-apple-system" w:hAnsi="-apple-system"/>
          <w:color w:val="4D4D4D"/>
          <w:shd w:val="clear" w:color="auto" w:fill="FFFFFF"/>
        </w:rPr>
        <w:t>，那么就需要将事务记录写入到</w:t>
      </w:r>
      <w:r>
        <w:rPr>
          <w:rFonts w:ascii="-apple-system" w:hAnsi="-apple-system"/>
          <w:color w:val="4D4D4D"/>
          <w:shd w:val="clear" w:color="auto" w:fill="FFFFFF"/>
        </w:rPr>
        <w:t>WAL</w:t>
      </w:r>
      <w:r>
        <w:rPr>
          <w:rFonts w:ascii="-apple-system" w:hAnsi="-apple-system"/>
          <w:color w:val="4D4D4D"/>
          <w:shd w:val="clear" w:color="auto" w:fill="FFFFFF"/>
        </w:rPr>
        <w:t>日志</w:t>
      </w:r>
      <w:r>
        <w:rPr>
          <w:rFonts w:ascii="-apple-system" w:hAnsi="-apple-system"/>
          <w:color w:val="4D4D4D"/>
          <w:shd w:val="clear" w:color="auto" w:fill="FFFFFF"/>
        </w:rPr>
        <w:t>,</w:t>
      </w:r>
      <w:r>
        <w:rPr>
          <w:rFonts w:ascii="-apple-system" w:hAnsi="-apple-system"/>
          <w:color w:val="4D4D4D"/>
          <w:shd w:val="clear" w:color="auto" w:fill="FFFFFF"/>
        </w:rPr>
        <w:t>事务提交信息写入到</w:t>
      </w:r>
      <w:r>
        <w:rPr>
          <w:rFonts w:ascii="-apple-system" w:hAnsi="-apple-system"/>
          <w:color w:val="4D4D4D"/>
          <w:shd w:val="clear" w:color="auto" w:fill="FFFFFF"/>
        </w:rPr>
        <w:t>CommitTs</w:t>
      </w:r>
      <w:r>
        <w:rPr>
          <w:rFonts w:ascii="-apple-system" w:hAnsi="-apple-system"/>
          <w:color w:val="4D4D4D"/>
          <w:shd w:val="clear" w:color="auto" w:fill="FFFFFF"/>
        </w:rPr>
        <w:t>日志中。</w:t>
      </w:r>
    </w:p>
    <w:p w14:paraId="6705EDB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bool</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plorigin;</w:t>
      </w:r>
    </w:p>
    <w:p w14:paraId="697D637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A5CB75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plorigin = (replorigin_session_origin != InvalidRepOriginId &amp;&amp;</w:t>
      </w:r>
    </w:p>
    <w:p w14:paraId="21F2AE3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plorigin_session_origin != DoNotReplicateId);</w:t>
      </w:r>
    </w:p>
    <w:p w14:paraId="7613635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BufmgrCommit(); //啥也没干</w:t>
      </w:r>
    </w:p>
    <w:p w14:paraId="60D763F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START_CRIT_SECTION(); //开启临界区，也就是说下面的操作不允许有错误，出错就是CRITICAL</w:t>
      </w:r>
    </w:p>
    <w:p w14:paraId="4221CBE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MyProc-&gt;delayChkpt = true; //推迟当前进程的checkpoint</w:t>
      </w:r>
    </w:p>
    <w:p w14:paraId="2598FF7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SetCurrentTransactionStopTimestamp();//更新事务结束时间戳</w:t>
      </w:r>
    </w:p>
    <w:p w14:paraId="798E47A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事务提交记录写XLOG日志</w:t>
      </w:r>
    </w:p>
    <w:p w14:paraId="6260E64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XactLogCommitRecord(xactStopTimestamp,</w:t>
      </w:r>
    </w:p>
    <w:p w14:paraId="3A6F2C9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children, children, nrels, rels,</w:t>
      </w:r>
    </w:p>
    <w:p w14:paraId="560EDE9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nmsgs, invalMessages,</w:t>
      </w:r>
    </w:p>
    <w:p w14:paraId="137F48F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lcacheInitFileInval,</w:t>
      </w:r>
    </w:p>
    <w:p w14:paraId="151EDEF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MyXactFlags,</w:t>
      </w:r>
    </w:p>
    <w:p w14:paraId="5C5D265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nvalidTransactionId, NULL /* plain commit */ );</w:t>
      </w:r>
    </w:p>
    <w:p w14:paraId="7C93B0D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8F30F0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if (replorigin) //如果配置了流复制功能，需要移动LSN</w:t>
      </w:r>
    </w:p>
    <w:p w14:paraId="2F9455F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Move LSNs forward for this replication origin */</w:t>
      </w:r>
    </w:p>
    <w:p w14:paraId="68B19C3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plorigin_session_advance(replorigin_session_origin_lsn,</w:t>
      </w:r>
    </w:p>
    <w:p w14:paraId="00C30DD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XactLastRecEnd);</w:t>
      </w:r>
    </w:p>
    <w:p w14:paraId="55F7213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f (!replorigin || replorigin_session_origin_timestamp == 0)</w:t>
      </w:r>
    </w:p>
    <w:p w14:paraId="04C102B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replorigin_session_origin_timestamp = xactStopTimestamp;</w:t>
      </w:r>
    </w:p>
    <w:p w14:paraId="7B92B27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将事务提交结果写入到CommitTS中</w:t>
      </w:r>
    </w:p>
    <w:p w14:paraId="45D6A7E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TransactionTreeSetCommitTsData(xid, nchildren, children,</w:t>
      </w:r>
    </w:p>
    <w:p w14:paraId="56F4F74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plorigin_session_origin_timestamp,</w:t>
      </w:r>
    </w:p>
    <w:p w14:paraId="50AC6E38" w14:textId="0EBE4F62"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replorigin_session_origin);</w:t>
      </w:r>
    </w:p>
    <w:p w14:paraId="5246C1D6" w14:textId="7F8714A5" w:rsidR="002D25FF" w:rsidRDefault="002D25FF" w:rsidP="000B1439">
      <w:pPr>
        <w:pStyle w:val="074Char"/>
        <w:spacing w:line="360" w:lineRule="auto"/>
      </w:pPr>
    </w:p>
    <w:p w14:paraId="299DB712" w14:textId="77777777" w:rsidR="002D25FF" w:rsidRDefault="002D25FF" w:rsidP="000B1439">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如果是同步模式的话，就会直接将</w:t>
      </w:r>
      <w:r>
        <w:rPr>
          <w:rFonts w:ascii="-apple-system" w:hAnsi="-apple-system"/>
          <w:color w:val="4D4D4D"/>
          <w:shd w:val="clear" w:color="auto" w:fill="FFFFFF"/>
        </w:rPr>
        <w:t>WAL</w:t>
      </w:r>
      <w:r>
        <w:rPr>
          <w:rFonts w:ascii="-apple-system" w:hAnsi="-apple-system"/>
          <w:color w:val="4D4D4D"/>
          <w:shd w:val="clear" w:color="auto" w:fill="FFFFFF"/>
        </w:rPr>
        <w:t>日志刷入磁盘，并将结果写入到</w:t>
      </w:r>
      <w:r>
        <w:rPr>
          <w:rFonts w:ascii="-apple-system" w:hAnsi="-apple-system"/>
          <w:color w:val="4D4D4D"/>
          <w:shd w:val="clear" w:color="auto" w:fill="FFFFFF"/>
        </w:rPr>
        <w:t>CLOG</w:t>
      </w:r>
      <w:r>
        <w:rPr>
          <w:rFonts w:ascii="-apple-system" w:hAnsi="-apple-system"/>
          <w:color w:val="4D4D4D"/>
          <w:shd w:val="clear" w:color="auto" w:fill="FFFFFF"/>
        </w:rPr>
        <w:t>中</w:t>
      </w:r>
      <w:r>
        <w:rPr>
          <w:rFonts w:ascii="-apple-system" w:hAnsi="-apple-system" w:hint="eastAsia"/>
          <w:color w:val="4D4D4D"/>
          <w:shd w:val="clear" w:color="auto" w:fill="FFFFFF"/>
        </w:rPr>
        <w:t>。</w:t>
      </w:r>
    </w:p>
    <w:p w14:paraId="136932C3" w14:textId="77777777" w:rsidR="002D25FF" w:rsidRDefault="002D25FF" w:rsidP="000B1439">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如果是异步模式的话，则记录最新的异步提交的</w:t>
      </w:r>
      <w:r>
        <w:rPr>
          <w:rFonts w:ascii="-apple-system" w:hAnsi="-apple-system"/>
          <w:color w:val="4D4D4D"/>
          <w:shd w:val="clear" w:color="auto" w:fill="FFFFFF"/>
        </w:rPr>
        <w:t>LSN</w:t>
      </w:r>
      <w:r>
        <w:rPr>
          <w:rFonts w:ascii="-apple-system" w:hAnsi="-apple-system"/>
          <w:color w:val="4D4D4D"/>
          <w:shd w:val="clear" w:color="auto" w:fill="FFFFFF"/>
        </w:rPr>
        <w:t>，等待</w:t>
      </w:r>
      <w:r>
        <w:rPr>
          <w:rFonts w:ascii="-apple-system" w:hAnsi="-apple-system"/>
          <w:color w:val="4D4D4D"/>
          <w:shd w:val="clear" w:color="auto" w:fill="FFFFFF"/>
        </w:rPr>
        <w:t>WAL writer</w:t>
      </w:r>
      <w:r>
        <w:rPr>
          <w:rFonts w:ascii="-apple-system" w:hAnsi="-apple-system"/>
          <w:color w:val="4D4D4D"/>
          <w:shd w:val="clear" w:color="auto" w:fill="FFFFFF"/>
        </w:rPr>
        <w:t>刷该事务的</w:t>
      </w:r>
      <w:r>
        <w:rPr>
          <w:rFonts w:ascii="-apple-system" w:hAnsi="-apple-system"/>
          <w:color w:val="4D4D4D"/>
          <w:shd w:val="clear" w:color="auto" w:fill="FFFFFF"/>
        </w:rPr>
        <w:t>COMMIT</w:t>
      </w:r>
      <w:r>
        <w:rPr>
          <w:rFonts w:ascii="-apple-system" w:hAnsi="-apple-system"/>
          <w:color w:val="4D4D4D"/>
          <w:shd w:val="clear" w:color="auto" w:fill="FFFFFF"/>
        </w:rPr>
        <w:t>信息。</w:t>
      </w:r>
    </w:p>
    <w:p w14:paraId="6B30CCD1" w14:textId="77777777" w:rsidR="002D25FF" w:rsidRDefault="002D25FF" w:rsidP="000B1439">
      <w:pPr>
        <w:pStyle w:val="074Char"/>
        <w:spacing w:line="360" w:lineRule="auto"/>
        <w:rPr>
          <w:rFonts w:ascii="-apple-system" w:hAnsi="-apple-system" w:hint="eastAsia"/>
          <w:color w:val="4D4D4D"/>
          <w:shd w:val="clear" w:color="auto" w:fill="FFFFFF"/>
        </w:rPr>
      </w:pPr>
    </w:p>
    <w:p w14:paraId="7C2FEFFB" w14:textId="45CD2C7F" w:rsidR="002D25FF" w:rsidRDefault="002D25FF" w:rsidP="000B1439">
      <w:pPr>
        <w:pStyle w:val="074Char"/>
        <w:spacing w:line="360" w:lineRule="auto"/>
      </w:pPr>
      <w:r>
        <w:rPr>
          <w:rFonts w:ascii="-apple-system" w:hAnsi="-apple-system"/>
          <w:color w:val="4D4D4D"/>
          <w:shd w:val="clear" w:color="auto" w:fill="FFFFFF"/>
        </w:rPr>
        <w:t>离开临界区后，更新最新的事务的</w:t>
      </w:r>
      <w:r>
        <w:rPr>
          <w:rFonts w:ascii="-apple-system" w:hAnsi="-apple-system"/>
          <w:color w:val="4D4D4D"/>
          <w:shd w:val="clear" w:color="auto" w:fill="FFFFFF"/>
        </w:rPr>
        <w:t>ID</w:t>
      </w:r>
      <w:r>
        <w:rPr>
          <w:rFonts w:ascii="-apple-system" w:hAnsi="-apple-system"/>
          <w:color w:val="4D4D4D"/>
          <w:shd w:val="clear" w:color="auto" w:fill="FFFFFF"/>
        </w:rPr>
        <w:t>，然后清理相关信息后，返回最新的事务</w:t>
      </w:r>
      <w:r>
        <w:rPr>
          <w:rFonts w:ascii="-apple-system" w:hAnsi="-apple-system"/>
          <w:color w:val="4D4D4D"/>
          <w:shd w:val="clear" w:color="auto" w:fill="FFFFFF"/>
        </w:rPr>
        <w:t>ID</w:t>
      </w:r>
      <w:r>
        <w:rPr>
          <w:rFonts w:ascii="-apple-system" w:hAnsi="-apple-system"/>
          <w:color w:val="4D4D4D"/>
          <w:shd w:val="clear" w:color="auto" w:fill="FFFFFF"/>
        </w:rPr>
        <w:t>。</w:t>
      </w:r>
    </w:p>
    <w:p w14:paraId="623EE61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wrote_xlog &amp;&amp; markXidCommitted &amp;&amp;</w:t>
      </w:r>
    </w:p>
    <w:p w14:paraId="220DC8B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ab/>
      </w:r>
      <w:r w:rsidRPr="002D25FF">
        <w:rPr>
          <w:rFonts w:ascii="宋体" w:eastAsia="宋体" w:hAnsi="宋体" w:cs="Huawei Sans"/>
          <w:spacing w:val="-4"/>
          <w:sz w:val="18"/>
          <w:szCs w:val="21"/>
          <w:shd w:val="pct15" w:color="auto" w:fill="FFFFFF"/>
        </w:rPr>
        <w:tab/>
        <w:t xml:space="preserve"> synchronous_commit &gt; SYNCHRONOUS_COMMIT_OFF) ||</w:t>
      </w:r>
    </w:p>
    <w:p w14:paraId="05DABFF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forceSyncCommit || nrels &gt; 0) //如果允许写XLOG，且同步提交关闭后，可以先刷XLOG到磁盘</w:t>
      </w:r>
    </w:p>
    <w:p w14:paraId="3403679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01AA8F5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XLogFlush(XactLastRecEnd); //将XLOG日志刷入到磁盘</w:t>
      </w:r>
    </w:p>
    <w:p w14:paraId="07498A8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f (markXidCommitted)</w:t>
      </w:r>
    </w:p>
    <w:p w14:paraId="2B54C81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TransactionIdCommitTree(xid, nchildren, children); //将事务提交结果写入到CLOG中</w:t>
      </w:r>
    </w:p>
    <w:p w14:paraId="6E8D2A2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38963AB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else //异步提交</w:t>
      </w:r>
    </w:p>
    <w:p w14:paraId="7658924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3EF0359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XLogSetAsyncXactLSN(XactLastRecEnd);//报告最新的异步提交LSN，这样WAL writer就知道刷新该commit信息了</w:t>
      </w:r>
    </w:p>
    <w:p w14:paraId="2044912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if (markXidCommitted) //保存LSN直到CLOG被更新后</w:t>
      </w:r>
    </w:p>
    <w:p w14:paraId="0180B6C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TransactionIdAsyncCommitTree(xid, nchildren, children, XactLastRecEnd);</w:t>
      </w:r>
    </w:p>
    <w:p w14:paraId="41F163B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648C02E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markXidCommitted)</w:t>
      </w:r>
    </w:p>
    <w:p w14:paraId="6A585AE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5AA3CA26"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MyProc-&gt;delayChkpt = false; //取消进程checkpoint推迟</w:t>
      </w:r>
    </w:p>
    <w:p w14:paraId="588EEE2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END_CRIT_SECTION(); //离开临界区</w:t>
      </w:r>
    </w:p>
    <w:p w14:paraId="7E53C3B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6E87D9A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t>latestXid = TransactionIdLatest(xid, nchildren, children); //如果有子事务，计算出最新的事务ID</w:t>
      </w:r>
    </w:p>
    <w:p w14:paraId="6CB5F93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C27991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wrote_xlog &amp;&amp; markXidCommitted)</w:t>
      </w:r>
    </w:p>
    <w:p w14:paraId="3627D70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SyncRepWaitForLSN(XactLastRecEnd, true);//如果有需求，等待同步复制</w:t>
      </w:r>
    </w:p>
    <w:p w14:paraId="3171D83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XactLastCommitEnd = XactLastRecEnd;</w:t>
      </w:r>
    </w:p>
    <w:p w14:paraId="77800B7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XactLastRecEnd = 0;</w:t>
      </w:r>
    </w:p>
    <w:p w14:paraId="0645E15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cleanup:</w:t>
      </w:r>
    </w:p>
    <w:p w14:paraId="41E307D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 Clean up local data */</w:t>
      </w:r>
    </w:p>
    <w:p w14:paraId="3DB0D49E"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rels)</w:t>
      </w:r>
    </w:p>
    <w:p w14:paraId="3B3CDCB2" w14:textId="43D9817F"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pfree(rels);//释放本地数据</w:t>
      </w:r>
    </w:p>
    <w:p w14:paraId="6D9DAF46" w14:textId="555A02EB" w:rsidR="002D25FF" w:rsidRDefault="002D25FF" w:rsidP="000B1439">
      <w:pPr>
        <w:pStyle w:val="074Char"/>
        <w:spacing w:line="360" w:lineRule="auto"/>
      </w:pPr>
    </w:p>
    <w:p w14:paraId="792EE030" w14:textId="165B8415" w:rsidR="002D25FF" w:rsidRDefault="002D25FF" w:rsidP="000B1439">
      <w:pPr>
        <w:pStyle w:val="074Char"/>
        <w:spacing w:line="360" w:lineRule="auto"/>
      </w:pPr>
    </w:p>
    <w:p w14:paraId="42CA7366" w14:textId="77777777" w:rsidR="002D25FF" w:rsidRDefault="002D25FF" w:rsidP="002D25FF">
      <w:pPr>
        <w:pStyle w:val="6"/>
        <w:ind w:firstLine="422"/>
        <w:rPr>
          <w:rFonts w:ascii="微软雅黑" w:eastAsia="微软雅黑" w:hAnsi="微软雅黑"/>
          <w:color w:val="4F4F4F"/>
        </w:rPr>
      </w:pPr>
      <w:r w:rsidRPr="002D25FF">
        <w:rPr>
          <w:rFonts w:hint="eastAsia"/>
          <w:sz w:val="21"/>
          <w:szCs w:val="21"/>
        </w:rPr>
        <w:t>其他函数</w:t>
      </w:r>
    </w:p>
    <w:p w14:paraId="4FE6C9CF" w14:textId="63D8DC2B" w:rsidR="002D25FF" w:rsidRDefault="002D25FF" w:rsidP="000B1439">
      <w:pPr>
        <w:pStyle w:val="074Char"/>
        <w:spacing w:line="360" w:lineRule="auto"/>
      </w:pPr>
    </w:p>
    <w:p w14:paraId="17C007E8" w14:textId="2144D42F" w:rsidR="002D25FF" w:rsidRDefault="002D25FF" w:rsidP="002D25FF">
      <w:pPr>
        <w:pStyle w:val="074Char"/>
        <w:spacing w:line="360" w:lineRule="auto"/>
        <w:rPr>
          <w:rFonts w:ascii="-apple-system" w:hAnsi="-apple-system" w:hint="eastAsia"/>
          <w:color w:val="4D4D4D"/>
          <w:shd w:val="clear" w:color="auto" w:fill="FFFFFF"/>
        </w:rPr>
      </w:pPr>
      <w:r w:rsidRPr="002D25FF">
        <w:rPr>
          <w:rFonts w:ascii="-apple-system" w:hAnsi="-apple-system"/>
          <w:color w:val="4D4D4D"/>
          <w:shd w:val="clear" w:color="auto" w:fill="FFFFFF"/>
        </w:rPr>
        <w:t>当事务出现错误或执行</w:t>
      </w:r>
      <w:r w:rsidRPr="002D25FF">
        <w:rPr>
          <w:rFonts w:ascii="-apple-system" w:hAnsi="-apple-system"/>
          <w:color w:val="4D4D4D"/>
          <w:shd w:val="clear" w:color="auto" w:fill="FFFFFF"/>
        </w:rPr>
        <w:t>ROLLBACK</w:t>
      </w:r>
      <w:r w:rsidRPr="002D25FF">
        <w:rPr>
          <w:rFonts w:ascii="-apple-system" w:hAnsi="-apple-system"/>
          <w:color w:val="4D4D4D"/>
          <w:shd w:val="clear" w:color="auto" w:fill="FFFFFF"/>
        </w:rPr>
        <w:t>时，会回滚事务，主要就是调用</w:t>
      </w:r>
      <w:r w:rsidRPr="002D25FF">
        <w:rPr>
          <w:rFonts w:ascii="-apple-system" w:hAnsi="-apple-system"/>
          <w:color w:val="4D4D4D"/>
          <w:shd w:val="clear" w:color="auto" w:fill="FFFFFF"/>
        </w:rPr>
        <w:t>AbortTransaction</w:t>
      </w:r>
      <w:r w:rsidRPr="002D25FF">
        <w:rPr>
          <w:rFonts w:ascii="-apple-system" w:hAnsi="-apple-system"/>
          <w:color w:val="4D4D4D"/>
          <w:shd w:val="clear" w:color="auto" w:fill="FFFFFF"/>
        </w:rPr>
        <w:t>函数</w:t>
      </w:r>
    </w:p>
    <w:p w14:paraId="688CDEB9" w14:textId="77777777" w:rsidR="002D25FF" w:rsidRPr="002D25FF" w:rsidRDefault="002D25FF" w:rsidP="002D25FF">
      <w:pPr>
        <w:pStyle w:val="074Char"/>
        <w:spacing w:line="360" w:lineRule="auto"/>
        <w:rPr>
          <w:rFonts w:ascii="-apple-system" w:hAnsi="-apple-system" w:hint="eastAsia"/>
          <w:color w:val="4D4D4D"/>
          <w:shd w:val="clear" w:color="auto" w:fill="FFFFFF"/>
        </w:rPr>
      </w:pPr>
    </w:p>
    <w:p w14:paraId="12FCD06C" w14:textId="77777777" w:rsidR="002D25FF" w:rsidRDefault="002D25FF" w:rsidP="00B9263D">
      <w:pPr>
        <w:widowControl/>
        <w:numPr>
          <w:ilvl w:val="0"/>
          <w:numId w:val="23"/>
        </w:numPr>
        <w:shd w:val="clear" w:color="auto" w:fill="FFFFFF"/>
        <w:spacing w:before="120"/>
        <w:ind w:left="480"/>
        <w:jc w:val="left"/>
        <w:rPr>
          <w:b/>
          <w:bCs/>
          <w:sz w:val="24"/>
        </w:rPr>
      </w:pPr>
      <w:r w:rsidRPr="002D25FF">
        <w:rPr>
          <w:rFonts w:eastAsia="宋体"/>
          <w:b/>
          <w:bCs/>
          <w:sz w:val="24"/>
          <w:szCs w:val="24"/>
        </w:rPr>
        <w:t>AbortTransaction</w:t>
      </w:r>
    </w:p>
    <w:p w14:paraId="7D723414" w14:textId="77777777" w:rsidR="002D25FF" w:rsidRDefault="002D25FF" w:rsidP="002D25FF">
      <w:pPr>
        <w:pStyle w:val="074Char"/>
        <w:spacing w:line="360" w:lineRule="auto"/>
        <w:rPr>
          <w:rFonts w:ascii="-apple-system" w:hAnsi="-apple-system" w:hint="eastAsia"/>
          <w:color w:val="4D4D4D"/>
          <w:shd w:val="clear" w:color="auto" w:fill="FFFFFF"/>
        </w:rPr>
      </w:pPr>
    </w:p>
    <w:p w14:paraId="3CFC05C1" w14:textId="07D47AA8" w:rsidR="002D25FF" w:rsidRPr="002D25FF" w:rsidRDefault="002D25FF" w:rsidP="002D25FF">
      <w:pPr>
        <w:pStyle w:val="074Char"/>
        <w:spacing w:line="360" w:lineRule="auto"/>
        <w:rPr>
          <w:rFonts w:ascii="-apple-system" w:hAnsi="-apple-system" w:hint="eastAsia"/>
          <w:kern w:val="0"/>
          <w:sz w:val="24"/>
        </w:rPr>
      </w:pPr>
      <w:r w:rsidRPr="002D25FF">
        <w:rPr>
          <w:rFonts w:ascii="-apple-system" w:hAnsi="-apple-system"/>
          <w:color w:val="4D4D4D"/>
          <w:shd w:val="clear" w:color="auto" w:fill="FFFFFF"/>
        </w:rPr>
        <w:t>重置事务执行期间申请的资源或配置的变量</w:t>
      </w:r>
      <w:r w:rsidRPr="002D25FF">
        <w:rPr>
          <w:rFonts w:ascii="-apple-system" w:hAnsi="-apple-system"/>
          <w:color w:val="4D4D4D"/>
          <w:shd w:val="clear" w:color="auto" w:fill="FFFFFF"/>
        </w:rPr>
        <w:t>,</w:t>
      </w:r>
      <w:r w:rsidRPr="002D25FF">
        <w:rPr>
          <w:rFonts w:ascii="-apple-system" w:hAnsi="-apple-system"/>
          <w:color w:val="4D4D4D"/>
          <w:shd w:val="clear" w:color="auto" w:fill="FFFFFF"/>
        </w:rPr>
        <w:t>事务状态修改为</w:t>
      </w:r>
      <w:r w:rsidRPr="002D25FF">
        <w:rPr>
          <w:rFonts w:ascii="-apple-system" w:hAnsi="-apple-system"/>
          <w:color w:val="4D4D4D"/>
          <w:shd w:val="clear" w:color="auto" w:fill="FFFFFF"/>
        </w:rPr>
        <w:t>ABORT</w:t>
      </w:r>
    </w:p>
    <w:p w14:paraId="118352E3" w14:textId="760F8C34" w:rsidR="002D25FF" w:rsidRDefault="002D25FF" w:rsidP="000B1439">
      <w:pPr>
        <w:pStyle w:val="074Char"/>
        <w:spacing w:line="360" w:lineRule="auto"/>
      </w:pPr>
    </w:p>
    <w:p w14:paraId="0185FA5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TransactionState s = CurrentTransactionState;</w:t>
      </w:r>
    </w:p>
    <w:p w14:paraId="0BE2B39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 xml:space="preserve">   TransactionId latestXid;</w:t>
      </w:r>
    </w:p>
    <w:p w14:paraId="1310F16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bool</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is_parallel_worker;</w:t>
      </w:r>
    </w:p>
    <w:p w14:paraId="0C0A460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12CC2C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 Prevent cancel/die interrupt while cleaning up */</w:t>
      </w:r>
    </w:p>
    <w:p w14:paraId="2D38709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HOLD_INTERRUPTS(); //屏蔽中断</w:t>
      </w:r>
    </w:p>
    <w:p w14:paraId="6945415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0E79AF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 Make sure we have a valid memory context and resource owner */</w:t>
      </w:r>
    </w:p>
    <w:p w14:paraId="702FD335"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Abort_Memory(); //确认内存上下文是否可用</w:t>
      </w:r>
    </w:p>
    <w:p w14:paraId="75C6994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Abort_ResourceOwner(); //确认resourceOwner是否可用</w:t>
      </w:r>
    </w:p>
    <w:p w14:paraId="5EF330E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LWLockReleaseAll(); //释放所有轻量锁</w:t>
      </w:r>
    </w:p>
    <w:p w14:paraId="32A7EE5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pgstat_report_wait_end(); //pgstat报告等待结束</w:t>
      </w:r>
    </w:p>
    <w:p w14:paraId="6F6FC3C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pgstat_progress_end_command(); //pgstat通知进程结束</w:t>
      </w:r>
    </w:p>
    <w:p w14:paraId="2DB6249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bortBufferIO(); //清理所有的buffer I/O</w:t>
      </w:r>
    </w:p>
    <w:p w14:paraId="3FA5E44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UnlockBuffers();//释放所有buffer上的content 锁</w:t>
      </w:r>
    </w:p>
    <w:p w14:paraId="5A347A6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XLogResetInsertion(); // 重置WAL 插入相关变量</w:t>
      </w:r>
    </w:p>
    <w:p w14:paraId="2A49654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ConditionVariableCancelSleep(); //取消条件变量睡眠</w:t>
      </w:r>
    </w:p>
    <w:p w14:paraId="5CBEA7F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LockErrorCleanup(); //取消锁等待</w:t>
      </w:r>
    </w:p>
    <w:p w14:paraId="193F56E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reschedule_timeouts();//如果有超时时间仍然存活的话，执行超时中断</w:t>
      </w:r>
    </w:p>
    <w:p w14:paraId="2DF6768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PG_SETMASK(&amp;UnBlockSig); //重置全局变量</w:t>
      </w:r>
    </w:p>
    <w:p w14:paraId="632EB864"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is_parallel_worker = (s-&gt;blockState == TBLOCK_PARALLEL_INPROGRESS);</w:t>
      </w:r>
    </w:p>
    <w:p w14:paraId="1264C4E0"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if (s-&gt;state != TRANS_INPROGRESS &amp;&amp; s-&gt;state != TRANS_PREPARE)</w:t>
      </w:r>
    </w:p>
    <w:p w14:paraId="3EE1721C"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elog(WARNING, "AbortTransaction while in %s state",</w:t>
      </w:r>
    </w:p>
    <w:p w14:paraId="69E3608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 xml:space="preserve"> TransStateAsString(s-&gt;state));</w:t>
      </w:r>
    </w:p>
    <w:p w14:paraId="52FA27E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Assert(s-&gt;parent == NULL);</w:t>
      </w:r>
    </w:p>
    <w:p w14:paraId="61D8B59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s-&gt;state = TRANS_ABORT; //事务状态修改为abort</w:t>
      </w:r>
    </w:p>
    <w:p w14:paraId="51BBF77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SetUserIdAndSecContext(s-&gt;prevUser, s-&gt;prevSecContext); //重置上下文</w:t>
      </w:r>
    </w:p>
    <w:p w14:paraId="3311693F"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ResetReindexState(s-&gt;nestingLevel); //重置索引</w:t>
      </w:r>
    </w:p>
    <w:p w14:paraId="3DFF67A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ResetLogicalStreamingState(); //重置逻辑复制</w:t>
      </w:r>
    </w:p>
    <w:p w14:paraId="0A37923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SnapBuildResetExportedSnapshotState();//重置快照</w:t>
      </w:r>
    </w:p>
    <w:p w14:paraId="10F0EBB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if (IsInParallelMode()) //并行模式下，清理works</w:t>
      </w:r>
    </w:p>
    <w:p w14:paraId="058FE45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p>
    <w:p w14:paraId="7C377FB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AtEOXact_Parallel(false);</w:t>
      </w:r>
    </w:p>
    <w:p w14:paraId="782AC24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r w:rsidRPr="002D25FF">
        <w:rPr>
          <w:rFonts w:ascii="宋体" w:eastAsia="宋体" w:hAnsi="宋体" w:cs="Huawei Sans"/>
          <w:spacing w:val="-4"/>
          <w:sz w:val="18"/>
          <w:szCs w:val="21"/>
          <w:shd w:val="pct15" w:color="auto" w:fill="FFFFFF"/>
        </w:rPr>
        <w:tab/>
        <w:t>s-&gt;parallelModeLevel = 0;</w:t>
      </w:r>
    </w:p>
    <w:p w14:paraId="1B6D00E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 xml:space="preserve">   }</w:t>
      </w:r>
    </w:p>
    <w:p w14:paraId="3FC789C9"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fterTriggerEndXact(false); /* 'false' means it's abort 取消所有还未触发的的触发器*/</w:t>
      </w:r>
    </w:p>
    <w:p w14:paraId="64FDB9E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Abort_Portals(); //处理portals</w:t>
      </w:r>
    </w:p>
    <w:p w14:paraId="74D11972"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smgrDoPendingSyncs(false, is_parallel_worker);//处理文件同步，删除相应的文件</w:t>
      </w:r>
    </w:p>
    <w:p w14:paraId="14CA1E68"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EOXact_LargeObject(false); //处理大文件对象</w:t>
      </w:r>
    </w:p>
    <w:p w14:paraId="28FD362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Abort_Notify();//处理notify信息</w:t>
      </w:r>
    </w:p>
    <w:p w14:paraId="15133CC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 xml:space="preserve">   AtEOXact_RelationMap(false, is_parallel_worker);//处理relation map</w:t>
      </w:r>
    </w:p>
    <w:p w14:paraId="4D829A81" w14:textId="1E0E6FA3"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hint="eastAsia"/>
          <w:spacing w:val="-4"/>
          <w:sz w:val="18"/>
          <w:szCs w:val="21"/>
          <w:shd w:val="pct15" w:color="auto" w:fill="FFFFFF"/>
        </w:rPr>
        <w:t xml:space="preserve">   AtAbort_Twophase();//解锁占用的全局事务结构变量</w:t>
      </w:r>
    </w:p>
    <w:p w14:paraId="29E5116D" w14:textId="53DA4C40" w:rsidR="002D25FF" w:rsidRDefault="002D25FF" w:rsidP="000B1439">
      <w:pPr>
        <w:pStyle w:val="074Char"/>
        <w:spacing w:line="360" w:lineRule="auto"/>
      </w:pPr>
    </w:p>
    <w:p w14:paraId="78AC224A" w14:textId="6B24BE14" w:rsidR="002D25FF" w:rsidRDefault="002D25FF" w:rsidP="000B1439">
      <w:pPr>
        <w:pStyle w:val="074Char"/>
        <w:spacing w:line="360" w:lineRule="auto"/>
      </w:pPr>
      <w:r>
        <w:rPr>
          <w:rFonts w:ascii="-apple-system" w:hAnsi="-apple-system"/>
          <w:color w:val="4D4D4D"/>
          <w:shd w:val="clear" w:color="auto" w:fill="FFFFFF"/>
        </w:rPr>
        <w:t>事务终止时调用的</w:t>
      </w:r>
      <w:r>
        <w:rPr>
          <w:rFonts w:ascii="-apple-system" w:hAnsi="-apple-system"/>
          <w:color w:val="4D4D4D"/>
          <w:shd w:val="clear" w:color="auto" w:fill="FFFFFF"/>
        </w:rPr>
        <w:t>RecordTransactionAbort</w:t>
      </w:r>
      <w:r>
        <w:rPr>
          <w:rFonts w:ascii="-apple-system" w:hAnsi="-apple-system"/>
          <w:color w:val="4D4D4D"/>
          <w:shd w:val="clear" w:color="auto" w:fill="FFFFFF"/>
        </w:rPr>
        <w:t>函数，该函数记录该事务终止信息，并写入到</w:t>
      </w:r>
      <w:r>
        <w:rPr>
          <w:rFonts w:ascii="-apple-system" w:hAnsi="-apple-system"/>
          <w:color w:val="4D4D4D"/>
          <w:shd w:val="clear" w:color="auto" w:fill="FFFFFF"/>
        </w:rPr>
        <w:t>WAL</w:t>
      </w:r>
      <w:r>
        <w:rPr>
          <w:rFonts w:ascii="-apple-system" w:hAnsi="-apple-system"/>
          <w:color w:val="4D4D4D"/>
          <w:shd w:val="clear" w:color="auto" w:fill="FFFFFF"/>
        </w:rPr>
        <w:t>日志中</w:t>
      </w:r>
    </w:p>
    <w:p w14:paraId="3994DE11" w14:textId="1F17FE61" w:rsidR="002D25FF" w:rsidRDefault="002D25FF" w:rsidP="000B1439">
      <w:pPr>
        <w:pStyle w:val="074Char"/>
        <w:spacing w:line="360" w:lineRule="auto"/>
      </w:pPr>
    </w:p>
    <w:p w14:paraId="6BC770CB"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if (!is_parallel_worker)</w:t>
      </w:r>
    </w:p>
    <w:p w14:paraId="5D3F1833"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latestXid = RecordTransactionAbort(false); //事务退出</w:t>
      </w:r>
    </w:p>
    <w:p w14:paraId="5890517D"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lastRenderedPageBreak/>
        <w:tab/>
        <w:t>else</w:t>
      </w:r>
    </w:p>
    <w:p w14:paraId="33931701"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t>{</w:t>
      </w:r>
    </w:p>
    <w:p w14:paraId="2CE65F1A"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spacing w:val="-4"/>
          <w:sz w:val="18"/>
          <w:szCs w:val="21"/>
          <w:shd w:val="pct15" w:color="auto" w:fill="FFFFFF"/>
        </w:rPr>
        <w:tab/>
      </w:r>
      <w:r w:rsidRPr="002D25FF">
        <w:rPr>
          <w:rFonts w:ascii="宋体" w:eastAsia="宋体" w:hAnsi="宋体" w:cs="Huawei Sans"/>
          <w:spacing w:val="-4"/>
          <w:sz w:val="18"/>
          <w:szCs w:val="21"/>
          <w:shd w:val="pct15" w:color="auto" w:fill="FFFFFF"/>
        </w:rPr>
        <w:tab/>
        <w:t>latestXid = InvalidTransactionId;</w:t>
      </w:r>
    </w:p>
    <w:p w14:paraId="1CDB24D7" w14:textId="77777777" w:rsidR="002D25FF" w:rsidRP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D25FF">
        <w:rPr>
          <w:rFonts w:ascii="宋体" w:eastAsia="宋体" w:hAnsi="宋体" w:cs="Huawei Sans" w:hint="eastAsia"/>
          <w:spacing w:val="-4"/>
          <w:sz w:val="18"/>
          <w:szCs w:val="21"/>
          <w:shd w:val="pct15" w:color="auto" w:fill="FFFFFF"/>
        </w:rPr>
        <w:tab/>
      </w:r>
      <w:r w:rsidRPr="002D25FF">
        <w:rPr>
          <w:rFonts w:ascii="宋体" w:eastAsia="宋体" w:hAnsi="宋体" w:cs="Huawei Sans" w:hint="eastAsia"/>
          <w:spacing w:val="-4"/>
          <w:sz w:val="18"/>
          <w:szCs w:val="21"/>
          <w:shd w:val="pct15" w:color="auto" w:fill="FFFFFF"/>
        </w:rPr>
        <w:tab/>
        <w:t>XLogSetAsyncXactLSN(XactLastRecEnd); //并行模式，我们只更新LSN即可</w:t>
      </w:r>
    </w:p>
    <w:p w14:paraId="76869EA9" w14:textId="1E210F05" w:rsidR="002D25FF" w:rsidRDefault="002D25FF" w:rsidP="002D25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D25FF">
        <w:rPr>
          <w:rFonts w:ascii="宋体" w:eastAsia="宋体" w:hAnsi="宋体" w:cs="Huawei Sans"/>
          <w:spacing w:val="-4"/>
          <w:sz w:val="18"/>
          <w:szCs w:val="21"/>
          <w:shd w:val="pct15" w:color="auto" w:fill="FFFFFF"/>
        </w:rPr>
        <w:tab/>
        <w:t>}</w:t>
      </w:r>
    </w:p>
    <w:p w14:paraId="7A1392D9" w14:textId="77777777" w:rsidR="002D25FF" w:rsidRPr="002D25FF" w:rsidRDefault="002D25FF" w:rsidP="000B1439">
      <w:pPr>
        <w:pStyle w:val="074Char"/>
        <w:spacing w:line="360" w:lineRule="auto"/>
      </w:pPr>
    </w:p>
    <w:p w14:paraId="67EE5A90" w14:textId="7FB62B5A" w:rsidR="002D25FF" w:rsidRDefault="002D25FF" w:rsidP="000B1439">
      <w:pPr>
        <w:pStyle w:val="074Char"/>
        <w:spacing w:line="360" w:lineRule="auto"/>
      </w:pPr>
    </w:p>
    <w:p w14:paraId="0AAA183B" w14:textId="4AA32FF9" w:rsidR="002D25FF" w:rsidRDefault="002D25FF" w:rsidP="000B1439">
      <w:pPr>
        <w:pStyle w:val="074Char"/>
        <w:spacing w:line="360" w:lineRule="auto"/>
      </w:pPr>
      <w:r>
        <w:rPr>
          <w:rFonts w:ascii="-apple-system" w:hAnsi="-apple-system"/>
          <w:color w:val="4D4D4D"/>
          <w:shd w:val="clear" w:color="auto" w:fill="FFFFFF"/>
        </w:rPr>
        <w:t>之后就是一些常规的清理了，这里如果</w:t>
      </w:r>
      <w:r>
        <w:rPr>
          <w:rFonts w:ascii="-apple-system" w:hAnsi="-apple-system"/>
          <w:color w:val="4D4D4D"/>
          <w:shd w:val="clear" w:color="auto" w:fill="FFFFFF"/>
        </w:rPr>
        <w:t>resourceOwner</w:t>
      </w:r>
      <w:r>
        <w:rPr>
          <w:rFonts w:ascii="-apple-system" w:hAnsi="-apple-system"/>
          <w:color w:val="4D4D4D"/>
          <w:shd w:val="clear" w:color="auto" w:fill="FFFFFF"/>
        </w:rPr>
        <w:t>没有创建成功就失败了，那么下面许多清理就不需要再做了</w:t>
      </w:r>
    </w:p>
    <w:p w14:paraId="4CB4FC5B"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ProcArrayEndTransaction(MyProc, latestXid);//从ProcArray中删除当前事务相关的信息</w:t>
      </w:r>
    </w:p>
    <w:p w14:paraId="56420839"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if (TopTransactionResourceOwner != NULL) //如果是resourceOwner就没创建就事务终止了，下面的清理就不需要做了</w:t>
      </w:r>
    </w:p>
    <w:p w14:paraId="3E425264"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115F9E72"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if (is_parallel_worker)</w:t>
      </w:r>
    </w:p>
    <w:p w14:paraId="1C4E4645"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CallXactCallbacks(XACT_EVENT_PARALLEL_ABORT);</w:t>
      </w:r>
    </w:p>
    <w:p w14:paraId="01EA8A28"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else</w:t>
      </w:r>
    </w:p>
    <w:p w14:paraId="1DC2BFC7"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CallXactCallbacks(XACT_EVENT_ABORT);</w:t>
      </w:r>
    </w:p>
    <w:p w14:paraId="53440551"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38CE4F7"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ResourceOwnerRelease(TopTransactionResourceOwner,</w:t>
      </w:r>
    </w:p>
    <w:p w14:paraId="7F38D130"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RESOURCE_RELEASE_BEFORE_LOCKS,</w:t>
      </w:r>
    </w:p>
    <w:p w14:paraId="41BE0936"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false, true);</w:t>
      </w:r>
    </w:p>
    <w:p w14:paraId="32743050"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Buffers(false);</w:t>
      </w:r>
    </w:p>
    <w:p w14:paraId="2E6E42C8"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RelationCache(false);</w:t>
      </w:r>
    </w:p>
    <w:p w14:paraId="5704C4B4"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Inval(false);</w:t>
      </w:r>
    </w:p>
    <w:p w14:paraId="6CFB0342"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MultiXact();</w:t>
      </w:r>
    </w:p>
    <w:p w14:paraId="74B8DAF5"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ResourceOwnerRelease(TopTransactionResourceOwner,</w:t>
      </w:r>
    </w:p>
    <w:p w14:paraId="72B4DD11"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RESOURCE_RELEASE_LOCKS,</w:t>
      </w:r>
    </w:p>
    <w:p w14:paraId="1F91BCF4"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false, true);</w:t>
      </w:r>
    </w:p>
    <w:p w14:paraId="350AA625"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ResourceOwnerRelease(TopTransactionResourceOwner,</w:t>
      </w:r>
    </w:p>
    <w:p w14:paraId="7494BA8C"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RESOURCE_RELEASE_AFTER_LOCKS,</w:t>
      </w:r>
    </w:p>
    <w:p w14:paraId="08C5764A"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false, true);</w:t>
      </w:r>
    </w:p>
    <w:p w14:paraId="1A5797E1"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smgrDoPendingDeletes(false);</w:t>
      </w:r>
    </w:p>
    <w:p w14:paraId="2D6A3F8C"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014A929"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GUC(false, 1);</w:t>
      </w:r>
    </w:p>
    <w:p w14:paraId="13AA78CB"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SPI(false);</w:t>
      </w:r>
    </w:p>
    <w:p w14:paraId="0DE8B0A2"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Enum();</w:t>
      </w:r>
    </w:p>
    <w:p w14:paraId="32CCE2C3"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on_commit_actions(false);</w:t>
      </w:r>
    </w:p>
    <w:p w14:paraId="7924173F"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Namespace(false, is_parallel_worker);</w:t>
      </w:r>
    </w:p>
    <w:p w14:paraId="789CC5DE"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SMgr();</w:t>
      </w:r>
    </w:p>
    <w:p w14:paraId="315FCAC3"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Files(false);</w:t>
      </w:r>
    </w:p>
    <w:p w14:paraId="42F27115"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ComboCid();</w:t>
      </w:r>
    </w:p>
    <w:p w14:paraId="69E90F17"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HashTables(false);</w:t>
      </w:r>
    </w:p>
    <w:p w14:paraId="2CF4C4BE"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PgStat(false, is_parallel_worker);</w:t>
      </w:r>
    </w:p>
    <w:p w14:paraId="452C6944"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AtEOXact_ApplyLauncher(false);</w:t>
      </w:r>
    </w:p>
    <w:p w14:paraId="53CF310A"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pgstat_report_xact_timestamp(0);</w:t>
      </w:r>
    </w:p>
    <w:p w14:paraId="4E993695" w14:textId="77777777" w:rsidR="002D25FF" w:rsidRPr="002A5519"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7F22BD8E" w14:textId="66CFC5D2" w:rsidR="002D25FF" w:rsidRDefault="002D25FF"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A5519">
        <w:rPr>
          <w:rFonts w:ascii="宋体" w:eastAsia="宋体" w:hAnsi="宋体" w:cs="Huawei Sans" w:hint="eastAsia"/>
          <w:spacing w:val="-4"/>
          <w:sz w:val="18"/>
          <w:szCs w:val="21"/>
          <w:shd w:val="pct15" w:color="auto" w:fill="FFFFFF"/>
        </w:rPr>
        <w:tab/>
        <w:t>RESUME_INTERRUPTS(); //释放中断</w:t>
      </w:r>
    </w:p>
    <w:p w14:paraId="0F3FD74E" w14:textId="1F3380C3" w:rsidR="002D25FF" w:rsidRDefault="002D25FF" w:rsidP="000B1439">
      <w:pPr>
        <w:pStyle w:val="074Char"/>
        <w:spacing w:line="360" w:lineRule="auto"/>
      </w:pPr>
    </w:p>
    <w:p w14:paraId="1AA948D5" w14:textId="77777777" w:rsidR="002A5519" w:rsidRPr="002A5519" w:rsidRDefault="002A5519" w:rsidP="00B9263D">
      <w:pPr>
        <w:widowControl/>
        <w:numPr>
          <w:ilvl w:val="0"/>
          <w:numId w:val="23"/>
        </w:numPr>
        <w:shd w:val="clear" w:color="auto" w:fill="FFFFFF"/>
        <w:spacing w:before="120"/>
        <w:ind w:left="480"/>
        <w:jc w:val="left"/>
        <w:rPr>
          <w:rFonts w:ascii="Times New Roman" w:eastAsia="宋体" w:hAnsi="Times New Roman" w:cs="宋体"/>
          <w:szCs w:val="24"/>
        </w:rPr>
      </w:pPr>
      <w:r w:rsidRPr="002A5519">
        <w:rPr>
          <w:rFonts w:eastAsia="宋体"/>
          <w:b/>
          <w:bCs/>
          <w:sz w:val="24"/>
          <w:szCs w:val="24"/>
        </w:rPr>
        <w:t>RecordTransactionAbort</w:t>
      </w:r>
    </w:p>
    <w:p w14:paraId="3FC5263F" w14:textId="454F9F91" w:rsidR="002A5519" w:rsidRPr="002A5519" w:rsidRDefault="002A5519" w:rsidP="002A5519">
      <w:pPr>
        <w:pStyle w:val="074Char"/>
        <w:spacing w:line="360" w:lineRule="auto"/>
      </w:pPr>
      <w:r w:rsidRPr="002A5519">
        <w:t>跟</w:t>
      </w:r>
      <w:r w:rsidRPr="002A5519">
        <w:t>recordTransactionCommit</w:t>
      </w:r>
      <w:r w:rsidRPr="002A5519">
        <w:t>差不多流程，就不多赘述了</w:t>
      </w:r>
      <w:r w:rsidRPr="002A5519">
        <w:t>,</w:t>
      </w:r>
      <w:r w:rsidRPr="002A5519">
        <w:t>主要就是记录事务结束日志到</w:t>
      </w:r>
      <w:r w:rsidRPr="002A5519">
        <w:t>WAL</w:t>
      </w:r>
      <w:r w:rsidRPr="002A5519">
        <w:t>日志中。</w:t>
      </w:r>
    </w:p>
    <w:p w14:paraId="5466B70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TransactionId xid = GetCurrentTransactionIdIfAny();//获取当前的事务ID</w:t>
      </w:r>
    </w:p>
    <w:p w14:paraId="0388F48C"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TransactionId latestXid;</w:t>
      </w:r>
    </w:p>
    <w:p w14:paraId="381A4047"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nt</w:t>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nrels;</w:t>
      </w:r>
    </w:p>
    <w:p w14:paraId="6220BE14"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RelFileNode *rels;</w:t>
      </w:r>
    </w:p>
    <w:p w14:paraId="1D2900C0"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nt</w:t>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nchildren;</w:t>
      </w:r>
    </w:p>
    <w:p w14:paraId="490E866A"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TransactionId *children;</w:t>
      </w:r>
    </w:p>
    <w:p w14:paraId="4D4760F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TimestampTz xact_time;</w:t>
      </w:r>
    </w:p>
    <w:p w14:paraId="46605A2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if (!TransactionIdIsValid(xid)) //如果事务ID没有分配，直接返回即可</w:t>
      </w:r>
    </w:p>
    <w:p w14:paraId="79700D6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5ABFADFE"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Reset XactLastRecEnd until the next transaction writes something */</w:t>
      </w:r>
    </w:p>
    <w:p w14:paraId="0682C750"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if (!isSubXact)</w:t>
      </w:r>
    </w:p>
    <w:p w14:paraId="6224F9F7"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XactLastRecEnd = 0;</w:t>
      </w:r>
    </w:p>
    <w:p w14:paraId="3F965185"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return InvalidTransactionId;</w:t>
      </w:r>
    </w:p>
    <w:p w14:paraId="04C23E87"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2AE5610A"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CC8859D"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if (TransactionIdDidCommit(xid)) //如果事务已经提交了，则不能再abort了，即过了RecordTransactionCommit阶段就不能abort或回滚了</w:t>
      </w:r>
    </w:p>
    <w:p w14:paraId="73BAAEB9"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elog(PANIC, "cannot abort transaction %u, it was already committed",</w:t>
      </w:r>
    </w:p>
    <w:p w14:paraId="5BCDF57A"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xid);</w:t>
      </w:r>
    </w:p>
    <w:p w14:paraId="074F3658"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nrels = smgrGetPendingDeletes(false, &amp;rels); //获取记录的数据</w:t>
      </w:r>
    </w:p>
    <w:p w14:paraId="04E48C76"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nchildren = xactGetCommittedChildren(&amp;children);</w:t>
      </w:r>
    </w:p>
    <w:p w14:paraId="4EED5113"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START_CRIT_SECTION();</w:t>
      </w:r>
    </w:p>
    <w:p w14:paraId="014C2750"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f (isSubXact)</w:t>
      </w:r>
    </w:p>
    <w:p w14:paraId="618CE0A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xact_time = GetCurrentTimestamp();</w:t>
      </w:r>
    </w:p>
    <w:p w14:paraId="7492860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else</w:t>
      </w:r>
    </w:p>
    <w:p w14:paraId="342BFA41"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162C6F73"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SetCurrentTransactionStopTimestamp();</w:t>
      </w:r>
    </w:p>
    <w:p w14:paraId="41BC4E77"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xact_time = xactStopTimestamp;</w:t>
      </w:r>
    </w:p>
    <w:p w14:paraId="701B1434"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w:t>
      </w:r>
    </w:p>
    <w:p w14:paraId="59E2FB16"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3C75FE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XactLogAbortRecord(xact_time,</w:t>
      </w:r>
    </w:p>
    <w:p w14:paraId="42B7ADE9"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nchildren, children,</w:t>
      </w:r>
    </w:p>
    <w:p w14:paraId="1B97A115"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nrels, rels,</w:t>
      </w:r>
    </w:p>
    <w:p w14:paraId="230B6983"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 xml:space="preserve">   MyXactFlags, InvalidTransactionId,</w:t>
      </w:r>
    </w:p>
    <w:p w14:paraId="07DB99FD"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t xml:space="preserve">   NULL);//记录abort的记录数据，两阶段提交可能会用</w:t>
      </w:r>
    </w:p>
    <w:p w14:paraId="0EAF38C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f (!isSubXact)</w:t>
      </w:r>
    </w:p>
    <w:p w14:paraId="732126A4"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t>XLogSetAsyncXactLSN(XactLastRecEnd); //获取最新的LSN</w:t>
      </w:r>
    </w:p>
    <w:p w14:paraId="59D45C4F"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TransactionIdAbortTree(xid, nchildren, children);//CLOG中更新事务状态</w:t>
      </w:r>
    </w:p>
    <w:p w14:paraId="42E630E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3EF88A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END_CRIT_SECTION(); //关闭临界区</w:t>
      </w:r>
    </w:p>
    <w:p w14:paraId="6759597C"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9CAD17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 Compute latestXid while we have the child XIDs handy */</w:t>
      </w:r>
    </w:p>
    <w:p w14:paraId="24D1F5BB"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t>latestXid = TransactionIdLatest(xid, nchildren, children);//获取最新的事务ID，主要是判断当前的事务ID和子事务ID的大小，取最大值</w:t>
      </w:r>
    </w:p>
    <w:p w14:paraId="25CCCF51"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lastRenderedPageBreak/>
        <w:tab/>
        <w:t>if (isSubXact)</w:t>
      </w:r>
    </w:p>
    <w:p w14:paraId="3D3A1BBC"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hint="eastAsia"/>
          <w:spacing w:val="-4"/>
          <w:sz w:val="18"/>
          <w:szCs w:val="21"/>
          <w:shd w:val="pct15" w:color="auto" w:fill="FFFFFF"/>
        </w:rPr>
        <w:tab/>
      </w:r>
      <w:r w:rsidRPr="002A5519">
        <w:rPr>
          <w:rFonts w:ascii="宋体" w:eastAsia="宋体" w:hAnsi="宋体" w:cs="Huawei Sans" w:hint="eastAsia"/>
          <w:spacing w:val="-4"/>
          <w:sz w:val="18"/>
          <w:szCs w:val="21"/>
          <w:shd w:val="pct15" w:color="auto" w:fill="FFFFFF"/>
        </w:rPr>
        <w:tab/>
        <w:t>XidCacheRemoveRunningXids(xid, nchildren, children, latestXid);//从proc中清除失败的事务ID</w:t>
      </w:r>
    </w:p>
    <w:p w14:paraId="7946D5CF"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f (!isSubXact)</w:t>
      </w:r>
    </w:p>
    <w:p w14:paraId="2D855039"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XactLastRecEnd = 0;</w:t>
      </w:r>
    </w:p>
    <w:p w14:paraId="6E637571"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if (rels)</w:t>
      </w:r>
    </w:p>
    <w:p w14:paraId="789D6EFA"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r>
      <w:r w:rsidRPr="002A5519">
        <w:rPr>
          <w:rFonts w:ascii="宋体" w:eastAsia="宋体" w:hAnsi="宋体" w:cs="Huawei Sans"/>
          <w:spacing w:val="-4"/>
          <w:sz w:val="18"/>
          <w:szCs w:val="21"/>
          <w:shd w:val="pct15" w:color="auto" w:fill="FFFFFF"/>
        </w:rPr>
        <w:tab/>
        <w:t>pfree(rels);</w:t>
      </w:r>
    </w:p>
    <w:p w14:paraId="4AB761A2" w14:textId="77777777" w:rsidR="002A5519"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5DF7FE0" w14:textId="78296495" w:rsidR="002D25FF" w:rsidRPr="002A5519" w:rsidRDefault="002A5519" w:rsidP="002A551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A5519">
        <w:rPr>
          <w:rFonts w:ascii="宋体" w:eastAsia="宋体" w:hAnsi="宋体" w:cs="Huawei Sans"/>
          <w:spacing w:val="-4"/>
          <w:sz w:val="18"/>
          <w:szCs w:val="21"/>
          <w:shd w:val="pct15" w:color="auto" w:fill="FFFFFF"/>
        </w:rPr>
        <w:tab/>
        <w:t>return latestXid;</w:t>
      </w:r>
    </w:p>
    <w:p w14:paraId="48715AEF" w14:textId="77777777" w:rsidR="002D25FF" w:rsidRDefault="002D25FF" w:rsidP="000B1439">
      <w:pPr>
        <w:pStyle w:val="074Char"/>
        <w:spacing w:line="360" w:lineRule="auto"/>
      </w:pPr>
    </w:p>
    <w:p w14:paraId="07FE06E0" w14:textId="5FA774DB" w:rsidR="002D25FF" w:rsidRDefault="002D25FF" w:rsidP="000B1439">
      <w:pPr>
        <w:pStyle w:val="074Char"/>
        <w:spacing w:line="360" w:lineRule="auto"/>
      </w:pPr>
    </w:p>
    <w:p w14:paraId="363ACE20" w14:textId="09026FEE" w:rsidR="004664B2" w:rsidRDefault="004664B2" w:rsidP="000B1439">
      <w:pPr>
        <w:pStyle w:val="074Char"/>
        <w:spacing w:line="360" w:lineRule="auto"/>
      </w:pPr>
    </w:p>
    <w:p w14:paraId="7FB92F14" w14:textId="1C0027F0" w:rsidR="004664B2" w:rsidRDefault="004664B2" w:rsidP="004664B2">
      <w:pPr>
        <w:pStyle w:val="2"/>
        <w:rPr>
          <w:sz w:val="24"/>
          <w:szCs w:val="24"/>
        </w:rPr>
      </w:pPr>
      <w:r w:rsidRPr="000B1439">
        <w:rPr>
          <w:rFonts w:hint="eastAsia"/>
          <w:sz w:val="24"/>
          <w:szCs w:val="24"/>
        </w:rPr>
        <w:t>事务块</w:t>
      </w:r>
      <w:r>
        <w:rPr>
          <w:rFonts w:hint="eastAsia"/>
          <w:sz w:val="24"/>
          <w:szCs w:val="24"/>
        </w:rPr>
        <w:t>状态转换</w:t>
      </w:r>
    </w:p>
    <w:p w14:paraId="4D08E672" w14:textId="697D8F75" w:rsidR="00ED6904" w:rsidRDefault="00ED6904" w:rsidP="00ED6904"/>
    <w:p w14:paraId="10F578DD" w14:textId="07F12CF1" w:rsidR="00ED6904" w:rsidRDefault="002663BD" w:rsidP="00ED6904">
      <w:hyperlink r:id="rId50" w:history="1">
        <w:r w:rsidR="00ED6904">
          <w:rPr>
            <w:rStyle w:val="af1"/>
          </w:rPr>
          <w:t>postgresql</w:t>
        </w:r>
        <w:r w:rsidR="00ED6904">
          <w:rPr>
            <w:rStyle w:val="af1"/>
          </w:rPr>
          <w:t>源码学习（二）</w:t>
        </w:r>
        <w:r w:rsidR="00ED6904">
          <w:rPr>
            <w:rStyle w:val="af1"/>
          </w:rPr>
          <w:t xml:space="preserve">—— </w:t>
        </w:r>
        <w:r w:rsidR="00ED6904">
          <w:rPr>
            <w:rStyle w:val="af1"/>
          </w:rPr>
          <w:t>事务块状态转换</w:t>
        </w:r>
        <w:r w:rsidR="00ED6904">
          <w:rPr>
            <w:rStyle w:val="af1"/>
          </w:rPr>
          <w:t>_pgsql</w:t>
        </w:r>
        <w:r w:rsidR="00ED6904">
          <w:rPr>
            <w:rStyle w:val="af1"/>
          </w:rPr>
          <w:t>事务状态转换</w:t>
        </w:r>
        <w:r w:rsidR="00ED6904">
          <w:rPr>
            <w:rStyle w:val="af1"/>
          </w:rPr>
          <w:t>-CSDN</w:t>
        </w:r>
        <w:r w:rsidR="00ED6904">
          <w:rPr>
            <w:rStyle w:val="af1"/>
          </w:rPr>
          <w:t>博客</w:t>
        </w:r>
      </w:hyperlink>
    </w:p>
    <w:p w14:paraId="597E9724" w14:textId="2C5F4175" w:rsidR="00ED6904" w:rsidRDefault="00ED6904" w:rsidP="00ED6904"/>
    <w:p w14:paraId="5D5EE7D0" w14:textId="6A169A11" w:rsidR="00ED6904" w:rsidRDefault="002663BD" w:rsidP="00ED6904">
      <w:hyperlink r:id="rId51" w:history="1">
        <w:r w:rsidR="00ED6904" w:rsidRPr="00FA21D4">
          <w:rPr>
            <w:rStyle w:val="af1"/>
          </w:rPr>
          <w: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v100^pc_search_result_base9&amp;utm_term=postgresql%E6%BA%90%E7%A0%81%E5%AD%A6%E4%B9%A0%EF%BC%88%E4%BA%8C%EF%BC%89&amp;spm=1018.2226.3001.4187</w:t>
        </w:r>
      </w:hyperlink>
    </w:p>
    <w:p w14:paraId="77F381B8" w14:textId="77777777" w:rsidR="00ED6904" w:rsidRPr="00ED6904" w:rsidRDefault="00ED6904" w:rsidP="00ED6904"/>
    <w:p w14:paraId="40391F4D" w14:textId="6A7298A6" w:rsidR="00ED6904" w:rsidRDefault="00ED6904" w:rsidP="00ED6904"/>
    <w:p w14:paraId="495703AD" w14:textId="77777777" w:rsidR="00ED6904" w:rsidRPr="00ED6904" w:rsidRDefault="00ED6904" w:rsidP="00ED6904"/>
    <w:p w14:paraId="4AA5C0CA" w14:textId="77777777" w:rsidR="003B6EAA" w:rsidRDefault="003B6EAA" w:rsidP="003B6EAA">
      <w:pPr>
        <w:pStyle w:val="3"/>
        <w:rPr>
          <w:rFonts w:eastAsiaTheme="majorEastAsia"/>
          <w:sz w:val="24"/>
          <w:szCs w:val="24"/>
        </w:rPr>
      </w:pPr>
      <w:r w:rsidRPr="000B1439">
        <w:rPr>
          <w:rFonts w:eastAsiaTheme="majorEastAsia" w:hint="eastAsia"/>
          <w:sz w:val="24"/>
          <w:szCs w:val="24"/>
        </w:rPr>
        <w:t>概述</w:t>
      </w:r>
    </w:p>
    <w:p w14:paraId="50941167" w14:textId="0624C0BF" w:rsidR="0092766F" w:rsidRDefault="0092766F" w:rsidP="0092766F">
      <w:pPr>
        <w:pStyle w:val="074Char"/>
        <w:spacing w:line="360" w:lineRule="auto"/>
      </w:pPr>
      <w:r>
        <w:rPr>
          <w:rFonts w:hint="eastAsia"/>
        </w:rPr>
        <w:t>事务块：</w:t>
      </w:r>
      <w:r>
        <w:rPr>
          <w:rFonts w:hint="eastAsia"/>
        </w:rPr>
        <w:t>begin</w:t>
      </w:r>
      <w:r>
        <w:rPr>
          <w:rFonts w:hint="eastAsia"/>
        </w:rPr>
        <w:t>标志事务块开始，</w:t>
      </w:r>
      <w:r>
        <w:rPr>
          <w:rFonts w:hint="eastAsia"/>
        </w:rPr>
        <w:t>commit(end)</w:t>
      </w:r>
      <w:r>
        <w:rPr>
          <w:rFonts w:hint="eastAsia"/>
        </w:rPr>
        <w:t>、</w:t>
      </w:r>
      <w:r>
        <w:rPr>
          <w:rFonts w:hint="eastAsia"/>
        </w:rPr>
        <w:t xml:space="preserve">rollback(abort) </w:t>
      </w:r>
      <w:r>
        <w:rPr>
          <w:rFonts w:hint="eastAsia"/>
        </w:rPr>
        <w:t>等标志事务块结束</w:t>
      </w:r>
    </w:p>
    <w:p w14:paraId="5B6C8218" w14:textId="77777777" w:rsidR="0092766F" w:rsidRDefault="0092766F" w:rsidP="0092766F">
      <w:pPr>
        <w:pStyle w:val="074Char"/>
        <w:spacing w:line="360" w:lineRule="auto"/>
      </w:pPr>
    </w:p>
    <w:p w14:paraId="2F966F64" w14:textId="45FF7B6B" w:rsidR="004664B2" w:rsidRDefault="0092766F" w:rsidP="0092766F">
      <w:pPr>
        <w:pStyle w:val="074Char"/>
        <w:spacing w:line="360" w:lineRule="auto"/>
      </w:pPr>
      <w:r>
        <w:rPr>
          <w:rFonts w:hint="eastAsia"/>
        </w:rPr>
        <w:t>事务块的各种状态定义在</w:t>
      </w:r>
      <w:r>
        <w:rPr>
          <w:rFonts w:hint="eastAsia"/>
        </w:rPr>
        <w:t>xact.c</w:t>
      </w:r>
      <w:r>
        <w:rPr>
          <w:rFonts w:hint="eastAsia"/>
        </w:rPr>
        <w:t>文件</w:t>
      </w:r>
      <w:r>
        <w:rPr>
          <w:rFonts w:hint="eastAsia"/>
        </w:rPr>
        <w:t xml:space="preserve">typedef enum TBlockState </w:t>
      </w:r>
      <w:r>
        <w:rPr>
          <w:rFonts w:hint="eastAsia"/>
        </w:rPr>
        <w:t>部分，注意事务块的状态和事务的状态是不一样的（后篇会学习事务的状态）</w:t>
      </w:r>
    </w:p>
    <w:p w14:paraId="61E88C28"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typedef enum TBlockState</w:t>
      </w:r>
    </w:p>
    <w:p w14:paraId="3155CD8C"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w:t>
      </w:r>
    </w:p>
    <w:p w14:paraId="43BB46BB"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 not-in-transaction-block states */</w:t>
      </w:r>
    </w:p>
    <w:p w14:paraId="029549BB"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DEFAULT, /* idle */</w:t>
      </w:r>
    </w:p>
    <w:p w14:paraId="343A3D96"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TARTED, /* running single-query transaction */</w:t>
      </w:r>
    </w:p>
    <w:p w14:paraId="3959753E"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w:t>
      </w:r>
    </w:p>
    <w:p w14:paraId="37F39C86"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 transaction block states */</w:t>
      </w:r>
    </w:p>
    <w:p w14:paraId="17C881B8"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lastRenderedPageBreak/>
        <w:t xml:space="preserve"> TBLOCK_BEGIN, /* starting transaction block */</w:t>
      </w:r>
    </w:p>
    <w:p w14:paraId="02253CCD"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INPROGRESS, /* live transaction */</w:t>
      </w:r>
    </w:p>
    <w:p w14:paraId="699A267D"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IMPLICIT_INPROGRESS, /* live transaction after implicit BEGIN */</w:t>
      </w:r>
    </w:p>
    <w:p w14:paraId="59C37515"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PARALLEL_INPROGRESS, /* live transaction inside parallel worker */</w:t>
      </w:r>
    </w:p>
    <w:p w14:paraId="3A6F9825"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END, /* COMMIT received */</w:t>
      </w:r>
    </w:p>
    <w:p w14:paraId="662CA466"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ABORT, /* failed xact, awaiting ROLLBACK */</w:t>
      </w:r>
    </w:p>
    <w:p w14:paraId="59ABB88A"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ABORT_END, /* failed xact, ROLLBACK received */</w:t>
      </w:r>
    </w:p>
    <w:p w14:paraId="2BD37E05"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ABORT_PENDING, /* live xact, ROLLBACK received */</w:t>
      </w:r>
    </w:p>
    <w:p w14:paraId="6B965144"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PREPARE, /* live xact, PREPARE received */</w:t>
      </w:r>
    </w:p>
    <w:p w14:paraId="00B89A8A"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w:t>
      </w:r>
    </w:p>
    <w:p w14:paraId="450D44EC"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 subtransaction states */</w:t>
      </w:r>
    </w:p>
    <w:p w14:paraId="2919F2B2"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BEGIN, /* starting a subtransaction */</w:t>
      </w:r>
    </w:p>
    <w:p w14:paraId="63805740"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INPROGRESS, /* live subtransaction */</w:t>
      </w:r>
    </w:p>
    <w:p w14:paraId="4DA0221E"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RELEASE, /* RELEASE received */</w:t>
      </w:r>
    </w:p>
    <w:p w14:paraId="1349BA02"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COMMIT, /* COMMIT received while TBLOCK_SUBINPROGRESS */</w:t>
      </w:r>
    </w:p>
    <w:p w14:paraId="0E71A1CA"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ABORT, /* failed subxact, awaiting ROLLBACK */</w:t>
      </w:r>
    </w:p>
    <w:p w14:paraId="38588BAA"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ABORT_END, /* failed subxact, ROLLBACK received */</w:t>
      </w:r>
    </w:p>
    <w:p w14:paraId="37F2C4F6"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ABORT_PENDING, /* live subxact, ROLLBACK received */</w:t>
      </w:r>
    </w:p>
    <w:p w14:paraId="777AE0CA"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RESTART, /* live subxact, ROLLBACK TO received */</w:t>
      </w:r>
    </w:p>
    <w:p w14:paraId="400E93E7" w14:textId="77777777" w:rsidR="0092766F"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766F">
        <w:rPr>
          <w:rFonts w:ascii="宋体" w:eastAsia="宋体" w:hAnsi="宋体" w:cs="Huawei Sans"/>
          <w:spacing w:val="-4"/>
          <w:sz w:val="18"/>
          <w:szCs w:val="21"/>
          <w:shd w:val="pct15" w:color="auto" w:fill="FFFFFF"/>
        </w:rPr>
        <w:t xml:space="preserve"> TBLOCK_SUBABORT_RESTART /* failed subxact, ROLLBACK TO received */</w:t>
      </w:r>
    </w:p>
    <w:p w14:paraId="4F6C7D30" w14:textId="0A4CDBC3" w:rsidR="004664B2" w:rsidRPr="0092766F" w:rsidRDefault="0092766F" w:rsidP="009276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2766F">
        <w:rPr>
          <w:rFonts w:ascii="宋体" w:eastAsia="宋体" w:hAnsi="宋体" w:cs="Huawei Sans"/>
          <w:spacing w:val="-4"/>
          <w:sz w:val="18"/>
          <w:szCs w:val="21"/>
          <w:shd w:val="pct15" w:color="auto" w:fill="FFFFFF"/>
        </w:rPr>
        <w:t>} TBlockState;</w:t>
      </w:r>
    </w:p>
    <w:p w14:paraId="22087E83" w14:textId="77777777" w:rsidR="004664B2" w:rsidRDefault="004664B2" w:rsidP="000B1439">
      <w:pPr>
        <w:pStyle w:val="074Char"/>
        <w:spacing w:line="360" w:lineRule="auto"/>
      </w:pPr>
    </w:p>
    <w:p w14:paraId="4EDB5DB3" w14:textId="50A66D06" w:rsidR="004664B2" w:rsidRDefault="004664B2" w:rsidP="000B1439">
      <w:pPr>
        <w:pStyle w:val="074Char"/>
        <w:spacing w:line="360" w:lineRule="auto"/>
      </w:pPr>
    </w:p>
    <w:p w14:paraId="3D40F634" w14:textId="78C0EAE4" w:rsidR="003B6EAA" w:rsidRPr="003B6EAA" w:rsidRDefault="003B6EAA" w:rsidP="003B6EAA">
      <w:pPr>
        <w:pStyle w:val="3"/>
        <w:rPr>
          <w:rFonts w:eastAsiaTheme="majorEastAsia"/>
          <w:sz w:val="24"/>
          <w:szCs w:val="24"/>
        </w:rPr>
      </w:pPr>
      <w:r w:rsidRPr="003B6EAA">
        <w:rPr>
          <w:rFonts w:eastAsiaTheme="majorEastAsia" w:hint="eastAsia"/>
          <w:sz w:val="24"/>
          <w:szCs w:val="24"/>
        </w:rPr>
        <w:t>begin</w:t>
      </w:r>
      <w:r w:rsidRPr="003B6EAA">
        <w:rPr>
          <w:rFonts w:eastAsiaTheme="majorEastAsia" w:hint="eastAsia"/>
          <w:sz w:val="24"/>
          <w:szCs w:val="24"/>
        </w:rPr>
        <w:t>命令的事务块状态转换</w:t>
      </w:r>
      <w:r w:rsidR="00ED6904">
        <w:rPr>
          <w:rFonts w:eastAsiaTheme="majorEastAsia" w:hint="eastAsia"/>
          <w:sz w:val="24"/>
          <w:szCs w:val="24"/>
        </w:rPr>
        <w:t>（</w:t>
      </w:r>
      <w:r w:rsidR="00ED6904">
        <w:rPr>
          <w:rFonts w:eastAsiaTheme="majorEastAsia" w:hint="eastAsia"/>
          <w:sz w:val="24"/>
          <w:szCs w:val="24"/>
        </w:rPr>
        <w:t>GDB</w:t>
      </w:r>
      <w:r w:rsidR="00ED6904">
        <w:rPr>
          <w:rFonts w:eastAsiaTheme="majorEastAsia" w:hint="eastAsia"/>
          <w:sz w:val="24"/>
          <w:szCs w:val="24"/>
        </w:rPr>
        <w:t>调试跟踪）</w:t>
      </w:r>
    </w:p>
    <w:p w14:paraId="1BB16695" w14:textId="1950BEFF" w:rsidR="004664B2" w:rsidRDefault="005B63F2" w:rsidP="000B1439">
      <w:pPr>
        <w:pStyle w:val="074Char"/>
        <w:spacing w:line="360" w:lineRule="auto"/>
      </w:pPr>
      <w:r>
        <w:rPr>
          <w:rFonts w:ascii="-apple-system" w:hAnsi="-apple-system" w:hint="eastAsia"/>
          <w:color w:val="000000"/>
          <w:shd w:val="clear" w:color="auto" w:fill="FFFFFF"/>
        </w:rPr>
        <w:t>事务块</w:t>
      </w:r>
      <w:r>
        <w:rPr>
          <w:rFonts w:ascii="-apple-system" w:hAnsi="-apple-system"/>
          <w:color w:val="000000"/>
          <w:shd w:val="clear" w:color="auto" w:fill="FFFFFF"/>
        </w:rPr>
        <w:t>状态转换及对应函数如下</w:t>
      </w:r>
      <w:r>
        <w:rPr>
          <w:rFonts w:ascii="-apple-system" w:hAnsi="-apple-system" w:hint="eastAsia"/>
          <w:color w:val="000000"/>
          <w:shd w:val="clear" w:color="auto" w:fill="FFFFFF"/>
        </w:rPr>
        <w:t>图所示：</w:t>
      </w:r>
    </w:p>
    <w:p w14:paraId="25529931" w14:textId="1A01479B" w:rsidR="003B6EAA" w:rsidRDefault="005B63F2" w:rsidP="005B63F2">
      <w:pPr>
        <w:pStyle w:val="074Char"/>
        <w:spacing w:line="360" w:lineRule="auto"/>
        <w:ind w:firstLine="0"/>
      </w:pPr>
      <w:r>
        <w:rPr>
          <w:noProof/>
        </w:rPr>
        <w:drawing>
          <wp:inline distT="0" distB="0" distL="0" distR="0" wp14:anchorId="3E24CD51" wp14:editId="7C31EE10">
            <wp:extent cx="5274310" cy="2009775"/>
            <wp:effectExtent l="0" t="0" r="254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09775"/>
                    </a:xfrm>
                    <a:prstGeom prst="rect">
                      <a:avLst/>
                    </a:prstGeom>
                  </pic:spPr>
                </pic:pic>
              </a:graphicData>
            </a:graphic>
          </wp:inline>
        </w:drawing>
      </w:r>
    </w:p>
    <w:p w14:paraId="5B3DD08D" w14:textId="6D768776" w:rsidR="003B6EAA" w:rsidRDefault="003B6EAA" w:rsidP="000B1439">
      <w:pPr>
        <w:pStyle w:val="074Char"/>
        <w:spacing w:line="360" w:lineRule="auto"/>
      </w:pPr>
    </w:p>
    <w:p w14:paraId="1A4061C9" w14:textId="0EA87C46" w:rsidR="005B63F2" w:rsidRDefault="00E93DAB" w:rsidP="005B63F2">
      <w:pPr>
        <w:pStyle w:val="4"/>
        <w:rPr>
          <w:sz w:val="21"/>
          <w:szCs w:val="21"/>
        </w:rPr>
      </w:pPr>
      <w:r>
        <w:rPr>
          <w:sz w:val="21"/>
          <w:szCs w:val="21"/>
        </w:rPr>
        <w:t>1</w:t>
      </w:r>
      <w:r>
        <w:rPr>
          <w:rFonts w:hint="eastAsia"/>
          <w:sz w:val="21"/>
          <w:szCs w:val="21"/>
        </w:rPr>
        <w:t>、</w:t>
      </w:r>
      <w:r w:rsidR="005B63F2" w:rsidRPr="005B63F2">
        <w:rPr>
          <w:rFonts w:hint="eastAsia"/>
          <w:sz w:val="21"/>
          <w:szCs w:val="21"/>
        </w:rPr>
        <w:t>StartTransactionCommand</w:t>
      </w:r>
      <w:r w:rsidR="005B63F2" w:rsidRPr="005B63F2">
        <w:rPr>
          <w:rFonts w:hint="eastAsia"/>
          <w:sz w:val="21"/>
          <w:szCs w:val="21"/>
        </w:rPr>
        <w:t>函数</w:t>
      </w:r>
    </w:p>
    <w:p w14:paraId="1BE5D6DF" w14:textId="77777777" w:rsidR="005B63F2" w:rsidRPr="005B63F2" w:rsidRDefault="005B63F2" w:rsidP="005B63F2">
      <w:pPr>
        <w:pStyle w:val="aa"/>
        <w:ind w:left="360" w:firstLineChars="0" w:firstLine="0"/>
      </w:pPr>
    </w:p>
    <w:p w14:paraId="7737BCB0" w14:textId="304EB1D6" w:rsidR="003B6EAA" w:rsidRDefault="003B6EAA" w:rsidP="000B1439">
      <w:pPr>
        <w:pStyle w:val="074Char"/>
        <w:spacing w:line="360" w:lineRule="auto"/>
      </w:pPr>
    </w:p>
    <w:p w14:paraId="70B5A9A7" w14:textId="4FEA26EC" w:rsidR="005B63F2" w:rsidRDefault="00E93DAB" w:rsidP="005B63F2">
      <w:pPr>
        <w:pStyle w:val="4"/>
        <w:rPr>
          <w:rFonts w:ascii="微软雅黑" w:eastAsia="微软雅黑" w:hAnsi="微软雅黑"/>
          <w:color w:val="4F4F4F"/>
          <w:sz w:val="27"/>
          <w:szCs w:val="27"/>
        </w:rPr>
      </w:pPr>
      <w:r>
        <w:rPr>
          <w:sz w:val="21"/>
          <w:szCs w:val="21"/>
        </w:rPr>
        <w:lastRenderedPageBreak/>
        <w:t>2</w:t>
      </w:r>
      <w:r>
        <w:rPr>
          <w:rFonts w:hint="eastAsia"/>
          <w:sz w:val="21"/>
          <w:szCs w:val="21"/>
        </w:rPr>
        <w:t>、</w:t>
      </w:r>
      <w:r w:rsidR="005B63F2" w:rsidRPr="005B63F2">
        <w:rPr>
          <w:rFonts w:hint="eastAsia"/>
          <w:sz w:val="21"/>
          <w:szCs w:val="21"/>
        </w:rPr>
        <w:t>BeginTransactionBlock</w:t>
      </w:r>
      <w:r w:rsidR="005B63F2" w:rsidRPr="005B63F2">
        <w:rPr>
          <w:rFonts w:hint="eastAsia"/>
          <w:sz w:val="21"/>
          <w:szCs w:val="21"/>
        </w:rPr>
        <w:t>函数</w:t>
      </w:r>
    </w:p>
    <w:p w14:paraId="560928FF" w14:textId="387698B4" w:rsidR="003B6EAA" w:rsidRDefault="003B6EAA" w:rsidP="000B1439">
      <w:pPr>
        <w:pStyle w:val="074Char"/>
        <w:spacing w:line="360" w:lineRule="auto"/>
      </w:pPr>
    </w:p>
    <w:p w14:paraId="2602175B" w14:textId="1DD00662" w:rsidR="005B63F2" w:rsidRDefault="00E93DAB" w:rsidP="005B63F2">
      <w:pPr>
        <w:pStyle w:val="4"/>
        <w:rPr>
          <w:rFonts w:ascii="微软雅黑" w:eastAsia="微软雅黑" w:hAnsi="微软雅黑"/>
          <w:color w:val="4F4F4F"/>
          <w:sz w:val="27"/>
          <w:szCs w:val="27"/>
        </w:rPr>
      </w:pPr>
      <w:r>
        <w:rPr>
          <w:sz w:val="21"/>
          <w:szCs w:val="21"/>
        </w:rPr>
        <w:t>3</w:t>
      </w:r>
      <w:r>
        <w:rPr>
          <w:rFonts w:hint="eastAsia"/>
          <w:sz w:val="21"/>
          <w:szCs w:val="21"/>
        </w:rPr>
        <w:t>、</w:t>
      </w:r>
      <w:r w:rsidR="005B63F2" w:rsidRPr="005B63F2">
        <w:rPr>
          <w:rFonts w:hint="eastAsia"/>
          <w:sz w:val="21"/>
          <w:szCs w:val="21"/>
        </w:rPr>
        <w:t>CommitTransactionCommand</w:t>
      </w:r>
      <w:r w:rsidR="005B63F2" w:rsidRPr="005B63F2">
        <w:rPr>
          <w:rFonts w:hint="eastAsia"/>
          <w:sz w:val="21"/>
          <w:szCs w:val="21"/>
        </w:rPr>
        <w:t>函数</w:t>
      </w:r>
    </w:p>
    <w:p w14:paraId="38CCF19B" w14:textId="295D9456" w:rsidR="003B6EAA" w:rsidRDefault="003B6EAA" w:rsidP="000B1439">
      <w:pPr>
        <w:pStyle w:val="074Char"/>
        <w:spacing w:line="360" w:lineRule="auto"/>
      </w:pPr>
    </w:p>
    <w:p w14:paraId="4AB55E47" w14:textId="6815B23E" w:rsidR="00E93DAB" w:rsidRDefault="00E93DAB" w:rsidP="00E93DAB">
      <w:pPr>
        <w:pStyle w:val="3"/>
        <w:rPr>
          <w:rFonts w:eastAsiaTheme="majorEastAsia"/>
          <w:sz w:val="24"/>
          <w:szCs w:val="24"/>
        </w:rPr>
      </w:pPr>
      <w:r w:rsidRPr="00E93DAB">
        <w:rPr>
          <w:rFonts w:eastAsiaTheme="majorEastAsia" w:hint="eastAsia"/>
          <w:sz w:val="24"/>
          <w:szCs w:val="24"/>
        </w:rPr>
        <w:t>commit,rollback</w:t>
      </w:r>
      <w:r w:rsidRPr="00E93DAB">
        <w:rPr>
          <w:rFonts w:eastAsiaTheme="majorEastAsia" w:hint="eastAsia"/>
          <w:sz w:val="24"/>
          <w:szCs w:val="24"/>
        </w:rPr>
        <w:t>与报错时的事务块状态</w:t>
      </w:r>
    </w:p>
    <w:p w14:paraId="06107698" w14:textId="40A26668" w:rsidR="003B6EAA" w:rsidRDefault="003B6EAA" w:rsidP="000B1439">
      <w:pPr>
        <w:pStyle w:val="074Char"/>
        <w:spacing w:line="360" w:lineRule="auto"/>
      </w:pPr>
    </w:p>
    <w:p w14:paraId="6410E0D7" w14:textId="4BDEB739" w:rsidR="00E93DAB" w:rsidRDefault="00E93DAB" w:rsidP="00E93DAB">
      <w:pPr>
        <w:pStyle w:val="4"/>
        <w:rPr>
          <w:rFonts w:ascii="微软雅黑" w:eastAsia="微软雅黑" w:hAnsi="微软雅黑"/>
          <w:color w:val="4F4F4F"/>
          <w:sz w:val="27"/>
          <w:szCs w:val="27"/>
        </w:rPr>
      </w:pPr>
      <w:r>
        <w:rPr>
          <w:sz w:val="21"/>
          <w:szCs w:val="21"/>
        </w:rPr>
        <w:t>1</w:t>
      </w:r>
      <w:r>
        <w:rPr>
          <w:rFonts w:hint="eastAsia"/>
          <w:sz w:val="21"/>
          <w:szCs w:val="21"/>
        </w:rPr>
        <w:t>、</w:t>
      </w:r>
      <w:r w:rsidRPr="00E93DAB">
        <w:rPr>
          <w:rFonts w:hint="eastAsia"/>
          <w:sz w:val="21"/>
          <w:szCs w:val="21"/>
        </w:rPr>
        <w:t xml:space="preserve">commit(end) </w:t>
      </w:r>
      <w:r w:rsidRPr="00E93DAB">
        <w:rPr>
          <w:rFonts w:hint="eastAsia"/>
          <w:sz w:val="21"/>
          <w:szCs w:val="21"/>
        </w:rPr>
        <w:t>命令状态转换</w:t>
      </w:r>
    </w:p>
    <w:p w14:paraId="313F7EAC" w14:textId="6BEB4C9F" w:rsidR="003B6EAA" w:rsidRDefault="003B6EAA" w:rsidP="000B1439">
      <w:pPr>
        <w:pStyle w:val="074Char"/>
        <w:spacing w:line="360" w:lineRule="auto"/>
      </w:pPr>
    </w:p>
    <w:p w14:paraId="3CE75C2F" w14:textId="5B31EA5A" w:rsidR="003B6EAA" w:rsidRPr="003B6EAA" w:rsidRDefault="00E93DAB" w:rsidP="00E93DAB">
      <w:pPr>
        <w:pStyle w:val="074Char"/>
        <w:spacing w:line="360" w:lineRule="auto"/>
        <w:ind w:firstLine="0"/>
      </w:pPr>
      <w:r>
        <w:rPr>
          <w:noProof/>
        </w:rPr>
        <w:drawing>
          <wp:inline distT="0" distB="0" distL="0" distR="0" wp14:anchorId="24F873A9" wp14:editId="4687B58A">
            <wp:extent cx="5274310" cy="20180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18030"/>
                    </a:xfrm>
                    <a:prstGeom prst="rect">
                      <a:avLst/>
                    </a:prstGeom>
                  </pic:spPr>
                </pic:pic>
              </a:graphicData>
            </a:graphic>
          </wp:inline>
        </w:drawing>
      </w:r>
    </w:p>
    <w:p w14:paraId="23B5A9B7" w14:textId="5F4C3DCE" w:rsidR="002D25FF" w:rsidRDefault="002D25FF" w:rsidP="000B1439">
      <w:pPr>
        <w:pStyle w:val="074Char"/>
        <w:spacing w:line="360" w:lineRule="auto"/>
      </w:pPr>
    </w:p>
    <w:p w14:paraId="0AEBFD67" w14:textId="34499B91" w:rsidR="00E93DAB" w:rsidRDefault="00E93DAB" w:rsidP="000B1439">
      <w:pPr>
        <w:pStyle w:val="074Char"/>
        <w:spacing w:line="360" w:lineRule="auto"/>
      </w:pPr>
      <w:r>
        <w:rPr>
          <w:noProof/>
        </w:rPr>
        <w:lastRenderedPageBreak/>
        <w:drawing>
          <wp:inline distT="0" distB="0" distL="0" distR="0" wp14:anchorId="2F52141F" wp14:editId="090752E1">
            <wp:extent cx="5274310" cy="2607520"/>
            <wp:effectExtent l="0" t="0" r="2540" b="2540"/>
            <wp:docPr id="30" name="图片 30" descr="https://img-blog.csdnimg.cn/ed14f1ba75f245ab82c8792fa1ee2a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img.cn/ed14f1ba75f245ab82c8792fa1ee2a0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607520"/>
                    </a:xfrm>
                    <a:prstGeom prst="rect">
                      <a:avLst/>
                    </a:prstGeom>
                    <a:noFill/>
                    <a:ln>
                      <a:noFill/>
                    </a:ln>
                  </pic:spPr>
                </pic:pic>
              </a:graphicData>
            </a:graphic>
          </wp:inline>
        </w:drawing>
      </w:r>
    </w:p>
    <w:p w14:paraId="317D8241" w14:textId="36FAB701" w:rsidR="00E93DAB" w:rsidRDefault="00E93DAB" w:rsidP="000B1439">
      <w:pPr>
        <w:pStyle w:val="074Char"/>
        <w:spacing w:line="360" w:lineRule="auto"/>
      </w:pPr>
    </w:p>
    <w:p w14:paraId="776C8A86" w14:textId="2301EAF5" w:rsidR="00E93DAB" w:rsidRDefault="00E93DAB" w:rsidP="00E93DAB">
      <w:pPr>
        <w:pStyle w:val="4"/>
        <w:rPr>
          <w:sz w:val="21"/>
          <w:szCs w:val="21"/>
        </w:rPr>
      </w:pPr>
      <w:r>
        <w:rPr>
          <w:sz w:val="21"/>
          <w:szCs w:val="21"/>
        </w:rPr>
        <w:t>2</w:t>
      </w:r>
      <w:r>
        <w:rPr>
          <w:rFonts w:hint="eastAsia"/>
          <w:sz w:val="21"/>
          <w:szCs w:val="21"/>
        </w:rPr>
        <w:t>、</w:t>
      </w:r>
      <w:r w:rsidRPr="00E93DAB">
        <w:rPr>
          <w:rFonts w:hint="eastAsia"/>
          <w:sz w:val="21"/>
          <w:szCs w:val="21"/>
        </w:rPr>
        <w:t>rollback (</w:t>
      </w:r>
      <w:hyperlink r:id="rId55" w:tgtFrame="_blank" w:history="1">
        <w:r w:rsidRPr="00E93DAB">
          <w:rPr>
            <w:rFonts w:hint="eastAsia"/>
            <w:sz w:val="21"/>
            <w:szCs w:val="21"/>
          </w:rPr>
          <w:t>abort</w:t>
        </w:r>
      </w:hyperlink>
      <w:r w:rsidRPr="00E93DAB">
        <w:rPr>
          <w:rFonts w:hint="eastAsia"/>
          <w:sz w:val="21"/>
          <w:szCs w:val="21"/>
        </w:rPr>
        <w:t>)</w:t>
      </w:r>
      <w:r w:rsidRPr="00E93DAB">
        <w:rPr>
          <w:rFonts w:hint="eastAsia"/>
          <w:sz w:val="21"/>
          <w:szCs w:val="21"/>
        </w:rPr>
        <w:t>命令状态转换</w:t>
      </w:r>
    </w:p>
    <w:p w14:paraId="4B4B6E77" w14:textId="52DCE522" w:rsidR="00E93DAB" w:rsidRDefault="00E93DAB" w:rsidP="000B1439">
      <w:pPr>
        <w:pStyle w:val="074Char"/>
        <w:spacing w:line="360" w:lineRule="auto"/>
      </w:pPr>
    </w:p>
    <w:p w14:paraId="7F4F27C2" w14:textId="226BB9F0" w:rsidR="00E93DAB" w:rsidRDefault="00E93DAB" w:rsidP="000B1439">
      <w:pPr>
        <w:pStyle w:val="074Char"/>
        <w:spacing w:line="360" w:lineRule="auto"/>
      </w:pPr>
      <w:r>
        <w:rPr>
          <w:noProof/>
        </w:rPr>
        <w:drawing>
          <wp:inline distT="0" distB="0" distL="0" distR="0" wp14:anchorId="19C8FF96" wp14:editId="6204C1A5">
            <wp:extent cx="5274310" cy="188468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884680"/>
                    </a:xfrm>
                    <a:prstGeom prst="rect">
                      <a:avLst/>
                    </a:prstGeom>
                  </pic:spPr>
                </pic:pic>
              </a:graphicData>
            </a:graphic>
          </wp:inline>
        </w:drawing>
      </w:r>
    </w:p>
    <w:p w14:paraId="354896C1" w14:textId="3CCC2FCC" w:rsidR="00E93DAB" w:rsidRDefault="00E93DAB" w:rsidP="000B1439">
      <w:pPr>
        <w:pStyle w:val="074Char"/>
        <w:spacing w:line="360" w:lineRule="auto"/>
      </w:pPr>
    </w:p>
    <w:p w14:paraId="00527C1B" w14:textId="1743623F" w:rsidR="00E93DAB" w:rsidRDefault="00E93DAB" w:rsidP="000B1439">
      <w:pPr>
        <w:pStyle w:val="074Char"/>
        <w:spacing w:line="360" w:lineRule="auto"/>
      </w:pPr>
      <w:r>
        <w:rPr>
          <w:noProof/>
        </w:rPr>
        <w:lastRenderedPageBreak/>
        <w:drawing>
          <wp:inline distT="0" distB="0" distL="0" distR="0" wp14:anchorId="45542A92" wp14:editId="2AC4FFEB">
            <wp:extent cx="5274310" cy="3651102"/>
            <wp:effectExtent l="0" t="0" r="2540" b="6985"/>
            <wp:docPr id="32" name="图片 32" descr="https://img-blog.csdnimg.cn/c58fb6978ee1414aa06602b47b05a3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g-blog.csdnimg.cn/c58fb6978ee1414aa06602b47b05a3c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3651102"/>
                    </a:xfrm>
                    <a:prstGeom prst="rect">
                      <a:avLst/>
                    </a:prstGeom>
                    <a:noFill/>
                    <a:ln>
                      <a:noFill/>
                    </a:ln>
                  </pic:spPr>
                </pic:pic>
              </a:graphicData>
            </a:graphic>
          </wp:inline>
        </w:drawing>
      </w:r>
    </w:p>
    <w:p w14:paraId="162CE8D3" w14:textId="53ECB51A" w:rsidR="00E93DAB" w:rsidRDefault="00E93DAB" w:rsidP="000B1439">
      <w:pPr>
        <w:pStyle w:val="074Char"/>
        <w:spacing w:line="360" w:lineRule="auto"/>
      </w:pPr>
    </w:p>
    <w:p w14:paraId="3AEC871A" w14:textId="5A4E6BE5" w:rsidR="00E93DAB" w:rsidRDefault="00E93DAB" w:rsidP="000B1439">
      <w:pPr>
        <w:pStyle w:val="074Char"/>
        <w:spacing w:line="360" w:lineRule="auto"/>
      </w:pPr>
      <w:r>
        <w:rPr>
          <w:noProof/>
        </w:rPr>
        <w:drawing>
          <wp:inline distT="0" distB="0" distL="0" distR="0" wp14:anchorId="3B519AFA" wp14:editId="5BBE5723">
            <wp:extent cx="5274310" cy="1070430"/>
            <wp:effectExtent l="0" t="0" r="2540" b="0"/>
            <wp:docPr id="33" name="图片 33" descr="https://img-blog.csdnimg.cn/e4edeedd78a94523996cc304cb5bdc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img.cn/e4edeedd78a94523996cc304cb5bdcdc.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070430"/>
                    </a:xfrm>
                    <a:prstGeom prst="rect">
                      <a:avLst/>
                    </a:prstGeom>
                    <a:noFill/>
                    <a:ln>
                      <a:noFill/>
                    </a:ln>
                  </pic:spPr>
                </pic:pic>
              </a:graphicData>
            </a:graphic>
          </wp:inline>
        </w:drawing>
      </w:r>
    </w:p>
    <w:p w14:paraId="63175B4A" w14:textId="3021CCA8" w:rsidR="00E93DAB" w:rsidRDefault="00E93DAB" w:rsidP="000B1439">
      <w:pPr>
        <w:pStyle w:val="074Char"/>
        <w:spacing w:line="360" w:lineRule="auto"/>
      </w:pPr>
    </w:p>
    <w:p w14:paraId="1BB514F0" w14:textId="0CF0EEBE" w:rsidR="00E93DAB" w:rsidRDefault="00E93DAB" w:rsidP="000B1439">
      <w:pPr>
        <w:pStyle w:val="074Char"/>
        <w:spacing w:line="360" w:lineRule="auto"/>
      </w:pPr>
    </w:p>
    <w:p w14:paraId="2FE1630F" w14:textId="55FE6944" w:rsidR="00E93DAB" w:rsidRDefault="00E93DAB" w:rsidP="00E93DAB">
      <w:pPr>
        <w:pStyle w:val="4"/>
        <w:rPr>
          <w:rFonts w:ascii="微软雅黑" w:eastAsia="微软雅黑" w:hAnsi="微软雅黑"/>
          <w:color w:val="4F4F4F"/>
          <w:sz w:val="27"/>
          <w:szCs w:val="27"/>
        </w:rPr>
      </w:pPr>
      <w:r>
        <w:rPr>
          <w:rFonts w:hint="eastAsia"/>
          <w:sz w:val="21"/>
          <w:szCs w:val="21"/>
        </w:rPr>
        <w:lastRenderedPageBreak/>
        <w:t>3</w:t>
      </w:r>
      <w:r>
        <w:rPr>
          <w:rFonts w:hint="eastAsia"/>
          <w:sz w:val="21"/>
          <w:szCs w:val="21"/>
        </w:rPr>
        <w:t>、</w:t>
      </w:r>
      <w:r w:rsidRPr="00E93DAB">
        <w:rPr>
          <w:rFonts w:hint="eastAsia"/>
          <w:sz w:val="21"/>
          <w:szCs w:val="21"/>
        </w:rPr>
        <w:t>报错时状态转换</w:t>
      </w:r>
    </w:p>
    <w:p w14:paraId="1203A14E" w14:textId="360E1D20" w:rsidR="00E93DAB" w:rsidRDefault="00E93DAB" w:rsidP="000B1439">
      <w:pPr>
        <w:pStyle w:val="074Char"/>
        <w:spacing w:line="360" w:lineRule="auto"/>
      </w:pPr>
      <w:r>
        <w:rPr>
          <w:noProof/>
        </w:rPr>
        <w:drawing>
          <wp:inline distT="0" distB="0" distL="0" distR="0" wp14:anchorId="568013B7" wp14:editId="18010A78">
            <wp:extent cx="5274310" cy="28136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813685"/>
                    </a:xfrm>
                    <a:prstGeom prst="rect">
                      <a:avLst/>
                    </a:prstGeom>
                  </pic:spPr>
                </pic:pic>
              </a:graphicData>
            </a:graphic>
          </wp:inline>
        </w:drawing>
      </w:r>
    </w:p>
    <w:p w14:paraId="02C10521" w14:textId="41EE64DB" w:rsidR="00E93DAB" w:rsidRDefault="00E93DAB" w:rsidP="000B1439">
      <w:pPr>
        <w:pStyle w:val="074Char"/>
        <w:spacing w:line="360" w:lineRule="auto"/>
      </w:pPr>
    </w:p>
    <w:p w14:paraId="71A0034B" w14:textId="61803ADA" w:rsidR="00E93DAB" w:rsidRDefault="00E93DAB" w:rsidP="000B1439">
      <w:pPr>
        <w:pStyle w:val="074Char"/>
        <w:spacing w:line="360" w:lineRule="auto"/>
      </w:pPr>
    </w:p>
    <w:p w14:paraId="6AAFFA05" w14:textId="2C7E9EBB" w:rsidR="00786AD9" w:rsidRDefault="00786AD9" w:rsidP="00786AD9">
      <w:pPr>
        <w:pStyle w:val="3"/>
        <w:rPr>
          <w:rFonts w:eastAsiaTheme="majorEastAsia"/>
          <w:sz w:val="24"/>
          <w:szCs w:val="24"/>
        </w:rPr>
      </w:pPr>
      <w:r w:rsidRPr="00786AD9">
        <w:rPr>
          <w:rFonts w:eastAsiaTheme="majorEastAsia" w:hint="eastAsia"/>
          <w:sz w:val="24"/>
          <w:szCs w:val="24"/>
        </w:rPr>
        <w:t>隐式事务</w:t>
      </w:r>
    </w:p>
    <w:p w14:paraId="0F5EA81F" w14:textId="3D646875" w:rsidR="00786AD9" w:rsidRDefault="00786AD9" w:rsidP="000B1439">
      <w:pPr>
        <w:pStyle w:val="074Char"/>
        <w:spacing w:line="360" w:lineRule="auto"/>
      </w:pPr>
    </w:p>
    <w:p w14:paraId="764D3AF3" w14:textId="2B89E2DB" w:rsidR="00786AD9" w:rsidRDefault="00786AD9" w:rsidP="00786AD9">
      <w:pPr>
        <w:pStyle w:val="3"/>
        <w:rPr>
          <w:rFonts w:eastAsiaTheme="majorEastAsia"/>
          <w:sz w:val="24"/>
          <w:szCs w:val="24"/>
        </w:rPr>
      </w:pPr>
      <w:r w:rsidRPr="00786AD9">
        <w:rPr>
          <w:rFonts w:eastAsiaTheme="majorEastAsia" w:hint="eastAsia"/>
          <w:sz w:val="24"/>
          <w:szCs w:val="24"/>
        </w:rPr>
        <w:t>各层函数小结</w:t>
      </w:r>
    </w:p>
    <w:p w14:paraId="50081703" w14:textId="6167A501" w:rsidR="00786AD9" w:rsidRDefault="00786AD9" w:rsidP="000B1439">
      <w:pPr>
        <w:pStyle w:val="074Char"/>
        <w:spacing w:line="360" w:lineRule="auto"/>
      </w:pPr>
    </w:p>
    <w:p w14:paraId="161E8A60" w14:textId="77777777" w:rsidR="004D667A" w:rsidRPr="004D667A" w:rsidRDefault="004D667A" w:rsidP="004D667A">
      <w:pPr>
        <w:pStyle w:val="5"/>
        <w:ind w:firstLine="422"/>
        <w:rPr>
          <w:rFonts w:ascii="-apple-system" w:hAnsi="-apple-system" w:cs="宋体" w:hint="eastAsia"/>
          <w:color w:val="333333"/>
          <w:kern w:val="0"/>
          <w:sz w:val="24"/>
          <w:szCs w:val="24"/>
        </w:rPr>
      </w:pPr>
      <w:r w:rsidRPr="004D667A">
        <w:rPr>
          <w:sz w:val="21"/>
          <w:szCs w:val="21"/>
        </w:rPr>
        <w:t>上层函数：处理显式的事务块命令</w:t>
      </w:r>
    </w:p>
    <w:p w14:paraId="23F9A203" w14:textId="77777777" w:rsidR="004D667A" w:rsidRPr="004D667A" w:rsidRDefault="004D667A" w:rsidP="004D667A">
      <w:pPr>
        <w:pStyle w:val="074Char"/>
        <w:spacing w:line="360" w:lineRule="auto"/>
      </w:pPr>
      <w:r w:rsidRPr="004D667A">
        <w:t>BeginTransactionBlock()</w:t>
      </w:r>
    </w:p>
    <w:p w14:paraId="3AC913AC" w14:textId="77777777" w:rsidR="004D667A" w:rsidRPr="004D667A" w:rsidRDefault="004D667A" w:rsidP="004D667A">
      <w:pPr>
        <w:pStyle w:val="074Char"/>
        <w:spacing w:line="360" w:lineRule="auto"/>
      </w:pPr>
      <w:r w:rsidRPr="004D667A">
        <w:t>EndTransactionBlock()</w:t>
      </w:r>
    </w:p>
    <w:p w14:paraId="4F048B5E" w14:textId="77777777" w:rsidR="004D667A" w:rsidRPr="004D667A" w:rsidRDefault="004D667A" w:rsidP="004D667A">
      <w:pPr>
        <w:pStyle w:val="074Char"/>
        <w:spacing w:line="360" w:lineRule="auto"/>
      </w:pPr>
      <w:r w:rsidRPr="004D667A">
        <w:t>UserAbortTransactionBlock()</w:t>
      </w:r>
    </w:p>
    <w:p w14:paraId="7C6385D6" w14:textId="77777777" w:rsidR="004D667A" w:rsidRPr="004D667A" w:rsidRDefault="004D667A" w:rsidP="004D667A">
      <w:pPr>
        <w:pStyle w:val="074Char"/>
        <w:spacing w:line="360" w:lineRule="auto"/>
      </w:pPr>
      <w:r w:rsidRPr="004D667A">
        <w:t>DefineSavepoint()</w:t>
      </w:r>
    </w:p>
    <w:p w14:paraId="11126A24" w14:textId="77777777" w:rsidR="004D667A" w:rsidRPr="004D667A" w:rsidRDefault="004D667A" w:rsidP="004D667A">
      <w:pPr>
        <w:pStyle w:val="074Char"/>
        <w:spacing w:line="360" w:lineRule="auto"/>
      </w:pPr>
      <w:r w:rsidRPr="004D667A">
        <w:t>RollbackToSavepoint()</w:t>
      </w:r>
    </w:p>
    <w:p w14:paraId="20DC5CA6" w14:textId="76EBA3AF" w:rsidR="00E93DAB" w:rsidRDefault="004D667A" w:rsidP="004D667A">
      <w:pPr>
        <w:pStyle w:val="074Char"/>
        <w:spacing w:line="360" w:lineRule="auto"/>
      </w:pPr>
      <w:r w:rsidRPr="004D667A">
        <w:t>ReleaseSavepoint()</w:t>
      </w:r>
    </w:p>
    <w:p w14:paraId="1D2BBF77" w14:textId="48F371E6" w:rsidR="000B1439" w:rsidRDefault="000B1439" w:rsidP="000B1439"/>
    <w:p w14:paraId="3E65722D" w14:textId="54D9F838" w:rsidR="004D667A" w:rsidRDefault="004D667A" w:rsidP="000B1439"/>
    <w:p w14:paraId="257792EE" w14:textId="77777777" w:rsidR="004D667A" w:rsidRPr="004D667A" w:rsidRDefault="004D667A" w:rsidP="004D667A">
      <w:pPr>
        <w:pStyle w:val="5"/>
        <w:ind w:firstLine="422"/>
        <w:rPr>
          <w:rFonts w:ascii="-apple-system" w:hAnsi="-apple-system" w:cs="宋体" w:hint="eastAsia"/>
          <w:color w:val="333333"/>
          <w:kern w:val="0"/>
          <w:sz w:val="24"/>
          <w:szCs w:val="24"/>
        </w:rPr>
      </w:pPr>
      <w:r w:rsidRPr="004D667A">
        <w:rPr>
          <w:sz w:val="21"/>
          <w:szCs w:val="21"/>
        </w:rPr>
        <w:lastRenderedPageBreak/>
        <w:t>中层函数（</w:t>
      </w:r>
      <w:r w:rsidRPr="004D667A">
        <w:rPr>
          <w:sz w:val="21"/>
          <w:szCs w:val="21"/>
        </w:rPr>
        <w:t>xxxCommand</w:t>
      </w:r>
      <w:r w:rsidRPr="004D667A">
        <w:rPr>
          <w:sz w:val="21"/>
          <w:szCs w:val="21"/>
        </w:rPr>
        <w:t>）：无论是事务块命令，还是事务块中的具体语句。对事务来说，每条语句都是一个查询，每个查询都借助中层的事务处理机制完成</w:t>
      </w:r>
    </w:p>
    <w:p w14:paraId="757C0831" w14:textId="77777777" w:rsidR="004D667A" w:rsidRDefault="004D667A" w:rsidP="004D667A">
      <w:pPr>
        <w:pStyle w:val="074Char"/>
        <w:spacing w:line="360" w:lineRule="auto"/>
      </w:pPr>
      <w:r>
        <w:t>StartTransactionCommand()</w:t>
      </w:r>
    </w:p>
    <w:p w14:paraId="32533943" w14:textId="77777777" w:rsidR="004D667A" w:rsidRDefault="004D667A" w:rsidP="004D667A">
      <w:pPr>
        <w:pStyle w:val="074Char"/>
        <w:spacing w:line="360" w:lineRule="auto"/>
      </w:pPr>
      <w:r>
        <w:t>CommitTransactionCommand()</w:t>
      </w:r>
    </w:p>
    <w:p w14:paraId="49146E4F" w14:textId="3DC883C0" w:rsidR="004D667A" w:rsidRPr="004D667A" w:rsidRDefault="004D667A" w:rsidP="004D667A">
      <w:pPr>
        <w:pStyle w:val="074Char"/>
        <w:spacing w:line="360" w:lineRule="auto"/>
      </w:pPr>
      <w:r>
        <w:t>AbortTransactionCommand()</w:t>
      </w:r>
    </w:p>
    <w:p w14:paraId="270F1B92" w14:textId="09A183D0" w:rsidR="004D667A" w:rsidRDefault="004D667A" w:rsidP="004D667A">
      <w:pPr>
        <w:pStyle w:val="074Char"/>
        <w:spacing w:line="360" w:lineRule="auto"/>
      </w:pPr>
    </w:p>
    <w:p w14:paraId="144A78E3" w14:textId="7C6C8F81" w:rsidR="004D667A" w:rsidRDefault="004D667A" w:rsidP="004D667A">
      <w:pPr>
        <w:pStyle w:val="074Char"/>
        <w:spacing w:line="360" w:lineRule="auto"/>
      </w:pPr>
    </w:p>
    <w:p w14:paraId="1CCDB7D2" w14:textId="77777777" w:rsidR="004D667A" w:rsidRPr="004D667A" w:rsidRDefault="004D667A" w:rsidP="004D667A">
      <w:pPr>
        <w:pStyle w:val="5"/>
        <w:ind w:firstLine="422"/>
        <w:rPr>
          <w:rFonts w:ascii="-apple-system" w:hAnsi="-apple-system" w:cs="宋体" w:hint="eastAsia"/>
          <w:color w:val="333333"/>
          <w:kern w:val="0"/>
          <w:sz w:val="24"/>
          <w:szCs w:val="24"/>
        </w:rPr>
      </w:pPr>
      <w:r w:rsidRPr="004D667A">
        <w:rPr>
          <w:sz w:val="21"/>
          <w:szCs w:val="21"/>
        </w:rPr>
        <w:t>底层函数（</w:t>
      </w:r>
      <w:r w:rsidRPr="004D667A">
        <w:rPr>
          <w:sz w:val="21"/>
          <w:szCs w:val="21"/>
        </w:rPr>
        <w:t>xxxTransaction</w:t>
      </w:r>
      <w:r w:rsidRPr="004D667A">
        <w:rPr>
          <w:sz w:val="21"/>
          <w:szCs w:val="21"/>
        </w:rPr>
        <w:t>）：真正的事务处理机制，后面会详谈</w:t>
      </w:r>
    </w:p>
    <w:p w14:paraId="7DCC570F" w14:textId="77777777" w:rsidR="004D667A" w:rsidRDefault="004D667A" w:rsidP="004D667A">
      <w:pPr>
        <w:pStyle w:val="074Char"/>
        <w:spacing w:line="360" w:lineRule="auto"/>
      </w:pPr>
      <w:r>
        <w:t>StartTransactionCommand()</w:t>
      </w:r>
    </w:p>
    <w:p w14:paraId="2334E777" w14:textId="77777777" w:rsidR="004D667A" w:rsidRDefault="004D667A" w:rsidP="004D667A">
      <w:pPr>
        <w:pStyle w:val="074Char"/>
        <w:spacing w:line="360" w:lineRule="auto"/>
      </w:pPr>
      <w:r>
        <w:t>CommitTransactionCommand()</w:t>
      </w:r>
    </w:p>
    <w:p w14:paraId="6BCA43DE" w14:textId="3FA09460" w:rsidR="004D667A" w:rsidRDefault="004D667A" w:rsidP="004D667A">
      <w:pPr>
        <w:pStyle w:val="074Char"/>
        <w:spacing w:line="360" w:lineRule="auto"/>
      </w:pPr>
      <w:r>
        <w:t>AbortTransactionCommand()</w:t>
      </w:r>
    </w:p>
    <w:p w14:paraId="4926654A" w14:textId="6108AA56" w:rsidR="004D667A" w:rsidRDefault="004D667A" w:rsidP="004D667A">
      <w:pPr>
        <w:pStyle w:val="074Char"/>
        <w:spacing w:line="360" w:lineRule="auto"/>
      </w:pPr>
    </w:p>
    <w:p w14:paraId="247B9902" w14:textId="56ACADDF" w:rsidR="004D667A" w:rsidRDefault="004D667A" w:rsidP="004D667A">
      <w:pPr>
        <w:pStyle w:val="074Char"/>
        <w:spacing w:line="360" w:lineRule="auto"/>
      </w:pPr>
    </w:p>
    <w:p w14:paraId="171EB1F0" w14:textId="62F737B2" w:rsidR="00D325F0" w:rsidRDefault="00D325F0" w:rsidP="00D325F0">
      <w:pPr>
        <w:pStyle w:val="2"/>
        <w:rPr>
          <w:sz w:val="24"/>
          <w:szCs w:val="24"/>
        </w:rPr>
      </w:pPr>
      <w:r w:rsidRPr="00D325F0">
        <w:rPr>
          <w:rFonts w:hint="eastAsia"/>
          <w:sz w:val="24"/>
          <w:szCs w:val="24"/>
        </w:rPr>
        <w:t>事务</w:t>
      </w:r>
      <w:r w:rsidRPr="00D325F0">
        <w:rPr>
          <w:rFonts w:hint="eastAsia"/>
          <w:sz w:val="24"/>
          <w:szCs w:val="24"/>
        </w:rPr>
        <w:t>ID</w:t>
      </w:r>
      <w:r w:rsidRPr="00D325F0">
        <w:rPr>
          <w:rFonts w:hint="eastAsia"/>
          <w:sz w:val="24"/>
          <w:szCs w:val="24"/>
        </w:rPr>
        <w:t>分配</w:t>
      </w:r>
    </w:p>
    <w:p w14:paraId="4612F291" w14:textId="77777777" w:rsidR="002E14E2" w:rsidRPr="002E14E2" w:rsidRDefault="002E14E2" w:rsidP="002E14E2">
      <w:pPr>
        <w:pStyle w:val="074Char"/>
        <w:spacing w:line="360" w:lineRule="auto"/>
      </w:pPr>
      <w:r w:rsidRPr="002E14E2">
        <w:t>参考：</w:t>
      </w:r>
    </w:p>
    <w:p w14:paraId="5FF07945" w14:textId="77777777" w:rsidR="002E14E2" w:rsidRPr="002E14E2" w:rsidRDefault="002E14E2" w:rsidP="002E14E2">
      <w:pPr>
        <w:pStyle w:val="074Char"/>
        <w:spacing w:line="360" w:lineRule="auto"/>
      </w:pPr>
      <w:r w:rsidRPr="002E14E2">
        <w:t>https://blog.csdn.net/asmartkiller/article/details/121490543</w:t>
      </w:r>
    </w:p>
    <w:p w14:paraId="276928AE" w14:textId="77777777" w:rsidR="002E14E2" w:rsidRPr="002E14E2" w:rsidRDefault="002E14E2" w:rsidP="002E14E2">
      <w:pPr>
        <w:pStyle w:val="074Char"/>
        <w:spacing w:line="360" w:lineRule="auto"/>
      </w:pPr>
      <w:r w:rsidRPr="002E14E2">
        <w:t>《</w:t>
      </w:r>
      <w:hyperlink r:id="rId60" w:tgtFrame="_blank" w:history="1">
        <w:r w:rsidRPr="002E14E2">
          <w:t>PostgreSQL</w:t>
        </w:r>
      </w:hyperlink>
      <w:r w:rsidRPr="002E14E2">
        <w:t>技术内幕：事务处理深度探索》第</w:t>
      </w:r>
      <w:r w:rsidRPr="002E14E2">
        <w:t>1</w:t>
      </w:r>
      <w:r w:rsidRPr="002E14E2">
        <w:t>章</w:t>
      </w:r>
    </w:p>
    <w:p w14:paraId="084A622C" w14:textId="77777777" w:rsidR="002E14E2" w:rsidRDefault="002E14E2" w:rsidP="002E14E2">
      <w:pPr>
        <w:pStyle w:val="074Char"/>
        <w:spacing w:line="360" w:lineRule="auto"/>
        <w:rPr>
          <w:rFonts w:ascii="-apple-system" w:hAnsi="-apple-system" w:hint="eastAsia"/>
          <w:color w:val="4D4D4D"/>
        </w:rPr>
      </w:pPr>
      <w:r w:rsidRPr="002E14E2">
        <w:t>《</w:t>
      </w:r>
      <w:r w:rsidRPr="002E14E2">
        <w:t>PostgreSQL</w:t>
      </w:r>
      <w:r w:rsidRPr="002E14E2">
        <w:t>数据库内核分析》第</w:t>
      </w:r>
      <w:r w:rsidRPr="002E14E2">
        <w:t>7</w:t>
      </w:r>
      <w:r w:rsidRPr="002E14E2">
        <w:t>章</w:t>
      </w:r>
    </w:p>
    <w:p w14:paraId="60CFF583" w14:textId="1264C20A" w:rsidR="00D325F0" w:rsidRDefault="00D325F0" w:rsidP="00D325F0">
      <w:pPr>
        <w:pStyle w:val="3"/>
        <w:rPr>
          <w:rFonts w:eastAsiaTheme="majorEastAsia"/>
          <w:sz w:val="24"/>
          <w:szCs w:val="24"/>
        </w:rPr>
      </w:pPr>
      <w:r w:rsidRPr="00D325F0">
        <w:rPr>
          <w:rFonts w:eastAsiaTheme="majorEastAsia" w:hint="eastAsia"/>
          <w:sz w:val="24"/>
          <w:szCs w:val="24"/>
        </w:rPr>
        <w:t>事务状态与事务栈</w:t>
      </w:r>
    </w:p>
    <w:p w14:paraId="65A2D95D" w14:textId="0A86FFD3" w:rsidR="00EA7695" w:rsidRDefault="00EA7695" w:rsidP="00EA7695">
      <w:pPr>
        <w:pStyle w:val="4"/>
      </w:pPr>
      <w:r w:rsidRPr="00EA7695">
        <w:rPr>
          <w:rFonts w:hint="eastAsia"/>
          <w:sz w:val="21"/>
          <w:szCs w:val="21"/>
        </w:rPr>
        <w:t>1</w:t>
      </w:r>
      <w:r>
        <w:rPr>
          <w:rFonts w:hint="eastAsia"/>
          <w:sz w:val="21"/>
          <w:szCs w:val="21"/>
        </w:rPr>
        <w:t>、</w:t>
      </w:r>
      <w:r w:rsidRPr="00EA7695">
        <w:rPr>
          <w:rFonts w:hint="eastAsia"/>
          <w:sz w:val="21"/>
          <w:szCs w:val="21"/>
        </w:rPr>
        <w:t>事务状态</w:t>
      </w:r>
    </w:p>
    <w:p w14:paraId="3379A824" w14:textId="77777777" w:rsidR="00EA7695" w:rsidRDefault="00EA7695" w:rsidP="00EA7695">
      <w:pPr>
        <w:pStyle w:val="074Char"/>
        <w:spacing w:line="360" w:lineRule="auto"/>
      </w:pPr>
      <w:r>
        <w:rPr>
          <w:rFonts w:hint="eastAsia"/>
        </w:rPr>
        <w:t>注意区分</w:t>
      </w:r>
      <w:r>
        <w:rPr>
          <w:rFonts w:hint="eastAsia"/>
        </w:rPr>
        <w:t>pg</w:t>
      </w:r>
      <w:r>
        <w:rPr>
          <w:rFonts w:hint="eastAsia"/>
        </w:rPr>
        <w:t>中事务块和事务的概念</w:t>
      </w:r>
    </w:p>
    <w:p w14:paraId="38BCC09D" w14:textId="77777777" w:rsidR="00EA7695" w:rsidRDefault="00EA7695" w:rsidP="00B9263D">
      <w:pPr>
        <w:pStyle w:val="074Char"/>
        <w:numPr>
          <w:ilvl w:val="0"/>
          <w:numId w:val="26"/>
        </w:numPr>
        <w:spacing w:line="360" w:lineRule="auto"/>
      </w:pPr>
      <w:r>
        <w:rPr>
          <w:rFonts w:hint="eastAsia"/>
        </w:rPr>
        <w:t>pg</w:t>
      </w:r>
      <w:r>
        <w:rPr>
          <w:rFonts w:hint="eastAsia"/>
        </w:rPr>
        <w:t>中事务块：</w:t>
      </w:r>
      <w:r>
        <w:rPr>
          <w:rFonts w:hint="eastAsia"/>
        </w:rPr>
        <w:t>DB</w:t>
      </w:r>
      <w:r>
        <w:rPr>
          <w:rFonts w:hint="eastAsia"/>
        </w:rPr>
        <w:t>理论中的事务</w:t>
      </w:r>
    </w:p>
    <w:p w14:paraId="17E1C9BD" w14:textId="3C361E7A" w:rsidR="00D325F0" w:rsidRDefault="00EA7695" w:rsidP="00B9263D">
      <w:pPr>
        <w:pStyle w:val="074Char"/>
        <w:numPr>
          <w:ilvl w:val="0"/>
          <w:numId w:val="26"/>
        </w:numPr>
        <w:spacing w:line="360" w:lineRule="auto"/>
      </w:pPr>
      <w:r>
        <w:rPr>
          <w:rFonts w:hint="eastAsia"/>
        </w:rPr>
        <w:t>pg</w:t>
      </w:r>
      <w:r>
        <w:rPr>
          <w:rFonts w:hint="eastAsia"/>
        </w:rPr>
        <w:t>中事务：事务块中</w:t>
      </w:r>
      <w:r>
        <w:rPr>
          <w:rFonts w:hint="eastAsia"/>
        </w:rPr>
        <w:t>sql</w:t>
      </w:r>
      <w:r>
        <w:rPr>
          <w:rFonts w:hint="eastAsia"/>
        </w:rPr>
        <w:t>语句</w:t>
      </w:r>
    </w:p>
    <w:p w14:paraId="7A5ABA6F" w14:textId="05AF24A5" w:rsidR="00D325F0" w:rsidRDefault="00D325F0" w:rsidP="004D667A">
      <w:pPr>
        <w:pStyle w:val="074Char"/>
        <w:spacing w:line="360" w:lineRule="auto"/>
      </w:pPr>
    </w:p>
    <w:p w14:paraId="2B1D8C35" w14:textId="595054B9" w:rsidR="00D325F0" w:rsidRDefault="00210062" w:rsidP="004D667A">
      <w:pPr>
        <w:pStyle w:val="074Char"/>
        <w:spacing w:line="360" w:lineRule="auto"/>
      </w:pPr>
      <w:r>
        <w:rPr>
          <w:rFonts w:hint="eastAsia"/>
        </w:rPr>
        <w:lastRenderedPageBreak/>
        <w:t>此处</w:t>
      </w:r>
      <w:r w:rsidRPr="00210062">
        <w:t>的事务状态指</w:t>
      </w:r>
      <w:r w:rsidR="008E5155">
        <w:rPr>
          <w:rFonts w:hint="eastAsia"/>
        </w:rPr>
        <w:t>的是</w:t>
      </w:r>
      <w:r w:rsidRPr="00210062">
        <w:t>底层事务（事务块中</w:t>
      </w:r>
      <w:r w:rsidRPr="00210062">
        <w:t>sql</w:t>
      </w:r>
      <w:r w:rsidRPr="00210062">
        <w:t>语句）真正的状态</w:t>
      </w:r>
    </w:p>
    <w:p w14:paraId="102C1F2A" w14:textId="07B43E4A" w:rsidR="00210062" w:rsidRDefault="00210062" w:rsidP="004D667A">
      <w:pPr>
        <w:pStyle w:val="074Char"/>
        <w:spacing w:line="360" w:lineRule="auto"/>
      </w:pPr>
    </w:p>
    <w:p w14:paraId="131AD83E"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typedef enum TransState</w:t>
      </w:r>
    </w:p>
    <w:p w14:paraId="07E67EFF"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w:t>
      </w:r>
    </w:p>
    <w:p w14:paraId="30A2A027"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DEFAULT,               /* idle */</w:t>
      </w:r>
    </w:p>
    <w:p w14:paraId="69E6D5C0"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START,             /* transaction starting */</w:t>
      </w:r>
    </w:p>
    <w:p w14:paraId="57A321EE"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INPROGRESS,            /* inside a valid transaction */</w:t>
      </w:r>
    </w:p>
    <w:p w14:paraId="285998FB"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COMMIT,                /* commit in progress */</w:t>
      </w:r>
    </w:p>
    <w:p w14:paraId="104E8FC8"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ABORT,             /* abort in progress */</w:t>
      </w:r>
    </w:p>
    <w:p w14:paraId="30EEA0C8"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TRANS_PREPARE                /* prepare in progress */</w:t>
      </w:r>
    </w:p>
    <w:p w14:paraId="28C660EB" w14:textId="4D9AEA2D" w:rsidR="00210062"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E5155">
        <w:rPr>
          <w:rFonts w:ascii="宋体" w:eastAsia="宋体" w:hAnsi="宋体" w:cs="Huawei Sans"/>
          <w:spacing w:val="-4"/>
          <w:sz w:val="18"/>
          <w:szCs w:val="21"/>
          <w:shd w:val="pct15" w:color="auto" w:fill="FFFFFF"/>
        </w:rPr>
        <w:t>} TransState;</w:t>
      </w:r>
    </w:p>
    <w:p w14:paraId="364AFAF2" w14:textId="4C3D6993" w:rsidR="00210062" w:rsidRDefault="00210062" w:rsidP="004D667A">
      <w:pPr>
        <w:pStyle w:val="074Char"/>
        <w:spacing w:line="360" w:lineRule="auto"/>
      </w:pPr>
    </w:p>
    <w:p w14:paraId="6B07FF6C" w14:textId="12A2B46D" w:rsidR="008E5155" w:rsidRDefault="008E5155" w:rsidP="004D667A">
      <w:pPr>
        <w:pStyle w:val="074Char"/>
        <w:spacing w:line="360" w:lineRule="auto"/>
      </w:pPr>
    </w:p>
    <w:p w14:paraId="3F0F1718" w14:textId="716ABF7A" w:rsidR="008E5155" w:rsidRDefault="008E5155" w:rsidP="008E5155">
      <w:pPr>
        <w:pStyle w:val="4"/>
        <w:rPr>
          <w:rFonts w:ascii="微软雅黑" w:eastAsia="微软雅黑" w:hAnsi="微软雅黑"/>
          <w:color w:val="4F4F4F"/>
          <w:sz w:val="27"/>
          <w:szCs w:val="27"/>
        </w:rPr>
      </w:pPr>
      <w:r w:rsidRPr="008E5155">
        <w:rPr>
          <w:rFonts w:hint="eastAsia"/>
          <w:sz w:val="21"/>
          <w:szCs w:val="21"/>
        </w:rPr>
        <w:t>2</w:t>
      </w:r>
      <w:r>
        <w:rPr>
          <w:rFonts w:hint="eastAsia"/>
          <w:sz w:val="21"/>
          <w:szCs w:val="21"/>
        </w:rPr>
        <w:t>、</w:t>
      </w:r>
      <w:r w:rsidRPr="008E5155">
        <w:rPr>
          <w:rFonts w:hint="eastAsia"/>
          <w:sz w:val="21"/>
          <w:szCs w:val="21"/>
        </w:rPr>
        <w:t>事务栈</w:t>
      </w:r>
    </w:p>
    <w:p w14:paraId="40F5C039" w14:textId="7BE4AA87" w:rsidR="008E5155" w:rsidRDefault="008E5155" w:rsidP="008E5155">
      <w:pPr>
        <w:pStyle w:val="074Char"/>
        <w:spacing w:line="360" w:lineRule="auto"/>
        <w:rPr>
          <w:rFonts w:ascii="-apple-system" w:hAnsi="-apple-system" w:hint="eastAsia"/>
          <w:color w:val="4D4D4D"/>
          <w:sz w:val="24"/>
        </w:rPr>
      </w:pPr>
      <w:r w:rsidRPr="008E5155">
        <w:t>由于子事务的引入，一个事务中可能会有多个层级的子事务。</w:t>
      </w:r>
      <w:r w:rsidRPr="008E5155">
        <w:t>pg</w:t>
      </w:r>
      <w:r w:rsidRPr="008E5155">
        <w:t>使用一个事务栈来保存每个层级子事务的状态，这个事务栈的结构体是</w:t>
      </w:r>
      <w:r w:rsidRPr="008E5155">
        <w:t>TransactionStateData</w:t>
      </w:r>
    </w:p>
    <w:p w14:paraId="06F076D1" w14:textId="77777777" w:rsidR="008E5155" w:rsidRPr="008E5155" w:rsidRDefault="008E5155" w:rsidP="004D667A">
      <w:pPr>
        <w:pStyle w:val="074Char"/>
        <w:spacing w:line="360" w:lineRule="auto"/>
      </w:pPr>
    </w:p>
    <w:p w14:paraId="1EBEE99B"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typedef struct TransactionStateData</w:t>
      </w:r>
    </w:p>
    <w:p w14:paraId="1D14A4A8"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w:t>
      </w:r>
    </w:p>
    <w:p w14:paraId="3BFD8BD9"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FullTransactionId fullTransactionId;  /* 事务Id */</w:t>
      </w:r>
    </w:p>
    <w:p w14:paraId="08EAD89E"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SubTransactionId subTransactionId;    /* 子事务ID */</w:t>
      </w:r>
    </w:p>
    <w:p w14:paraId="3484D9D9"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char    *name;            /* savepoint名字 */</w:t>
      </w:r>
    </w:p>
    <w:p w14:paraId="67A6395D"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int          savepointLevel; /* savepoint层级，因为可以有多层子事务 */</w:t>
      </w:r>
    </w:p>
    <w:p w14:paraId="6EF39553"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TransState   state;           /* 事务状态 */</w:t>
      </w:r>
    </w:p>
    <w:p w14:paraId="11B48A9D"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TBlockState blockState;      /* 事务块状态 */</w:t>
      </w:r>
    </w:p>
    <w:p w14:paraId="56366D72"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int          nestingLevel;    /* 事务嵌套深度 */</w:t>
      </w:r>
    </w:p>
    <w:p w14:paraId="0111820A"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int          gucNestLevel;    /* GUC（Grand Unified Configuration，全局统一配置） 上下文嵌套深度，与子事务出入栈相关 */</w:t>
      </w:r>
    </w:p>
    <w:p w14:paraId="17B66206"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MemoryContext curTransactionContext;  /* 事务当前上下文 */</w:t>
      </w:r>
    </w:p>
    <w:p w14:paraId="4ADB2FFC"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ResourceOwner curTransactionOwner;    /* 当前事务占有的资源 */</w:t>
      </w:r>
    </w:p>
    <w:p w14:paraId="55CCB78A"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TransactionId *childXids; /* 提交的子事务链表 */</w:t>
      </w:r>
    </w:p>
    <w:p w14:paraId="29AA1B53"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int          nChildXids;      /* 提交的子事务个数 */</w:t>
      </w:r>
    </w:p>
    <w:p w14:paraId="7DE71218"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int          maxChildXids;    /* 已分配的子事务 childXids[] 存储空间 */</w:t>
      </w:r>
    </w:p>
    <w:p w14:paraId="24AE25D8"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Oid          prevUser;        /* 记录前一个 CurrentUserId（用户名） 设置 */</w:t>
      </w:r>
    </w:p>
    <w:p w14:paraId="47EEA483"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int          prevSecContext; /* previous SecurityRestrictionContext */</w:t>
      </w:r>
    </w:p>
    <w:p w14:paraId="292A15A6"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bool    prevXactReadOnly;    /* 只读事务 */</w:t>
      </w:r>
    </w:p>
    <w:p w14:paraId="4E8D55E6"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bool    startedInRecovery;   /* did we start in recovery? */</w:t>
      </w:r>
    </w:p>
    <w:p w14:paraId="1F25352B"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bool    didLogXid;       /* has xid been included in WAL record? */</w:t>
      </w:r>
    </w:p>
    <w:p w14:paraId="71757993"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int          parallelModeLevel;   /* Enter/ExitParallelMode counter */</w:t>
      </w:r>
    </w:p>
    <w:p w14:paraId="42C5FD21"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bool    chain;           /* 是否执行了 commit and chain */</w:t>
      </w:r>
    </w:p>
    <w:p w14:paraId="408CB73A"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bool    assigned;        /* assigned to top-level XID */</w:t>
      </w:r>
    </w:p>
    <w:p w14:paraId="715DF68C"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hint="eastAsia"/>
          <w:spacing w:val="-4"/>
          <w:sz w:val="18"/>
          <w:szCs w:val="21"/>
          <w:shd w:val="pct15" w:color="auto" w:fill="FFFFFF"/>
        </w:rPr>
        <w:t xml:space="preserve">    struct TransactionStateData *parent;  /* 指向上层事务的指针 */</w:t>
      </w:r>
    </w:p>
    <w:p w14:paraId="3CC847D4"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lastRenderedPageBreak/>
        <w:t>} TransactionStateData;</w:t>
      </w:r>
    </w:p>
    <w:p w14:paraId="6A786A4D" w14:textId="77777777" w:rsidR="008E5155" w:rsidRP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E5155">
        <w:rPr>
          <w:rFonts w:ascii="宋体" w:eastAsia="宋体" w:hAnsi="宋体" w:cs="Huawei Sans"/>
          <w:spacing w:val="-4"/>
          <w:sz w:val="18"/>
          <w:szCs w:val="21"/>
          <w:shd w:val="pct15" w:color="auto" w:fill="FFFFFF"/>
        </w:rPr>
        <w:t xml:space="preserve"> </w:t>
      </w:r>
    </w:p>
    <w:p w14:paraId="76F79593" w14:textId="28930775" w:rsidR="008E5155" w:rsidRDefault="008E5155" w:rsidP="008E515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E5155">
        <w:rPr>
          <w:rFonts w:ascii="宋体" w:eastAsia="宋体" w:hAnsi="宋体" w:cs="Huawei Sans"/>
          <w:spacing w:val="-4"/>
          <w:sz w:val="18"/>
          <w:szCs w:val="21"/>
          <w:shd w:val="pct15" w:color="auto" w:fill="FFFFFF"/>
        </w:rPr>
        <w:t>typedef TransactionStateData *TransactionState;</w:t>
      </w:r>
    </w:p>
    <w:p w14:paraId="063E34C8" w14:textId="1B7B8BDD" w:rsidR="008E5155" w:rsidRDefault="008E5155" w:rsidP="004D667A">
      <w:pPr>
        <w:pStyle w:val="074Char"/>
        <w:spacing w:line="360" w:lineRule="auto"/>
      </w:pPr>
    </w:p>
    <w:p w14:paraId="7C009044" w14:textId="78F3065E" w:rsidR="008E5155" w:rsidRDefault="008E5155" w:rsidP="008E5155">
      <w:pPr>
        <w:pStyle w:val="3"/>
        <w:rPr>
          <w:rFonts w:eastAsiaTheme="majorEastAsia"/>
          <w:sz w:val="24"/>
          <w:szCs w:val="24"/>
        </w:rPr>
      </w:pPr>
      <w:r w:rsidRPr="008E5155">
        <w:rPr>
          <w:rFonts w:eastAsiaTheme="majorEastAsia" w:hint="eastAsia"/>
          <w:sz w:val="24"/>
          <w:szCs w:val="24"/>
        </w:rPr>
        <w:t>事务</w:t>
      </w:r>
      <w:r w:rsidRPr="008E5155">
        <w:rPr>
          <w:rFonts w:eastAsiaTheme="majorEastAsia" w:hint="eastAsia"/>
          <w:sz w:val="24"/>
          <w:szCs w:val="24"/>
        </w:rPr>
        <w:t>ID</w:t>
      </w:r>
    </w:p>
    <w:p w14:paraId="3CAB719F" w14:textId="77777777" w:rsidR="008E5155" w:rsidRDefault="008E5155" w:rsidP="00B9263D">
      <w:pPr>
        <w:pStyle w:val="074Char"/>
        <w:numPr>
          <w:ilvl w:val="0"/>
          <w:numId w:val="27"/>
        </w:numPr>
        <w:spacing w:line="360" w:lineRule="auto"/>
        <w:rPr>
          <w:rFonts w:ascii="-apple-system" w:hAnsi="-apple-system" w:hint="eastAsia"/>
          <w:color w:val="333333"/>
          <w:sz w:val="24"/>
        </w:rPr>
      </w:pPr>
      <w:r w:rsidRPr="008E5155">
        <w:t>进入</w:t>
      </w:r>
      <w:r w:rsidRPr="008E5155">
        <w:t>StartTransaction</w:t>
      </w:r>
      <w:r w:rsidRPr="008E5155">
        <w:t>函数标志着一个事务的开始，会将事务状态由</w:t>
      </w:r>
      <w:r w:rsidRPr="008E5155">
        <w:t xml:space="preserve"> TRANS_DEFAULT </w:t>
      </w:r>
      <w:r w:rsidRPr="008E5155">
        <w:t>改为</w:t>
      </w:r>
      <w:r w:rsidRPr="008E5155">
        <w:t xml:space="preserve"> TRANS_START</w:t>
      </w:r>
    </w:p>
    <w:p w14:paraId="6DB16164" w14:textId="1E484C25" w:rsidR="008E5155" w:rsidRDefault="008E5155" w:rsidP="004D667A">
      <w:pPr>
        <w:pStyle w:val="074Char"/>
        <w:spacing w:line="360" w:lineRule="auto"/>
      </w:pPr>
    </w:p>
    <w:p w14:paraId="569DF4FE" w14:textId="528B7F5C" w:rsidR="008E5155" w:rsidRDefault="008E5155" w:rsidP="004D667A">
      <w:pPr>
        <w:pStyle w:val="074Char"/>
        <w:spacing w:line="360" w:lineRule="auto"/>
      </w:pPr>
      <w:r>
        <w:rPr>
          <w:noProof/>
        </w:rPr>
        <w:drawing>
          <wp:inline distT="0" distB="0" distL="0" distR="0" wp14:anchorId="77D002BE" wp14:editId="06C97F36">
            <wp:extent cx="5274310" cy="4079375"/>
            <wp:effectExtent l="0" t="0" r="2540" b="0"/>
            <wp:docPr id="35" name="图片 35" descr="https://img-blog.csdnimg.cn/b27d1cf87cce478b94bcda8d98b371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blog.csdnimg.cn/b27d1cf87cce478b94bcda8d98b371e8.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4079375"/>
                    </a:xfrm>
                    <a:prstGeom prst="rect">
                      <a:avLst/>
                    </a:prstGeom>
                    <a:noFill/>
                    <a:ln>
                      <a:noFill/>
                    </a:ln>
                  </pic:spPr>
                </pic:pic>
              </a:graphicData>
            </a:graphic>
          </wp:inline>
        </w:drawing>
      </w:r>
    </w:p>
    <w:p w14:paraId="3671E056" w14:textId="49B820C1" w:rsidR="008E5155" w:rsidRDefault="008E5155" w:rsidP="004D667A">
      <w:pPr>
        <w:pStyle w:val="074Char"/>
        <w:spacing w:line="360" w:lineRule="auto"/>
      </w:pPr>
    </w:p>
    <w:p w14:paraId="344F224B" w14:textId="77777777" w:rsidR="008E5155" w:rsidRPr="008E5155" w:rsidRDefault="008E5155" w:rsidP="00B9263D">
      <w:pPr>
        <w:pStyle w:val="074Char"/>
        <w:numPr>
          <w:ilvl w:val="0"/>
          <w:numId w:val="27"/>
        </w:numPr>
        <w:spacing w:line="360" w:lineRule="auto"/>
        <w:rPr>
          <w:rFonts w:ascii="-apple-system" w:hAnsi="-apple-system" w:hint="eastAsia"/>
          <w:color w:val="333333"/>
          <w:kern w:val="0"/>
          <w:sz w:val="24"/>
        </w:rPr>
      </w:pPr>
      <w:r w:rsidRPr="008E5155">
        <w:t>通常只读事务不会申请事务</w:t>
      </w:r>
      <w:r w:rsidRPr="008E5155">
        <w:t>ID</w:t>
      </w:r>
      <w:r w:rsidRPr="008E5155">
        <w:t>，只有涉及写操作时才会分配事务</w:t>
      </w:r>
      <w:r w:rsidRPr="008E5155">
        <w:t>ID</w:t>
      </w:r>
      <w:r w:rsidRPr="008E5155">
        <w:t>。事务会在执行第一个含有写操作的语句时分配事务</w:t>
      </w:r>
      <w:r w:rsidRPr="008E5155">
        <w:t>ID</w:t>
      </w:r>
    </w:p>
    <w:p w14:paraId="37CD59F7" w14:textId="7B21E433" w:rsidR="008E5155" w:rsidRPr="008E5155" w:rsidRDefault="008E5155" w:rsidP="004D667A">
      <w:pPr>
        <w:pStyle w:val="074Char"/>
        <w:spacing w:line="360" w:lineRule="auto"/>
      </w:pPr>
    </w:p>
    <w:p w14:paraId="5E3C7176" w14:textId="3AF93B01" w:rsidR="008E5155" w:rsidRDefault="008E5155" w:rsidP="004D667A">
      <w:pPr>
        <w:pStyle w:val="074Char"/>
        <w:spacing w:line="360" w:lineRule="auto"/>
      </w:pPr>
      <w:r w:rsidRPr="008E5155">
        <w:t>select txid_current_if_assigned();</w:t>
      </w:r>
    </w:p>
    <w:p w14:paraId="6A4E070B" w14:textId="77777777" w:rsidR="008E5155" w:rsidRDefault="008E5155" w:rsidP="004D667A">
      <w:pPr>
        <w:pStyle w:val="074Char"/>
        <w:spacing w:line="360" w:lineRule="auto"/>
      </w:pPr>
    </w:p>
    <w:p w14:paraId="7E3ECD2C" w14:textId="77777777" w:rsidR="008E5155" w:rsidRPr="008E5155" w:rsidRDefault="008E5155" w:rsidP="00B9263D">
      <w:pPr>
        <w:pStyle w:val="074Char"/>
        <w:numPr>
          <w:ilvl w:val="0"/>
          <w:numId w:val="27"/>
        </w:numPr>
        <w:spacing w:line="360" w:lineRule="auto"/>
      </w:pPr>
      <w:r w:rsidRPr="008E5155">
        <w:t>如果有子事务，要给顶层事务和子事务都分配事务</w:t>
      </w:r>
      <w:r w:rsidRPr="008E5155">
        <w:t>ID</w:t>
      </w:r>
      <w:r w:rsidRPr="008E5155">
        <w:t>，并且顶层事务</w:t>
      </w:r>
      <w:r w:rsidRPr="008E5155">
        <w:t>ID</w:t>
      </w:r>
      <w:r w:rsidRPr="008E5155">
        <w:t>一定小于</w:t>
      </w:r>
      <w:r w:rsidRPr="008E5155">
        <w:lastRenderedPageBreak/>
        <w:t>子事务</w:t>
      </w:r>
      <w:r w:rsidRPr="008E5155">
        <w:t>ID</w:t>
      </w:r>
      <w:r w:rsidRPr="008E5155">
        <w:t>（层数越深</w:t>
      </w:r>
      <w:r w:rsidRPr="008E5155">
        <w:t>id</w:t>
      </w:r>
      <w:r w:rsidRPr="008E5155">
        <w:t>号越大）</w:t>
      </w:r>
    </w:p>
    <w:p w14:paraId="4A520F17" w14:textId="25144563" w:rsidR="008E5155" w:rsidRPr="008E5155" w:rsidRDefault="008E5155" w:rsidP="00B9263D">
      <w:pPr>
        <w:pStyle w:val="074Char"/>
        <w:numPr>
          <w:ilvl w:val="0"/>
          <w:numId w:val="27"/>
        </w:numPr>
        <w:spacing w:line="360" w:lineRule="auto"/>
        <w:rPr>
          <w:rFonts w:ascii="-apple-system" w:hAnsi="-apple-system" w:hint="eastAsia"/>
          <w:color w:val="333333"/>
          <w:kern w:val="0"/>
          <w:sz w:val="24"/>
        </w:rPr>
      </w:pPr>
      <w:r w:rsidRPr="008E5155">
        <w:t>分配事务</w:t>
      </w:r>
      <w:r w:rsidRPr="008E5155">
        <w:t>ID</w:t>
      </w:r>
      <w:r w:rsidRPr="008E5155">
        <w:t>函数</w:t>
      </w:r>
      <w:r w:rsidRPr="008E5155">
        <w:t>AssignTransactionId() -&gt; GetNewTransactionId()</w:t>
      </w:r>
    </w:p>
    <w:p w14:paraId="33688EF2" w14:textId="4D40B8EC" w:rsidR="008E5155" w:rsidRDefault="008E5155" w:rsidP="004D667A">
      <w:pPr>
        <w:pStyle w:val="074Char"/>
        <w:spacing w:line="360" w:lineRule="auto"/>
      </w:pPr>
    </w:p>
    <w:p w14:paraId="47031BDD" w14:textId="15B69D4A" w:rsidR="008E5155" w:rsidRDefault="008E5155" w:rsidP="004D667A">
      <w:pPr>
        <w:pStyle w:val="074Char"/>
        <w:spacing w:line="360" w:lineRule="auto"/>
      </w:pPr>
    </w:p>
    <w:p w14:paraId="226F7765" w14:textId="77777777" w:rsidR="008E5155" w:rsidRDefault="008E5155" w:rsidP="008E5155">
      <w:pPr>
        <w:pStyle w:val="4"/>
        <w:rPr>
          <w:rFonts w:ascii="微软雅黑" w:eastAsia="微软雅黑" w:hAnsi="微软雅黑"/>
          <w:color w:val="4F4F4F"/>
          <w:sz w:val="27"/>
          <w:szCs w:val="27"/>
        </w:rPr>
      </w:pPr>
      <w:r w:rsidRPr="008E5155">
        <w:rPr>
          <w:rFonts w:hint="eastAsia"/>
          <w:sz w:val="21"/>
          <w:szCs w:val="21"/>
        </w:rPr>
        <w:t>案例构造</w:t>
      </w:r>
    </w:p>
    <w:p w14:paraId="53B04153" w14:textId="77777777" w:rsidR="008E5155" w:rsidRPr="008E5155" w:rsidRDefault="008E5155" w:rsidP="008E5155">
      <w:pPr>
        <w:pStyle w:val="074Char"/>
        <w:spacing w:line="360" w:lineRule="auto"/>
      </w:pPr>
      <w:r w:rsidRPr="008E5155">
        <w:t>我们构造一个包含子事务和</w:t>
      </w:r>
      <w:r w:rsidRPr="008E5155">
        <w:t>dml</w:t>
      </w:r>
      <w:r w:rsidRPr="008E5155">
        <w:t>操作的小案例</w:t>
      </w:r>
    </w:p>
    <w:p w14:paraId="2BC7014B" w14:textId="77777777" w:rsidR="008E5155" w:rsidRPr="008E5155" w:rsidRDefault="008E5155" w:rsidP="008E5155">
      <w:pPr>
        <w:pStyle w:val="074Char"/>
        <w:spacing w:line="360" w:lineRule="auto"/>
      </w:pPr>
      <w:r w:rsidRPr="008E5155">
        <w:t>会话</w:t>
      </w:r>
      <w:r w:rsidRPr="008E5155">
        <w:t>1</w:t>
      </w:r>
    </w:p>
    <w:p w14:paraId="0C89628E" w14:textId="77777777" w:rsidR="008E5155" w:rsidRPr="008E5155" w:rsidRDefault="008E5155" w:rsidP="008E5155">
      <w:pPr>
        <w:pStyle w:val="074Char"/>
        <w:spacing w:line="360" w:lineRule="auto"/>
      </w:pPr>
      <w:r w:rsidRPr="008E5155">
        <w:t>Create table t1(a int);</w:t>
      </w:r>
    </w:p>
    <w:p w14:paraId="0D969FEE" w14:textId="77777777" w:rsidR="008E5155" w:rsidRPr="008E5155" w:rsidRDefault="008E5155" w:rsidP="008E5155">
      <w:pPr>
        <w:pStyle w:val="074Char"/>
        <w:spacing w:line="360" w:lineRule="auto"/>
      </w:pPr>
      <w:r w:rsidRPr="008E5155">
        <w:t>Savepoint p1;</w:t>
      </w:r>
    </w:p>
    <w:p w14:paraId="668225BB" w14:textId="77777777" w:rsidR="008E5155" w:rsidRPr="008E5155" w:rsidRDefault="008E5155" w:rsidP="008E5155">
      <w:pPr>
        <w:pStyle w:val="074Char"/>
        <w:spacing w:line="360" w:lineRule="auto"/>
        <w:rPr>
          <w:rFonts w:ascii="-apple-system" w:hAnsi="-apple-system" w:hint="eastAsia"/>
          <w:color w:val="4D4D4D"/>
          <w:kern w:val="0"/>
          <w:sz w:val="24"/>
        </w:rPr>
      </w:pPr>
      <w:r w:rsidRPr="008E5155">
        <w:t>Savepoint p2;</w:t>
      </w:r>
    </w:p>
    <w:p w14:paraId="19BCEDD0" w14:textId="1A779910" w:rsidR="008E5155" w:rsidRDefault="008E5155" w:rsidP="004D667A">
      <w:pPr>
        <w:pStyle w:val="074Char"/>
        <w:spacing w:line="360" w:lineRule="auto"/>
      </w:pPr>
    </w:p>
    <w:p w14:paraId="7937AFC9" w14:textId="6E8C3C32" w:rsidR="008E5155" w:rsidRDefault="008E5155" w:rsidP="004D667A">
      <w:pPr>
        <w:pStyle w:val="074Char"/>
        <w:spacing w:line="360" w:lineRule="auto"/>
      </w:pPr>
      <w:r>
        <w:rPr>
          <w:noProof/>
        </w:rPr>
        <w:drawing>
          <wp:inline distT="0" distB="0" distL="0" distR="0" wp14:anchorId="14F0BA59" wp14:editId="1411162B">
            <wp:extent cx="4666615" cy="1617980"/>
            <wp:effectExtent l="0" t="0" r="635" b="1270"/>
            <wp:docPr id="36" name="图片 36" descr="https://img-blog.csdnimg.cn/562f903f2c9342bea68b2080a8ae41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img.cn/562f903f2c9342bea68b2080a8ae419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66615" cy="1617980"/>
                    </a:xfrm>
                    <a:prstGeom prst="rect">
                      <a:avLst/>
                    </a:prstGeom>
                    <a:noFill/>
                    <a:ln>
                      <a:noFill/>
                    </a:ln>
                  </pic:spPr>
                </pic:pic>
              </a:graphicData>
            </a:graphic>
          </wp:inline>
        </w:drawing>
      </w:r>
    </w:p>
    <w:p w14:paraId="36EF4CF0" w14:textId="156776D8" w:rsidR="008E5155" w:rsidRDefault="008E5155" w:rsidP="004D667A">
      <w:pPr>
        <w:pStyle w:val="074Char"/>
        <w:spacing w:line="360" w:lineRule="auto"/>
      </w:pPr>
    </w:p>
    <w:p w14:paraId="7AE59011" w14:textId="77777777" w:rsidR="008E5155" w:rsidRPr="008E5155" w:rsidRDefault="008E5155" w:rsidP="008E5155">
      <w:pPr>
        <w:pStyle w:val="074Char"/>
        <w:spacing w:line="360" w:lineRule="auto"/>
      </w:pPr>
      <w:r w:rsidRPr="008E5155">
        <w:t>会话</w:t>
      </w:r>
      <w:r w:rsidRPr="008E5155">
        <w:t>2</w:t>
      </w:r>
    </w:p>
    <w:p w14:paraId="53D4C9F2" w14:textId="77777777" w:rsidR="008E5155" w:rsidRPr="008E5155" w:rsidRDefault="008E5155" w:rsidP="008E5155">
      <w:pPr>
        <w:pStyle w:val="074Char"/>
        <w:spacing w:line="360" w:lineRule="auto"/>
      </w:pPr>
      <w:r w:rsidRPr="008E5155">
        <w:t>b GetNewTransactionId</w:t>
      </w:r>
    </w:p>
    <w:p w14:paraId="255426CD" w14:textId="77777777" w:rsidR="008E5155" w:rsidRPr="008E5155" w:rsidRDefault="008E5155" w:rsidP="008E5155">
      <w:pPr>
        <w:pStyle w:val="074Char"/>
        <w:spacing w:line="360" w:lineRule="auto"/>
        <w:rPr>
          <w:rFonts w:ascii="-apple-system" w:hAnsi="-apple-system" w:hint="eastAsia"/>
          <w:color w:val="4D4D4D"/>
          <w:kern w:val="0"/>
          <w:sz w:val="24"/>
        </w:rPr>
      </w:pPr>
      <w:r w:rsidRPr="008E5155">
        <w:t>b GetNewTransactionId</w:t>
      </w:r>
    </w:p>
    <w:p w14:paraId="3D470646" w14:textId="77777777" w:rsidR="008E5155" w:rsidRDefault="008E5155" w:rsidP="004D667A">
      <w:pPr>
        <w:pStyle w:val="074Char"/>
        <w:spacing w:line="360" w:lineRule="auto"/>
      </w:pPr>
    </w:p>
    <w:p w14:paraId="7FDD6F82" w14:textId="75E4C027" w:rsidR="008E5155" w:rsidRDefault="008E5155" w:rsidP="004D667A">
      <w:pPr>
        <w:pStyle w:val="074Char"/>
        <w:spacing w:line="360" w:lineRule="auto"/>
      </w:pPr>
      <w:r>
        <w:rPr>
          <w:noProof/>
        </w:rPr>
        <w:drawing>
          <wp:inline distT="0" distB="0" distL="0" distR="0" wp14:anchorId="7CDCAD9E" wp14:editId="4796AA27">
            <wp:extent cx="5274310" cy="754030"/>
            <wp:effectExtent l="0" t="0" r="2540" b="8255"/>
            <wp:docPr id="37" name="图片 37" descr="https://img-blog.csdnimg.cn/7780255648c74a25b98f6b369a1dc4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img.cn/7780255648c74a25b98f6b369a1dc45c.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754030"/>
                    </a:xfrm>
                    <a:prstGeom prst="rect">
                      <a:avLst/>
                    </a:prstGeom>
                    <a:noFill/>
                    <a:ln>
                      <a:noFill/>
                    </a:ln>
                  </pic:spPr>
                </pic:pic>
              </a:graphicData>
            </a:graphic>
          </wp:inline>
        </w:drawing>
      </w:r>
    </w:p>
    <w:p w14:paraId="79D599E0" w14:textId="127D26E1" w:rsidR="008E5155" w:rsidRDefault="008E5155" w:rsidP="004D667A">
      <w:pPr>
        <w:pStyle w:val="074Char"/>
        <w:spacing w:line="360" w:lineRule="auto"/>
      </w:pPr>
    </w:p>
    <w:p w14:paraId="733D6732" w14:textId="77777777" w:rsidR="008E5155" w:rsidRPr="008E5155" w:rsidRDefault="008E5155" w:rsidP="008E5155">
      <w:pPr>
        <w:pStyle w:val="074Char"/>
        <w:spacing w:line="360" w:lineRule="auto"/>
      </w:pPr>
      <w:r w:rsidRPr="008E5155">
        <w:t>会话</w:t>
      </w:r>
      <w:r w:rsidRPr="008E5155">
        <w:t>1</w:t>
      </w:r>
    </w:p>
    <w:p w14:paraId="15ACD690" w14:textId="77777777" w:rsidR="008E5155" w:rsidRPr="008E5155" w:rsidRDefault="008E5155" w:rsidP="008E5155">
      <w:pPr>
        <w:pStyle w:val="074Char"/>
        <w:spacing w:line="360" w:lineRule="auto"/>
        <w:rPr>
          <w:rFonts w:ascii="-apple-system" w:hAnsi="-apple-system" w:hint="eastAsia"/>
          <w:color w:val="4D4D4D"/>
          <w:kern w:val="0"/>
          <w:sz w:val="24"/>
        </w:rPr>
      </w:pPr>
      <w:r w:rsidRPr="008E5155">
        <w:t>Insert into t1 values(1);</w:t>
      </w:r>
    </w:p>
    <w:p w14:paraId="66494CFE" w14:textId="052288D5" w:rsidR="008E5155" w:rsidRDefault="008E5155" w:rsidP="004D667A">
      <w:pPr>
        <w:pStyle w:val="074Char"/>
        <w:spacing w:line="360" w:lineRule="auto"/>
      </w:pPr>
      <w:r>
        <w:rPr>
          <w:noProof/>
        </w:rPr>
        <w:lastRenderedPageBreak/>
        <w:drawing>
          <wp:inline distT="0" distB="0" distL="0" distR="0" wp14:anchorId="52532D4D" wp14:editId="61FEC042">
            <wp:extent cx="5076825" cy="621030"/>
            <wp:effectExtent l="0" t="0" r="9525" b="7620"/>
            <wp:docPr id="38" name="图片 38" descr="https://img-blog.csdnimg.cn/79b47a793b3d478bab383e99ba7080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img.cn/79b47a793b3d478bab383e99ba7080b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6825" cy="621030"/>
                    </a:xfrm>
                    <a:prstGeom prst="rect">
                      <a:avLst/>
                    </a:prstGeom>
                    <a:noFill/>
                    <a:ln>
                      <a:noFill/>
                    </a:ln>
                  </pic:spPr>
                </pic:pic>
              </a:graphicData>
            </a:graphic>
          </wp:inline>
        </w:drawing>
      </w:r>
    </w:p>
    <w:p w14:paraId="7B8A7F7E" w14:textId="18E81997" w:rsidR="008E5155" w:rsidRDefault="008E5155" w:rsidP="004D667A">
      <w:pPr>
        <w:pStyle w:val="074Char"/>
        <w:spacing w:line="360" w:lineRule="auto"/>
      </w:pPr>
    </w:p>
    <w:p w14:paraId="397CE732" w14:textId="77777777" w:rsidR="008E5155" w:rsidRPr="008E5155" w:rsidRDefault="008E5155" w:rsidP="008E5155">
      <w:pPr>
        <w:pStyle w:val="074Char"/>
        <w:spacing w:line="360" w:lineRule="auto"/>
      </w:pPr>
      <w:r w:rsidRPr="008E5155">
        <w:t>进入会话</w:t>
      </w:r>
      <w:r w:rsidRPr="008E5155">
        <w:t>2</w:t>
      </w:r>
      <w:r w:rsidRPr="008E5155">
        <w:t>进行调试</w:t>
      </w:r>
    </w:p>
    <w:p w14:paraId="07BE4B53" w14:textId="77777777" w:rsidR="008E5155" w:rsidRPr="008E5155" w:rsidRDefault="008E5155" w:rsidP="008E5155">
      <w:pPr>
        <w:pStyle w:val="074Char"/>
        <w:spacing w:line="360" w:lineRule="auto"/>
      </w:pPr>
      <w:r w:rsidRPr="008E5155">
        <w:t xml:space="preserve">set print pretty on </w:t>
      </w:r>
      <w:r w:rsidRPr="008E5155">
        <w:t>格式化显示</w:t>
      </w:r>
    </w:p>
    <w:p w14:paraId="2A5C60AE" w14:textId="77777777" w:rsidR="008E5155" w:rsidRPr="008E5155" w:rsidRDefault="008E5155" w:rsidP="008E5155">
      <w:pPr>
        <w:pStyle w:val="074Char"/>
        <w:spacing w:line="360" w:lineRule="auto"/>
        <w:rPr>
          <w:rFonts w:ascii="-apple-system" w:hAnsi="-apple-system" w:hint="eastAsia"/>
          <w:color w:val="4D4D4D"/>
          <w:kern w:val="0"/>
          <w:sz w:val="24"/>
        </w:rPr>
      </w:pPr>
      <w:r w:rsidRPr="008E5155">
        <w:t>可以看到这是最底层事务，</w:t>
      </w:r>
      <w:r w:rsidRPr="008E5155">
        <w:t>savepoint name=p2</w:t>
      </w:r>
    </w:p>
    <w:p w14:paraId="1B2A70E7" w14:textId="3024A09F" w:rsidR="008E5155" w:rsidRPr="008E5155" w:rsidRDefault="008E5155" w:rsidP="004D667A">
      <w:pPr>
        <w:pStyle w:val="074Char"/>
        <w:spacing w:line="360" w:lineRule="auto"/>
      </w:pPr>
      <w:r>
        <w:rPr>
          <w:noProof/>
        </w:rPr>
        <w:drawing>
          <wp:inline distT="0" distB="0" distL="0" distR="0" wp14:anchorId="293CF8CC" wp14:editId="7706DA13">
            <wp:extent cx="5274310" cy="3523376"/>
            <wp:effectExtent l="0" t="0" r="2540" b="1270"/>
            <wp:docPr id="39" name="图片 39" descr="https://img-blog.csdnimg.cn/6861526e8e29499bb2c7059360fd8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img.cn/6861526e8e29499bb2c7059360fd8e5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3523376"/>
                    </a:xfrm>
                    <a:prstGeom prst="rect">
                      <a:avLst/>
                    </a:prstGeom>
                    <a:noFill/>
                    <a:ln>
                      <a:noFill/>
                    </a:ln>
                  </pic:spPr>
                </pic:pic>
              </a:graphicData>
            </a:graphic>
          </wp:inline>
        </w:drawing>
      </w:r>
    </w:p>
    <w:p w14:paraId="329971F7" w14:textId="7D5CB47C" w:rsidR="008E5155" w:rsidRDefault="008E5155" w:rsidP="004D667A">
      <w:pPr>
        <w:pStyle w:val="074Char"/>
        <w:spacing w:line="360" w:lineRule="auto"/>
      </w:pPr>
    </w:p>
    <w:p w14:paraId="6884F5F3" w14:textId="7E1DE6C3" w:rsidR="008E5155" w:rsidRDefault="008E5155" w:rsidP="004D667A">
      <w:pPr>
        <w:pStyle w:val="074Char"/>
        <w:spacing w:line="360" w:lineRule="auto"/>
      </w:pPr>
      <w:r>
        <w:rPr>
          <w:rFonts w:ascii="-apple-system" w:hAnsi="-apple-system"/>
          <w:color w:val="4D4D4D"/>
          <w:shd w:val="clear" w:color="auto" w:fill="FFFFFF"/>
        </w:rPr>
        <w:t>上层事务</w:t>
      </w:r>
    </w:p>
    <w:p w14:paraId="54E92CCE" w14:textId="59122959" w:rsidR="008E5155" w:rsidRDefault="008E5155" w:rsidP="004D667A">
      <w:pPr>
        <w:pStyle w:val="074Char"/>
        <w:spacing w:line="360" w:lineRule="auto"/>
      </w:pPr>
      <w:r>
        <w:rPr>
          <w:noProof/>
        </w:rPr>
        <w:lastRenderedPageBreak/>
        <w:drawing>
          <wp:inline distT="0" distB="0" distL="0" distR="0" wp14:anchorId="5F75263A" wp14:editId="5227E5EB">
            <wp:extent cx="5274310" cy="4356769"/>
            <wp:effectExtent l="0" t="0" r="2540" b="5715"/>
            <wp:docPr id="40" name="图片 40" descr="https://img-blog.csdnimg.cn/ab01337157f542ffabcd41bef04e8b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img.cn/ab01337157f542ffabcd41bef04e8b7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4356769"/>
                    </a:xfrm>
                    <a:prstGeom prst="rect">
                      <a:avLst/>
                    </a:prstGeom>
                    <a:noFill/>
                    <a:ln>
                      <a:noFill/>
                    </a:ln>
                  </pic:spPr>
                </pic:pic>
              </a:graphicData>
            </a:graphic>
          </wp:inline>
        </w:drawing>
      </w:r>
    </w:p>
    <w:p w14:paraId="1CD3D7EB" w14:textId="77777777" w:rsidR="008E5155" w:rsidRDefault="008E5155" w:rsidP="004D667A">
      <w:pPr>
        <w:pStyle w:val="074Char"/>
        <w:spacing w:line="360" w:lineRule="auto"/>
      </w:pPr>
    </w:p>
    <w:p w14:paraId="3148BF00" w14:textId="01F03079" w:rsidR="008E5155" w:rsidRDefault="008E5155" w:rsidP="004D667A">
      <w:pPr>
        <w:pStyle w:val="074Char"/>
        <w:spacing w:line="360" w:lineRule="auto"/>
      </w:pPr>
      <w:r>
        <w:rPr>
          <w:rFonts w:ascii="-apple-system" w:hAnsi="-apple-system"/>
          <w:color w:val="4D4D4D"/>
          <w:shd w:val="clear" w:color="auto" w:fill="FFFFFF"/>
        </w:rPr>
        <w:t>顶层事务，</w:t>
      </w:r>
      <w:r>
        <w:rPr>
          <w:rFonts w:ascii="-apple-system" w:hAnsi="-apple-system"/>
          <w:color w:val="4D4D4D"/>
          <w:shd w:val="clear" w:color="auto" w:fill="FFFFFF"/>
        </w:rPr>
        <w:t>name</w:t>
      </w:r>
      <w:r>
        <w:rPr>
          <w:rFonts w:ascii="-apple-system" w:hAnsi="-apple-system"/>
          <w:color w:val="4D4D4D"/>
          <w:shd w:val="clear" w:color="auto" w:fill="FFFFFF"/>
        </w:rPr>
        <w:t>为空，</w:t>
      </w:r>
      <w:r>
        <w:rPr>
          <w:rFonts w:ascii="-apple-system" w:hAnsi="-apple-system"/>
          <w:color w:val="4D4D4D"/>
          <w:shd w:val="clear" w:color="auto" w:fill="FFFFFF"/>
        </w:rPr>
        <w:t>parent</w:t>
      </w:r>
      <w:r>
        <w:rPr>
          <w:rFonts w:ascii="-apple-system" w:hAnsi="-apple-system"/>
          <w:color w:val="4D4D4D"/>
          <w:shd w:val="clear" w:color="auto" w:fill="FFFFFF"/>
        </w:rPr>
        <w:t>也指向空</w:t>
      </w:r>
    </w:p>
    <w:p w14:paraId="3FD86E26" w14:textId="23C41B2A" w:rsidR="008E5155" w:rsidRDefault="008E5155" w:rsidP="004D667A">
      <w:pPr>
        <w:pStyle w:val="074Char"/>
        <w:spacing w:line="360" w:lineRule="auto"/>
      </w:pPr>
      <w:r>
        <w:rPr>
          <w:noProof/>
        </w:rPr>
        <w:lastRenderedPageBreak/>
        <w:drawing>
          <wp:inline distT="0" distB="0" distL="0" distR="0" wp14:anchorId="2403413C" wp14:editId="643CFF12">
            <wp:extent cx="5274310" cy="4799949"/>
            <wp:effectExtent l="0" t="0" r="2540" b="1270"/>
            <wp:docPr id="41" name="图片 41" descr="https://img-blog.csdnimg.cn/7f45cddf901947e0b6f3651ab8c991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img.cn/7f45cddf901947e0b6f3651ab8c9916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799949"/>
                    </a:xfrm>
                    <a:prstGeom prst="rect">
                      <a:avLst/>
                    </a:prstGeom>
                    <a:noFill/>
                    <a:ln>
                      <a:noFill/>
                    </a:ln>
                  </pic:spPr>
                </pic:pic>
              </a:graphicData>
            </a:graphic>
          </wp:inline>
        </w:drawing>
      </w:r>
    </w:p>
    <w:p w14:paraId="1C9B8353" w14:textId="1509D54E" w:rsidR="008E5155" w:rsidRDefault="008E5155" w:rsidP="004D667A">
      <w:pPr>
        <w:pStyle w:val="074Char"/>
        <w:spacing w:line="360" w:lineRule="auto"/>
      </w:pPr>
    </w:p>
    <w:p w14:paraId="3548D61F" w14:textId="79A27BC9" w:rsidR="008E5155" w:rsidRDefault="008E5155" w:rsidP="004D667A">
      <w:pPr>
        <w:pStyle w:val="074Char"/>
        <w:spacing w:line="360" w:lineRule="auto"/>
      </w:pPr>
      <w:r>
        <w:rPr>
          <w:noProof/>
        </w:rPr>
        <w:drawing>
          <wp:inline distT="0" distB="0" distL="0" distR="0" wp14:anchorId="6973DA48" wp14:editId="75A0BE91">
            <wp:extent cx="5274310" cy="154813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548130"/>
                    </a:xfrm>
                    <a:prstGeom prst="rect">
                      <a:avLst/>
                    </a:prstGeom>
                  </pic:spPr>
                </pic:pic>
              </a:graphicData>
            </a:graphic>
          </wp:inline>
        </w:drawing>
      </w:r>
    </w:p>
    <w:p w14:paraId="4DFE30EE" w14:textId="2BA7F281" w:rsidR="008E5155" w:rsidRDefault="008E5155" w:rsidP="004D667A">
      <w:pPr>
        <w:pStyle w:val="074Char"/>
        <w:spacing w:line="360" w:lineRule="auto"/>
      </w:pPr>
    </w:p>
    <w:p w14:paraId="650F02BF" w14:textId="20B8869B" w:rsidR="008E5155" w:rsidRDefault="008E5155" w:rsidP="004D667A">
      <w:pPr>
        <w:pStyle w:val="074Char"/>
        <w:spacing w:line="360" w:lineRule="auto"/>
      </w:pPr>
      <w:r>
        <w:rPr>
          <w:rFonts w:ascii="-apple-system" w:hAnsi="-apple-system"/>
          <w:color w:val="4D4D4D"/>
          <w:shd w:val="clear" w:color="auto" w:fill="FFFFFF"/>
        </w:rPr>
        <w:t>可以看到，最先进入</w:t>
      </w:r>
      <w:r>
        <w:rPr>
          <w:rFonts w:ascii="-apple-system" w:hAnsi="-apple-system"/>
          <w:color w:val="4D4D4D"/>
          <w:shd w:val="clear" w:color="auto" w:fill="FFFFFF"/>
        </w:rPr>
        <w:t>AssignTransactionId()</w:t>
      </w:r>
      <w:r>
        <w:rPr>
          <w:rFonts w:ascii="-apple-system" w:hAnsi="-apple-system"/>
          <w:color w:val="4D4D4D"/>
          <w:shd w:val="clear" w:color="auto" w:fill="FFFFFF"/>
        </w:rPr>
        <w:t>函数的参数是最底层事务（这里我们按照</w:t>
      </w:r>
      <w:r>
        <w:rPr>
          <w:rFonts w:ascii="-apple-system" w:hAnsi="-apple-system"/>
          <w:color w:val="4D4D4D"/>
          <w:shd w:val="clear" w:color="auto" w:fill="FFFFFF"/>
        </w:rPr>
        <w:t>savepoint</w:t>
      </w:r>
      <w:r>
        <w:rPr>
          <w:rFonts w:ascii="-apple-system" w:hAnsi="-apple-system"/>
          <w:color w:val="4D4D4D"/>
          <w:shd w:val="clear" w:color="auto" w:fill="FFFFFF"/>
        </w:rPr>
        <w:t>名字叫它</w:t>
      </w:r>
      <w:r>
        <w:rPr>
          <w:rFonts w:ascii="-apple-system" w:hAnsi="-apple-system"/>
          <w:color w:val="4D4D4D"/>
          <w:shd w:val="clear" w:color="auto" w:fill="FFFFFF"/>
        </w:rPr>
        <w:t>p2</w:t>
      </w:r>
      <w:r>
        <w:rPr>
          <w:rFonts w:ascii="-apple-system" w:hAnsi="-apple-system"/>
          <w:color w:val="4D4D4D"/>
          <w:shd w:val="clear" w:color="auto" w:fill="FFFFFF"/>
        </w:rPr>
        <w:t>），下面逐步来看。</w:t>
      </w:r>
    </w:p>
    <w:p w14:paraId="0FA0A43E" w14:textId="6210A214" w:rsidR="008E5155" w:rsidRDefault="008E5155" w:rsidP="004D667A">
      <w:pPr>
        <w:pStyle w:val="074Char"/>
        <w:spacing w:line="360" w:lineRule="auto"/>
      </w:pPr>
    </w:p>
    <w:p w14:paraId="4BEDC318" w14:textId="3AEEE5D9" w:rsidR="008E5155" w:rsidRDefault="008E5155" w:rsidP="008E5155">
      <w:pPr>
        <w:pStyle w:val="4"/>
      </w:pPr>
      <w:r w:rsidRPr="008E5155">
        <w:rPr>
          <w:rFonts w:hint="eastAsia"/>
          <w:sz w:val="21"/>
          <w:szCs w:val="21"/>
        </w:rPr>
        <w:lastRenderedPageBreak/>
        <w:t>AssignTransactionId()</w:t>
      </w:r>
      <w:r w:rsidRPr="008E5155">
        <w:rPr>
          <w:rFonts w:hint="eastAsia"/>
          <w:sz w:val="21"/>
          <w:szCs w:val="21"/>
        </w:rPr>
        <w:t>函数</w:t>
      </w:r>
    </w:p>
    <w:p w14:paraId="7B625518" w14:textId="77777777" w:rsidR="008E5155" w:rsidRDefault="008E5155" w:rsidP="008E5155">
      <w:pPr>
        <w:pStyle w:val="074Char"/>
        <w:spacing w:line="360" w:lineRule="auto"/>
      </w:pPr>
      <w:r>
        <w:rPr>
          <w:rFonts w:hint="eastAsia"/>
        </w:rPr>
        <w:t>这个函数最主要的部分是构造一个</w:t>
      </w:r>
      <w:r>
        <w:rPr>
          <w:rFonts w:hint="eastAsia"/>
        </w:rPr>
        <w:t>parents</w:t>
      </w:r>
      <w:r>
        <w:rPr>
          <w:rFonts w:hint="eastAsia"/>
        </w:rPr>
        <w:t>数组，按照子事务</w:t>
      </w:r>
      <w:r>
        <w:rPr>
          <w:rFonts w:hint="eastAsia"/>
        </w:rPr>
        <w:t>-&gt;</w:t>
      </w:r>
      <w:r>
        <w:rPr>
          <w:rFonts w:hint="eastAsia"/>
        </w:rPr>
        <w:t>父事务的顺序填充该数组，再按照父事务</w:t>
      </w:r>
      <w:r>
        <w:rPr>
          <w:rFonts w:hint="eastAsia"/>
        </w:rPr>
        <w:t>-&gt;</w:t>
      </w:r>
      <w:r>
        <w:rPr>
          <w:rFonts w:hint="eastAsia"/>
        </w:rPr>
        <w:t>子事务的顺序递归调用</w:t>
      </w:r>
      <w:r>
        <w:rPr>
          <w:rFonts w:hint="eastAsia"/>
        </w:rPr>
        <w:t>AssignTransactionId()</w:t>
      </w:r>
      <w:r>
        <w:rPr>
          <w:rFonts w:hint="eastAsia"/>
        </w:rPr>
        <w:t>函数</w:t>
      </w:r>
    </w:p>
    <w:p w14:paraId="3326B4D4" w14:textId="0084EC3A" w:rsidR="008E5155" w:rsidRDefault="008E5155" w:rsidP="008E5155">
      <w:pPr>
        <w:pStyle w:val="074Char"/>
        <w:spacing w:line="360" w:lineRule="auto"/>
      </w:pPr>
      <w:r>
        <w:rPr>
          <w:rFonts w:hint="eastAsia"/>
        </w:rPr>
        <w:t>AssignTransactionId()</w:t>
      </w:r>
      <w:r>
        <w:rPr>
          <w:rFonts w:hint="eastAsia"/>
        </w:rPr>
        <w:t>函数会再继续调用</w:t>
      </w:r>
      <w:r>
        <w:rPr>
          <w:rFonts w:hint="eastAsia"/>
        </w:rPr>
        <w:t>GetNewTransactionId()</w:t>
      </w:r>
      <w:r>
        <w:rPr>
          <w:rFonts w:hint="eastAsia"/>
        </w:rPr>
        <w:t>函数分配事务</w:t>
      </w:r>
      <w:r>
        <w:rPr>
          <w:rFonts w:hint="eastAsia"/>
        </w:rPr>
        <w:t>ID</w:t>
      </w:r>
    </w:p>
    <w:p w14:paraId="21EA9F8F" w14:textId="77777777" w:rsidR="008E5155" w:rsidRPr="008E5155" w:rsidRDefault="008E5155" w:rsidP="004D667A">
      <w:pPr>
        <w:pStyle w:val="074Char"/>
        <w:spacing w:line="360" w:lineRule="auto"/>
      </w:pPr>
    </w:p>
    <w:p w14:paraId="48DD0040"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static void</w:t>
      </w:r>
    </w:p>
    <w:p w14:paraId="615F6E3D"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ssignTransactionId(TransactionState s)</w:t>
      </w:r>
    </w:p>
    <w:p w14:paraId="251515F2"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w:t>
      </w:r>
    </w:p>
    <w:p w14:paraId="34F79B17"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bool</w:t>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isSubXact = (s-&gt;parent != NULL);</w:t>
      </w:r>
    </w:p>
    <w:p w14:paraId="1A058159"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603FEB74"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if (isSubXact &amp;&amp; !FullTransactionIdIsValid(s-&gt;parent-&gt;fullTransactionId))</w:t>
      </w:r>
    </w:p>
    <w:p w14:paraId="0F389CDB"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09E63DA0"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TransactionState p = s-&gt;parent;</w:t>
      </w:r>
    </w:p>
    <w:p w14:paraId="60D6E237"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TransactionState *parents;</w:t>
      </w:r>
    </w:p>
    <w:p w14:paraId="2EB12F93"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size_t</w:t>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Offset = 0;</w:t>
      </w:r>
    </w:p>
    <w:p w14:paraId="5E7ADAD7"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2A2A4C0A"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s = palloc(sizeof(TransactionState) * s-&gt;nestingLevel);</w:t>
      </w:r>
    </w:p>
    <w:p w14:paraId="33B3DE9F"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hile (p != NULL &amp;&amp; !FullTransactionIdIsValid(p-&gt;fullTransactionId))</w:t>
      </w:r>
    </w:p>
    <w:p w14:paraId="16703C13"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6ABD7539"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s[parentOffset++] = p;</w:t>
      </w:r>
    </w:p>
    <w:p w14:paraId="01470120"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 = p-&gt;parent;</w:t>
      </w:r>
    </w:p>
    <w:p w14:paraId="1C02CDF1"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32A35B90"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3FFC6D74"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51FFDDEF"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 xml:space="preserve"> * This is technically a recursive call, but the recursion will never</w:t>
      </w:r>
    </w:p>
    <w:p w14:paraId="5FF1F370"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 xml:space="preserve"> * be more than one layer deep.</w:t>
      </w:r>
    </w:p>
    <w:p w14:paraId="6014F2D1"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 xml:space="preserve"> */</w:t>
      </w:r>
    </w:p>
    <w:p w14:paraId="1EB421AE"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hile (parentOffset != 0)</w:t>
      </w:r>
    </w:p>
    <w:p w14:paraId="7F7CDD4F"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AssignTransactionId(parents[--parentOffset]);</w:t>
      </w:r>
    </w:p>
    <w:p w14:paraId="74431C61"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4DA498AB"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free(parents);</w:t>
      </w:r>
    </w:p>
    <w:p w14:paraId="3E81B376"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10CE7975" w14:textId="77777777"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w:t>
      </w:r>
    </w:p>
    <w:p w14:paraId="2BA5DFC4" w14:textId="5C162AD6" w:rsidR="008E5155" w:rsidRPr="005E497E" w:rsidRDefault="008E5155"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s-&gt;fullTransactionId = GetNewTransactionId(isSubXact);</w:t>
      </w:r>
    </w:p>
    <w:p w14:paraId="553C7766" w14:textId="77777777" w:rsidR="008E5155" w:rsidRPr="008E5155" w:rsidRDefault="008E5155" w:rsidP="004D667A">
      <w:pPr>
        <w:pStyle w:val="074Char"/>
        <w:spacing w:line="360" w:lineRule="auto"/>
      </w:pPr>
    </w:p>
    <w:p w14:paraId="1039C0B6" w14:textId="26E31F6A" w:rsidR="008E5155" w:rsidRDefault="005E497E" w:rsidP="004D667A">
      <w:pPr>
        <w:pStyle w:val="074Char"/>
        <w:spacing w:line="360" w:lineRule="auto"/>
      </w:pPr>
      <w:r>
        <w:rPr>
          <w:rFonts w:ascii="-apple-system" w:hAnsi="-apple-system"/>
          <w:color w:val="4D4D4D"/>
          <w:shd w:val="clear" w:color="auto" w:fill="FFFFFF"/>
        </w:rPr>
        <w:t>这里我们只截取一些重要的调试过程</w:t>
      </w:r>
    </w:p>
    <w:p w14:paraId="24E54A3E"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if (isSubXact &amp;&amp; !FullTransactionIdIsValid(s-&gt;parent-&gt;fullTransactionId))</w:t>
      </w:r>
    </w:p>
    <w:p w14:paraId="0B5DEDF0"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TransactionState p = s-&gt;parent;</w:t>
      </w:r>
    </w:p>
    <w:p w14:paraId="2D7DD99E"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TransactionState *parents;</w:t>
      </w:r>
    </w:p>
    <w:p w14:paraId="50125C89"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size_t</w:t>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Offset = 0;</w:t>
      </w:r>
    </w:p>
    <w:p w14:paraId="6B74E150"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3AFA7C02" w14:textId="7DF4A954" w:rsid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s = palloc(sizeof(TransactionState) * s-&gt;nestingLevel);</w:t>
      </w:r>
    </w:p>
    <w:p w14:paraId="232F1191" w14:textId="38707ADD" w:rsidR="005E497E" w:rsidRDefault="005E497E" w:rsidP="004D667A">
      <w:pPr>
        <w:pStyle w:val="074Char"/>
        <w:spacing w:line="360" w:lineRule="auto"/>
      </w:pPr>
    </w:p>
    <w:p w14:paraId="4E2654EA" w14:textId="40C9DA5B" w:rsidR="005E497E" w:rsidRDefault="005E497E" w:rsidP="005E497E">
      <w:pPr>
        <w:pStyle w:val="074Char"/>
        <w:spacing w:line="360" w:lineRule="auto"/>
      </w:pPr>
      <w:r>
        <w:rPr>
          <w:rFonts w:hint="eastAsia"/>
        </w:rPr>
        <w:lastRenderedPageBreak/>
        <w:t>如果是子事务（函数最开始部分对</w:t>
      </w:r>
      <w:r>
        <w:rPr>
          <w:rFonts w:hint="eastAsia"/>
        </w:rPr>
        <w:t>isSubXact</w:t>
      </w:r>
      <w:r>
        <w:rPr>
          <w:rFonts w:hint="eastAsia"/>
        </w:rPr>
        <w:t>的定义是</w:t>
      </w:r>
      <w:r>
        <w:rPr>
          <w:rFonts w:hint="eastAsia"/>
        </w:rPr>
        <w:t xml:space="preserve"> isSubXact = (s-&gt;parent != NULL);</w:t>
      </w:r>
      <w:r>
        <w:rPr>
          <w:rFonts w:hint="eastAsia"/>
        </w:rPr>
        <w:t>），并且其父事务未分配事务</w:t>
      </w:r>
      <w:r>
        <w:rPr>
          <w:rFonts w:hint="eastAsia"/>
        </w:rPr>
        <w:t>id</w:t>
      </w:r>
      <w:r>
        <w:rPr>
          <w:rFonts w:hint="eastAsia"/>
        </w:rPr>
        <w:t>：做一些数据初始化，其中比较重要的是将</w:t>
      </w:r>
      <w:r>
        <w:rPr>
          <w:rFonts w:hint="eastAsia"/>
        </w:rPr>
        <w:t>p</w:t>
      </w:r>
      <w:r>
        <w:rPr>
          <w:rFonts w:hint="eastAsia"/>
        </w:rPr>
        <w:t>指向</w:t>
      </w:r>
      <w:r>
        <w:rPr>
          <w:rFonts w:hint="eastAsia"/>
        </w:rPr>
        <w:t>s</w:t>
      </w:r>
      <w:r>
        <w:rPr>
          <w:rFonts w:hint="eastAsia"/>
        </w:rPr>
        <w:t>的父事务，并根据</w:t>
      </w:r>
      <w:r>
        <w:rPr>
          <w:rFonts w:hint="eastAsia"/>
        </w:rPr>
        <w:t>s-&gt;nestingLevel</w:t>
      </w:r>
      <w:r>
        <w:rPr>
          <w:rFonts w:hint="eastAsia"/>
        </w:rPr>
        <w:t>（子事务深度）构造</w:t>
      </w:r>
      <w:r>
        <w:rPr>
          <w:rFonts w:hint="eastAsia"/>
        </w:rPr>
        <w:t>parents</w:t>
      </w:r>
      <w:r>
        <w:rPr>
          <w:rFonts w:hint="eastAsia"/>
        </w:rPr>
        <w:t>数组。</w:t>
      </w:r>
    </w:p>
    <w:p w14:paraId="6C19F041" w14:textId="3B172DDF" w:rsidR="005E497E" w:rsidRDefault="005E497E" w:rsidP="004D667A">
      <w:pPr>
        <w:pStyle w:val="074Char"/>
        <w:spacing w:line="360" w:lineRule="auto"/>
      </w:pPr>
      <w:r>
        <w:rPr>
          <w:noProof/>
        </w:rPr>
        <w:drawing>
          <wp:inline distT="0" distB="0" distL="0" distR="0" wp14:anchorId="52A32ABA" wp14:editId="68FD7DFF">
            <wp:extent cx="5274310" cy="966617"/>
            <wp:effectExtent l="0" t="0" r="2540" b="5080"/>
            <wp:docPr id="43" name="图片 43" descr="https://img-blog.csdnimg.cn/1a6cfe36481c48f7a4fd146bdf9b34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img.cn/1a6cfe36481c48f7a4fd146bdf9b34ed.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966617"/>
                    </a:xfrm>
                    <a:prstGeom prst="rect">
                      <a:avLst/>
                    </a:prstGeom>
                    <a:noFill/>
                    <a:ln>
                      <a:noFill/>
                    </a:ln>
                  </pic:spPr>
                </pic:pic>
              </a:graphicData>
            </a:graphic>
          </wp:inline>
        </w:drawing>
      </w:r>
    </w:p>
    <w:p w14:paraId="63E2D7F5" w14:textId="1083B729" w:rsidR="005E497E" w:rsidRDefault="005E497E" w:rsidP="004D667A">
      <w:pPr>
        <w:pStyle w:val="074Char"/>
        <w:spacing w:line="360" w:lineRule="auto"/>
      </w:pPr>
    </w:p>
    <w:p w14:paraId="28165B9D" w14:textId="395EA789" w:rsidR="005E497E" w:rsidRDefault="005E497E" w:rsidP="004D667A">
      <w:pPr>
        <w:pStyle w:val="074Char"/>
        <w:spacing w:line="360" w:lineRule="auto"/>
      </w:pPr>
      <w:r>
        <w:rPr>
          <w:rFonts w:ascii="-apple-system" w:hAnsi="-apple-system"/>
          <w:color w:val="4D4D4D"/>
          <w:shd w:val="clear" w:color="auto" w:fill="FFFFFF"/>
        </w:rPr>
        <w:t>继续走到第一个</w:t>
      </w:r>
      <w:r>
        <w:rPr>
          <w:rFonts w:ascii="-apple-system" w:hAnsi="-apple-system"/>
          <w:color w:val="4D4D4D"/>
          <w:shd w:val="clear" w:color="auto" w:fill="FFFFFF"/>
        </w:rPr>
        <w:t>while</w:t>
      </w:r>
      <w:r>
        <w:rPr>
          <w:rFonts w:ascii="-apple-system" w:hAnsi="-apple-system"/>
          <w:color w:val="4D4D4D"/>
          <w:shd w:val="clear" w:color="auto" w:fill="FFFFFF"/>
        </w:rPr>
        <w:t>循环</w:t>
      </w:r>
    </w:p>
    <w:p w14:paraId="6B3213F8"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hile (p != NULL &amp;&amp; !FullTransactionIdIsValid(p-&gt;fullTransactionId))</w:t>
      </w:r>
    </w:p>
    <w:p w14:paraId="7B350109"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3B759E7F"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arents[parentOffset++] = p;</w:t>
      </w:r>
    </w:p>
    <w:p w14:paraId="2A4E3B17"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 = p-&gt;parent;</w:t>
      </w:r>
    </w:p>
    <w:p w14:paraId="3C0BA570" w14:textId="163DA9BD" w:rsid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217E17F0" w14:textId="7D690EBA" w:rsidR="005E497E" w:rsidRDefault="005E497E" w:rsidP="004D667A">
      <w:pPr>
        <w:pStyle w:val="074Char"/>
        <w:spacing w:line="360" w:lineRule="auto"/>
      </w:pPr>
    </w:p>
    <w:p w14:paraId="4266ECC8" w14:textId="21015152" w:rsidR="005E497E" w:rsidRDefault="005E497E" w:rsidP="004D667A">
      <w:pPr>
        <w:pStyle w:val="074Char"/>
        <w:spacing w:line="360" w:lineRule="auto"/>
      </w:pPr>
      <w:r>
        <w:rPr>
          <w:rFonts w:ascii="-apple-system" w:hAnsi="-apple-system"/>
          <w:color w:val="4D4D4D"/>
          <w:shd w:val="clear" w:color="auto" w:fill="FFFFFF"/>
        </w:rPr>
        <w:t>如果没到顶层事务，并且当前事务未分配事务</w:t>
      </w:r>
      <w:r>
        <w:rPr>
          <w:rFonts w:ascii="-apple-system" w:hAnsi="-apple-system"/>
          <w:color w:val="4D4D4D"/>
          <w:shd w:val="clear" w:color="auto" w:fill="FFFFFF"/>
        </w:rPr>
        <w:t>id</w:t>
      </w:r>
      <w:r>
        <w:rPr>
          <w:rFonts w:ascii="-apple-system" w:hAnsi="-apple-system"/>
          <w:color w:val="4D4D4D"/>
          <w:shd w:val="clear" w:color="auto" w:fill="FFFFFF"/>
        </w:rPr>
        <w:t>：按照子事务</w:t>
      </w:r>
      <w:r>
        <w:rPr>
          <w:rFonts w:ascii="-apple-system" w:hAnsi="-apple-system"/>
          <w:color w:val="4D4D4D"/>
          <w:shd w:val="clear" w:color="auto" w:fill="FFFFFF"/>
        </w:rPr>
        <w:t>-&gt;</w:t>
      </w:r>
      <w:r>
        <w:rPr>
          <w:rFonts w:ascii="-apple-system" w:hAnsi="-apple-system"/>
          <w:color w:val="4D4D4D"/>
          <w:shd w:val="clear" w:color="auto" w:fill="FFFFFF"/>
        </w:rPr>
        <w:t>父事务的顺序填充该数组，填充结果如下：</w:t>
      </w:r>
    </w:p>
    <w:p w14:paraId="07D9F054" w14:textId="3D14BE00" w:rsidR="005E497E" w:rsidRDefault="005E497E" w:rsidP="004D667A">
      <w:pPr>
        <w:pStyle w:val="074Char"/>
        <w:spacing w:line="360" w:lineRule="auto"/>
      </w:pPr>
      <w:r>
        <w:rPr>
          <w:noProof/>
        </w:rPr>
        <w:drawing>
          <wp:inline distT="0" distB="0" distL="0" distR="0" wp14:anchorId="5FC9C83C" wp14:editId="12B356A9">
            <wp:extent cx="2556651" cy="250247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72685" cy="2518172"/>
                    </a:xfrm>
                    <a:prstGeom prst="rect">
                      <a:avLst/>
                    </a:prstGeom>
                  </pic:spPr>
                </pic:pic>
              </a:graphicData>
            </a:graphic>
          </wp:inline>
        </w:drawing>
      </w:r>
    </w:p>
    <w:p w14:paraId="56ED06C5" w14:textId="051044CD" w:rsidR="005E497E" w:rsidRDefault="005E497E" w:rsidP="004D667A">
      <w:pPr>
        <w:pStyle w:val="074Char"/>
        <w:spacing w:line="360" w:lineRule="auto"/>
      </w:pPr>
    </w:p>
    <w:p w14:paraId="5C2C10D0" w14:textId="0DCCE796" w:rsidR="005E497E" w:rsidRDefault="005E497E" w:rsidP="004D667A">
      <w:pPr>
        <w:pStyle w:val="074Char"/>
        <w:spacing w:line="360" w:lineRule="auto"/>
      </w:pPr>
      <w:r>
        <w:rPr>
          <w:noProof/>
        </w:rPr>
        <w:lastRenderedPageBreak/>
        <w:drawing>
          <wp:inline distT="0" distB="0" distL="0" distR="0" wp14:anchorId="3481B0C9" wp14:editId="566F15AE">
            <wp:extent cx="5274310" cy="1888612"/>
            <wp:effectExtent l="0" t="0" r="2540" b="0"/>
            <wp:docPr id="45" name="图片 45" descr="https://img-blog.csdnimg.cn/842d9639b5514322b26503f3db4b4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img.cn/842d9639b5514322b26503f3db4b4ced.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888612"/>
                    </a:xfrm>
                    <a:prstGeom prst="rect">
                      <a:avLst/>
                    </a:prstGeom>
                    <a:noFill/>
                    <a:ln>
                      <a:noFill/>
                    </a:ln>
                  </pic:spPr>
                </pic:pic>
              </a:graphicData>
            </a:graphic>
          </wp:inline>
        </w:drawing>
      </w:r>
    </w:p>
    <w:p w14:paraId="59CD7BC0" w14:textId="1465C432" w:rsidR="005E497E" w:rsidRDefault="005E497E" w:rsidP="004D667A">
      <w:pPr>
        <w:pStyle w:val="074Char"/>
        <w:spacing w:line="360" w:lineRule="auto"/>
      </w:pPr>
    </w:p>
    <w:p w14:paraId="1F247C6C" w14:textId="37EA866D" w:rsidR="005E497E" w:rsidRDefault="005E497E" w:rsidP="004D667A">
      <w:pPr>
        <w:pStyle w:val="074Char"/>
        <w:spacing w:line="360" w:lineRule="auto"/>
      </w:pPr>
      <w:r>
        <w:rPr>
          <w:rFonts w:ascii="-apple-system" w:hAnsi="-apple-system"/>
          <w:color w:val="4D4D4D"/>
          <w:shd w:val="clear" w:color="auto" w:fill="FFFFFF"/>
        </w:rPr>
        <w:t>继续走到第二个</w:t>
      </w:r>
      <w:r>
        <w:rPr>
          <w:rFonts w:ascii="-apple-system" w:hAnsi="-apple-system"/>
          <w:color w:val="4D4D4D"/>
          <w:shd w:val="clear" w:color="auto" w:fill="FFFFFF"/>
        </w:rPr>
        <w:t>while</w:t>
      </w:r>
      <w:r>
        <w:rPr>
          <w:rFonts w:ascii="-apple-system" w:hAnsi="-apple-system"/>
          <w:color w:val="4D4D4D"/>
          <w:shd w:val="clear" w:color="auto" w:fill="FFFFFF"/>
        </w:rPr>
        <w:t>循环</w:t>
      </w:r>
    </w:p>
    <w:p w14:paraId="256C2D67" w14:textId="4F7258A7" w:rsidR="005E497E" w:rsidRDefault="005E497E" w:rsidP="004D667A">
      <w:pPr>
        <w:pStyle w:val="074Char"/>
        <w:spacing w:line="360" w:lineRule="auto"/>
      </w:pPr>
    </w:p>
    <w:p w14:paraId="4C0A075F"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hile (parentOffset != 0)</w:t>
      </w:r>
    </w:p>
    <w:p w14:paraId="37C9A686"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AssignTransactionId(parents[--parentOffset]);</w:t>
      </w:r>
    </w:p>
    <w:p w14:paraId="4E063972"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70BFE983" w14:textId="5FD6B14A" w:rsid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free(parents);</w:t>
      </w:r>
    </w:p>
    <w:p w14:paraId="262B388D" w14:textId="7E9F8A9A" w:rsidR="005E497E" w:rsidRDefault="005E497E" w:rsidP="004D667A">
      <w:pPr>
        <w:pStyle w:val="074Char"/>
        <w:spacing w:line="360" w:lineRule="auto"/>
      </w:pPr>
    </w:p>
    <w:p w14:paraId="0C14E708" w14:textId="28286AAB" w:rsidR="005E497E" w:rsidRDefault="005E497E" w:rsidP="005E497E">
      <w:pPr>
        <w:pStyle w:val="074Char"/>
        <w:spacing w:line="360" w:lineRule="auto"/>
        <w:rPr>
          <w:rFonts w:ascii="-apple-system" w:hAnsi="-apple-system" w:hint="eastAsia"/>
          <w:color w:val="4D4D4D"/>
          <w:shd w:val="clear" w:color="auto" w:fill="FFFFFF"/>
        </w:rPr>
      </w:pPr>
      <w:r w:rsidRPr="005E497E">
        <w:rPr>
          <w:rFonts w:ascii="-apple-system" w:hAnsi="-apple-system"/>
          <w:color w:val="4D4D4D"/>
          <w:shd w:val="clear" w:color="auto" w:fill="FFFFFF"/>
        </w:rPr>
        <w:t>按照父事务</w:t>
      </w:r>
      <w:r w:rsidRPr="005E497E">
        <w:rPr>
          <w:rFonts w:ascii="-apple-system" w:hAnsi="-apple-system"/>
          <w:color w:val="4D4D4D"/>
          <w:shd w:val="clear" w:color="auto" w:fill="FFFFFF"/>
        </w:rPr>
        <w:t>-&gt;</w:t>
      </w:r>
      <w:r w:rsidRPr="005E497E">
        <w:rPr>
          <w:rFonts w:ascii="-apple-system" w:hAnsi="-apple-system"/>
          <w:color w:val="4D4D4D"/>
          <w:shd w:val="clear" w:color="auto" w:fill="FFFFFF"/>
        </w:rPr>
        <w:t>子事务的顺序递归调用</w:t>
      </w:r>
      <w:r w:rsidRPr="005E497E">
        <w:rPr>
          <w:rFonts w:ascii="-apple-system" w:hAnsi="-apple-system"/>
          <w:color w:val="4D4D4D"/>
          <w:shd w:val="clear" w:color="auto" w:fill="FFFFFF"/>
        </w:rPr>
        <w:t>AssignTransactionId()</w:t>
      </w:r>
      <w:r w:rsidRPr="005E497E">
        <w:rPr>
          <w:rFonts w:ascii="-apple-system" w:hAnsi="-apple-system"/>
          <w:color w:val="4D4D4D"/>
          <w:shd w:val="clear" w:color="auto" w:fill="FFFFFF"/>
        </w:rPr>
        <w:t>函数。通过这种方式，保证了父事务</w:t>
      </w:r>
      <w:r w:rsidRPr="005E497E">
        <w:rPr>
          <w:rFonts w:ascii="-apple-system" w:hAnsi="-apple-system"/>
          <w:color w:val="4D4D4D"/>
          <w:shd w:val="clear" w:color="auto" w:fill="FFFFFF"/>
        </w:rPr>
        <w:t>id</w:t>
      </w:r>
      <w:r w:rsidRPr="005E497E">
        <w:rPr>
          <w:rFonts w:ascii="-apple-system" w:hAnsi="-apple-system"/>
          <w:color w:val="4D4D4D"/>
          <w:shd w:val="clear" w:color="auto" w:fill="FFFFFF"/>
        </w:rPr>
        <w:t>一定先于子事务</w:t>
      </w:r>
      <w:r w:rsidRPr="005E497E">
        <w:rPr>
          <w:rFonts w:ascii="-apple-system" w:hAnsi="-apple-system"/>
          <w:color w:val="4D4D4D"/>
          <w:shd w:val="clear" w:color="auto" w:fill="FFFFFF"/>
        </w:rPr>
        <w:t>id</w:t>
      </w:r>
      <w:r w:rsidRPr="005E497E">
        <w:rPr>
          <w:rFonts w:ascii="-apple-system" w:hAnsi="-apple-system"/>
          <w:color w:val="4D4D4D"/>
          <w:shd w:val="clear" w:color="auto" w:fill="FFFFFF"/>
        </w:rPr>
        <w:t>分配（父事务</w:t>
      </w:r>
      <w:r w:rsidRPr="005E497E">
        <w:rPr>
          <w:rFonts w:ascii="-apple-system" w:hAnsi="-apple-system"/>
          <w:color w:val="4D4D4D"/>
          <w:shd w:val="clear" w:color="auto" w:fill="FFFFFF"/>
        </w:rPr>
        <w:t>id</w:t>
      </w:r>
      <w:r w:rsidRPr="005E497E">
        <w:rPr>
          <w:rFonts w:ascii="-apple-system" w:hAnsi="-apple-system"/>
          <w:color w:val="4D4D4D"/>
          <w:shd w:val="clear" w:color="auto" w:fill="FFFFFF"/>
        </w:rPr>
        <w:t>一定比子事务</w:t>
      </w:r>
      <w:r w:rsidRPr="005E497E">
        <w:rPr>
          <w:rFonts w:ascii="-apple-system" w:hAnsi="-apple-system"/>
          <w:color w:val="4D4D4D"/>
          <w:shd w:val="clear" w:color="auto" w:fill="FFFFFF"/>
        </w:rPr>
        <w:t>id</w:t>
      </w:r>
      <w:r w:rsidRPr="005E497E">
        <w:rPr>
          <w:rFonts w:ascii="-apple-system" w:hAnsi="-apple-system"/>
          <w:color w:val="4D4D4D"/>
          <w:shd w:val="clear" w:color="auto" w:fill="FFFFFF"/>
        </w:rPr>
        <w:t>小）。各层都递归执行完后，通过</w:t>
      </w:r>
      <w:r w:rsidRPr="005E497E">
        <w:rPr>
          <w:rFonts w:ascii="-apple-system" w:hAnsi="-apple-system"/>
          <w:color w:val="4D4D4D"/>
          <w:shd w:val="clear" w:color="auto" w:fill="FFFFFF"/>
        </w:rPr>
        <w:t>pfree</w:t>
      </w:r>
      <w:r w:rsidRPr="005E497E">
        <w:rPr>
          <w:rFonts w:ascii="-apple-system" w:hAnsi="-apple-system"/>
          <w:color w:val="4D4D4D"/>
          <w:shd w:val="clear" w:color="auto" w:fill="FFFFFF"/>
        </w:rPr>
        <w:t>释放</w:t>
      </w:r>
      <w:r w:rsidRPr="005E497E">
        <w:rPr>
          <w:rFonts w:ascii="-apple-system" w:hAnsi="-apple-system"/>
          <w:color w:val="4D4D4D"/>
          <w:shd w:val="clear" w:color="auto" w:fill="FFFFFF"/>
        </w:rPr>
        <w:t>parents</w:t>
      </w:r>
      <w:r w:rsidRPr="005E497E">
        <w:rPr>
          <w:rFonts w:ascii="-apple-system" w:hAnsi="-apple-system"/>
          <w:color w:val="4D4D4D"/>
          <w:shd w:val="clear" w:color="auto" w:fill="FFFFFF"/>
        </w:rPr>
        <w:t>数组占用资源。</w:t>
      </w:r>
    </w:p>
    <w:p w14:paraId="3190F598" w14:textId="77777777" w:rsidR="005E497E" w:rsidRPr="005E497E" w:rsidRDefault="005E497E" w:rsidP="005E497E">
      <w:pPr>
        <w:pStyle w:val="074Char"/>
        <w:spacing w:line="360" w:lineRule="auto"/>
        <w:rPr>
          <w:rFonts w:ascii="-apple-system" w:hAnsi="-apple-system" w:hint="eastAsia"/>
          <w:color w:val="4D4D4D"/>
          <w:shd w:val="clear" w:color="auto" w:fill="FFFFFF"/>
        </w:rPr>
      </w:pPr>
    </w:p>
    <w:p w14:paraId="18EFE52A" w14:textId="56DAEFA5" w:rsidR="005E497E" w:rsidRPr="005E497E" w:rsidRDefault="005E497E" w:rsidP="005E497E">
      <w:pPr>
        <w:pStyle w:val="074Char"/>
        <w:spacing w:line="360" w:lineRule="auto"/>
        <w:rPr>
          <w:rFonts w:ascii="-apple-system" w:hAnsi="-apple-system" w:hint="eastAsia"/>
          <w:color w:val="4D4D4D"/>
          <w:kern w:val="0"/>
          <w:sz w:val="24"/>
        </w:rPr>
      </w:pPr>
      <w:r w:rsidRPr="005E497E">
        <w:rPr>
          <w:rFonts w:ascii="-apple-system" w:hAnsi="-apple-system"/>
          <w:color w:val="4D4D4D"/>
          <w:shd w:val="clear" w:color="auto" w:fill="FFFFFF"/>
        </w:rPr>
        <w:t>开始递归执行，从顶层事务开始</w:t>
      </w:r>
    </w:p>
    <w:p w14:paraId="49952058" w14:textId="688381F2" w:rsidR="005E497E" w:rsidRPr="005E497E" w:rsidRDefault="005E497E" w:rsidP="004D667A">
      <w:pPr>
        <w:pStyle w:val="074Char"/>
        <w:spacing w:line="360" w:lineRule="auto"/>
      </w:pPr>
      <w:r>
        <w:rPr>
          <w:noProof/>
        </w:rPr>
        <w:drawing>
          <wp:inline distT="0" distB="0" distL="0" distR="0" wp14:anchorId="2476F24A" wp14:editId="7003D464">
            <wp:extent cx="5274310" cy="2165983"/>
            <wp:effectExtent l="0" t="0" r="2540" b="6350"/>
            <wp:docPr id="46" name="图片 46" descr="https://img-blog.csdnimg.cn/2085a36308b0450595200fe633bd4c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img.cn/2085a36308b0450595200fe633bd4c5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165983"/>
                    </a:xfrm>
                    <a:prstGeom prst="rect">
                      <a:avLst/>
                    </a:prstGeom>
                    <a:noFill/>
                    <a:ln>
                      <a:noFill/>
                    </a:ln>
                  </pic:spPr>
                </pic:pic>
              </a:graphicData>
            </a:graphic>
          </wp:inline>
        </w:drawing>
      </w:r>
    </w:p>
    <w:p w14:paraId="0F45C088" w14:textId="212A8909" w:rsidR="005E497E" w:rsidRDefault="005E497E" w:rsidP="004D667A">
      <w:pPr>
        <w:pStyle w:val="074Char"/>
        <w:spacing w:line="360" w:lineRule="auto"/>
      </w:pPr>
    </w:p>
    <w:p w14:paraId="0DADBC38" w14:textId="77777777" w:rsidR="005E497E" w:rsidRDefault="005E497E" w:rsidP="005E497E">
      <w:pPr>
        <w:pStyle w:val="074Char"/>
        <w:spacing w:line="360" w:lineRule="auto"/>
      </w:pPr>
      <w:r>
        <w:rPr>
          <w:rFonts w:hint="eastAsia"/>
        </w:rPr>
        <w:t>注意这次它不符合</w:t>
      </w:r>
    </w:p>
    <w:p w14:paraId="052BD1DE" w14:textId="7DC51B1A" w:rsidR="005E497E" w:rsidRDefault="005E497E" w:rsidP="005E497E">
      <w:pPr>
        <w:pStyle w:val="074Char"/>
        <w:spacing w:line="360" w:lineRule="auto"/>
      </w:pPr>
      <w:r>
        <w:rPr>
          <w:rFonts w:hint="eastAsia"/>
        </w:rPr>
        <w:t xml:space="preserve">    if (isSubXact &amp;&amp; !FullTransactionIdIsValid(s-&gt;parent-&gt;fullTransactionId))</w:t>
      </w:r>
    </w:p>
    <w:p w14:paraId="7D1ED862" w14:textId="77777777" w:rsidR="005E497E" w:rsidRDefault="005E497E" w:rsidP="005E497E">
      <w:pPr>
        <w:pStyle w:val="074Char"/>
        <w:spacing w:line="360" w:lineRule="auto"/>
      </w:pPr>
    </w:p>
    <w:p w14:paraId="5937B82A" w14:textId="77777777" w:rsidR="005E497E" w:rsidRDefault="005E497E" w:rsidP="005E497E">
      <w:pPr>
        <w:pStyle w:val="074Char"/>
        <w:spacing w:line="360" w:lineRule="auto"/>
      </w:pPr>
      <w:r>
        <w:rPr>
          <w:rFonts w:hint="eastAsia"/>
        </w:rPr>
        <w:lastRenderedPageBreak/>
        <w:t>它是顶层的父事务，因此跳过了</w:t>
      </w:r>
      <w:r>
        <w:rPr>
          <w:rFonts w:hint="eastAsia"/>
        </w:rPr>
        <w:t>while</w:t>
      </w:r>
      <w:r>
        <w:rPr>
          <w:rFonts w:hint="eastAsia"/>
        </w:rPr>
        <w:t>循环，直接到了</w:t>
      </w:r>
    </w:p>
    <w:p w14:paraId="23602449" w14:textId="5D1A68EA" w:rsidR="005E497E" w:rsidRDefault="005E497E" w:rsidP="005E497E">
      <w:pPr>
        <w:pStyle w:val="074Char"/>
        <w:spacing w:line="360" w:lineRule="auto"/>
      </w:pPr>
      <w:r>
        <w:rPr>
          <w:rFonts w:hint="eastAsia"/>
        </w:rPr>
        <w:t xml:space="preserve">s-&gt;fullTransactionId = GetNewTransactionId(isSubXact); </w:t>
      </w:r>
      <w:r>
        <w:rPr>
          <w:rFonts w:hint="eastAsia"/>
        </w:rPr>
        <w:t>分配实际的事务</w:t>
      </w:r>
      <w:r>
        <w:rPr>
          <w:rFonts w:hint="eastAsia"/>
        </w:rPr>
        <w:t>id</w:t>
      </w:r>
    </w:p>
    <w:p w14:paraId="436A7A3F" w14:textId="1B95F4B6" w:rsidR="005E497E" w:rsidRDefault="005E497E" w:rsidP="004D667A">
      <w:pPr>
        <w:pStyle w:val="074Char"/>
        <w:spacing w:line="360" w:lineRule="auto"/>
      </w:pPr>
      <w:r>
        <w:rPr>
          <w:noProof/>
        </w:rPr>
        <w:drawing>
          <wp:inline distT="0" distB="0" distL="0" distR="0" wp14:anchorId="3F2E128B" wp14:editId="6F1BE10F">
            <wp:extent cx="5144135" cy="419100"/>
            <wp:effectExtent l="0" t="0" r="0" b="0"/>
            <wp:docPr id="47" name="图片 47" descr="https://img-blog.csdnimg.cn/9230b66af64e4c8fb73d8cd4fffc2f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img.cn/9230b66af64e4c8fb73d8cd4fffc2f9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44135" cy="419100"/>
                    </a:xfrm>
                    <a:prstGeom prst="rect">
                      <a:avLst/>
                    </a:prstGeom>
                    <a:noFill/>
                    <a:ln>
                      <a:noFill/>
                    </a:ln>
                  </pic:spPr>
                </pic:pic>
              </a:graphicData>
            </a:graphic>
          </wp:inline>
        </w:drawing>
      </w:r>
    </w:p>
    <w:p w14:paraId="4EE42008" w14:textId="20ADA854" w:rsidR="005E497E" w:rsidRDefault="005E497E" w:rsidP="004D667A">
      <w:pPr>
        <w:pStyle w:val="074Char"/>
        <w:spacing w:line="360" w:lineRule="auto"/>
      </w:pPr>
    </w:p>
    <w:p w14:paraId="411F54B0" w14:textId="1024BD9A" w:rsidR="005E497E" w:rsidRDefault="005E497E" w:rsidP="004D667A">
      <w:pPr>
        <w:pStyle w:val="074Char"/>
        <w:spacing w:line="360" w:lineRule="auto"/>
      </w:pPr>
      <w:r>
        <w:rPr>
          <w:noProof/>
        </w:rPr>
        <w:drawing>
          <wp:inline distT="0" distB="0" distL="0" distR="0" wp14:anchorId="183317CF" wp14:editId="45DC749B">
            <wp:extent cx="5274310" cy="4266002"/>
            <wp:effectExtent l="0" t="0" r="2540" b="1270"/>
            <wp:docPr id="48" name="图片 48" descr="https://img-blog.csdnimg.cn/d624274bd10842089d5e026018110c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blog.csdnimg.cn/d624274bd10842089d5e026018110c8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4266002"/>
                    </a:xfrm>
                    <a:prstGeom prst="rect">
                      <a:avLst/>
                    </a:prstGeom>
                    <a:noFill/>
                    <a:ln>
                      <a:noFill/>
                    </a:ln>
                  </pic:spPr>
                </pic:pic>
              </a:graphicData>
            </a:graphic>
          </wp:inline>
        </w:drawing>
      </w:r>
    </w:p>
    <w:p w14:paraId="3B5D575E" w14:textId="06ED8CDD" w:rsidR="005E497E" w:rsidRDefault="005E497E" w:rsidP="004D667A">
      <w:pPr>
        <w:pStyle w:val="074Char"/>
        <w:spacing w:line="360" w:lineRule="auto"/>
      </w:pPr>
    </w:p>
    <w:p w14:paraId="6241BA59" w14:textId="0E96CDCA" w:rsidR="005E497E" w:rsidRDefault="005E497E" w:rsidP="004D667A">
      <w:pPr>
        <w:pStyle w:val="074Char"/>
        <w:spacing w:line="360" w:lineRule="auto"/>
      </w:pPr>
    </w:p>
    <w:p w14:paraId="7665CD49" w14:textId="77777777" w:rsidR="005E497E" w:rsidRDefault="005E497E" w:rsidP="005E497E">
      <w:pPr>
        <w:pStyle w:val="4"/>
        <w:rPr>
          <w:rFonts w:ascii="微软雅黑" w:eastAsia="微软雅黑" w:hAnsi="微软雅黑"/>
          <w:color w:val="4F4F4F"/>
          <w:sz w:val="27"/>
          <w:szCs w:val="27"/>
        </w:rPr>
      </w:pPr>
      <w:r w:rsidRPr="005E497E">
        <w:rPr>
          <w:rFonts w:hint="eastAsia"/>
          <w:sz w:val="21"/>
          <w:szCs w:val="21"/>
        </w:rPr>
        <w:t>GetNewTransactionId()</w:t>
      </w:r>
      <w:r w:rsidRPr="005E497E">
        <w:rPr>
          <w:rFonts w:hint="eastAsia"/>
          <w:sz w:val="21"/>
          <w:szCs w:val="21"/>
        </w:rPr>
        <w:t>函数</w:t>
      </w:r>
    </w:p>
    <w:p w14:paraId="0FC4BF9D" w14:textId="5D182A49" w:rsidR="005E497E" w:rsidRDefault="005E497E" w:rsidP="005E497E">
      <w:pPr>
        <w:pStyle w:val="074Char"/>
        <w:spacing w:line="360" w:lineRule="auto"/>
      </w:pPr>
      <w:r w:rsidRPr="005E497E">
        <w:t>有时按函数名搜索源文件会遇到比较尴尬的情况</w:t>
      </w:r>
      <w:r w:rsidRPr="005E497E">
        <w:t>——</w:t>
      </w:r>
      <w:r w:rsidRPr="005E497E">
        <w:t>出来太多，不知道在哪里找</w:t>
      </w:r>
    </w:p>
    <w:p w14:paraId="031B1235" w14:textId="5E2A829B" w:rsidR="005E497E" w:rsidRDefault="005E497E" w:rsidP="005E497E">
      <w:pPr>
        <w:pStyle w:val="074Char"/>
        <w:spacing w:line="360" w:lineRule="auto"/>
        <w:rPr>
          <w:rFonts w:ascii="-apple-system" w:hAnsi="-apple-system" w:hint="eastAsia"/>
          <w:color w:val="4D4D4D"/>
          <w:kern w:val="0"/>
          <w:sz w:val="24"/>
        </w:rPr>
      </w:pPr>
      <w:r>
        <w:rPr>
          <w:noProof/>
        </w:rPr>
        <w:lastRenderedPageBreak/>
        <w:drawing>
          <wp:inline distT="0" distB="0" distL="0" distR="0" wp14:anchorId="4ED0CE3C" wp14:editId="403252CE">
            <wp:extent cx="5274310" cy="3071781"/>
            <wp:effectExtent l="0" t="0" r="2540" b="0"/>
            <wp:docPr id="49" name="图片 49" descr="https://img-blog.csdnimg.cn/0c8e324d0a1d4a3bb97ceb221de3a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img.cn/0c8e324d0a1d4a3bb97ceb221de3a06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071781"/>
                    </a:xfrm>
                    <a:prstGeom prst="rect">
                      <a:avLst/>
                    </a:prstGeom>
                    <a:noFill/>
                    <a:ln>
                      <a:noFill/>
                    </a:ln>
                  </pic:spPr>
                </pic:pic>
              </a:graphicData>
            </a:graphic>
          </wp:inline>
        </w:drawing>
      </w:r>
    </w:p>
    <w:p w14:paraId="5C497095" w14:textId="0870E038" w:rsidR="005E497E" w:rsidRDefault="005E497E" w:rsidP="005E497E">
      <w:pPr>
        <w:pStyle w:val="074Char"/>
        <w:spacing w:line="360" w:lineRule="auto"/>
        <w:rPr>
          <w:rFonts w:ascii="-apple-system" w:hAnsi="-apple-system" w:hint="eastAsia"/>
          <w:color w:val="4D4D4D"/>
          <w:kern w:val="0"/>
          <w:sz w:val="24"/>
        </w:rPr>
      </w:pPr>
    </w:p>
    <w:p w14:paraId="6D5680E2" w14:textId="76BA82E3" w:rsidR="005E497E" w:rsidRPr="005E497E" w:rsidRDefault="005E497E" w:rsidP="005E497E">
      <w:pPr>
        <w:pStyle w:val="074Char"/>
        <w:spacing w:line="360" w:lineRule="auto"/>
        <w:rPr>
          <w:rFonts w:ascii="-apple-system" w:hAnsi="-apple-system" w:hint="eastAsia"/>
          <w:color w:val="4D4D4D"/>
          <w:kern w:val="0"/>
          <w:sz w:val="24"/>
        </w:rPr>
      </w:pPr>
      <w:r>
        <w:rPr>
          <w:rFonts w:ascii="-apple-system" w:hAnsi="-apple-system"/>
          <w:color w:val="4D4D4D"/>
          <w:shd w:val="clear" w:color="auto" w:fill="FFFFFF"/>
        </w:rPr>
        <w:t>一个办法是通过</w:t>
      </w:r>
      <w:r>
        <w:rPr>
          <w:rFonts w:ascii="-apple-system" w:hAnsi="-apple-system"/>
          <w:color w:val="4D4D4D"/>
          <w:shd w:val="clear" w:color="auto" w:fill="FFFFFF"/>
        </w:rPr>
        <w:t>gdb</w:t>
      </w:r>
      <w:r>
        <w:rPr>
          <w:rFonts w:ascii="-apple-system" w:hAnsi="-apple-system"/>
          <w:color w:val="4D4D4D"/>
          <w:shd w:val="clear" w:color="auto" w:fill="FFFFFF"/>
        </w:rPr>
        <w:t>打断点</w:t>
      </w:r>
    </w:p>
    <w:p w14:paraId="4A616F9C" w14:textId="3316F695" w:rsidR="005E497E" w:rsidRPr="005E497E" w:rsidRDefault="005E497E" w:rsidP="004D667A">
      <w:pPr>
        <w:pStyle w:val="074Char"/>
        <w:spacing w:line="360" w:lineRule="auto"/>
      </w:pPr>
      <w:r>
        <w:rPr>
          <w:noProof/>
        </w:rPr>
        <w:drawing>
          <wp:inline distT="0" distB="0" distL="0" distR="0" wp14:anchorId="5A6C15E0" wp14:editId="0EA747A2">
            <wp:extent cx="5274310" cy="613048"/>
            <wp:effectExtent l="0" t="0" r="2540" b="0"/>
            <wp:docPr id="50" name="图片 50" descr="https://img-blog.csdnimg.cn/2810452ccc5d49e7911283bd810c4e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blog.csdnimg.cn/2810452ccc5d49e7911283bd810c4ed8.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613048"/>
                    </a:xfrm>
                    <a:prstGeom prst="rect">
                      <a:avLst/>
                    </a:prstGeom>
                    <a:noFill/>
                    <a:ln>
                      <a:noFill/>
                    </a:ln>
                  </pic:spPr>
                </pic:pic>
              </a:graphicData>
            </a:graphic>
          </wp:inline>
        </w:drawing>
      </w:r>
    </w:p>
    <w:p w14:paraId="0049F5E4" w14:textId="306AEED1" w:rsidR="005E497E" w:rsidRDefault="005E497E" w:rsidP="004D667A">
      <w:pPr>
        <w:pStyle w:val="074Char"/>
        <w:spacing w:line="360" w:lineRule="auto"/>
      </w:pPr>
    </w:p>
    <w:p w14:paraId="11588A3E" w14:textId="0AD4C11E" w:rsidR="005E497E" w:rsidRDefault="005E497E" w:rsidP="004D667A">
      <w:pPr>
        <w:pStyle w:val="074Char"/>
        <w:spacing w:line="360" w:lineRule="auto"/>
      </w:pPr>
      <w:r>
        <w:rPr>
          <w:noProof/>
        </w:rPr>
        <w:drawing>
          <wp:inline distT="0" distB="0" distL="0" distR="0" wp14:anchorId="177A66B1" wp14:editId="3FAF8E27">
            <wp:extent cx="5274310" cy="2930252"/>
            <wp:effectExtent l="0" t="0" r="2540" b="3810"/>
            <wp:docPr id="51" name="图片 51" descr="https://img-blog.csdnimg.cn/a56515ed293d4fc68629b3ec629ab1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blog.csdnimg.cn/a56515ed293d4fc68629b3ec629ab11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930252"/>
                    </a:xfrm>
                    <a:prstGeom prst="rect">
                      <a:avLst/>
                    </a:prstGeom>
                    <a:noFill/>
                    <a:ln>
                      <a:noFill/>
                    </a:ln>
                  </pic:spPr>
                </pic:pic>
              </a:graphicData>
            </a:graphic>
          </wp:inline>
        </w:drawing>
      </w:r>
    </w:p>
    <w:p w14:paraId="1ADFBD16" w14:textId="4CED4A67" w:rsidR="005E497E" w:rsidRDefault="005E497E" w:rsidP="004D667A">
      <w:pPr>
        <w:pStyle w:val="074Char"/>
        <w:spacing w:line="360" w:lineRule="auto"/>
      </w:pPr>
    </w:p>
    <w:p w14:paraId="6AB8784D" w14:textId="77777777" w:rsidR="005E497E" w:rsidRDefault="005E497E" w:rsidP="005E497E">
      <w:pPr>
        <w:pStyle w:val="074Char"/>
        <w:spacing w:line="360" w:lineRule="auto"/>
      </w:pPr>
      <w:r>
        <w:rPr>
          <w:rFonts w:hint="eastAsia"/>
        </w:rPr>
        <w:t>首先可以看到</w:t>
      </w:r>
      <w:r>
        <w:rPr>
          <w:rFonts w:hint="eastAsia"/>
        </w:rPr>
        <w:t>Xid</w:t>
      </w:r>
      <w:r>
        <w:rPr>
          <w:rFonts w:hint="eastAsia"/>
        </w:rPr>
        <w:t>来源</w:t>
      </w:r>
    </w:p>
    <w:p w14:paraId="41EC1417" w14:textId="77777777" w:rsidR="005E497E" w:rsidRDefault="005E497E" w:rsidP="005E497E">
      <w:pPr>
        <w:pStyle w:val="074Char"/>
        <w:spacing w:line="360" w:lineRule="auto"/>
      </w:pPr>
    </w:p>
    <w:p w14:paraId="18CB8256" w14:textId="77777777" w:rsidR="005E497E" w:rsidRDefault="005E497E" w:rsidP="005E497E">
      <w:pPr>
        <w:pStyle w:val="074Char"/>
        <w:spacing w:line="360" w:lineRule="auto"/>
      </w:pPr>
      <w:r>
        <w:lastRenderedPageBreak/>
        <w:t>full_xid = ShmemVariableCache-&gt;nextXid;</w:t>
      </w:r>
    </w:p>
    <w:p w14:paraId="5253D7C3" w14:textId="77777777" w:rsidR="005E497E" w:rsidRDefault="005E497E" w:rsidP="005E497E">
      <w:pPr>
        <w:pStyle w:val="074Char"/>
        <w:spacing w:line="360" w:lineRule="auto"/>
      </w:pPr>
    </w:p>
    <w:p w14:paraId="7589285B" w14:textId="77777777" w:rsidR="005E497E" w:rsidRDefault="005E497E" w:rsidP="005E497E">
      <w:pPr>
        <w:pStyle w:val="074Char"/>
        <w:spacing w:line="360" w:lineRule="auto"/>
      </w:pPr>
      <w:r>
        <w:t>xid = XidFromFullTransactionId(full_xid);</w:t>
      </w:r>
    </w:p>
    <w:p w14:paraId="29DE2711" w14:textId="77777777" w:rsidR="005E497E" w:rsidRDefault="005E497E" w:rsidP="005E497E">
      <w:pPr>
        <w:pStyle w:val="074Char"/>
        <w:spacing w:line="360" w:lineRule="auto"/>
      </w:pPr>
    </w:p>
    <w:p w14:paraId="4A8D8254" w14:textId="77777777" w:rsidR="005E497E" w:rsidRDefault="005E497E" w:rsidP="005E497E">
      <w:pPr>
        <w:pStyle w:val="074Char"/>
        <w:spacing w:line="360" w:lineRule="auto"/>
      </w:pPr>
      <w:r>
        <w:rPr>
          <w:rFonts w:hint="eastAsia"/>
        </w:rPr>
        <w:t>查看</w:t>
      </w:r>
      <w:r>
        <w:rPr>
          <w:rFonts w:hint="eastAsia"/>
        </w:rPr>
        <w:t>ShmemVariableCache</w:t>
      </w:r>
      <w:r>
        <w:rPr>
          <w:rFonts w:hint="eastAsia"/>
        </w:rPr>
        <w:t>，可以看到这是个</w:t>
      </w:r>
      <w:r>
        <w:rPr>
          <w:rFonts w:hint="eastAsia"/>
        </w:rPr>
        <w:t>VariableCache</w:t>
      </w:r>
      <w:r>
        <w:rPr>
          <w:rFonts w:hint="eastAsia"/>
        </w:rPr>
        <w:t>类型的指针</w:t>
      </w:r>
    </w:p>
    <w:p w14:paraId="12413A21" w14:textId="6B5FD223" w:rsidR="005E497E" w:rsidRDefault="005E497E" w:rsidP="004D667A">
      <w:pPr>
        <w:pStyle w:val="074Char"/>
        <w:spacing w:line="360" w:lineRule="auto"/>
      </w:pPr>
    </w:p>
    <w:p w14:paraId="560D73DC" w14:textId="4679F334" w:rsidR="005E497E" w:rsidRDefault="005E497E" w:rsidP="004D667A">
      <w:pPr>
        <w:pStyle w:val="074Char"/>
        <w:spacing w:line="360" w:lineRule="auto"/>
      </w:pPr>
      <w:r>
        <w:rPr>
          <w:noProof/>
        </w:rPr>
        <w:drawing>
          <wp:inline distT="0" distB="0" distL="0" distR="0" wp14:anchorId="6E64604B" wp14:editId="605523BE">
            <wp:extent cx="5274310" cy="459203"/>
            <wp:effectExtent l="0" t="0" r="2540" b="0"/>
            <wp:docPr id="52" name="图片 52" descr="https://img-blog.csdnimg.cn/56c75281386e4216923d902692c953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blog.csdnimg.cn/56c75281386e4216923d902692c9537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59203"/>
                    </a:xfrm>
                    <a:prstGeom prst="rect">
                      <a:avLst/>
                    </a:prstGeom>
                    <a:noFill/>
                    <a:ln>
                      <a:noFill/>
                    </a:ln>
                  </pic:spPr>
                </pic:pic>
              </a:graphicData>
            </a:graphic>
          </wp:inline>
        </w:drawing>
      </w:r>
    </w:p>
    <w:p w14:paraId="179B10DA" w14:textId="32E24AFF" w:rsidR="005E497E" w:rsidRDefault="005E497E" w:rsidP="004D667A">
      <w:pPr>
        <w:pStyle w:val="074Char"/>
        <w:spacing w:line="360" w:lineRule="auto"/>
      </w:pPr>
    </w:p>
    <w:p w14:paraId="146D6A89" w14:textId="77777777" w:rsidR="005E497E" w:rsidRDefault="005E497E" w:rsidP="005E497E">
      <w:pPr>
        <w:pStyle w:val="074Char"/>
        <w:spacing w:line="360" w:lineRule="auto"/>
      </w:pPr>
      <w:r>
        <w:rPr>
          <w:rFonts w:hint="eastAsia"/>
        </w:rPr>
        <w:t>VariableCache</w:t>
      </w:r>
      <w:r>
        <w:rPr>
          <w:rFonts w:hint="eastAsia"/>
        </w:rPr>
        <w:t>的定义在</w:t>
      </w:r>
      <w:r>
        <w:rPr>
          <w:rFonts w:hint="eastAsia"/>
        </w:rPr>
        <w:t>VariableCacheData</w:t>
      </w:r>
      <w:r>
        <w:rPr>
          <w:rFonts w:hint="eastAsia"/>
        </w:rPr>
        <w:t>结构体（以后我们会详细研究它），其中包括事务</w:t>
      </w:r>
      <w:r>
        <w:rPr>
          <w:rFonts w:hint="eastAsia"/>
        </w:rPr>
        <w:t>id</w:t>
      </w:r>
      <w:r>
        <w:rPr>
          <w:rFonts w:hint="eastAsia"/>
        </w:rPr>
        <w:t>的计数器，每次获取事务</w:t>
      </w:r>
      <w:r>
        <w:rPr>
          <w:rFonts w:hint="eastAsia"/>
        </w:rPr>
        <w:t>id</w:t>
      </w:r>
      <w:r>
        <w:rPr>
          <w:rFonts w:hint="eastAsia"/>
        </w:rPr>
        <w:t>后会对计数器</w:t>
      </w:r>
      <w:r>
        <w:rPr>
          <w:rFonts w:hint="eastAsia"/>
        </w:rPr>
        <w:t>+1</w:t>
      </w:r>
      <w:r>
        <w:rPr>
          <w:rFonts w:hint="eastAsia"/>
        </w:rPr>
        <w:t>。</w:t>
      </w:r>
    </w:p>
    <w:p w14:paraId="449CCB2F" w14:textId="77777777" w:rsidR="005E497E" w:rsidRDefault="005E497E" w:rsidP="005E497E">
      <w:pPr>
        <w:pStyle w:val="074Char"/>
        <w:spacing w:line="360" w:lineRule="auto"/>
      </w:pPr>
    </w:p>
    <w:p w14:paraId="4E2B9381" w14:textId="73B07F91" w:rsidR="005E497E" w:rsidRDefault="005E497E" w:rsidP="005E497E">
      <w:pPr>
        <w:pStyle w:val="074Char"/>
        <w:spacing w:line="360" w:lineRule="auto"/>
      </w:pPr>
      <w:r>
        <w:rPr>
          <w:rFonts w:hint="eastAsia"/>
        </w:rPr>
        <w:t>参考</w:t>
      </w:r>
    </w:p>
    <w:p w14:paraId="78C69600" w14:textId="390D4FB5" w:rsidR="005E497E" w:rsidRDefault="002663BD" w:rsidP="005E497E">
      <w:pPr>
        <w:pStyle w:val="074Char"/>
        <w:spacing w:line="360" w:lineRule="auto"/>
      </w:pPr>
      <w:hyperlink r:id="rId79" w:history="1">
        <w:r w:rsidR="005E497E">
          <w:rPr>
            <w:rStyle w:val="af1"/>
          </w:rPr>
          <w:t xml:space="preserve">PostgreSQL </w:t>
        </w:r>
        <w:r w:rsidR="005E497E">
          <w:rPr>
            <w:rStyle w:val="af1"/>
          </w:rPr>
          <w:t>源码解读（</w:t>
        </w:r>
        <w:r w:rsidR="005E497E">
          <w:rPr>
            <w:rStyle w:val="af1"/>
          </w:rPr>
          <w:t>117</w:t>
        </w:r>
        <w:r w:rsidR="005E497E">
          <w:rPr>
            <w:rStyle w:val="af1"/>
          </w:rPr>
          <w:t>）</w:t>
        </w:r>
        <w:r w:rsidR="005E497E">
          <w:rPr>
            <w:rStyle w:val="af1"/>
          </w:rPr>
          <w:t>- MVCC#2(</w:t>
        </w:r>
        <w:r w:rsidR="005E497E">
          <w:rPr>
            <w:rStyle w:val="af1"/>
          </w:rPr>
          <w:t>获取快照</w:t>
        </w:r>
        <w:r w:rsidR="005E497E">
          <w:rPr>
            <w:rStyle w:val="af1"/>
          </w:rPr>
          <w:t>#2)-CSDN</w:t>
        </w:r>
        <w:r w:rsidR="005E497E">
          <w:rPr>
            <w:rStyle w:val="af1"/>
          </w:rPr>
          <w:t>博客</w:t>
        </w:r>
      </w:hyperlink>
    </w:p>
    <w:p w14:paraId="4EB793DE" w14:textId="69E084CD" w:rsidR="005E497E" w:rsidRDefault="002663BD" w:rsidP="005E497E">
      <w:pPr>
        <w:pStyle w:val="074Char"/>
        <w:spacing w:line="360" w:lineRule="auto"/>
      </w:pPr>
      <w:hyperlink r:id="rId80" w:history="1">
        <w:r w:rsidR="005E497E" w:rsidRPr="00FA21D4">
          <w:rPr>
            <w:rStyle w:val="af1"/>
          </w:rPr>
          <w:t>https://blog.csdn.net/cuichao1900/article/details/100394771</w:t>
        </w:r>
      </w:hyperlink>
    </w:p>
    <w:p w14:paraId="75756B8B" w14:textId="77777777" w:rsidR="005E497E" w:rsidRDefault="005E497E" w:rsidP="005E497E">
      <w:pPr>
        <w:pStyle w:val="074Char"/>
        <w:spacing w:line="360" w:lineRule="auto"/>
      </w:pPr>
      <w:r>
        <w:rPr>
          <w:rFonts w:hint="eastAsia"/>
        </w:rPr>
        <w:t>（</w:t>
      </w:r>
      <w:r>
        <w:rPr>
          <w:rFonts w:hint="eastAsia"/>
        </w:rPr>
        <w:t>pg 14</w:t>
      </w:r>
      <w:r>
        <w:rPr>
          <w:rFonts w:hint="eastAsia"/>
        </w:rPr>
        <w:t>源码中没搜到）</w:t>
      </w:r>
    </w:p>
    <w:p w14:paraId="34ABA2EA" w14:textId="6553899B" w:rsidR="005E497E" w:rsidRDefault="005E497E" w:rsidP="005E497E">
      <w:pPr>
        <w:pStyle w:val="074Char"/>
        <w:spacing w:line="360" w:lineRule="auto"/>
      </w:pPr>
    </w:p>
    <w:p w14:paraId="2E63DD46" w14:textId="7A57999E" w:rsidR="005E497E" w:rsidRDefault="005E497E" w:rsidP="005E497E">
      <w:pPr>
        <w:pStyle w:val="074Char"/>
        <w:spacing w:line="360" w:lineRule="auto"/>
      </w:pPr>
      <w:r>
        <w:rPr>
          <w:rFonts w:hint="eastAsia"/>
        </w:rPr>
        <w:t>继续往下，这个函数主要的部分在</w:t>
      </w:r>
    </w:p>
    <w:p w14:paraId="167CBD75"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ab/>
        <w:t>if (!isSubXact) //如果非子事务，需要记录到当前会话（PGROC）的事务结构体中</w:t>
      </w:r>
    </w:p>
    <w:p w14:paraId="4A7CE80D"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34DF1D8E"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6E7D9A76"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 LWLockRelease acts as barrier */</w:t>
      </w:r>
    </w:p>
    <w:p w14:paraId="639BA4D0"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 xml:space="preserve">         // pg 14将事务id保存在PGROC，和ProcGlobal的镜像数组中</w:t>
      </w:r>
    </w:p>
    <w:p w14:paraId="650EBAD1"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MyProc-&gt;xid = xid;</w:t>
      </w:r>
    </w:p>
    <w:p w14:paraId="0121DC6A"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rocGlobal-&gt;xids[MyProc-&gt;pgxactoff] = xid; //</w:t>
      </w:r>
    </w:p>
    <w:p w14:paraId="0B1184FC"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3A276D0C"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ab/>
        <w:t>else //如果是子事务，需要记录到ProcGlobal的子事务id数组中</w:t>
      </w:r>
    </w:p>
    <w:p w14:paraId="158F3EDD"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t>{</w:t>
      </w:r>
    </w:p>
    <w:p w14:paraId="336B69D2"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XidCacheStatus *substat = &amp;ProcGlobal-&gt;subxidStates[MyProc-&gt;pgxactoff];</w:t>
      </w:r>
    </w:p>
    <w:p w14:paraId="3AC76658"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int</w:t>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nxids = MyProc-&gt;subxidStatus.count;</w:t>
      </w:r>
    </w:p>
    <w:p w14:paraId="0EAE1BA2"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4866CB46"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Assert(substat-&gt;count == MyProc-&gt;subxidStatus.count);</w:t>
      </w:r>
    </w:p>
    <w:p w14:paraId="2A9129D4"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Assert(substat-&gt;overflowed == MyProc-&gt;subxidStatus.overflowed);</w:t>
      </w:r>
    </w:p>
    <w:p w14:paraId="1DFE64FD"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 xml:space="preserve"> </w:t>
      </w:r>
    </w:p>
    <w:p w14:paraId="4374EF83"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ab/>
      </w:r>
      <w:r w:rsidRPr="005E497E">
        <w:rPr>
          <w:rFonts w:ascii="宋体" w:eastAsia="宋体" w:hAnsi="宋体" w:cs="Huawei Sans" w:hint="eastAsia"/>
          <w:spacing w:val="-4"/>
          <w:sz w:val="18"/>
          <w:szCs w:val="21"/>
          <w:shd w:val="pct15" w:color="auto" w:fill="FFFFFF"/>
        </w:rPr>
        <w:tab/>
        <w:t>if (nxids &lt; PGPROC_MAX_CACHED_SUBXIDS) //子事务id数组最大长度</w:t>
      </w:r>
    </w:p>
    <w:p w14:paraId="781557DE"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65D8D356"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MyProc-&gt;subxids.xids[nxids] = xid;</w:t>
      </w:r>
    </w:p>
    <w:p w14:paraId="4A307577"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pg_write_barrier();</w:t>
      </w:r>
    </w:p>
    <w:p w14:paraId="40172D4C"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lastRenderedPageBreak/>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MyProc-&gt;subxidStatus.count = substat-&gt;count = nxids + 1;</w:t>
      </w:r>
    </w:p>
    <w:p w14:paraId="543198FF"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w:t>
      </w:r>
    </w:p>
    <w:p w14:paraId="0DC7470E"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hint="eastAsia"/>
          <w:spacing w:val="-4"/>
          <w:sz w:val="18"/>
          <w:szCs w:val="21"/>
          <w:shd w:val="pct15" w:color="auto" w:fill="FFFFFF"/>
        </w:rPr>
        <w:tab/>
      </w:r>
      <w:r w:rsidRPr="005E497E">
        <w:rPr>
          <w:rFonts w:ascii="宋体" w:eastAsia="宋体" w:hAnsi="宋体" w:cs="Huawei Sans" w:hint="eastAsia"/>
          <w:spacing w:val="-4"/>
          <w:sz w:val="18"/>
          <w:szCs w:val="21"/>
          <w:shd w:val="pct15" w:color="auto" w:fill="FFFFFF"/>
        </w:rPr>
        <w:tab/>
        <w:t>else //如果超出最大长度，要标记overflowed</w:t>
      </w:r>
    </w:p>
    <w:p w14:paraId="30FDA473" w14:textId="77777777"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r>
      <w:r w:rsidRPr="005E497E">
        <w:rPr>
          <w:rFonts w:ascii="宋体" w:eastAsia="宋体" w:hAnsi="宋体" w:cs="Huawei Sans"/>
          <w:spacing w:val="-4"/>
          <w:sz w:val="18"/>
          <w:szCs w:val="21"/>
          <w:shd w:val="pct15" w:color="auto" w:fill="FFFFFF"/>
        </w:rPr>
        <w:tab/>
        <w:t>MyProc-&gt;subxidStatus.overflowed = substat-&gt;overflowed = true;</w:t>
      </w:r>
    </w:p>
    <w:p w14:paraId="3B41F8F3" w14:textId="0D9AAABE" w:rsidR="005E497E" w:rsidRPr="005E497E" w:rsidRDefault="005E497E" w:rsidP="005E497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E497E">
        <w:rPr>
          <w:rFonts w:ascii="宋体" w:eastAsia="宋体" w:hAnsi="宋体" w:cs="Huawei Sans"/>
          <w:spacing w:val="-4"/>
          <w:sz w:val="18"/>
          <w:szCs w:val="21"/>
          <w:shd w:val="pct15" w:color="auto" w:fill="FFFFFF"/>
        </w:rPr>
        <w:tab/>
        <w:t>}</w:t>
      </w:r>
    </w:p>
    <w:p w14:paraId="0FC77301" w14:textId="7193A256" w:rsidR="005E497E" w:rsidRDefault="005E497E" w:rsidP="004D667A">
      <w:pPr>
        <w:pStyle w:val="074Char"/>
        <w:spacing w:line="360" w:lineRule="auto"/>
      </w:pPr>
    </w:p>
    <w:p w14:paraId="66147441" w14:textId="77777777" w:rsidR="005E497E" w:rsidRPr="005E497E" w:rsidRDefault="005E497E" w:rsidP="005E497E">
      <w:pPr>
        <w:pStyle w:val="074Char"/>
        <w:spacing w:line="360" w:lineRule="auto"/>
      </w:pPr>
      <w:r w:rsidRPr="005E497E">
        <w:t>这步过后，顶层事务就获取到了自己的事务</w:t>
      </w:r>
      <w:r w:rsidRPr="005E497E">
        <w:t>id</w:t>
      </w:r>
      <w:r w:rsidRPr="005E497E">
        <w:t>，通过递归调用</w:t>
      </w:r>
      <w:r w:rsidRPr="005E497E">
        <w:t>AssignTransactionId()</w:t>
      </w:r>
      <w:r w:rsidRPr="005E497E">
        <w:t>，依次给各子事务分配事务</w:t>
      </w:r>
      <w:r w:rsidRPr="005E497E">
        <w:t>id</w:t>
      </w:r>
      <w:r w:rsidRPr="005E497E">
        <w:t>。分配后结果如下：</w:t>
      </w:r>
    </w:p>
    <w:p w14:paraId="47C7A731" w14:textId="4C515884" w:rsidR="005E497E" w:rsidRDefault="005E497E" w:rsidP="004D667A">
      <w:pPr>
        <w:pStyle w:val="074Char"/>
        <w:spacing w:line="360" w:lineRule="auto"/>
      </w:pPr>
      <w:r>
        <w:rPr>
          <w:noProof/>
        </w:rPr>
        <w:drawing>
          <wp:inline distT="0" distB="0" distL="0" distR="0" wp14:anchorId="0066E6F7" wp14:editId="503EB85E">
            <wp:extent cx="2893052" cy="2960162"/>
            <wp:effectExtent l="0" t="0" r="3175" b="0"/>
            <wp:docPr id="53" name="图片 53" descr="https://img-blog.csdnimg.cn/fa9ef8fa4cf54d69b587956fbb6f06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g-blog.csdnimg.cn/fa9ef8fa4cf54d69b587956fbb6f0687.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07231" cy="2974670"/>
                    </a:xfrm>
                    <a:prstGeom prst="rect">
                      <a:avLst/>
                    </a:prstGeom>
                    <a:noFill/>
                    <a:ln>
                      <a:noFill/>
                    </a:ln>
                  </pic:spPr>
                </pic:pic>
              </a:graphicData>
            </a:graphic>
          </wp:inline>
        </w:drawing>
      </w:r>
    </w:p>
    <w:p w14:paraId="3134BC17" w14:textId="4F208443" w:rsidR="005E497E" w:rsidRDefault="005E497E" w:rsidP="004D667A">
      <w:pPr>
        <w:pStyle w:val="074Char"/>
        <w:spacing w:line="360" w:lineRule="auto"/>
      </w:pPr>
    </w:p>
    <w:p w14:paraId="2D7EEA3D" w14:textId="7C8419A9" w:rsidR="005E497E" w:rsidRDefault="005E497E" w:rsidP="004D667A">
      <w:pPr>
        <w:pStyle w:val="074Char"/>
        <w:spacing w:line="360" w:lineRule="auto"/>
      </w:pPr>
      <w:r>
        <w:rPr>
          <w:rFonts w:ascii="-apple-system" w:hAnsi="-apple-system"/>
          <w:color w:val="4D4D4D"/>
          <w:shd w:val="clear" w:color="auto" w:fill="FFFFFF"/>
        </w:rPr>
        <w:t>分配事务</w:t>
      </w:r>
      <w:r>
        <w:rPr>
          <w:rFonts w:ascii="-apple-system" w:hAnsi="-apple-system"/>
          <w:color w:val="4D4D4D"/>
          <w:shd w:val="clear" w:color="auto" w:fill="FFFFFF"/>
        </w:rPr>
        <w:t>id</w:t>
      </w:r>
      <w:r>
        <w:rPr>
          <w:rFonts w:ascii="-apple-system" w:hAnsi="-apple-system"/>
          <w:color w:val="4D4D4D"/>
          <w:shd w:val="clear" w:color="auto" w:fill="FFFFFF"/>
        </w:rPr>
        <w:t>后</w:t>
      </w:r>
    </w:p>
    <w:p w14:paraId="4AE85B98" w14:textId="71C69842" w:rsidR="005E497E" w:rsidRDefault="005E497E" w:rsidP="004D667A">
      <w:pPr>
        <w:pStyle w:val="074Char"/>
        <w:spacing w:line="360" w:lineRule="auto"/>
      </w:pPr>
      <w:r>
        <w:rPr>
          <w:noProof/>
        </w:rPr>
        <w:drawing>
          <wp:inline distT="0" distB="0" distL="0" distR="0" wp14:anchorId="6ACC1F79" wp14:editId="332549CF">
            <wp:extent cx="5274310" cy="15328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532890"/>
                    </a:xfrm>
                    <a:prstGeom prst="rect">
                      <a:avLst/>
                    </a:prstGeom>
                  </pic:spPr>
                </pic:pic>
              </a:graphicData>
            </a:graphic>
          </wp:inline>
        </w:drawing>
      </w:r>
    </w:p>
    <w:p w14:paraId="5F833A60" w14:textId="48636664" w:rsidR="005E497E" w:rsidRDefault="005E497E" w:rsidP="004D667A">
      <w:pPr>
        <w:pStyle w:val="074Char"/>
        <w:spacing w:line="360" w:lineRule="auto"/>
      </w:pPr>
    </w:p>
    <w:p w14:paraId="3F91126D" w14:textId="076E06B9" w:rsidR="005E497E" w:rsidRDefault="005E497E" w:rsidP="005E497E">
      <w:pPr>
        <w:pStyle w:val="3"/>
        <w:rPr>
          <w:rFonts w:eastAsiaTheme="majorEastAsia"/>
          <w:sz w:val="24"/>
          <w:szCs w:val="24"/>
        </w:rPr>
      </w:pPr>
      <w:r w:rsidRPr="005E497E">
        <w:rPr>
          <w:rFonts w:eastAsiaTheme="majorEastAsia" w:hint="eastAsia"/>
          <w:sz w:val="24"/>
          <w:szCs w:val="24"/>
        </w:rPr>
        <w:t>pg_subtrans</w:t>
      </w:r>
      <w:r w:rsidRPr="005E497E">
        <w:rPr>
          <w:rFonts w:eastAsiaTheme="majorEastAsia" w:hint="eastAsia"/>
          <w:sz w:val="24"/>
          <w:szCs w:val="24"/>
        </w:rPr>
        <w:t>日志</w:t>
      </w:r>
    </w:p>
    <w:p w14:paraId="285BEB49" w14:textId="695E2B01" w:rsidR="005E497E" w:rsidRDefault="005E497E" w:rsidP="004D667A">
      <w:pPr>
        <w:pStyle w:val="074Char"/>
        <w:spacing w:line="360" w:lineRule="auto"/>
      </w:pPr>
    </w:p>
    <w:p w14:paraId="5CA4BD3F" w14:textId="0E5E7610" w:rsidR="005E497E" w:rsidRDefault="005E497E" w:rsidP="004D667A">
      <w:pPr>
        <w:pStyle w:val="074Char"/>
        <w:spacing w:line="360" w:lineRule="auto"/>
      </w:pPr>
      <w:r>
        <w:rPr>
          <w:noProof/>
        </w:rPr>
        <w:lastRenderedPageBreak/>
        <w:drawing>
          <wp:inline distT="0" distB="0" distL="0" distR="0" wp14:anchorId="62AB0F95" wp14:editId="2D16C2EC">
            <wp:extent cx="5274310" cy="2690089"/>
            <wp:effectExtent l="0" t="0" r="2540" b="0"/>
            <wp:docPr id="55" name="图片 55" descr="https://img-blog.csdnimg.cn/c9e6180f75e64dd183029da91458d5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g-blog.csdnimg.cn/c9e6180f75e64dd183029da91458d5a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690089"/>
                    </a:xfrm>
                    <a:prstGeom prst="rect">
                      <a:avLst/>
                    </a:prstGeom>
                    <a:noFill/>
                    <a:ln>
                      <a:noFill/>
                    </a:ln>
                  </pic:spPr>
                </pic:pic>
              </a:graphicData>
            </a:graphic>
          </wp:inline>
        </w:drawing>
      </w:r>
    </w:p>
    <w:p w14:paraId="24B6CEDC" w14:textId="142A98EE" w:rsidR="005E497E" w:rsidRDefault="005E497E" w:rsidP="004D667A">
      <w:pPr>
        <w:pStyle w:val="074Char"/>
        <w:spacing w:line="360" w:lineRule="auto"/>
      </w:pPr>
    </w:p>
    <w:p w14:paraId="41398F1E" w14:textId="4651A331" w:rsidR="005E497E" w:rsidRDefault="005E497E" w:rsidP="004D667A">
      <w:pPr>
        <w:pStyle w:val="074Char"/>
        <w:spacing w:line="360" w:lineRule="auto"/>
      </w:pPr>
      <w:r>
        <w:rPr>
          <w:rFonts w:ascii="-apple-system" w:hAnsi="-apple-system"/>
          <w:color w:val="000000"/>
          <w:shd w:val="clear" w:color="auto" w:fill="FFFFFF"/>
        </w:rPr>
        <w:t>在</w:t>
      </w:r>
      <w:r>
        <w:rPr>
          <w:rFonts w:ascii="-apple-system" w:hAnsi="-apple-system"/>
          <w:color w:val="000000"/>
          <w:shd w:val="clear" w:color="auto" w:fill="FFFFFF"/>
        </w:rPr>
        <w:t>GetNewTransactionId()</w:t>
      </w:r>
      <w:r>
        <w:rPr>
          <w:rFonts w:ascii="-apple-system" w:hAnsi="-apple-system"/>
          <w:color w:val="000000"/>
          <w:shd w:val="clear" w:color="auto" w:fill="FFFFFF"/>
        </w:rPr>
        <w:t>后面是将事务</w:t>
      </w:r>
      <w:r>
        <w:rPr>
          <w:rFonts w:ascii="-apple-system" w:hAnsi="-apple-system"/>
          <w:color w:val="000000"/>
          <w:shd w:val="clear" w:color="auto" w:fill="FFFFFF"/>
        </w:rPr>
        <w:t>ID</w:t>
      </w:r>
      <w:r>
        <w:rPr>
          <w:rFonts w:ascii="-apple-system" w:hAnsi="-apple-system"/>
          <w:color w:val="000000"/>
          <w:shd w:val="clear" w:color="auto" w:fill="FFFFFF"/>
        </w:rPr>
        <w:t>的父子关系记入</w:t>
      </w:r>
      <w:r>
        <w:rPr>
          <w:rFonts w:ascii="-apple-system" w:hAnsi="-apple-system"/>
          <w:color w:val="000000"/>
          <w:shd w:val="clear" w:color="auto" w:fill="FFFFFF"/>
        </w:rPr>
        <w:t>pg_subtrans</w:t>
      </w:r>
      <w:r>
        <w:rPr>
          <w:rFonts w:ascii="-apple-system" w:hAnsi="-apple-system"/>
          <w:color w:val="000000"/>
          <w:shd w:val="clear" w:color="auto" w:fill="FFFFFF"/>
        </w:rPr>
        <w:t>目录</w:t>
      </w:r>
    </w:p>
    <w:p w14:paraId="6AC5D242" w14:textId="6ECF1B48" w:rsidR="005E497E" w:rsidRDefault="005E497E" w:rsidP="004D667A">
      <w:pPr>
        <w:pStyle w:val="074Char"/>
        <w:spacing w:line="360" w:lineRule="auto"/>
      </w:pPr>
      <w:r>
        <w:rPr>
          <w:noProof/>
        </w:rPr>
        <w:drawing>
          <wp:inline distT="0" distB="0" distL="0" distR="0" wp14:anchorId="4E6BF946" wp14:editId="7CAF7780">
            <wp:extent cx="5274310" cy="702969"/>
            <wp:effectExtent l="0" t="0" r="2540" b="1905"/>
            <wp:docPr id="56" name="图片 56" descr="https://img-blog.csdnimg.cn/78c7301823b04c67984c3095b4b27b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g-blog.csdnimg.cn/78c7301823b04c67984c3095b4b27b54.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702969"/>
                    </a:xfrm>
                    <a:prstGeom prst="rect">
                      <a:avLst/>
                    </a:prstGeom>
                    <a:noFill/>
                    <a:ln>
                      <a:noFill/>
                    </a:ln>
                  </pic:spPr>
                </pic:pic>
              </a:graphicData>
            </a:graphic>
          </wp:inline>
        </w:drawing>
      </w:r>
    </w:p>
    <w:p w14:paraId="667EB921" w14:textId="26911B94" w:rsidR="005E497E" w:rsidRDefault="005E497E" w:rsidP="004D667A">
      <w:pPr>
        <w:pStyle w:val="074Char"/>
        <w:spacing w:line="360" w:lineRule="auto"/>
      </w:pPr>
    </w:p>
    <w:p w14:paraId="27DBC885" w14:textId="196C16E0" w:rsidR="005E497E" w:rsidRDefault="005E497E" w:rsidP="004D667A">
      <w:pPr>
        <w:pStyle w:val="074Char"/>
        <w:spacing w:line="360" w:lineRule="auto"/>
      </w:pPr>
      <w:r>
        <w:rPr>
          <w:noProof/>
        </w:rPr>
        <w:drawing>
          <wp:inline distT="0" distB="0" distL="0" distR="0" wp14:anchorId="5D8CB14A" wp14:editId="14075B7C">
            <wp:extent cx="5274310" cy="724681"/>
            <wp:effectExtent l="0" t="0" r="2540" b="0"/>
            <wp:docPr id="57" name="图片 57" descr="https://img-blog.csdnimg.cn/2ce3fda756ad422a89d3be22cd1f4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g-blog.csdnimg.cn/2ce3fda756ad422a89d3be22cd1f4250.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724681"/>
                    </a:xfrm>
                    <a:prstGeom prst="rect">
                      <a:avLst/>
                    </a:prstGeom>
                    <a:noFill/>
                    <a:ln>
                      <a:noFill/>
                    </a:ln>
                  </pic:spPr>
                </pic:pic>
              </a:graphicData>
            </a:graphic>
          </wp:inline>
        </w:drawing>
      </w:r>
    </w:p>
    <w:p w14:paraId="17CFB822" w14:textId="16D79E83" w:rsidR="005E497E" w:rsidRDefault="005E497E" w:rsidP="004D667A">
      <w:pPr>
        <w:pStyle w:val="074Char"/>
        <w:spacing w:line="360" w:lineRule="auto"/>
      </w:pPr>
    </w:p>
    <w:p w14:paraId="567C4A9C" w14:textId="77777777" w:rsidR="005E497E" w:rsidRPr="005E497E" w:rsidRDefault="005E497E" w:rsidP="005E497E">
      <w:pPr>
        <w:pStyle w:val="074Char"/>
        <w:spacing w:line="360" w:lineRule="auto"/>
      </w:pPr>
      <w:r w:rsidRPr="005E497E">
        <w:t>可以看到，如果是子事务，会为其记录父事务的事务</w:t>
      </w:r>
      <w:r w:rsidRPr="005E497E">
        <w:t>id</w:t>
      </w:r>
      <w:r w:rsidRPr="005E497E">
        <w:t>（单向记录），方便追溯</w:t>
      </w:r>
    </w:p>
    <w:p w14:paraId="794727BF" w14:textId="77777777" w:rsidR="005E497E" w:rsidRPr="005E497E" w:rsidRDefault="005E497E" w:rsidP="005E497E">
      <w:pPr>
        <w:pStyle w:val="074Char"/>
        <w:spacing w:line="360" w:lineRule="auto"/>
        <w:rPr>
          <w:rFonts w:ascii="-apple-system" w:hAnsi="-apple-system" w:hint="eastAsia"/>
          <w:color w:val="4D4D4D"/>
          <w:kern w:val="0"/>
          <w:sz w:val="24"/>
        </w:rPr>
      </w:pPr>
      <w:r w:rsidRPr="005E497E">
        <w:t>有一个疑惑：为什么</w:t>
      </w:r>
      <w:r w:rsidRPr="005E497E">
        <w:t>TransactionState</w:t>
      </w:r>
      <w:r w:rsidRPr="005E497E">
        <w:t>结构体中已经有记录了，这里还要记一下？是效率比较高？待研究。</w:t>
      </w:r>
    </w:p>
    <w:p w14:paraId="68E8B6DE" w14:textId="794D53A0" w:rsidR="005E497E" w:rsidRPr="005E497E" w:rsidRDefault="005E497E" w:rsidP="004D667A">
      <w:pPr>
        <w:pStyle w:val="074Char"/>
        <w:spacing w:line="360" w:lineRule="auto"/>
      </w:pPr>
    </w:p>
    <w:p w14:paraId="544AACBB" w14:textId="5F5CC171" w:rsidR="0035206D" w:rsidRDefault="0035206D" w:rsidP="0035206D">
      <w:pPr>
        <w:pStyle w:val="2"/>
        <w:rPr>
          <w:sz w:val="24"/>
          <w:szCs w:val="24"/>
        </w:rPr>
      </w:pPr>
      <w:r w:rsidRPr="0035206D">
        <w:rPr>
          <w:rFonts w:hint="eastAsia"/>
          <w:sz w:val="24"/>
          <w:szCs w:val="24"/>
        </w:rPr>
        <w:t>启动事务</w:t>
      </w:r>
    </w:p>
    <w:p w14:paraId="268E0814" w14:textId="20EA4D33" w:rsidR="005E497E" w:rsidRDefault="005E497E" w:rsidP="004D667A">
      <w:pPr>
        <w:pStyle w:val="074Char"/>
        <w:spacing w:line="360" w:lineRule="auto"/>
      </w:pPr>
    </w:p>
    <w:p w14:paraId="712AB4B8" w14:textId="77777777" w:rsidR="00136154" w:rsidRPr="00136154" w:rsidRDefault="00136154" w:rsidP="00136154">
      <w:pPr>
        <w:pStyle w:val="074Char"/>
        <w:spacing w:line="360" w:lineRule="auto"/>
      </w:pPr>
      <w:r w:rsidRPr="00136154">
        <w:t>参考</w:t>
      </w:r>
    </w:p>
    <w:p w14:paraId="0E63F6F9" w14:textId="77777777" w:rsidR="00136154" w:rsidRPr="00136154" w:rsidRDefault="00136154" w:rsidP="00136154">
      <w:pPr>
        <w:pStyle w:val="074Char"/>
        <w:spacing w:line="360" w:lineRule="auto"/>
      </w:pPr>
      <w:r w:rsidRPr="00136154">
        <w:t>《</w:t>
      </w:r>
      <w:hyperlink r:id="rId86" w:tooltip="PostgreSQL" w:history="1">
        <w:r w:rsidRPr="00136154">
          <w:t>PostgreSQL</w:t>
        </w:r>
      </w:hyperlink>
      <w:r w:rsidRPr="00136154">
        <w:t>技术内幕：事务处理深度探索》第</w:t>
      </w:r>
      <w:r w:rsidRPr="00136154">
        <w:t>1</w:t>
      </w:r>
      <w:r w:rsidRPr="00136154">
        <w:t>章</w:t>
      </w:r>
    </w:p>
    <w:p w14:paraId="2C067950" w14:textId="77777777" w:rsidR="00136154" w:rsidRPr="00136154" w:rsidRDefault="00136154" w:rsidP="00136154">
      <w:pPr>
        <w:pStyle w:val="074Char"/>
        <w:spacing w:line="360" w:lineRule="auto"/>
      </w:pPr>
      <w:r w:rsidRPr="00136154">
        <w:t>《</w:t>
      </w:r>
      <w:hyperlink r:id="rId87" w:tgtFrame="_blank" w:history="1">
        <w:r w:rsidRPr="00136154">
          <w:t>PostgreSQL</w:t>
        </w:r>
        <w:r w:rsidRPr="00136154">
          <w:t>数据库</w:t>
        </w:r>
      </w:hyperlink>
      <w:r w:rsidRPr="00136154">
        <w:t>内核分析》第</w:t>
      </w:r>
      <w:r w:rsidRPr="00136154">
        <w:t>7</w:t>
      </w:r>
      <w:r w:rsidRPr="00136154">
        <w:t>章</w:t>
      </w:r>
    </w:p>
    <w:p w14:paraId="0F68B726" w14:textId="77777777" w:rsidR="00136154" w:rsidRDefault="002663BD" w:rsidP="00136154">
      <w:pPr>
        <w:pStyle w:val="074Char"/>
        <w:spacing w:line="360" w:lineRule="auto"/>
        <w:rPr>
          <w:rFonts w:ascii="-apple-system" w:hAnsi="-apple-system" w:hint="eastAsia"/>
          <w:color w:val="4D4D4D"/>
        </w:rPr>
      </w:pPr>
      <w:hyperlink r:id="rId88" w:tooltip="http://blog.itpub.net/6906/viewspace-2564019/" w:history="1">
        <w:r w:rsidR="00136154" w:rsidRPr="00136154">
          <w:t>http://blog.itpub.net/6906/viewspace-2564019/</w:t>
        </w:r>
      </w:hyperlink>
    </w:p>
    <w:p w14:paraId="57A0587F" w14:textId="3D6FD81A" w:rsidR="00136154" w:rsidRPr="00136154" w:rsidRDefault="00136154" w:rsidP="004D667A">
      <w:pPr>
        <w:pStyle w:val="074Char"/>
        <w:spacing w:line="360" w:lineRule="auto"/>
      </w:pPr>
    </w:p>
    <w:p w14:paraId="06C240BB" w14:textId="6539ECE5" w:rsidR="00136154" w:rsidRDefault="00136154" w:rsidP="004D667A">
      <w:pPr>
        <w:pStyle w:val="074Char"/>
        <w:spacing w:line="360" w:lineRule="auto"/>
      </w:pPr>
    </w:p>
    <w:p w14:paraId="7A41F869" w14:textId="77777777" w:rsidR="00136154" w:rsidRDefault="00136154" w:rsidP="004D667A">
      <w:pPr>
        <w:pStyle w:val="074Char"/>
        <w:spacing w:line="360" w:lineRule="auto"/>
      </w:pPr>
    </w:p>
    <w:p w14:paraId="36193038" w14:textId="5275AD11" w:rsidR="0035206D" w:rsidRDefault="0035206D" w:rsidP="0035206D">
      <w:pPr>
        <w:pStyle w:val="3"/>
        <w:rPr>
          <w:rFonts w:eastAsiaTheme="majorEastAsia"/>
          <w:sz w:val="24"/>
          <w:szCs w:val="24"/>
        </w:rPr>
      </w:pPr>
      <w:r w:rsidRPr="0035206D">
        <w:rPr>
          <w:rFonts w:eastAsiaTheme="majorEastAsia" w:hint="eastAsia"/>
          <w:sz w:val="24"/>
          <w:szCs w:val="24"/>
        </w:rPr>
        <w:t>虚拟事务</w:t>
      </w:r>
      <w:r w:rsidRPr="0035206D">
        <w:rPr>
          <w:rFonts w:eastAsiaTheme="majorEastAsia" w:hint="eastAsia"/>
          <w:sz w:val="24"/>
          <w:szCs w:val="24"/>
        </w:rPr>
        <w:t>id</w:t>
      </w:r>
    </w:p>
    <w:p w14:paraId="45A949A7" w14:textId="0A7B552D" w:rsidR="0035206D" w:rsidRDefault="0035206D" w:rsidP="004D667A">
      <w:pPr>
        <w:pStyle w:val="074Char"/>
        <w:spacing w:line="360" w:lineRule="auto"/>
      </w:pPr>
    </w:p>
    <w:p w14:paraId="49A8ADDC" w14:textId="029D0964" w:rsidR="0035206D" w:rsidRDefault="0035206D" w:rsidP="0035206D">
      <w:pPr>
        <w:pStyle w:val="074Char"/>
        <w:spacing w:line="360" w:lineRule="auto"/>
      </w:pPr>
      <w:r>
        <w:rPr>
          <w:rFonts w:hint="eastAsia"/>
        </w:rPr>
        <w:t>我们知道，</w:t>
      </w:r>
      <w:r>
        <w:rPr>
          <w:rFonts w:hint="eastAsia"/>
        </w:rPr>
        <w:t>PostgreSQL</w:t>
      </w:r>
      <w:r>
        <w:rPr>
          <w:rFonts w:hint="eastAsia"/>
        </w:rPr>
        <w:t>执行</w:t>
      </w:r>
      <w:r>
        <w:rPr>
          <w:rFonts w:hint="eastAsia"/>
        </w:rPr>
        <w:t>dml</w:t>
      </w:r>
      <w:r>
        <w:rPr>
          <w:rFonts w:hint="eastAsia"/>
        </w:rPr>
        <w:t>操作时，才会为事务分配事务</w:t>
      </w:r>
      <w:r>
        <w:rPr>
          <w:rFonts w:hint="eastAsia"/>
        </w:rPr>
        <w:t>id</w:t>
      </w:r>
      <w:r>
        <w:rPr>
          <w:rFonts w:hint="eastAsia"/>
        </w:rPr>
        <w:t>。不过，即使没有事务</w:t>
      </w:r>
      <w:r>
        <w:rPr>
          <w:rFonts w:hint="eastAsia"/>
        </w:rPr>
        <w:t>id</w:t>
      </w:r>
      <w:r>
        <w:rPr>
          <w:rFonts w:hint="eastAsia"/>
        </w:rPr>
        <w:t>，事务也会用一个虚拟事务</w:t>
      </w:r>
      <w:r>
        <w:rPr>
          <w:rFonts w:hint="eastAsia"/>
        </w:rPr>
        <w:t>id</w:t>
      </w:r>
      <w:r>
        <w:rPr>
          <w:rFonts w:hint="eastAsia"/>
        </w:rPr>
        <w:t>来代表自己。</w:t>
      </w:r>
    </w:p>
    <w:p w14:paraId="387F5A18" w14:textId="5981FB26" w:rsidR="0035206D" w:rsidRDefault="0035206D" w:rsidP="0035206D">
      <w:pPr>
        <w:pStyle w:val="074Char"/>
        <w:spacing w:line="360" w:lineRule="auto"/>
      </w:pPr>
      <w:r>
        <w:rPr>
          <w:rFonts w:hint="eastAsia"/>
        </w:rPr>
        <w:t>虚拟事务</w:t>
      </w:r>
      <w:r>
        <w:rPr>
          <w:rFonts w:hint="eastAsia"/>
        </w:rPr>
        <w:t>id</w:t>
      </w:r>
      <w:r>
        <w:rPr>
          <w:rFonts w:hint="eastAsia"/>
        </w:rPr>
        <w:t>由两部分组成：</w:t>
      </w:r>
      <w:r>
        <w:rPr>
          <w:rFonts w:hint="eastAsia"/>
        </w:rPr>
        <w:t>backendId</w:t>
      </w:r>
      <w:r>
        <w:rPr>
          <w:rFonts w:hint="eastAsia"/>
        </w:rPr>
        <w:t>（后台进程</w:t>
      </w:r>
      <w:r>
        <w:rPr>
          <w:rFonts w:hint="eastAsia"/>
        </w:rPr>
        <w:t>id</w:t>
      </w:r>
      <w:r>
        <w:rPr>
          <w:rFonts w:hint="eastAsia"/>
        </w:rPr>
        <w:t>，会话独有）</w:t>
      </w:r>
      <w:r>
        <w:rPr>
          <w:rFonts w:hint="eastAsia"/>
        </w:rPr>
        <w:t>+ localTransactionId</w:t>
      </w:r>
      <w:r>
        <w:rPr>
          <w:rFonts w:hint="eastAsia"/>
        </w:rPr>
        <w:t>（进程维护的本地事务</w:t>
      </w:r>
      <w:r>
        <w:rPr>
          <w:rFonts w:hint="eastAsia"/>
        </w:rPr>
        <w:t>id</w:t>
      </w:r>
      <w:r>
        <w:rPr>
          <w:rFonts w:hint="eastAsia"/>
        </w:rPr>
        <w:t>），以下结构体代码在</w:t>
      </w:r>
      <w:r>
        <w:rPr>
          <w:rFonts w:hint="eastAsia"/>
        </w:rPr>
        <w:t xml:space="preserve"> lock.h</w:t>
      </w:r>
    </w:p>
    <w:p w14:paraId="4CA9072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typedef struct</w:t>
      </w:r>
    </w:p>
    <w:p w14:paraId="0B856BA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187F5D0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BackendId</w:t>
      </w:r>
      <w:r w:rsidRPr="0035206D">
        <w:rPr>
          <w:rFonts w:ascii="宋体" w:eastAsia="宋体" w:hAnsi="宋体" w:cs="Huawei Sans"/>
          <w:spacing w:val="-4"/>
          <w:sz w:val="18"/>
          <w:szCs w:val="21"/>
          <w:shd w:val="pct15" w:color="auto" w:fill="FFFFFF"/>
        </w:rPr>
        <w:tab/>
        <w:t>backendId;</w:t>
      </w: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 backendId from PGPROC */</w:t>
      </w:r>
    </w:p>
    <w:p w14:paraId="692199D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LocalTransactionId localTransactionId;</w:t>
      </w:r>
      <w:r w:rsidRPr="0035206D">
        <w:rPr>
          <w:rFonts w:ascii="宋体" w:eastAsia="宋体" w:hAnsi="宋体" w:cs="Huawei Sans"/>
          <w:spacing w:val="-4"/>
          <w:sz w:val="18"/>
          <w:szCs w:val="21"/>
          <w:shd w:val="pct15" w:color="auto" w:fill="FFFFFF"/>
        </w:rPr>
        <w:tab/>
        <w:t>/* lxid from PGPROC */</w:t>
      </w:r>
    </w:p>
    <w:p w14:paraId="650D7AEF" w14:textId="49175F9D"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 VirtualTransactionId;</w:t>
      </w:r>
    </w:p>
    <w:p w14:paraId="6108166A" w14:textId="5AF0FB9E" w:rsidR="005E497E" w:rsidRDefault="0035206D" w:rsidP="004D667A">
      <w:pPr>
        <w:pStyle w:val="074Char"/>
        <w:spacing w:line="360" w:lineRule="auto"/>
      </w:pPr>
      <w:r w:rsidRPr="0035206D">
        <w:t>在事务启动阶段，由于不知道事务是否会有</w:t>
      </w:r>
      <w:r w:rsidRPr="0035206D">
        <w:t>dml</w:t>
      </w:r>
      <w:r w:rsidRPr="0035206D">
        <w:t>操作，此时只会先分配虚拟事务</w:t>
      </w:r>
      <w:r w:rsidRPr="0035206D">
        <w:t>id</w:t>
      </w:r>
      <w:r w:rsidRPr="0035206D">
        <w:t>。</w:t>
      </w:r>
    </w:p>
    <w:p w14:paraId="4B236D54" w14:textId="11E0BE6A" w:rsidR="005E497E" w:rsidRDefault="005E497E" w:rsidP="004D667A">
      <w:pPr>
        <w:pStyle w:val="074Char"/>
        <w:spacing w:line="360" w:lineRule="auto"/>
      </w:pPr>
    </w:p>
    <w:p w14:paraId="471FB7B8" w14:textId="29AAA17D" w:rsidR="0035206D" w:rsidRDefault="0035206D" w:rsidP="0035206D">
      <w:pPr>
        <w:pStyle w:val="3"/>
        <w:rPr>
          <w:rFonts w:eastAsiaTheme="majorEastAsia"/>
          <w:sz w:val="24"/>
          <w:szCs w:val="24"/>
        </w:rPr>
      </w:pPr>
      <w:r w:rsidRPr="0035206D">
        <w:rPr>
          <w:rFonts w:eastAsiaTheme="majorEastAsia" w:hint="eastAsia"/>
          <w:sz w:val="24"/>
          <w:szCs w:val="24"/>
        </w:rPr>
        <w:t>StartTransaction()</w:t>
      </w:r>
      <w:r w:rsidRPr="0035206D">
        <w:rPr>
          <w:rFonts w:eastAsiaTheme="majorEastAsia" w:hint="eastAsia"/>
          <w:sz w:val="24"/>
          <w:szCs w:val="24"/>
        </w:rPr>
        <w:t>函数</w:t>
      </w:r>
    </w:p>
    <w:p w14:paraId="75F59157" w14:textId="68D5B695" w:rsidR="0035206D" w:rsidRDefault="0035206D" w:rsidP="004D667A">
      <w:pPr>
        <w:pStyle w:val="074Char"/>
        <w:spacing w:line="360" w:lineRule="auto"/>
      </w:pPr>
    </w:p>
    <w:p w14:paraId="04D1017D" w14:textId="567D90DF" w:rsidR="0035206D" w:rsidRDefault="0035206D" w:rsidP="0035206D">
      <w:pPr>
        <w:pStyle w:val="4"/>
        <w:rPr>
          <w:rFonts w:ascii="微软雅黑" w:eastAsia="微软雅黑" w:hAnsi="微软雅黑"/>
          <w:color w:val="4F4F4F"/>
          <w:sz w:val="27"/>
          <w:szCs w:val="27"/>
        </w:rPr>
      </w:pPr>
      <w:r w:rsidRPr="0035206D">
        <w:rPr>
          <w:rFonts w:hint="eastAsia"/>
          <w:sz w:val="21"/>
          <w:szCs w:val="21"/>
        </w:rPr>
        <w:t>1</w:t>
      </w:r>
      <w:r>
        <w:rPr>
          <w:rFonts w:hint="eastAsia"/>
          <w:sz w:val="21"/>
          <w:szCs w:val="21"/>
        </w:rPr>
        <w:t>、</w:t>
      </w:r>
      <w:r w:rsidRPr="0035206D">
        <w:rPr>
          <w:rFonts w:hint="eastAsia"/>
          <w:sz w:val="21"/>
          <w:szCs w:val="21"/>
        </w:rPr>
        <w:t>函数调用栈</w:t>
      </w:r>
    </w:p>
    <w:p w14:paraId="69CA5542" w14:textId="5A3794DE" w:rsidR="0035206D" w:rsidRDefault="0035206D" w:rsidP="004D667A">
      <w:pPr>
        <w:pStyle w:val="074Char"/>
        <w:spacing w:line="360" w:lineRule="auto"/>
      </w:pPr>
      <w:r>
        <w:rPr>
          <w:noProof/>
        </w:rPr>
        <w:drawing>
          <wp:inline distT="0" distB="0" distL="0" distR="0" wp14:anchorId="1724B480" wp14:editId="1DB8AE09">
            <wp:extent cx="5035380" cy="183104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02493" cy="1855452"/>
                    </a:xfrm>
                    <a:prstGeom prst="rect">
                      <a:avLst/>
                    </a:prstGeom>
                    <a:noFill/>
                  </pic:spPr>
                </pic:pic>
              </a:graphicData>
            </a:graphic>
          </wp:inline>
        </w:drawing>
      </w:r>
    </w:p>
    <w:p w14:paraId="2FE39509" w14:textId="77777777" w:rsidR="0035206D" w:rsidRPr="0035206D" w:rsidRDefault="0035206D" w:rsidP="004D667A">
      <w:pPr>
        <w:pStyle w:val="074Char"/>
        <w:spacing w:line="360" w:lineRule="auto"/>
      </w:pPr>
    </w:p>
    <w:p w14:paraId="35E81B36" w14:textId="248DDE59" w:rsidR="005E497E" w:rsidRDefault="0035206D" w:rsidP="0035206D">
      <w:pPr>
        <w:pStyle w:val="4"/>
      </w:pPr>
      <w:r w:rsidRPr="0035206D">
        <w:rPr>
          <w:rFonts w:hint="eastAsia"/>
          <w:sz w:val="21"/>
          <w:szCs w:val="21"/>
        </w:rPr>
        <w:lastRenderedPageBreak/>
        <w:t>2</w:t>
      </w:r>
      <w:r>
        <w:rPr>
          <w:rFonts w:hint="eastAsia"/>
          <w:sz w:val="21"/>
          <w:szCs w:val="21"/>
        </w:rPr>
        <w:t>、</w:t>
      </w:r>
      <w:r w:rsidRPr="0035206D">
        <w:rPr>
          <w:rFonts w:hint="eastAsia"/>
          <w:sz w:val="21"/>
          <w:szCs w:val="21"/>
        </w:rPr>
        <w:t>源码与跟踪过程</w:t>
      </w:r>
    </w:p>
    <w:p w14:paraId="34ADEAA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static void</w:t>
      </w:r>
    </w:p>
    <w:p w14:paraId="0F1036F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StartTransaction(void)</w:t>
      </w:r>
    </w:p>
    <w:p w14:paraId="7C18F52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648189B8"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TransactionState s;        //事务栈结构体</w:t>
      </w:r>
    </w:p>
    <w:p w14:paraId="588D4CA8"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VirtualTransactionId vxid; //虚拟事务id</w:t>
      </w:r>
    </w:p>
    <w:p w14:paraId="3FC2A9B0"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29F4AAE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2A4DB50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确保事务栈是空的</w:t>
      </w:r>
    </w:p>
    <w:p w14:paraId="0226246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0C4F8E5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 = &amp;TopTransactionStateData;</w:t>
      </w:r>
    </w:p>
    <w:p w14:paraId="631449F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CurrentTransactionState = s; //当前事务</w:t>
      </w:r>
    </w:p>
    <w:p w14:paraId="1C65851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7DAEEEF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Assert(!FullTransactionIdIsValid(XactTopFullTransactionId)); //未分配事务id？</w:t>
      </w:r>
    </w:p>
    <w:p w14:paraId="3B13258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68932F6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check the current transaction state */</w:t>
      </w:r>
    </w:p>
    <w:p w14:paraId="718ED60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Assert(s-&gt;state == TRANS_DEFAULT);</w:t>
      </w:r>
    </w:p>
    <w:p w14:paraId="0FB52F7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34EBDF1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57DA924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Set the current transaction state information appropriately during</w:t>
      </w:r>
    </w:p>
    <w:p w14:paraId="7729AF1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start processing.  Note that once the transaction status is switched</w:t>
      </w:r>
    </w:p>
    <w:p w14:paraId="152ED94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this process cannot fail until the user ID and the security context</w:t>
      </w:r>
    </w:p>
    <w:p w14:paraId="41523D0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flags are fetched below.</w:t>
      </w:r>
    </w:p>
    <w:p w14:paraId="0AFD07C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 在启动过程中设置当前事务状态信息。请注意，一旦切换了事务状态，在后续获取用户ID和安全上下文标志前，不会出现异常。</w:t>
      </w:r>
    </w:p>
    <w:p w14:paraId="281FE78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6B032E5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s-&gt;state = TRANS_START; //修改事务状态</w:t>
      </w:r>
    </w:p>
    <w:p w14:paraId="7416A8A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s-&gt;fullTransactionId = InvalidFullTransactionId;</w:t>
      </w:r>
      <w:r w:rsidRPr="0035206D">
        <w:rPr>
          <w:rFonts w:ascii="宋体" w:eastAsia="宋体" w:hAnsi="宋体" w:cs="Huawei Sans" w:hint="eastAsia"/>
          <w:spacing w:val="-4"/>
          <w:sz w:val="18"/>
          <w:szCs w:val="21"/>
          <w:shd w:val="pct15" w:color="auto" w:fill="FFFFFF"/>
        </w:rPr>
        <w:tab/>
        <w:t>/* until assigned，因为事务id尚未分配，目前是invalid的，InvalidFullTransactionId其实就是0 */</w:t>
      </w:r>
    </w:p>
    <w:p w14:paraId="2452280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7ED56D8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Determine if statements are logged in this transaction */</w:t>
      </w:r>
    </w:p>
    <w:p w14:paraId="5CD7B29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xact_is_sampled = log_xact_sample_rate != 0 &amp;&amp;</w:t>
      </w:r>
    </w:p>
    <w:p w14:paraId="59EBA0C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log_xact_sample_rate == 1 ||</w:t>
      </w:r>
    </w:p>
    <w:p w14:paraId="4DF2D058" w14:textId="3F83BC2C" w:rsidR="005E497E"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 xml:space="preserve"> random() &lt;= log_xact_sample_rate * MAX_RANDOM_VALUE);</w:t>
      </w:r>
    </w:p>
    <w:p w14:paraId="65C16D08" w14:textId="4880A718" w:rsidR="0035206D" w:rsidRDefault="0035206D" w:rsidP="004D667A">
      <w:pPr>
        <w:pStyle w:val="074Char"/>
        <w:spacing w:line="360" w:lineRule="auto"/>
      </w:pPr>
    </w:p>
    <w:p w14:paraId="0A971FBC" w14:textId="6C299EB1" w:rsidR="0035206D" w:rsidRDefault="0035206D" w:rsidP="004D667A">
      <w:pPr>
        <w:pStyle w:val="074Char"/>
        <w:spacing w:line="360" w:lineRule="auto"/>
      </w:pPr>
      <w:r>
        <w:rPr>
          <w:noProof/>
        </w:rPr>
        <w:lastRenderedPageBreak/>
        <w:drawing>
          <wp:inline distT="0" distB="0" distL="0" distR="0" wp14:anchorId="68ED3C79" wp14:editId="0E08329B">
            <wp:extent cx="5274310" cy="2313781"/>
            <wp:effectExtent l="0" t="0" r="2540" b="0"/>
            <wp:docPr id="59" name="图片 59" descr="https://img-blog.csdnimg.cn/59076923671f4f4d815718eaea5957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g-blog.csdnimg.cn/59076923671f4f4d815718eaea5957e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2313781"/>
                    </a:xfrm>
                    <a:prstGeom prst="rect">
                      <a:avLst/>
                    </a:prstGeom>
                    <a:noFill/>
                    <a:ln>
                      <a:noFill/>
                    </a:ln>
                  </pic:spPr>
                </pic:pic>
              </a:graphicData>
            </a:graphic>
          </wp:inline>
        </w:drawing>
      </w:r>
    </w:p>
    <w:p w14:paraId="0DF853FC" w14:textId="0ABA9D47" w:rsidR="0035206D" w:rsidRDefault="0035206D" w:rsidP="004D667A">
      <w:pPr>
        <w:pStyle w:val="074Char"/>
        <w:spacing w:line="360" w:lineRule="auto"/>
      </w:pPr>
    </w:p>
    <w:p w14:paraId="11CEA7E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400B9F5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initialize current transaction state fields</w:t>
      </w:r>
    </w:p>
    <w:p w14:paraId="18EC60F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note: prevXactReadOnly is not used at the outermost level</w:t>
      </w:r>
    </w:p>
    <w:p w14:paraId="3F518CF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初始化事务结构体字段，注意:prevXactReadOnly不会在最外层中使用</w:t>
      </w:r>
    </w:p>
    <w:p w14:paraId="3699F5B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4B751FD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gt;nestingLevel = 1;</w:t>
      </w:r>
    </w:p>
    <w:p w14:paraId="675430B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gt;gucNestLevel = 1;</w:t>
      </w:r>
    </w:p>
    <w:p w14:paraId="23DD7E4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gt;childXids = NULL;</w:t>
      </w:r>
    </w:p>
    <w:p w14:paraId="03421A3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gt;nChildXids = 0;</w:t>
      </w:r>
    </w:p>
    <w:p w14:paraId="34305F25" w14:textId="19F3D70B"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s-&gt;maxChildXids = 0;</w:t>
      </w:r>
    </w:p>
    <w:p w14:paraId="3D3DDFB1" w14:textId="09BB51E9" w:rsidR="0035206D" w:rsidRDefault="0035206D" w:rsidP="004D667A">
      <w:pPr>
        <w:pStyle w:val="074Char"/>
        <w:spacing w:line="360" w:lineRule="auto"/>
      </w:pPr>
    </w:p>
    <w:p w14:paraId="72420B7E" w14:textId="25A5D043" w:rsidR="0035206D" w:rsidRDefault="0035206D" w:rsidP="004D667A">
      <w:pPr>
        <w:pStyle w:val="074Char"/>
        <w:spacing w:line="360" w:lineRule="auto"/>
      </w:pPr>
      <w:r>
        <w:rPr>
          <w:noProof/>
        </w:rPr>
        <w:drawing>
          <wp:inline distT="0" distB="0" distL="0" distR="0" wp14:anchorId="74E7029D" wp14:editId="415C25F5">
            <wp:extent cx="5274310" cy="1335240"/>
            <wp:effectExtent l="0" t="0" r="2540" b="0"/>
            <wp:docPr id="60" name="图片 60" descr="https://img-blog.csdnimg.cn/91c27b9499a9467dba5e9f18ddfd35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g-blog.csdnimg.cn/91c27b9499a9467dba5e9f18ddfd354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1335240"/>
                    </a:xfrm>
                    <a:prstGeom prst="rect">
                      <a:avLst/>
                    </a:prstGeom>
                    <a:noFill/>
                    <a:ln>
                      <a:noFill/>
                    </a:ln>
                  </pic:spPr>
                </pic:pic>
              </a:graphicData>
            </a:graphic>
          </wp:inline>
        </w:drawing>
      </w:r>
    </w:p>
    <w:p w14:paraId="5C663CBE" w14:textId="0728F69C" w:rsidR="0035206D" w:rsidRDefault="0035206D" w:rsidP="004D667A">
      <w:pPr>
        <w:pStyle w:val="074Char"/>
        <w:spacing w:line="360" w:lineRule="auto"/>
      </w:pPr>
    </w:p>
    <w:p w14:paraId="6350B03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2984E76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Once the current user ID and the security context flags are fetched,</w:t>
      </w:r>
    </w:p>
    <w:p w14:paraId="6AAD2CF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both will be properly reset even if transaction startup fails.</w:t>
      </w:r>
    </w:p>
    <w:p w14:paraId="10A2A01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 一旦当前用户ID和安全上下文标记已提取,即使事务启动失败，也会正确地重置它们。</w:t>
      </w:r>
    </w:p>
    <w:p w14:paraId="49E4CAE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6948E85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GetUserIdAndSecContext(&amp;s-&gt;prevUser, &amp;s-&gt;prevSecContext);</w:t>
      </w:r>
    </w:p>
    <w:p w14:paraId="2D073FE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0A2C68E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SecurityRestrictionContext should never be set outside a transaction，SecurityRestrictionContext不应在事务外设置 */</w:t>
      </w:r>
    </w:p>
    <w:p w14:paraId="4989608A" w14:textId="64C023ED"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Assert(s-&gt;prevSecContext == 0);</w:t>
      </w:r>
    </w:p>
    <w:p w14:paraId="39BC0668" w14:textId="7D4E86B0" w:rsidR="0035206D" w:rsidRDefault="0035206D" w:rsidP="004D667A">
      <w:pPr>
        <w:pStyle w:val="074Char"/>
        <w:spacing w:line="360" w:lineRule="auto"/>
      </w:pPr>
    </w:p>
    <w:p w14:paraId="48921602" w14:textId="59417C14" w:rsidR="0035206D" w:rsidRDefault="0035206D" w:rsidP="004D667A">
      <w:pPr>
        <w:pStyle w:val="074Char"/>
        <w:spacing w:line="360" w:lineRule="auto"/>
      </w:pPr>
      <w:r>
        <w:rPr>
          <w:noProof/>
        </w:rPr>
        <w:lastRenderedPageBreak/>
        <w:drawing>
          <wp:inline distT="0" distB="0" distL="0" distR="0" wp14:anchorId="1CD29426" wp14:editId="5915BF65">
            <wp:extent cx="5274310" cy="1574081"/>
            <wp:effectExtent l="0" t="0" r="2540" b="7620"/>
            <wp:docPr id="61" name="图片 61" descr="https://img-blog.csdnimg.cn/0577a5d992eb4926be64888f1f90ed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g-blog.csdnimg.cn/0577a5d992eb4926be64888f1f90ed40.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574081"/>
                    </a:xfrm>
                    <a:prstGeom prst="rect">
                      <a:avLst/>
                    </a:prstGeom>
                    <a:noFill/>
                    <a:ln>
                      <a:noFill/>
                    </a:ln>
                  </pic:spPr>
                </pic:pic>
              </a:graphicData>
            </a:graphic>
          </wp:inline>
        </w:drawing>
      </w:r>
    </w:p>
    <w:p w14:paraId="20AFA9A9" w14:textId="0E0C8799" w:rsidR="0035206D" w:rsidRDefault="0035206D" w:rsidP="004D667A">
      <w:pPr>
        <w:pStyle w:val="074Char"/>
        <w:spacing w:line="360" w:lineRule="auto"/>
      </w:pPr>
    </w:p>
    <w:p w14:paraId="0BDF1CE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09639ED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Make sure we've reset xact state variables</w:t>
      </w:r>
    </w:p>
    <w:p w14:paraId="4DD21D7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10C112E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If recovery is still in progress, mark this transaction as read-only.</w:t>
      </w:r>
    </w:p>
    <w:p w14:paraId="59FF1C5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We have lower level defences in XLogInsert and elsewhere to stop us</w:t>
      </w:r>
    </w:p>
    <w:p w14:paraId="2AEFB33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from modifying data during recovery, but this gives the normal</w:t>
      </w:r>
    </w:p>
    <w:p w14:paraId="48BBFF6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indication to the user that the transaction is read-only.</w:t>
      </w:r>
    </w:p>
    <w:p w14:paraId="6F410C5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 如仍处于恢复过程，标志此事务为只读</w:t>
      </w:r>
    </w:p>
    <w:p w14:paraId="2D84741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 在XLogInsert中和其他地方有低级别的保护机制确保在恢复过程中不会更新数据，只是给用户正常的提示，说明事务只读</w:t>
      </w:r>
    </w:p>
    <w:p w14:paraId="4D65D58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56BE0AC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if (RecoveryInProgress())</w:t>
      </w:r>
    </w:p>
    <w:p w14:paraId="53AFCFC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1AC3DA12"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s-&gt;startedInRecovery = true;</w:t>
      </w:r>
    </w:p>
    <w:p w14:paraId="66919BE9"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XactReadOnly = true;</w:t>
      </w:r>
    </w:p>
    <w:p w14:paraId="7B171C6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40A95E5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else</w:t>
      </w:r>
    </w:p>
    <w:p w14:paraId="3C949E4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2C89A50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s-&gt;startedInRecovery = false;</w:t>
      </w:r>
    </w:p>
    <w:p w14:paraId="378CA1B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XactReadOnly = DefaultXactReadOnly;</w:t>
      </w:r>
    </w:p>
    <w:p w14:paraId="11BAABD6" w14:textId="292578DF"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w:t>
      </w:r>
    </w:p>
    <w:p w14:paraId="71CA79FA" w14:textId="7FB65F48" w:rsidR="0035206D" w:rsidRDefault="0035206D" w:rsidP="004D667A">
      <w:pPr>
        <w:pStyle w:val="074Char"/>
        <w:spacing w:line="360" w:lineRule="auto"/>
      </w:pPr>
    </w:p>
    <w:p w14:paraId="127249EA" w14:textId="4CBFF765" w:rsidR="0035206D" w:rsidRDefault="0035206D" w:rsidP="004D667A">
      <w:pPr>
        <w:pStyle w:val="074Char"/>
        <w:spacing w:line="360" w:lineRule="auto"/>
      </w:pPr>
      <w:r>
        <w:rPr>
          <w:noProof/>
        </w:rPr>
        <w:drawing>
          <wp:inline distT="0" distB="0" distL="0" distR="0" wp14:anchorId="7D837C07" wp14:editId="19452208">
            <wp:extent cx="5274310" cy="2422683"/>
            <wp:effectExtent l="0" t="0" r="2540" b="0"/>
            <wp:docPr id="62" name="图片 62" descr="https://img-blog.csdnimg.cn/e1174b37ec8c4fb39016cdb7ba675d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g-blog.csdnimg.cn/e1174b37ec8c4fb39016cdb7ba675d7a.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2422683"/>
                    </a:xfrm>
                    <a:prstGeom prst="rect">
                      <a:avLst/>
                    </a:prstGeom>
                    <a:noFill/>
                    <a:ln>
                      <a:noFill/>
                    </a:ln>
                  </pic:spPr>
                </pic:pic>
              </a:graphicData>
            </a:graphic>
          </wp:inline>
        </w:drawing>
      </w:r>
    </w:p>
    <w:p w14:paraId="018431B9" w14:textId="47744239" w:rsidR="0035206D" w:rsidRDefault="0035206D" w:rsidP="004D667A">
      <w:pPr>
        <w:pStyle w:val="074Char"/>
        <w:spacing w:line="360" w:lineRule="auto"/>
      </w:pPr>
    </w:p>
    <w:p w14:paraId="450123D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lastRenderedPageBreak/>
        <w:tab/>
        <w:t>XactDeferrable = DefaultXactDeferrable;</w:t>
      </w:r>
    </w:p>
    <w:p w14:paraId="57C9A9B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XactIsoLevel = DefaultXactIsoLevel;</w:t>
      </w:r>
    </w:p>
    <w:p w14:paraId="6E81399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forceSyncCommit = false;</w:t>
      </w:r>
    </w:p>
    <w:p w14:paraId="521D7181" w14:textId="6E8BE4DE"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MyXactFlags = 0;</w:t>
      </w:r>
    </w:p>
    <w:p w14:paraId="41739759" w14:textId="78F50E20" w:rsidR="0035206D" w:rsidRDefault="0035206D" w:rsidP="004D667A">
      <w:pPr>
        <w:pStyle w:val="074Char"/>
        <w:spacing w:line="360" w:lineRule="auto"/>
      </w:pPr>
    </w:p>
    <w:p w14:paraId="6C2BD157" w14:textId="5E0102FB" w:rsidR="0035206D" w:rsidRDefault="0035206D" w:rsidP="004D667A">
      <w:pPr>
        <w:pStyle w:val="074Char"/>
        <w:spacing w:line="360" w:lineRule="auto"/>
      </w:pPr>
      <w:r>
        <w:rPr>
          <w:noProof/>
        </w:rPr>
        <w:drawing>
          <wp:inline distT="0" distB="0" distL="0" distR="0" wp14:anchorId="44BAC25E" wp14:editId="7AC33F23">
            <wp:extent cx="3128533" cy="507889"/>
            <wp:effectExtent l="0" t="0" r="0" b="6985"/>
            <wp:docPr id="63" name="图片 63" descr="https://img-blog.csdnimg.cn/9230de3be83a4e47aed3c3ec3dcade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g-blog.csdnimg.cn/9230de3be83a4e47aed3c3ec3dcade94.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320432" cy="539042"/>
                    </a:xfrm>
                    <a:prstGeom prst="rect">
                      <a:avLst/>
                    </a:prstGeom>
                    <a:noFill/>
                    <a:ln>
                      <a:noFill/>
                    </a:ln>
                  </pic:spPr>
                </pic:pic>
              </a:graphicData>
            </a:graphic>
          </wp:inline>
        </w:drawing>
      </w:r>
    </w:p>
    <w:p w14:paraId="06AE4055" w14:textId="65E6A1E4" w:rsidR="0035206D" w:rsidRDefault="0035206D" w:rsidP="004D667A">
      <w:pPr>
        <w:pStyle w:val="074Char"/>
        <w:spacing w:line="360" w:lineRule="auto"/>
      </w:pPr>
    </w:p>
    <w:p w14:paraId="5BDD9DB0" w14:textId="6437E10B" w:rsidR="0035206D" w:rsidRDefault="0035206D" w:rsidP="004D667A">
      <w:pPr>
        <w:pStyle w:val="074Char"/>
        <w:spacing w:line="360" w:lineRule="auto"/>
      </w:pPr>
      <w:r>
        <w:rPr>
          <w:noProof/>
        </w:rPr>
        <w:drawing>
          <wp:inline distT="0" distB="0" distL="0" distR="0" wp14:anchorId="367A4E23" wp14:editId="53EE1F36">
            <wp:extent cx="5274310" cy="569061"/>
            <wp:effectExtent l="0" t="0" r="2540" b="2540"/>
            <wp:docPr id="64" name="图片 64" descr="https://img-blog.csdnimg.cn/25d8d680a6b6444d802509d477124f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img-blog.csdnimg.cn/25d8d680a6b6444d802509d477124fef.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569061"/>
                    </a:xfrm>
                    <a:prstGeom prst="rect">
                      <a:avLst/>
                    </a:prstGeom>
                    <a:noFill/>
                    <a:ln>
                      <a:noFill/>
                    </a:ln>
                  </pic:spPr>
                </pic:pic>
              </a:graphicData>
            </a:graphic>
          </wp:inline>
        </w:drawing>
      </w:r>
    </w:p>
    <w:p w14:paraId="2FEE4E3F" w14:textId="77777777" w:rsidR="0035206D" w:rsidRDefault="0035206D" w:rsidP="004D667A">
      <w:pPr>
        <w:pStyle w:val="074Char"/>
        <w:spacing w:line="360" w:lineRule="auto"/>
      </w:pPr>
    </w:p>
    <w:p w14:paraId="3A5D56C2"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29D613D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reinitialize within-transaction counters，重新初始化事务内计数器</w:t>
      </w:r>
    </w:p>
    <w:p w14:paraId="14C3DDE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39247C4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s-&gt;subTransactionId = TopSubTransactionId;</w:t>
      </w:r>
    </w:p>
    <w:p w14:paraId="47C05A5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currentSubTransactionId = TopSubTransactionId;</w:t>
      </w:r>
    </w:p>
    <w:p w14:paraId="39570F2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currentCommandId = FirstCommandId;</w:t>
      </w:r>
    </w:p>
    <w:p w14:paraId="38699A60" w14:textId="5BEC360F"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currentCommandIdUsed = false;</w:t>
      </w:r>
    </w:p>
    <w:p w14:paraId="2D58C2C6" w14:textId="69BB6E04" w:rsidR="0035206D" w:rsidRDefault="0035206D" w:rsidP="004D667A">
      <w:pPr>
        <w:pStyle w:val="074Char"/>
        <w:spacing w:line="360" w:lineRule="auto"/>
      </w:pPr>
    </w:p>
    <w:p w14:paraId="5678779A" w14:textId="21EF65FF" w:rsidR="0035206D" w:rsidRDefault="0035206D" w:rsidP="004D667A">
      <w:pPr>
        <w:pStyle w:val="074Char"/>
        <w:spacing w:line="360" w:lineRule="auto"/>
      </w:pPr>
      <w:r>
        <w:rPr>
          <w:noProof/>
        </w:rPr>
        <w:drawing>
          <wp:inline distT="0" distB="0" distL="0" distR="0" wp14:anchorId="7DA9A12A" wp14:editId="55C53643">
            <wp:extent cx="5274310" cy="1047655"/>
            <wp:effectExtent l="0" t="0" r="2540" b="635"/>
            <wp:docPr id="65" name="图片 65" descr="https://img-blog.csdnimg.cn/4749cac9b11446958f17623f85b0e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mg-blog.csdnimg.cn/4749cac9b11446958f17623f85b0e254.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1047655"/>
                    </a:xfrm>
                    <a:prstGeom prst="rect">
                      <a:avLst/>
                    </a:prstGeom>
                    <a:noFill/>
                    <a:ln>
                      <a:noFill/>
                    </a:ln>
                  </pic:spPr>
                </pic:pic>
              </a:graphicData>
            </a:graphic>
          </wp:inline>
        </w:drawing>
      </w:r>
    </w:p>
    <w:p w14:paraId="6C9998E0" w14:textId="5B8AB8CB" w:rsidR="0035206D" w:rsidRDefault="0035206D" w:rsidP="004D667A">
      <w:pPr>
        <w:pStyle w:val="074Char"/>
        <w:spacing w:line="360" w:lineRule="auto"/>
      </w:pPr>
    </w:p>
    <w:p w14:paraId="48B7949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45CD420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initialize reported xid accounting，初始化已报告的事务计数</w:t>
      </w:r>
    </w:p>
    <w:p w14:paraId="6E6AA4B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0C3EC838"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nUnreportedXids = 0;</w:t>
      </w:r>
    </w:p>
    <w:p w14:paraId="73E0217B" w14:textId="5F93D300"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s-&gt;didLogXid = false;</w:t>
      </w:r>
    </w:p>
    <w:p w14:paraId="2DDB081D" w14:textId="46D309E4" w:rsidR="0035206D" w:rsidRDefault="0035206D" w:rsidP="004D667A">
      <w:pPr>
        <w:pStyle w:val="074Char"/>
        <w:spacing w:line="360" w:lineRule="auto"/>
      </w:pPr>
    </w:p>
    <w:p w14:paraId="292F4300" w14:textId="4021C56F" w:rsidR="0035206D" w:rsidRDefault="0035206D" w:rsidP="004D667A">
      <w:pPr>
        <w:pStyle w:val="074Char"/>
        <w:spacing w:line="360" w:lineRule="auto"/>
      </w:pPr>
      <w:r>
        <w:rPr>
          <w:noProof/>
        </w:rPr>
        <w:drawing>
          <wp:inline distT="0" distB="0" distL="0" distR="0" wp14:anchorId="08A69FC0" wp14:editId="31FC8E5E">
            <wp:extent cx="5274310" cy="971870"/>
            <wp:effectExtent l="0" t="0" r="2540" b="0"/>
            <wp:docPr id="66" name="图片 66" descr="https://img-blog.csdnimg.cn/d490e20c22ee45e788114a157354e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g-blog.csdnimg.cn/d490e20c22ee45e788114a157354ebb3.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971870"/>
                    </a:xfrm>
                    <a:prstGeom prst="rect">
                      <a:avLst/>
                    </a:prstGeom>
                    <a:noFill/>
                    <a:ln>
                      <a:noFill/>
                    </a:ln>
                  </pic:spPr>
                </pic:pic>
              </a:graphicData>
            </a:graphic>
          </wp:inline>
        </w:drawing>
      </w:r>
    </w:p>
    <w:p w14:paraId="0C72D2DF" w14:textId="77777777" w:rsidR="0035206D" w:rsidRDefault="0035206D" w:rsidP="004D667A">
      <w:pPr>
        <w:pStyle w:val="074Char"/>
        <w:spacing w:line="360" w:lineRule="auto"/>
      </w:pPr>
    </w:p>
    <w:p w14:paraId="05CBD5C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w:t>
      </w:r>
    </w:p>
    <w:p w14:paraId="77D5ABC1"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must initialize resource-management stuff first，首先初始化资源管理器</w:t>
      </w:r>
    </w:p>
    <w:p w14:paraId="5B2AF13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lastRenderedPageBreak/>
        <w:tab/>
        <w:t xml:space="preserve"> */</w:t>
      </w:r>
    </w:p>
    <w:p w14:paraId="1975A12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AtStart_Memory(); //初始化两个内存上下文，一个用于abort事务、一个用于top事务</w:t>
      </w:r>
    </w:p>
    <w:p w14:paraId="50B52A6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AtStart_ResourceOwner();//初始化资源跟踪器，其中包含buffer信息、锁信息等</w:t>
      </w:r>
    </w:p>
    <w:p w14:paraId="51281F82"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0B4DAE9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3E30CEEC"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前面提到的，虚拟事务id的两个组成部分</w:t>
      </w:r>
    </w:p>
    <w:p w14:paraId="717F004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303BC8F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vxid.backendId = MyBackendId;</w:t>
      </w:r>
    </w:p>
    <w:p w14:paraId="29CC1429" w14:textId="009985B9"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vxid.localTransactionId = GetNextLocalTransactionId();</w:t>
      </w:r>
    </w:p>
    <w:p w14:paraId="2A69DBFB" w14:textId="3F75935C" w:rsidR="0035206D" w:rsidRDefault="0035206D" w:rsidP="004D667A">
      <w:pPr>
        <w:pStyle w:val="074Char"/>
        <w:spacing w:line="360" w:lineRule="auto"/>
      </w:pPr>
    </w:p>
    <w:p w14:paraId="1CA303C8" w14:textId="282EF090" w:rsidR="0035206D" w:rsidRDefault="0035206D" w:rsidP="004D667A">
      <w:pPr>
        <w:pStyle w:val="074Char"/>
        <w:spacing w:line="360" w:lineRule="auto"/>
      </w:pPr>
      <w:r>
        <w:rPr>
          <w:noProof/>
        </w:rPr>
        <w:drawing>
          <wp:inline distT="0" distB="0" distL="0" distR="0" wp14:anchorId="40F0127A" wp14:editId="0F024241">
            <wp:extent cx="5274310" cy="1641972"/>
            <wp:effectExtent l="0" t="0" r="2540" b="0"/>
            <wp:docPr id="67" name="图片 67" descr="https://img-blog.csdnimg.cn/485fb404c6a54951a14f4fea81847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g-blog.csdnimg.cn/485fb404c6a54951a14f4fea818477fa.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1641972"/>
                    </a:xfrm>
                    <a:prstGeom prst="rect">
                      <a:avLst/>
                    </a:prstGeom>
                    <a:noFill/>
                    <a:ln>
                      <a:noFill/>
                    </a:ln>
                  </pic:spPr>
                </pic:pic>
              </a:graphicData>
            </a:graphic>
          </wp:inline>
        </w:drawing>
      </w:r>
    </w:p>
    <w:p w14:paraId="649EBADF" w14:textId="3873E251" w:rsidR="0035206D" w:rsidRDefault="0035206D" w:rsidP="004D667A">
      <w:pPr>
        <w:pStyle w:val="074Char"/>
        <w:spacing w:line="360" w:lineRule="auto"/>
      </w:pPr>
    </w:p>
    <w:p w14:paraId="7A2F05F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7904BFB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ab/>
        <w:t xml:space="preserve"> * Lock the virtual transaction id before we announce it in the proc array。锁住该虚拟事务id</w:t>
      </w:r>
    </w:p>
    <w:p w14:paraId="463C2B18"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50BE0714" w14:textId="0D4E208C"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VirtualXactLockTableInsert(vxid);</w:t>
      </w:r>
    </w:p>
    <w:p w14:paraId="7A3D8ED9" w14:textId="269E23E1" w:rsidR="0035206D" w:rsidRDefault="0035206D" w:rsidP="004D667A">
      <w:pPr>
        <w:pStyle w:val="074Char"/>
        <w:spacing w:line="360" w:lineRule="auto"/>
      </w:pPr>
    </w:p>
    <w:p w14:paraId="1BD32AC2" w14:textId="5A32CF07" w:rsidR="0035206D" w:rsidRDefault="0035206D" w:rsidP="004D667A">
      <w:pPr>
        <w:pStyle w:val="074Char"/>
        <w:spacing w:line="360" w:lineRule="auto"/>
      </w:pPr>
      <w:r>
        <w:rPr>
          <w:noProof/>
        </w:rPr>
        <w:drawing>
          <wp:inline distT="0" distB="0" distL="0" distR="0" wp14:anchorId="3F9A7375" wp14:editId="28F94A84">
            <wp:extent cx="5274310" cy="367507"/>
            <wp:effectExtent l="0" t="0" r="2540" b="0"/>
            <wp:docPr id="68" name="图片 68" descr="https://img-blog.csdnimg.cn/d727d0c24fc34a1687e7335eb2f358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mg-blog.csdnimg.cn/d727d0c24fc34a1687e7335eb2f358c5.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367507"/>
                    </a:xfrm>
                    <a:prstGeom prst="rect">
                      <a:avLst/>
                    </a:prstGeom>
                    <a:noFill/>
                    <a:ln>
                      <a:noFill/>
                    </a:ln>
                  </pic:spPr>
                </pic:pic>
              </a:graphicData>
            </a:graphic>
          </wp:inline>
        </w:drawing>
      </w:r>
    </w:p>
    <w:p w14:paraId="44412C98" w14:textId="77777777" w:rsidR="0035206D" w:rsidRDefault="0035206D" w:rsidP="004D667A">
      <w:pPr>
        <w:pStyle w:val="074Char"/>
        <w:spacing w:line="360" w:lineRule="auto"/>
      </w:pPr>
    </w:p>
    <w:p w14:paraId="02B3D796"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48623A0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Advertise it in the proc array.  We assume assignment of</w:t>
      </w:r>
    </w:p>
    <w:p w14:paraId="7B5A1D80"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 localTransactionId is atomic, and the backendId should be set already.</w:t>
      </w:r>
    </w:p>
    <w:p w14:paraId="4B2AB65A"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t>* 在proc array中声明。假定LocalTransactionID是原子的且backendId已分配。将本地事务id保存至当前进程队列（PROC）</w:t>
      </w:r>
    </w:p>
    <w:p w14:paraId="40A2887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365A1B0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Assert(MyProc-&gt;backendId == vxid.backendId);</w:t>
      </w:r>
    </w:p>
    <w:p w14:paraId="3694ACE2" w14:textId="39CC385B"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MyProc-&gt;lxid = vxid.localTransactionId;</w:t>
      </w:r>
    </w:p>
    <w:p w14:paraId="392C6CBB" w14:textId="785422F6" w:rsidR="0035206D" w:rsidRDefault="0035206D" w:rsidP="004D667A">
      <w:pPr>
        <w:pStyle w:val="074Char"/>
        <w:spacing w:line="360" w:lineRule="auto"/>
      </w:pPr>
    </w:p>
    <w:p w14:paraId="4ECE4030" w14:textId="0BCE75E5" w:rsidR="0035206D" w:rsidRDefault="0035206D" w:rsidP="004D667A">
      <w:pPr>
        <w:pStyle w:val="074Char"/>
        <w:spacing w:line="360" w:lineRule="auto"/>
      </w:pPr>
      <w:r>
        <w:rPr>
          <w:noProof/>
        </w:rPr>
        <w:drawing>
          <wp:inline distT="0" distB="0" distL="0" distR="0" wp14:anchorId="5C74C50B" wp14:editId="3579AE56">
            <wp:extent cx="5274310" cy="302576"/>
            <wp:effectExtent l="0" t="0" r="2540" b="2540"/>
            <wp:docPr id="69" name="图片 69" descr="https://img-blog.csdnimg.cn/cf9c22da457144278c627c3d28804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img-blog.csdnimg.cn/cf9c22da457144278c627c3d28804820.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302576"/>
                    </a:xfrm>
                    <a:prstGeom prst="rect">
                      <a:avLst/>
                    </a:prstGeom>
                    <a:noFill/>
                    <a:ln>
                      <a:noFill/>
                    </a:ln>
                  </pic:spPr>
                </pic:pic>
              </a:graphicData>
            </a:graphic>
          </wp:inline>
        </w:drawing>
      </w:r>
    </w:p>
    <w:p w14:paraId="4E5A49AC" w14:textId="78C93C8C" w:rsidR="0035206D" w:rsidRDefault="0035206D" w:rsidP="004D667A">
      <w:pPr>
        <w:pStyle w:val="074Char"/>
        <w:spacing w:line="360" w:lineRule="auto"/>
      </w:pPr>
    </w:p>
    <w:p w14:paraId="64ED4EB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TRACE_POSTGRESQL_TRANSACTION_START(vxid.localTransactionId);</w:t>
      </w:r>
    </w:p>
    <w:p w14:paraId="7EF2A2DD"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 xml:space="preserve"> </w:t>
      </w:r>
    </w:p>
    <w:p w14:paraId="3D5F024E"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00E8344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hint="eastAsia"/>
          <w:spacing w:val="-4"/>
          <w:sz w:val="18"/>
          <w:szCs w:val="21"/>
          <w:shd w:val="pct15" w:color="auto" w:fill="FFFFFF"/>
        </w:rPr>
        <w:lastRenderedPageBreak/>
        <w:tab/>
        <w:t xml:space="preserve"> * 设置时间戳。设置事务开始时间=命令开始时间，并初始化事务结束时间=0</w:t>
      </w:r>
    </w:p>
    <w:p w14:paraId="672ADF6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xml:space="preserve"> */</w:t>
      </w:r>
    </w:p>
    <w:p w14:paraId="72CA9C62"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if (!IsParallelWorker())</w:t>
      </w:r>
    </w:p>
    <w:p w14:paraId="61DE58F4"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2A078480"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if (!SPI_inside_nonatomic_context())</w:t>
      </w:r>
    </w:p>
    <w:p w14:paraId="7D72DFA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xactStartTimestamp = stmtStartTimestamp;</w:t>
      </w:r>
    </w:p>
    <w:p w14:paraId="3AFA78CF"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else</w:t>
      </w:r>
    </w:p>
    <w:p w14:paraId="35F97C22"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xactStartTimestamp = GetCurrentTimestamp();</w:t>
      </w:r>
    </w:p>
    <w:p w14:paraId="3F1C0383"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w:t>
      </w:r>
    </w:p>
    <w:p w14:paraId="30BF864B"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else</w:t>
      </w:r>
    </w:p>
    <w:p w14:paraId="3E8FAC9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r>
      <w:r w:rsidRPr="0035206D">
        <w:rPr>
          <w:rFonts w:ascii="宋体" w:eastAsia="宋体" w:hAnsi="宋体" w:cs="Huawei Sans"/>
          <w:spacing w:val="-4"/>
          <w:sz w:val="18"/>
          <w:szCs w:val="21"/>
          <w:shd w:val="pct15" w:color="auto" w:fill="FFFFFF"/>
        </w:rPr>
        <w:tab/>
        <w:t>Assert(xactStartTimestamp != 0);</w:t>
      </w:r>
    </w:p>
    <w:p w14:paraId="28DCB8F5"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pgstat_report_xact_timestamp(xactStartTimestamp);</w:t>
      </w:r>
    </w:p>
    <w:p w14:paraId="36B046E7" w14:textId="77777777" w:rsidR="0035206D" w:rsidRP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5206D">
        <w:rPr>
          <w:rFonts w:ascii="宋体" w:eastAsia="宋体" w:hAnsi="宋体" w:cs="Huawei Sans"/>
          <w:spacing w:val="-4"/>
          <w:sz w:val="18"/>
          <w:szCs w:val="21"/>
          <w:shd w:val="pct15" w:color="auto" w:fill="FFFFFF"/>
        </w:rPr>
        <w:tab/>
        <w:t>/* Mark xactStopTimestamp as unset. */</w:t>
      </w:r>
    </w:p>
    <w:p w14:paraId="5B24CABB" w14:textId="239CD2BA" w:rsidR="0035206D" w:rsidRDefault="0035206D" w:rsidP="0035206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5206D">
        <w:rPr>
          <w:rFonts w:ascii="宋体" w:eastAsia="宋体" w:hAnsi="宋体" w:cs="Huawei Sans"/>
          <w:spacing w:val="-4"/>
          <w:sz w:val="18"/>
          <w:szCs w:val="21"/>
          <w:shd w:val="pct15" w:color="auto" w:fill="FFFFFF"/>
        </w:rPr>
        <w:tab/>
        <w:t>xactStopTimestamp = 0;</w:t>
      </w:r>
    </w:p>
    <w:p w14:paraId="59ABF182" w14:textId="345CFB2B" w:rsidR="0035206D" w:rsidRDefault="0035206D" w:rsidP="004D667A">
      <w:pPr>
        <w:pStyle w:val="074Char"/>
        <w:spacing w:line="360" w:lineRule="auto"/>
      </w:pPr>
    </w:p>
    <w:p w14:paraId="6E1C77FC" w14:textId="6126ED1C" w:rsidR="0035206D" w:rsidRDefault="0035206D" w:rsidP="004D667A">
      <w:pPr>
        <w:pStyle w:val="074Char"/>
        <w:spacing w:line="360" w:lineRule="auto"/>
      </w:pPr>
      <w:r>
        <w:rPr>
          <w:noProof/>
        </w:rPr>
        <w:drawing>
          <wp:inline distT="0" distB="0" distL="0" distR="0" wp14:anchorId="59421C49" wp14:editId="3B737201">
            <wp:extent cx="5274310" cy="2488564"/>
            <wp:effectExtent l="0" t="0" r="2540" b="7620"/>
            <wp:docPr id="70" name="图片 70" descr="https://img-blog.csdnimg.cn/4c5f72986bc34d8a83e52b8e153317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g-blog.csdnimg.cn/4c5f72986bc34d8a83e52b8e153317c3.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2488564"/>
                    </a:xfrm>
                    <a:prstGeom prst="rect">
                      <a:avLst/>
                    </a:prstGeom>
                    <a:noFill/>
                    <a:ln>
                      <a:noFill/>
                    </a:ln>
                  </pic:spPr>
                </pic:pic>
              </a:graphicData>
            </a:graphic>
          </wp:inline>
        </w:drawing>
      </w:r>
    </w:p>
    <w:p w14:paraId="09874082" w14:textId="24C27F1D" w:rsidR="0035206D" w:rsidRDefault="0035206D" w:rsidP="004D667A">
      <w:pPr>
        <w:pStyle w:val="074Char"/>
        <w:spacing w:line="360" w:lineRule="auto"/>
      </w:pPr>
    </w:p>
    <w:p w14:paraId="455ED2A9"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w:t>
      </w:r>
    </w:p>
    <w:p w14:paraId="61C4658C"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 xml:space="preserve"> * initialize other subsystems for new transaction</w:t>
      </w:r>
    </w:p>
    <w:p w14:paraId="4678A8FD"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 xml:space="preserve"> */</w:t>
      </w:r>
    </w:p>
    <w:p w14:paraId="1DF7D8CA"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hint="eastAsia"/>
          <w:spacing w:val="-4"/>
          <w:sz w:val="18"/>
          <w:szCs w:val="21"/>
          <w:shd w:val="pct15" w:color="auto" w:fill="FFFFFF"/>
        </w:rPr>
        <w:tab/>
        <w:t>AtStart_GUC(); //多个子事务可能设置不同的GUC参数，需要记录修改历史，在rollback子事务时进行恢复</w:t>
      </w:r>
    </w:p>
    <w:p w14:paraId="48447FEB"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hint="eastAsia"/>
          <w:spacing w:val="-4"/>
          <w:sz w:val="18"/>
          <w:szCs w:val="21"/>
          <w:shd w:val="pct15" w:color="auto" w:fill="FFFFFF"/>
        </w:rPr>
        <w:tab/>
        <w:t>AtStart_Cache(); //失效消息机制</w:t>
      </w:r>
    </w:p>
    <w:p w14:paraId="549344BD" w14:textId="06EC3F9A" w:rsidR="0035206D"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36154">
        <w:rPr>
          <w:rFonts w:ascii="宋体" w:eastAsia="宋体" w:hAnsi="宋体" w:cs="Huawei Sans" w:hint="eastAsia"/>
          <w:spacing w:val="-4"/>
          <w:sz w:val="18"/>
          <w:szCs w:val="21"/>
          <w:shd w:val="pct15" w:color="auto" w:fill="FFFFFF"/>
        </w:rPr>
        <w:tab/>
        <w:t>AfterTriggerBeginXact();// after-trigger相关</w:t>
      </w:r>
    </w:p>
    <w:p w14:paraId="751AA185" w14:textId="19B35977" w:rsidR="0035206D" w:rsidRDefault="0035206D" w:rsidP="004D667A">
      <w:pPr>
        <w:pStyle w:val="074Char"/>
        <w:spacing w:line="360" w:lineRule="auto"/>
      </w:pPr>
    </w:p>
    <w:p w14:paraId="107BDE4F" w14:textId="697554A2" w:rsidR="0035206D" w:rsidRDefault="00136154" w:rsidP="004D667A">
      <w:pPr>
        <w:pStyle w:val="074Char"/>
        <w:spacing w:line="360" w:lineRule="auto"/>
      </w:pPr>
      <w:r>
        <w:rPr>
          <w:noProof/>
        </w:rPr>
        <w:drawing>
          <wp:inline distT="0" distB="0" distL="0" distR="0" wp14:anchorId="487538C0" wp14:editId="31176473">
            <wp:extent cx="5058410" cy="1162050"/>
            <wp:effectExtent l="0" t="0" r="8890" b="0"/>
            <wp:docPr id="71" name="图片 71" descr="https://img-blog.csdnimg.cn/1a651e51cbdc47038bb34500f57485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g-blog.csdnimg.cn/1a651e51cbdc47038bb34500f57485a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58410" cy="1162050"/>
                    </a:xfrm>
                    <a:prstGeom prst="rect">
                      <a:avLst/>
                    </a:prstGeom>
                    <a:noFill/>
                    <a:ln>
                      <a:noFill/>
                    </a:ln>
                  </pic:spPr>
                </pic:pic>
              </a:graphicData>
            </a:graphic>
          </wp:inline>
        </w:drawing>
      </w:r>
    </w:p>
    <w:p w14:paraId="45902B35" w14:textId="553CC848" w:rsidR="0035206D" w:rsidRDefault="0035206D" w:rsidP="004D667A">
      <w:pPr>
        <w:pStyle w:val="074Char"/>
        <w:spacing w:line="360" w:lineRule="auto"/>
      </w:pPr>
    </w:p>
    <w:p w14:paraId="17DC4E8C" w14:textId="5A622A39" w:rsidR="00136154" w:rsidRDefault="00136154" w:rsidP="004D667A">
      <w:pPr>
        <w:pStyle w:val="074Char"/>
        <w:spacing w:line="360" w:lineRule="auto"/>
      </w:pPr>
      <w:r>
        <w:rPr>
          <w:rFonts w:ascii="-apple-system" w:hAnsi="-apple-system"/>
          <w:color w:val="4D4D4D"/>
          <w:shd w:val="clear" w:color="auto" w:fill="FFFFFF"/>
        </w:rPr>
        <w:lastRenderedPageBreak/>
        <w:t>补充：</w:t>
      </w:r>
      <w:r>
        <w:rPr>
          <w:rFonts w:ascii="-apple-system" w:hAnsi="-apple-system"/>
          <w:color w:val="4D4D4D"/>
          <w:shd w:val="clear" w:color="auto" w:fill="FFFFFF"/>
        </w:rPr>
        <w:t>GUC</w:t>
      </w:r>
      <w:r>
        <w:rPr>
          <w:rFonts w:ascii="-apple-system" w:hAnsi="-apple-system"/>
          <w:color w:val="4D4D4D"/>
          <w:shd w:val="clear" w:color="auto" w:fill="FFFFFF"/>
        </w:rPr>
        <w:t>参数案例如下</w:t>
      </w:r>
    </w:p>
    <w:p w14:paraId="09828B60" w14:textId="1C026DD1" w:rsidR="00136154" w:rsidRDefault="00136154" w:rsidP="004D667A">
      <w:pPr>
        <w:pStyle w:val="074Char"/>
        <w:spacing w:line="360" w:lineRule="auto"/>
      </w:pPr>
      <w:r>
        <w:rPr>
          <w:noProof/>
        </w:rPr>
        <w:drawing>
          <wp:inline distT="0" distB="0" distL="0" distR="0" wp14:anchorId="5C7B6560" wp14:editId="57D694A9">
            <wp:extent cx="2928617" cy="2523010"/>
            <wp:effectExtent l="0" t="0" r="5715" b="0"/>
            <wp:docPr id="72" name="图片 72" descr="https://img-blog.csdnimg.cn/a871ab3938aa43dc8a532498cdadc6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img-blog.csdnimg.cn/a871ab3938aa43dc8a532498cdadc66b.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28752" cy="2609276"/>
                    </a:xfrm>
                    <a:prstGeom prst="rect">
                      <a:avLst/>
                    </a:prstGeom>
                    <a:noFill/>
                    <a:ln>
                      <a:noFill/>
                    </a:ln>
                  </pic:spPr>
                </pic:pic>
              </a:graphicData>
            </a:graphic>
          </wp:inline>
        </w:drawing>
      </w:r>
    </w:p>
    <w:p w14:paraId="06816D4D" w14:textId="5E11EF95" w:rsidR="00136154" w:rsidRDefault="00136154" w:rsidP="004D667A">
      <w:pPr>
        <w:pStyle w:val="074Char"/>
        <w:spacing w:line="360" w:lineRule="auto"/>
      </w:pPr>
    </w:p>
    <w:p w14:paraId="037E81F6"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w:t>
      </w:r>
    </w:p>
    <w:p w14:paraId="274C6873"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 xml:space="preserve"> * done with start processing, set current transaction state to "in</w:t>
      </w:r>
    </w:p>
    <w:p w14:paraId="394FD274"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hint="eastAsia"/>
          <w:spacing w:val="-4"/>
          <w:sz w:val="18"/>
          <w:szCs w:val="21"/>
          <w:shd w:val="pct15" w:color="auto" w:fill="FFFFFF"/>
        </w:rPr>
        <w:tab/>
        <w:t xml:space="preserve"> * progress"。启动事务完成，将事务状态改为TRANS_INPROGRESS</w:t>
      </w:r>
    </w:p>
    <w:p w14:paraId="46497B57"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 xml:space="preserve"> */</w:t>
      </w:r>
    </w:p>
    <w:p w14:paraId="0C0D9239"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s-&gt;state = TRANS_INPROGRESS;</w:t>
      </w:r>
    </w:p>
    <w:p w14:paraId="7FAF5178"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 xml:space="preserve"> </w:t>
      </w:r>
    </w:p>
    <w:p w14:paraId="03D574B7" w14:textId="77777777" w:rsidR="00136154" w:rsidRP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136154">
        <w:rPr>
          <w:rFonts w:ascii="宋体" w:eastAsia="宋体" w:hAnsi="宋体" w:cs="Huawei Sans"/>
          <w:spacing w:val="-4"/>
          <w:sz w:val="18"/>
          <w:szCs w:val="21"/>
          <w:shd w:val="pct15" w:color="auto" w:fill="FFFFFF"/>
        </w:rPr>
        <w:tab/>
        <w:t>ShowTransactionState("StartTransaction");</w:t>
      </w:r>
    </w:p>
    <w:p w14:paraId="71211F50" w14:textId="2EEB375F" w:rsidR="00136154" w:rsidRDefault="00136154" w:rsidP="0013615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136154">
        <w:rPr>
          <w:rFonts w:ascii="宋体" w:eastAsia="宋体" w:hAnsi="宋体" w:cs="Huawei Sans"/>
          <w:spacing w:val="-4"/>
          <w:sz w:val="18"/>
          <w:szCs w:val="21"/>
          <w:shd w:val="pct15" w:color="auto" w:fill="FFFFFF"/>
        </w:rPr>
        <w:t>}</w:t>
      </w:r>
    </w:p>
    <w:p w14:paraId="0CE2ED64" w14:textId="78B9C26F" w:rsidR="00136154" w:rsidRDefault="00136154" w:rsidP="004D667A">
      <w:pPr>
        <w:pStyle w:val="074Char"/>
        <w:spacing w:line="360" w:lineRule="auto"/>
      </w:pPr>
    </w:p>
    <w:p w14:paraId="09650381" w14:textId="6A91F583" w:rsidR="00136154" w:rsidRDefault="00136154" w:rsidP="004D667A">
      <w:pPr>
        <w:pStyle w:val="074Char"/>
        <w:spacing w:line="360" w:lineRule="auto"/>
      </w:pPr>
      <w:r>
        <w:rPr>
          <w:noProof/>
        </w:rPr>
        <w:drawing>
          <wp:inline distT="0" distB="0" distL="0" distR="0" wp14:anchorId="32B5A07F" wp14:editId="7401F8D4">
            <wp:extent cx="5274310" cy="1127291"/>
            <wp:effectExtent l="0" t="0" r="2540" b="0"/>
            <wp:docPr id="73" name="图片 73" descr="https://img-blog.csdnimg.cn/20eeb22857ed4a8d86bf9321668a14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img-blog.csdnimg.cn/20eeb22857ed4a8d86bf9321668a141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1127291"/>
                    </a:xfrm>
                    <a:prstGeom prst="rect">
                      <a:avLst/>
                    </a:prstGeom>
                    <a:noFill/>
                    <a:ln>
                      <a:noFill/>
                    </a:ln>
                  </pic:spPr>
                </pic:pic>
              </a:graphicData>
            </a:graphic>
          </wp:inline>
        </w:drawing>
      </w:r>
    </w:p>
    <w:p w14:paraId="09A43959" w14:textId="0AB3C013" w:rsidR="00136154" w:rsidRDefault="00136154" w:rsidP="004D667A">
      <w:pPr>
        <w:pStyle w:val="074Char"/>
        <w:spacing w:line="360" w:lineRule="auto"/>
      </w:pPr>
    </w:p>
    <w:p w14:paraId="2CDC517A" w14:textId="13F0F721" w:rsidR="00136154" w:rsidRDefault="00136154" w:rsidP="004D667A">
      <w:pPr>
        <w:pStyle w:val="074Char"/>
        <w:spacing w:line="360" w:lineRule="auto"/>
      </w:pPr>
      <w:r>
        <w:rPr>
          <w:rFonts w:ascii="-apple-system" w:hAnsi="-apple-system"/>
          <w:color w:val="4D4D4D"/>
          <w:shd w:val="clear" w:color="auto" w:fill="FFFFFF"/>
        </w:rPr>
        <w:t>至此执行完毕，输入</w:t>
      </w:r>
      <w:r>
        <w:rPr>
          <w:rFonts w:ascii="-apple-system" w:hAnsi="-apple-system"/>
          <w:color w:val="4D4D4D"/>
          <w:shd w:val="clear" w:color="auto" w:fill="FFFFFF"/>
        </w:rPr>
        <w:t>c</w:t>
      </w:r>
      <w:r>
        <w:rPr>
          <w:rFonts w:ascii="-apple-system" w:hAnsi="-apple-system"/>
          <w:color w:val="4D4D4D"/>
          <w:shd w:val="clear" w:color="auto" w:fill="FFFFFF"/>
        </w:rPr>
        <w:t>结束，</w:t>
      </w:r>
      <w:r>
        <w:rPr>
          <w:rFonts w:ascii="-apple-system" w:hAnsi="-apple-system"/>
          <w:color w:val="4D4D4D"/>
          <w:shd w:val="clear" w:color="auto" w:fill="FFFFFF"/>
        </w:rPr>
        <w:t>begin</w:t>
      </w:r>
      <w:r>
        <w:rPr>
          <w:rFonts w:ascii="-apple-system" w:hAnsi="-apple-system"/>
          <w:color w:val="4D4D4D"/>
          <w:shd w:val="clear" w:color="auto" w:fill="FFFFFF"/>
        </w:rPr>
        <w:t>命令运行完成</w:t>
      </w:r>
    </w:p>
    <w:p w14:paraId="5F434299" w14:textId="0F712E4A" w:rsidR="00136154" w:rsidRDefault="00136154" w:rsidP="004D667A">
      <w:pPr>
        <w:pStyle w:val="074Char"/>
        <w:spacing w:line="360" w:lineRule="auto"/>
      </w:pPr>
      <w:r>
        <w:rPr>
          <w:noProof/>
        </w:rPr>
        <w:drawing>
          <wp:inline distT="0" distB="0" distL="0" distR="0" wp14:anchorId="24A46CCE" wp14:editId="1176A3A8">
            <wp:extent cx="3455670" cy="859155"/>
            <wp:effectExtent l="0" t="0" r="0" b="0"/>
            <wp:docPr id="74" name="图片 74" descr="https://img-blog.csdnimg.cn/55d89b0062ce4830b483b09c99cf40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img-blog.csdnimg.cn/55d89b0062ce4830b483b09c99cf40df.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55670" cy="859155"/>
                    </a:xfrm>
                    <a:prstGeom prst="rect">
                      <a:avLst/>
                    </a:prstGeom>
                    <a:noFill/>
                    <a:ln>
                      <a:noFill/>
                    </a:ln>
                  </pic:spPr>
                </pic:pic>
              </a:graphicData>
            </a:graphic>
          </wp:inline>
        </w:drawing>
      </w:r>
    </w:p>
    <w:p w14:paraId="7A42E5FA" w14:textId="04098096" w:rsidR="00136154" w:rsidRDefault="00136154" w:rsidP="004D667A">
      <w:pPr>
        <w:pStyle w:val="074Char"/>
        <w:spacing w:line="360" w:lineRule="auto"/>
      </w:pPr>
    </w:p>
    <w:p w14:paraId="7B96BAB4" w14:textId="60857EC7" w:rsidR="00136154" w:rsidRDefault="00136154" w:rsidP="004D667A">
      <w:pPr>
        <w:pStyle w:val="074Char"/>
        <w:spacing w:line="360" w:lineRule="auto"/>
      </w:pPr>
    </w:p>
    <w:p w14:paraId="7C5D8E01" w14:textId="21BF3F72" w:rsidR="00136154" w:rsidRDefault="00136154" w:rsidP="00136154">
      <w:pPr>
        <w:pStyle w:val="4"/>
      </w:pPr>
      <w:r w:rsidRPr="00136154">
        <w:rPr>
          <w:b w:val="0"/>
          <w:bCs w:val="0"/>
          <w:sz w:val="21"/>
          <w:szCs w:val="21"/>
        </w:rPr>
        <w:lastRenderedPageBreak/>
        <w:t>3</w:t>
      </w:r>
      <w:r w:rsidRPr="00136154">
        <w:rPr>
          <w:b w:val="0"/>
          <w:bCs w:val="0"/>
          <w:sz w:val="21"/>
          <w:szCs w:val="21"/>
        </w:rPr>
        <w:t>、执行流程概要</w:t>
      </w:r>
    </w:p>
    <w:p w14:paraId="0826230D" w14:textId="3B3F2D76" w:rsidR="00136154" w:rsidRDefault="00136154" w:rsidP="004D667A">
      <w:pPr>
        <w:pStyle w:val="074Char"/>
        <w:spacing w:line="360" w:lineRule="auto"/>
      </w:pPr>
      <w:r>
        <w:rPr>
          <w:noProof/>
        </w:rPr>
        <w:drawing>
          <wp:inline distT="0" distB="0" distL="0" distR="0" wp14:anchorId="01BFE1EF" wp14:editId="62BDA831">
            <wp:extent cx="3158812" cy="3174405"/>
            <wp:effectExtent l="0" t="0" r="3810"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67396" cy="3183031"/>
                    </a:xfrm>
                    <a:prstGeom prst="rect">
                      <a:avLst/>
                    </a:prstGeom>
                  </pic:spPr>
                </pic:pic>
              </a:graphicData>
            </a:graphic>
          </wp:inline>
        </w:drawing>
      </w:r>
    </w:p>
    <w:p w14:paraId="0565E2D1" w14:textId="30BB2B64" w:rsidR="00136154" w:rsidRDefault="00136154" w:rsidP="004D667A">
      <w:pPr>
        <w:pStyle w:val="074Char"/>
        <w:spacing w:line="360" w:lineRule="auto"/>
      </w:pPr>
    </w:p>
    <w:p w14:paraId="64DD749C" w14:textId="68047EA6" w:rsidR="00136154" w:rsidRDefault="00136154" w:rsidP="00136154">
      <w:pPr>
        <w:pStyle w:val="2"/>
        <w:rPr>
          <w:sz w:val="24"/>
          <w:szCs w:val="24"/>
        </w:rPr>
      </w:pPr>
      <w:r w:rsidRPr="00136154">
        <w:rPr>
          <w:rFonts w:hint="eastAsia"/>
          <w:sz w:val="24"/>
          <w:szCs w:val="24"/>
        </w:rPr>
        <w:t>提交事务</w:t>
      </w:r>
    </w:p>
    <w:p w14:paraId="45892361" w14:textId="7995FA2C" w:rsidR="007543C4" w:rsidRDefault="007543C4" w:rsidP="007543C4">
      <w:pPr>
        <w:pStyle w:val="074Char"/>
        <w:spacing w:line="360" w:lineRule="auto"/>
      </w:pPr>
    </w:p>
    <w:p w14:paraId="1D268AC2" w14:textId="77777777" w:rsidR="004D54DF" w:rsidRPr="004D54DF" w:rsidRDefault="004D54DF" w:rsidP="004D54DF">
      <w:pPr>
        <w:pStyle w:val="074Char"/>
        <w:spacing w:line="360" w:lineRule="auto"/>
      </w:pPr>
      <w:r w:rsidRPr="004D54DF">
        <w:t>参考：</w:t>
      </w:r>
    </w:p>
    <w:p w14:paraId="6AA5FE34" w14:textId="77777777" w:rsidR="004D54DF" w:rsidRPr="004D54DF" w:rsidRDefault="004D54DF" w:rsidP="004D54DF">
      <w:pPr>
        <w:pStyle w:val="074Char"/>
        <w:spacing w:line="360" w:lineRule="auto"/>
      </w:pPr>
      <w:r w:rsidRPr="004D54DF">
        <w:t>《</w:t>
      </w:r>
      <w:hyperlink r:id="rId107" w:tgtFrame="_blank" w:history="1">
        <w:r w:rsidRPr="004D54DF">
          <w:t>PostgreSQL</w:t>
        </w:r>
      </w:hyperlink>
      <w:r w:rsidRPr="004D54DF">
        <w:t>技术内幕：事务处理深度探索》第</w:t>
      </w:r>
      <w:r w:rsidRPr="004D54DF">
        <w:t>1</w:t>
      </w:r>
      <w:r w:rsidRPr="004D54DF">
        <w:t>章</w:t>
      </w:r>
    </w:p>
    <w:p w14:paraId="7D1606E6" w14:textId="77777777" w:rsidR="004D54DF" w:rsidRDefault="004D54DF" w:rsidP="004D54DF">
      <w:pPr>
        <w:pStyle w:val="074Char"/>
        <w:spacing w:line="360" w:lineRule="auto"/>
        <w:rPr>
          <w:rFonts w:ascii="-apple-system" w:hAnsi="-apple-system" w:hint="eastAsia"/>
          <w:color w:val="4D4D4D"/>
        </w:rPr>
      </w:pPr>
      <w:r w:rsidRPr="004D54DF">
        <w:t>《</w:t>
      </w:r>
      <w:hyperlink r:id="rId108" w:tgtFrame="_blank" w:history="1">
        <w:r w:rsidRPr="004D54DF">
          <w:t>PostgreSQL</w:t>
        </w:r>
        <w:r w:rsidRPr="004D54DF">
          <w:t>数据库</w:t>
        </w:r>
      </w:hyperlink>
      <w:r w:rsidRPr="004D54DF">
        <w:t>内核分析》第</w:t>
      </w:r>
      <w:r w:rsidRPr="004D54DF">
        <w:t>7</w:t>
      </w:r>
      <w:r w:rsidRPr="004D54DF">
        <w:t>章</w:t>
      </w:r>
    </w:p>
    <w:p w14:paraId="09AB6997" w14:textId="3E9E9A35" w:rsidR="004D54DF" w:rsidRDefault="002663BD" w:rsidP="007543C4">
      <w:pPr>
        <w:pStyle w:val="074Char"/>
        <w:spacing w:line="360" w:lineRule="auto"/>
      </w:pPr>
      <w:hyperlink r:id="rId109" w:history="1">
        <w:r w:rsidR="00842015">
          <w:rPr>
            <w:rStyle w:val="af1"/>
          </w:rPr>
          <w:t xml:space="preserve">PostgreSQL </w:t>
        </w:r>
        <w:r w:rsidR="00842015">
          <w:rPr>
            <w:rStyle w:val="af1"/>
          </w:rPr>
          <w:t>源码解读（</w:t>
        </w:r>
        <w:r w:rsidR="00842015">
          <w:rPr>
            <w:rStyle w:val="af1"/>
          </w:rPr>
          <w:t>122</w:t>
        </w:r>
        <w:r w:rsidR="00842015">
          <w:rPr>
            <w:rStyle w:val="af1"/>
          </w:rPr>
          <w:t>）</w:t>
        </w:r>
        <w:r w:rsidR="00842015">
          <w:rPr>
            <w:rStyle w:val="af1"/>
          </w:rPr>
          <w:t>- MVCC#7(</w:t>
        </w:r>
        <w:r w:rsidR="00842015">
          <w:rPr>
            <w:rStyle w:val="af1"/>
          </w:rPr>
          <w:t>提交事务</w:t>
        </w:r>
        <w:r w:rsidR="00842015">
          <w:rPr>
            <w:rStyle w:val="af1"/>
          </w:rPr>
          <w:t>-</w:t>
        </w:r>
        <w:r w:rsidR="00842015">
          <w:rPr>
            <w:rStyle w:val="af1"/>
          </w:rPr>
          <w:t>整体流程</w:t>
        </w:r>
        <w:r w:rsidR="00842015">
          <w:rPr>
            <w:rStyle w:val="af1"/>
          </w:rPr>
          <w:t>)_ITPUB</w:t>
        </w:r>
        <w:r w:rsidR="00842015">
          <w:rPr>
            <w:rStyle w:val="af1"/>
          </w:rPr>
          <w:t>博客</w:t>
        </w:r>
      </w:hyperlink>
    </w:p>
    <w:p w14:paraId="658EA856" w14:textId="365D30F7" w:rsidR="00842015" w:rsidRDefault="002663BD" w:rsidP="007543C4">
      <w:pPr>
        <w:pStyle w:val="074Char"/>
        <w:spacing w:line="360" w:lineRule="auto"/>
      </w:pPr>
      <w:hyperlink r:id="rId110" w:history="1">
        <w:r w:rsidR="00842015" w:rsidRPr="00DD3EFC">
          <w:rPr>
            <w:rStyle w:val="af1"/>
          </w:rPr>
          <w:t>https://blog.itpub.net/6906/viewspace-2564120/</w:t>
        </w:r>
      </w:hyperlink>
    </w:p>
    <w:p w14:paraId="60C623F2" w14:textId="5F34731D" w:rsidR="00842015" w:rsidRDefault="002663BD" w:rsidP="007543C4">
      <w:pPr>
        <w:pStyle w:val="074Char"/>
        <w:spacing w:line="360" w:lineRule="auto"/>
      </w:pPr>
      <w:hyperlink r:id="rId111" w:history="1">
        <w:r w:rsidR="00842015">
          <w:rPr>
            <w:rStyle w:val="af1"/>
          </w:rPr>
          <w:t xml:space="preserve">PostgreSQL </w:t>
        </w:r>
        <w:r w:rsidR="00842015">
          <w:rPr>
            <w:rStyle w:val="af1"/>
          </w:rPr>
          <w:t>源码解读（</w:t>
        </w:r>
        <w:r w:rsidR="00842015">
          <w:rPr>
            <w:rStyle w:val="af1"/>
          </w:rPr>
          <w:t>123</w:t>
        </w:r>
        <w:r w:rsidR="00842015">
          <w:rPr>
            <w:rStyle w:val="af1"/>
          </w:rPr>
          <w:t>）</w:t>
        </w:r>
        <w:r w:rsidR="00842015">
          <w:rPr>
            <w:rStyle w:val="af1"/>
          </w:rPr>
          <w:t>- MVCC#8(</w:t>
        </w:r>
        <w:r w:rsidR="00842015">
          <w:rPr>
            <w:rStyle w:val="af1"/>
          </w:rPr>
          <w:t>提交事务</w:t>
        </w:r>
        <w:r w:rsidR="00842015">
          <w:rPr>
            <w:rStyle w:val="af1"/>
          </w:rPr>
          <w:t>-</w:t>
        </w:r>
        <w:r w:rsidR="00842015">
          <w:rPr>
            <w:rStyle w:val="af1"/>
          </w:rPr>
          <w:t>实际提交过程</w:t>
        </w:r>
        <w:r w:rsidR="00842015">
          <w:rPr>
            <w:rStyle w:val="af1"/>
          </w:rPr>
          <w:t>)_ITPUB</w:t>
        </w:r>
        <w:r w:rsidR="00842015">
          <w:rPr>
            <w:rStyle w:val="af1"/>
          </w:rPr>
          <w:t>博客</w:t>
        </w:r>
      </w:hyperlink>
    </w:p>
    <w:p w14:paraId="2F94611C" w14:textId="024B59C1" w:rsidR="00842015" w:rsidRDefault="002663BD" w:rsidP="007543C4">
      <w:pPr>
        <w:pStyle w:val="074Char"/>
        <w:spacing w:line="360" w:lineRule="auto"/>
      </w:pPr>
      <w:hyperlink r:id="rId112" w:history="1">
        <w:r w:rsidR="00842015" w:rsidRPr="00DD3EFC">
          <w:rPr>
            <w:rStyle w:val="af1"/>
          </w:rPr>
          <w:t>https://blog.itpub.net/6906/viewspace-2564132/</w:t>
        </w:r>
      </w:hyperlink>
    </w:p>
    <w:p w14:paraId="326FED4F" w14:textId="77777777" w:rsidR="004D54DF" w:rsidRDefault="004D54DF" w:rsidP="007543C4">
      <w:pPr>
        <w:pStyle w:val="074Char"/>
        <w:spacing w:line="360" w:lineRule="auto"/>
      </w:pPr>
    </w:p>
    <w:p w14:paraId="4DBE99AC" w14:textId="5489CCF8" w:rsidR="007543C4" w:rsidRPr="007543C4" w:rsidRDefault="007543C4" w:rsidP="007543C4">
      <w:pPr>
        <w:pStyle w:val="074Char"/>
        <w:spacing w:line="360" w:lineRule="auto"/>
      </w:pPr>
      <w:r w:rsidRPr="007543C4">
        <w:t>结束事务分为两类：</w:t>
      </w:r>
    </w:p>
    <w:p w14:paraId="241A3B78" w14:textId="77777777" w:rsidR="007543C4" w:rsidRPr="007543C4" w:rsidRDefault="007543C4" w:rsidP="00B9263D">
      <w:pPr>
        <w:pStyle w:val="074Char"/>
        <w:numPr>
          <w:ilvl w:val="0"/>
          <w:numId w:val="28"/>
        </w:numPr>
        <w:spacing w:line="360" w:lineRule="auto"/>
      </w:pPr>
      <w:r w:rsidRPr="007543C4">
        <w:t>提交：</w:t>
      </w:r>
      <w:r w:rsidRPr="007543C4">
        <w:t>CommitTransaction</w:t>
      </w:r>
    </w:p>
    <w:p w14:paraId="1D683839" w14:textId="77777777" w:rsidR="007543C4" w:rsidRPr="007543C4" w:rsidRDefault="007543C4" w:rsidP="00B9263D">
      <w:pPr>
        <w:pStyle w:val="074Char"/>
        <w:numPr>
          <w:ilvl w:val="0"/>
          <w:numId w:val="28"/>
        </w:numPr>
        <w:spacing w:line="360" w:lineRule="auto"/>
        <w:rPr>
          <w:rFonts w:ascii="-apple-system" w:hAnsi="-apple-system" w:hint="eastAsia"/>
          <w:color w:val="333333"/>
          <w:kern w:val="0"/>
          <w:sz w:val="24"/>
        </w:rPr>
      </w:pPr>
      <w:r w:rsidRPr="007543C4">
        <w:t>回滚（包含清理）：</w:t>
      </w:r>
      <w:r w:rsidRPr="007543C4">
        <w:t>AbortTransaction</w:t>
      </w:r>
    </w:p>
    <w:p w14:paraId="3FF4710E" w14:textId="1FA1FDD4" w:rsidR="00136154" w:rsidRDefault="00136154" w:rsidP="004D667A">
      <w:pPr>
        <w:pStyle w:val="074Char"/>
        <w:spacing w:line="360" w:lineRule="auto"/>
      </w:pPr>
    </w:p>
    <w:p w14:paraId="659E9157" w14:textId="56DE747D" w:rsidR="007543C4" w:rsidRDefault="007543C4" w:rsidP="007543C4">
      <w:pPr>
        <w:pStyle w:val="3"/>
        <w:rPr>
          <w:rFonts w:eastAsiaTheme="majorEastAsia"/>
          <w:sz w:val="24"/>
          <w:szCs w:val="24"/>
        </w:rPr>
      </w:pPr>
      <w:r w:rsidRPr="007543C4">
        <w:rPr>
          <w:rFonts w:eastAsiaTheme="majorEastAsia" w:hint="eastAsia"/>
          <w:sz w:val="24"/>
          <w:szCs w:val="24"/>
        </w:rPr>
        <w:lastRenderedPageBreak/>
        <w:t>CommitTransaction</w:t>
      </w:r>
    </w:p>
    <w:p w14:paraId="24937C65" w14:textId="67075005" w:rsidR="00136154" w:rsidRDefault="00136154" w:rsidP="004D667A">
      <w:pPr>
        <w:pStyle w:val="074Char"/>
        <w:spacing w:line="360" w:lineRule="auto"/>
      </w:pPr>
    </w:p>
    <w:p w14:paraId="1E95B293" w14:textId="672D9CF0" w:rsidR="007543C4" w:rsidRDefault="007543C4" w:rsidP="007543C4">
      <w:pPr>
        <w:pStyle w:val="4"/>
      </w:pPr>
      <w:r w:rsidRPr="007543C4">
        <w:rPr>
          <w:rFonts w:hint="eastAsia"/>
          <w:sz w:val="21"/>
          <w:szCs w:val="21"/>
        </w:rPr>
        <w:t>1</w:t>
      </w:r>
      <w:r>
        <w:rPr>
          <w:rFonts w:hint="eastAsia"/>
          <w:sz w:val="21"/>
          <w:szCs w:val="21"/>
        </w:rPr>
        <w:t>、</w:t>
      </w:r>
      <w:r w:rsidRPr="007543C4">
        <w:rPr>
          <w:rFonts w:hint="eastAsia"/>
          <w:sz w:val="21"/>
          <w:szCs w:val="21"/>
        </w:rPr>
        <w:t>gdb</w:t>
      </w:r>
      <w:r w:rsidRPr="007543C4">
        <w:rPr>
          <w:rFonts w:hint="eastAsia"/>
          <w:sz w:val="21"/>
          <w:szCs w:val="21"/>
        </w:rPr>
        <w:t>测试</w:t>
      </w:r>
    </w:p>
    <w:p w14:paraId="76AB02C4" w14:textId="1075AF0F" w:rsidR="007543C4" w:rsidRDefault="007543C4" w:rsidP="004D667A">
      <w:pPr>
        <w:pStyle w:val="074Char"/>
        <w:spacing w:line="360" w:lineRule="auto"/>
      </w:pPr>
      <w:r>
        <w:rPr>
          <w:rFonts w:ascii="-apple-system" w:hAnsi="-apple-system"/>
          <w:color w:val="4D4D4D"/>
          <w:shd w:val="clear" w:color="auto" w:fill="FFFFFF"/>
        </w:rPr>
        <w:t>会话</w:t>
      </w:r>
      <w:r>
        <w:rPr>
          <w:rFonts w:ascii="-apple-system" w:hAnsi="-apple-system"/>
          <w:color w:val="4D4D4D"/>
          <w:shd w:val="clear" w:color="auto" w:fill="FFFFFF"/>
        </w:rPr>
        <w:t>1</w:t>
      </w:r>
      <w:r>
        <w:rPr>
          <w:rFonts w:ascii="-apple-system" w:hAnsi="-apple-system"/>
          <w:color w:val="4D4D4D"/>
          <w:shd w:val="clear" w:color="auto" w:fill="FFFFFF"/>
        </w:rPr>
        <w:t>，隐式事务会自动提交</w:t>
      </w:r>
    </w:p>
    <w:p w14:paraId="2D8A85D7" w14:textId="21D8C100" w:rsidR="007543C4" w:rsidRDefault="007543C4" w:rsidP="004D667A">
      <w:pPr>
        <w:pStyle w:val="074Char"/>
        <w:spacing w:line="360" w:lineRule="auto"/>
      </w:pPr>
      <w:r>
        <w:rPr>
          <w:noProof/>
        </w:rPr>
        <w:drawing>
          <wp:inline distT="0" distB="0" distL="0" distR="0" wp14:anchorId="2512C5B5" wp14:editId="1EA61FEE">
            <wp:extent cx="2951158" cy="1260761"/>
            <wp:effectExtent l="0" t="0" r="1905" b="0"/>
            <wp:docPr id="76" name="图片 76" descr="https://img-blog.csdnimg.cn/a800ac68a1aa4082860ae40eb6b33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img-blog.csdnimg.cn/a800ac68a1aa4082860ae40eb6b3397a.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33050" cy="1295746"/>
                    </a:xfrm>
                    <a:prstGeom prst="rect">
                      <a:avLst/>
                    </a:prstGeom>
                    <a:noFill/>
                    <a:ln>
                      <a:noFill/>
                    </a:ln>
                  </pic:spPr>
                </pic:pic>
              </a:graphicData>
            </a:graphic>
          </wp:inline>
        </w:drawing>
      </w:r>
    </w:p>
    <w:p w14:paraId="34469D8D" w14:textId="723F88DC" w:rsidR="00136154" w:rsidRDefault="00136154" w:rsidP="004D667A">
      <w:pPr>
        <w:pStyle w:val="074Char"/>
        <w:spacing w:line="360" w:lineRule="auto"/>
      </w:pPr>
    </w:p>
    <w:p w14:paraId="0A7264D9" w14:textId="19BD5950" w:rsidR="002B1B0D" w:rsidRDefault="002B1B0D" w:rsidP="004D667A">
      <w:pPr>
        <w:pStyle w:val="074Char"/>
        <w:spacing w:line="360" w:lineRule="auto"/>
      </w:pPr>
      <w:r>
        <w:rPr>
          <w:rFonts w:ascii="-apple-system" w:hAnsi="-apple-system"/>
          <w:color w:val="4D4D4D"/>
          <w:shd w:val="clear" w:color="auto" w:fill="FFFFFF"/>
        </w:rPr>
        <w:t>会话</w:t>
      </w:r>
      <w:r>
        <w:rPr>
          <w:rFonts w:ascii="-apple-system" w:hAnsi="-apple-system"/>
          <w:color w:val="4D4D4D"/>
          <w:shd w:val="clear" w:color="auto" w:fill="FFFFFF"/>
        </w:rPr>
        <w:t>2</w:t>
      </w:r>
    </w:p>
    <w:p w14:paraId="75D374D9" w14:textId="39751681" w:rsidR="002B1B0D" w:rsidRDefault="002B1B0D" w:rsidP="004D667A">
      <w:pPr>
        <w:pStyle w:val="074Char"/>
        <w:spacing w:line="360" w:lineRule="auto"/>
      </w:pPr>
      <w:r>
        <w:rPr>
          <w:noProof/>
        </w:rPr>
        <w:drawing>
          <wp:inline distT="0" distB="0" distL="0" distR="0" wp14:anchorId="09A0AB29" wp14:editId="6A07F705">
            <wp:extent cx="5274310" cy="383646"/>
            <wp:effectExtent l="0" t="0" r="2540" b="0"/>
            <wp:docPr id="77" name="图片 77" descr="https://img-blog.csdnimg.cn/b296d8376b9347d0bb8ddc678bd03b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img-blog.csdnimg.cn/b296d8376b9347d0bb8ddc678bd03bab.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4310" cy="383646"/>
                    </a:xfrm>
                    <a:prstGeom prst="rect">
                      <a:avLst/>
                    </a:prstGeom>
                    <a:noFill/>
                    <a:ln>
                      <a:noFill/>
                    </a:ln>
                  </pic:spPr>
                </pic:pic>
              </a:graphicData>
            </a:graphic>
          </wp:inline>
        </w:drawing>
      </w:r>
    </w:p>
    <w:p w14:paraId="688F498C" w14:textId="6623B1B8" w:rsidR="002B1B0D" w:rsidRDefault="002B1B0D" w:rsidP="004D667A">
      <w:pPr>
        <w:pStyle w:val="074Char"/>
        <w:spacing w:line="360" w:lineRule="auto"/>
      </w:pPr>
    </w:p>
    <w:p w14:paraId="0265CBE5" w14:textId="15907B33" w:rsidR="002B1B0D" w:rsidRDefault="002B1B0D" w:rsidP="004D667A">
      <w:pPr>
        <w:pStyle w:val="074Char"/>
        <w:spacing w:line="360" w:lineRule="auto"/>
      </w:pPr>
      <w:r>
        <w:rPr>
          <w:noProof/>
        </w:rPr>
        <w:drawing>
          <wp:inline distT="0" distB="0" distL="0" distR="0" wp14:anchorId="330B8B8F" wp14:editId="51A65B5B">
            <wp:extent cx="5274310" cy="1039742"/>
            <wp:effectExtent l="0" t="0" r="2540" b="8255"/>
            <wp:docPr id="78" name="图片 78" descr="https://img-blog.csdnimg.cn/b69517b23d2e4b508077d2d5d2fe07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img-blog.csdnimg.cn/b69517b23d2e4b508077d2d5d2fe073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4310" cy="1039742"/>
                    </a:xfrm>
                    <a:prstGeom prst="rect">
                      <a:avLst/>
                    </a:prstGeom>
                    <a:noFill/>
                    <a:ln>
                      <a:noFill/>
                    </a:ln>
                  </pic:spPr>
                </pic:pic>
              </a:graphicData>
            </a:graphic>
          </wp:inline>
        </w:drawing>
      </w:r>
    </w:p>
    <w:p w14:paraId="73310DB5" w14:textId="3BE7CC4B" w:rsidR="002B1B0D" w:rsidRDefault="002B1B0D" w:rsidP="004D667A">
      <w:pPr>
        <w:pStyle w:val="074Char"/>
        <w:spacing w:line="360" w:lineRule="auto"/>
      </w:pPr>
    </w:p>
    <w:p w14:paraId="469536AE" w14:textId="04F59F0D" w:rsidR="002B1B0D" w:rsidRDefault="002B1B0D" w:rsidP="004D667A">
      <w:pPr>
        <w:pStyle w:val="074Char"/>
        <w:spacing w:line="360" w:lineRule="auto"/>
      </w:pPr>
      <w:r>
        <w:rPr>
          <w:rFonts w:ascii="-apple-system" w:hAnsi="-apple-system"/>
          <w:color w:val="4D4D4D"/>
          <w:shd w:val="clear" w:color="auto" w:fill="FFFFFF"/>
        </w:rPr>
        <w:t>跟之前一样，我们先只是过一遍这个函数流程，里面具体调用函数的步骤这里都会先跳过，避免深陷泥潭。</w:t>
      </w:r>
      <w:r>
        <w:rPr>
          <w:rFonts w:ascii="-apple-system" w:hAnsi="-apple-system"/>
          <w:color w:val="4D4D4D"/>
          <w:shd w:val="clear" w:color="auto" w:fill="FFFFFF"/>
        </w:rPr>
        <w:t>Lets Go!</w:t>
      </w:r>
    </w:p>
    <w:p w14:paraId="0CC25CE0" w14:textId="4560CCC8" w:rsidR="002B1B0D" w:rsidRDefault="002B1B0D" w:rsidP="002B1B0D">
      <w:pPr>
        <w:pStyle w:val="4"/>
        <w:rPr>
          <w:rFonts w:ascii="微软雅黑" w:eastAsia="微软雅黑" w:hAnsi="微软雅黑"/>
          <w:color w:val="4F4F4F"/>
          <w:sz w:val="27"/>
          <w:szCs w:val="27"/>
        </w:rPr>
      </w:pPr>
      <w:r w:rsidRPr="002B1B0D">
        <w:rPr>
          <w:rFonts w:hint="eastAsia"/>
          <w:sz w:val="21"/>
          <w:szCs w:val="21"/>
        </w:rPr>
        <w:t>2</w:t>
      </w:r>
      <w:r>
        <w:rPr>
          <w:rFonts w:hint="eastAsia"/>
          <w:sz w:val="21"/>
          <w:szCs w:val="21"/>
        </w:rPr>
        <w:t>、</w:t>
      </w:r>
      <w:r w:rsidRPr="002B1B0D">
        <w:rPr>
          <w:rFonts w:hint="eastAsia"/>
          <w:sz w:val="21"/>
          <w:szCs w:val="21"/>
        </w:rPr>
        <w:t>具体代码与跟踪</w:t>
      </w:r>
    </w:p>
    <w:p w14:paraId="1771AB4F" w14:textId="77777777" w:rsidR="002B1B0D" w:rsidRDefault="002B1B0D" w:rsidP="002B1B0D">
      <w:pPr>
        <w:pStyle w:val="074Char"/>
        <w:spacing w:line="360" w:lineRule="auto"/>
        <w:rPr>
          <w:rFonts w:ascii="-apple-system" w:hAnsi="-apple-system" w:hint="eastAsia"/>
          <w:color w:val="4D4D4D"/>
          <w:sz w:val="24"/>
        </w:rPr>
      </w:pPr>
      <w:r w:rsidRPr="002B1B0D">
        <w:rPr>
          <w:rFonts w:ascii="-apple-system" w:hAnsi="-apple-system"/>
          <w:color w:val="4D4D4D"/>
          <w:shd w:val="clear" w:color="auto" w:fill="FFFFFF"/>
        </w:rPr>
        <w:t>调用栈如下</w:t>
      </w:r>
    </w:p>
    <w:p w14:paraId="26FD1C5E" w14:textId="77983307" w:rsidR="002B1B0D" w:rsidRDefault="002B1B0D" w:rsidP="004D667A">
      <w:pPr>
        <w:pStyle w:val="074Char"/>
        <w:spacing w:line="360" w:lineRule="auto"/>
      </w:pPr>
      <w:r>
        <w:rPr>
          <w:noProof/>
        </w:rPr>
        <w:lastRenderedPageBreak/>
        <w:drawing>
          <wp:inline distT="0" distB="0" distL="0" distR="0" wp14:anchorId="2697307D" wp14:editId="240D63CD">
            <wp:extent cx="5274310" cy="1761366"/>
            <wp:effectExtent l="0" t="0" r="2540" b="0"/>
            <wp:docPr id="79" name="图片 79" descr="https://img-blog.csdnimg.cn/6c8b5eacb2b84e8c86809c117c04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img-blog.csdnimg.cn/6c8b5eacb2b84e8c86809c117c047557.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1761366"/>
                    </a:xfrm>
                    <a:prstGeom prst="rect">
                      <a:avLst/>
                    </a:prstGeom>
                    <a:noFill/>
                    <a:ln>
                      <a:noFill/>
                    </a:ln>
                  </pic:spPr>
                </pic:pic>
              </a:graphicData>
            </a:graphic>
          </wp:inline>
        </w:drawing>
      </w:r>
    </w:p>
    <w:p w14:paraId="65C344AB" w14:textId="0F2E52C1" w:rsidR="002B1B0D" w:rsidRDefault="002B1B0D" w:rsidP="004D667A">
      <w:pPr>
        <w:pStyle w:val="074Char"/>
        <w:spacing w:line="360" w:lineRule="auto"/>
      </w:pPr>
    </w:p>
    <w:p w14:paraId="34B34F21"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w:t>
      </w:r>
    </w:p>
    <w:p w14:paraId="5DEF850B"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 xml:space="preserve"> *</w:t>
      </w:r>
      <w:r w:rsidRPr="002B1B0D">
        <w:rPr>
          <w:rFonts w:ascii="宋体" w:eastAsia="宋体" w:hAnsi="宋体" w:cs="Huawei Sans"/>
          <w:spacing w:val="-4"/>
          <w:sz w:val="18"/>
          <w:szCs w:val="21"/>
          <w:shd w:val="pct15" w:color="auto" w:fill="FFFFFF"/>
        </w:rPr>
        <w:tab/>
        <w:t>CommitTransaction</w:t>
      </w:r>
    </w:p>
    <w:p w14:paraId="48CFF1F4"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 xml:space="preserve"> *</w:t>
      </w:r>
    </w:p>
    <w:p w14:paraId="6C81FA40"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hint="eastAsia"/>
          <w:spacing w:val="-4"/>
          <w:sz w:val="18"/>
          <w:szCs w:val="21"/>
          <w:shd w:val="pct15" w:color="auto" w:fill="FFFFFF"/>
        </w:rPr>
        <w:t xml:space="preserve"> * 注意：如果想修改此函数逻辑，最好同时也修改 PrepareTransaction 函数</w:t>
      </w:r>
    </w:p>
    <w:p w14:paraId="516A5692"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 xml:space="preserve"> */</w:t>
      </w:r>
    </w:p>
    <w:p w14:paraId="7787F979"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static void</w:t>
      </w:r>
    </w:p>
    <w:p w14:paraId="367AA060"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CommitTransaction(void)</w:t>
      </w:r>
    </w:p>
    <w:p w14:paraId="196761D0"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w:t>
      </w:r>
    </w:p>
    <w:p w14:paraId="2E20215C"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hint="eastAsia"/>
          <w:spacing w:val="-4"/>
          <w:sz w:val="18"/>
          <w:szCs w:val="21"/>
          <w:shd w:val="pct15" w:color="auto" w:fill="FFFFFF"/>
        </w:rPr>
        <w:tab/>
        <w:t>TransactionState s = CurrentTransactionState; //事务栈</w:t>
      </w:r>
    </w:p>
    <w:p w14:paraId="21AC9420"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ab/>
        <w:t>TransactionId latestXid;</w:t>
      </w:r>
    </w:p>
    <w:p w14:paraId="74BB50F6"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 xml:space="preserve"> </w:t>
      </w:r>
    </w:p>
    <w:p w14:paraId="511DD631"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ab/>
        <w:t>bool</w:t>
      </w:r>
      <w:r w:rsidRPr="002B1B0D">
        <w:rPr>
          <w:rFonts w:ascii="宋体" w:eastAsia="宋体" w:hAnsi="宋体" w:cs="Huawei Sans"/>
          <w:spacing w:val="-4"/>
          <w:sz w:val="18"/>
          <w:szCs w:val="21"/>
          <w:shd w:val="pct15" w:color="auto" w:fill="FFFFFF"/>
        </w:rPr>
        <w:tab/>
      </w:r>
      <w:r w:rsidRPr="002B1B0D">
        <w:rPr>
          <w:rFonts w:ascii="宋体" w:eastAsia="宋体" w:hAnsi="宋体" w:cs="Huawei Sans"/>
          <w:spacing w:val="-4"/>
          <w:sz w:val="18"/>
          <w:szCs w:val="21"/>
          <w:shd w:val="pct15" w:color="auto" w:fill="FFFFFF"/>
        </w:rPr>
        <w:tab/>
        <w:t>is_parallel_worker;</w:t>
      </w:r>
    </w:p>
    <w:p w14:paraId="00AEF424" w14:textId="77777777" w:rsidR="002B1B0D" w:rsidRP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1B0D">
        <w:rPr>
          <w:rFonts w:ascii="宋体" w:eastAsia="宋体" w:hAnsi="宋体" w:cs="Huawei Sans"/>
          <w:spacing w:val="-4"/>
          <w:sz w:val="18"/>
          <w:szCs w:val="21"/>
          <w:shd w:val="pct15" w:color="auto" w:fill="FFFFFF"/>
        </w:rPr>
        <w:t xml:space="preserve"> </w:t>
      </w:r>
    </w:p>
    <w:p w14:paraId="7F296889" w14:textId="52D8B07D" w:rsidR="002B1B0D" w:rsidRDefault="002B1B0D" w:rsidP="002B1B0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B1B0D">
        <w:rPr>
          <w:rFonts w:ascii="宋体" w:eastAsia="宋体" w:hAnsi="宋体" w:cs="Huawei Sans"/>
          <w:spacing w:val="-4"/>
          <w:sz w:val="18"/>
          <w:szCs w:val="21"/>
          <w:shd w:val="pct15" w:color="auto" w:fill="FFFFFF"/>
        </w:rPr>
        <w:tab/>
        <w:t>is_parallel_worker = (s-&gt;blockState == TBLOCK_PARALLEL_INPROGRESS);</w:t>
      </w:r>
    </w:p>
    <w:p w14:paraId="731C24F6" w14:textId="19C2E0CA" w:rsidR="002B1B0D" w:rsidRDefault="002B1B0D" w:rsidP="004D667A">
      <w:pPr>
        <w:pStyle w:val="074Char"/>
        <w:spacing w:line="360" w:lineRule="auto"/>
      </w:pPr>
    </w:p>
    <w:p w14:paraId="64365CC1" w14:textId="6CC3A370" w:rsidR="002B1B0D" w:rsidRDefault="009D22FD" w:rsidP="004D667A">
      <w:pPr>
        <w:pStyle w:val="074Char"/>
        <w:spacing w:line="360" w:lineRule="auto"/>
      </w:pPr>
      <w:r>
        <w:rPr>
          <w:noProof/>
        </w:rPr>
        <w:drawing>
          <wp:inline distT="0" distB="0" distL="0" distR="0" wp14:anchorId="41E76C14" wp14:editId="619ED855">
            <wp:extent cx="5274310" cy="1392073"/>
            <wp:effectExtent l="0" t="0" r="2540" b="0"/>
            <wp:docPr id="80" name="图片 80" descr="https://img-blog.csdnimg.cn/2e1d3d1467fc42a38a160f53679d1f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img-blog.csdnimg.cn/2e1d3d1467fc42a38a160f53679d1ff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1392073"/>
                    </a:xfrm>
                    <a:prstGeom prst="rect">
                      <a:avLst/>
                    </a:prstGeom>
                    <a:noFill/>
                    <a:ln>
                      <a:noFill/>
                    </a:ln>
                  </pic:spPr>
                </pic:pic>
              </a:graphicData>
            </a:graphic>
          </wp:inline>
        </w:drawing>
      </w:r>
    </w:p>
    <w:p w14:paraId="228C3FED" w14:textId="77777777" w:rsidR="002B1B0D" w:rsidRDefault="002B1B0D" w:rsidP="004D667A">
      <w:pPr>
        <w:pStyle w:val="074Char"/>
        <w:spacing w:line="360" w:lineRule="auto"/>
      </w:pPr>
    </w:p>
    <w:p w14:paraId="4D2B00A4" w14:textId="2A2A0E02" w:rsidR="002B1B0D" w:rsidRDefault="009D22FD" w:rsidP="009D22FD">
      <w:pPr>
        <w:pStyle w:val="074Char"/>
        <w:spacing w:line="360" w:lineRule="auto"/>
      </w:pPr>
      <w:r>
        <w:rPr>
          <w:rFonts w:hint="eastAsia"/>
        </w:rPr>
        <w:t>我看到这有点疑惑，之前的文章不是说隐式事务不会有</w:t>
      </w:r>
      <w:r>
        <w:rPr>
          <w:rFonts w:hint="eastAsia"/>
        </w:rPr>
        <w:t>INPROGRESS</w:t>
      </w:r>
      <w:r>
        <w:rPr>
          <w:rFonts w:hint="eastAsia"/>
        </w:rPr>
        <w:t>的状态吗？于是又回去翻了一下，噢，原来是隐式事务没有</w:t>
      </w:r>
      <w:r>
        <w:rPr>
          <w:rFonts w:hint="eastAsia"/>
        </w:rPr>
        <w:t>TBLOCK_INPROGRESS</w:t>
      </w:r>
      <w:r>
        <w:rPr>
          <w:rFonts w:hint="eastAsia"/>
        </w:rPr>
        <w:t>状态（</w:t>
      </w:r>
      <w:r w:rsidRPr="009D22FD">
        <w:rPr>
          <w:rFonts w:hint="eastAsia"/>
          <w:b/>
        </w:rPr>
        <w:t>事务块状态</w:t>
      </w:r>
      <w:r>
        <w:rPr>
          <w:rFonts w:hint="eastAsia"/>
        </w:rPr>
        <w:t>而不是</w:t>
      </w:r>
      <w:r w:rsidRPr="009D22FD">
        <w:rPr>
          <w:rFonts w:hint="eastAsia"/>
          <w:b/>
        </w:rPr>
        <w:t>事务状态</w:t>
      </w:r>
      <w:r>
        <w:rPr>
          <w:rFonts w:hint="eastAsia"/>
        </w:rPr>
        <w:t>）。这俩蛮容易弄混的，需要注意。</w:t>
      </w:r>
    </w:p>
    <w:p w14:paraId="58059472" w14:textId="5FE512F5" w:rsidR="009D22FD" w:rsidRDefault="002663BD" w:rsidP="009D22FD">
      <w:pPr>
        <w:pStyle w:val="074Char"/>
        <w:spacing w:line="360" w:lineRule="auto"/>
      </w:pPr>
      <w:hyperlink r:id="rId118" w:history="1">
        <w:r w:rsidR="009D22FD">
          <w:rPr>
            <w:rStyle w:val="af1"/>
          </w:rPr>
          <w:t>postgresql</w:t>
        </w:r>
        <w:r w:rsidR="009D22FD">
          <w:rPr>
            <w:rStyle w:val="af1"/>
          </w:rPr>
          <w:t>源码学习（二）</w:t>
        </w:r>
        <w:r w:rsidR="009D22FD">
          <w:rPr>
            <w:rStyle w:val="af1"/>
          </w:rPr>
          <w:t xml:space="preserve">—— </w:t>
        </w:r>
        <w:r w:rsidR="009D22FD">
          <w:rPr>
            <w:rStyle w:val="af1"/>
          </w:rPr>
          <w:t>事务块状态转换</w:t>
        </w:r>
        <w:r w:rsidR="009D22FD">
          <w:rPr>
            <w:rStyle w:val="af1"/>
          </w:rPr>
          <w:t>_pgsql</w:t>
        </w:r>
        <w:r w:rsidR="009D22FD">
          <w:rPr>
            <w:rStyle w:val="af1"/>
          </w:rPr>
          <w:t>事务状态转换</w:t>
        </w:r>
        <w:r w:rsidR="009D22FD">
          <w:rPr>
            <w:rStyle w:val="af1"/>
          </w:rPr>
          <w:t>-CSDN</w:t>
        </w:r>
        <w:r w:rsidR="009D22FD">
          <w:rPr>
            <w:rStyle w:val="af1"/>
          </w:rPr>
          <w:t>博客</w:t>
        </w:r>
      </w:hyperlink>
    </w:p>
    <w:p w14:paraId="0C7D3D25" w14:textId="3B9F5BB4" w:rsidR="009D22FD" w:rsidRDefault="009D22FD" w:rsidP="009D22FD">
      <w:pPr>
        <w:pStyle w:val="074Char"/>
        <w:spacing w:line="360" w:lineRule="auto"/>
      </w:pPr>
    </w:p>
    <w:p w14:paraId="25CBD52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如果是并行worker提交，强制进入并行模式. */</w:t>
      </w:r>
    </w:p>
    <w:p w14:paraId="17BCF9D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if (is_parallel_worker)</w:t>
      </w:r>
    </w:p>
    <w:p w14:paraId="47C930D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EnterParallelMode();</w:t>
      </w:r>
    </w:p>
    <w:p w14:paraId="0C63F82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lastRenderedPageBreak/>
        <w:t xml:space="preserve"> </w:t>
      </w:r>
    </w:p>
    <w:p w14:paraId="6B8DE91F" w14:textId="7234E682"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ShowTransactionState("CommitTransaction");</w:t>
      </w:r>
    </w:p>
    <w:p w14:paraId="1A93CA4B" w14:textId="098C2F7E" w:rsidR="009D22FD" w:rsidRDefault="009D22FD" w:rsidP="009D22FD">
      <w:pPr>
        <w:pStyle w:val="074Char"/>
        <w:spacing w:line="360" w:lineRule="auto"/>
      </w:pPr>
    </w:p>
    <w:p w14:paraId="6206AE2B" w14:textId="0D144B1D" w:rsidR="009D22FD" w:rsidRDefault="009D22FD" w:rsidP="009D22FD">
      <w:pPr>
        <w:pStyle w:val="074Char"/>
        <w:spacing w:line="360" w:lineRule="auto"/>
      </w:pPr>
      <w:r>
        <w:rPr>
          <w:noProof/>
        </w:rPr>
        <w:drawing>
          <wp:inline distT="0" distB="0" distL="0" distR="0" wp14:anchorId="7DA2483D" wp14:editId="06F1CC44">
            <wp:extent cx="5274310" cy="1036087"/>
            <wp:effectExtent l="0" t="0" r="2540" b="0"/>
            <wp:docPr id="81" name="图片 81" descr="https://img-blog.csdnimg.cn/1e65a8bfd42b44c09fe9e81ec524ac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g-blog.csdnimg.cn/1e65a8bfd42b44c09fe9e81ec524ac3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1036087"/>
                    </a:xfrm>
                    <a:prstGeom prst="rect">
                      <a:avLst/>
                    </a:prstGeom>
                    <a:noFill/>
                    <a:ln>
                      <a:noFill/>
                    </a:ln>
                  </pic:spPr>
                </pic:pic>
              </a:graphicData>
            </a:graphic>
          </wp:inline>
        </w:drawing>
      </w:r>
    </w:p>
    <w:p w14:paraId="06C0947D" w14:textId="250D44DF" w:rsidR="009D22FD" w:rsidRDefault="009D22FD" w:rsidP="009D22FD">
      <w:pPr>
        <w:pStyle w:val="074Char"/>
        <w:spacing w:line="360" w:lineRule="auto"/>
      </w:pPr>
    </w:p>
    <w:p w14:paraId="77B342D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w:t>
      </w:r>
    </w:p>
    <w:p w14:paraId="33195A6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xml:space="preserve"> * 检查当前事务状态</w:t>
      </w:r>
    </w:p>
    <w:p w14:paraId="6EAED35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43EEEFA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if (s-&gt;state != TRANS_INPROGRESS)</w:t>
      </w:r>
    </w:p>
    <w:p w14:paraId="406D7A8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elog(WARNING, "CommitTransaction while in %s state",</w:t>
      </w:r>
    </w:p>
    <w:p w14:paraId="4301FC6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TransStateAsString(s-&gt;state));</w:t>
      </w:r>
    </w:p>
    <w:p w14:paraId="3E3D158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ssert(s-&gt;parent == NULL);</w:t>
      </w:r>
    </w:p>
    <w:p w14:paraId="487067B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1B469DE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7F23C3D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Do pre-commit processing that involves calling user-defined code, such</w:t>
      </w:r>
    </w:p>
    <w:p w14:paraId="1A1DCA2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s triggers.  SECURITY_RESTRICTED_OPERATION contexts must not queue an</w:t>
      </w:r>
    </w:p>
    <w:p w14:paraId="03E218E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ction that would run here, because that would bypass the sandbox.</w:t>
      </w:r>
    </w:p>
    <w:p w14:paraId="13E2601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Since closing cursors could queue trigger actions, triggers could open</w:t>
      </w:r>
    </w:p>
    <w:p w14:paraId="6E8D03B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cursors, etc, we have to keep looping until there's nothing left to do.</w:t>
      </w:r>
    </w:p>
    <w:p w14:paraId="32D511A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执行涉及调用用户定义代码(如触发器)的预提交处理。</w:t>
      </w:r>
    </w:p>
    <w:p w14:paraId="3313CD5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因为关闭游标可能会执行触发器，触发器可能打开游标等等，所以我们必须一直循环，直到没有什么可做的。</w:t>
      </w:r>
    </w:p>
    <w:p w14:paraId="19B8BAD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5EE40A0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for (;;)</w:t>
      </w:r>
    </w:p>
    <w:p w14:paraId="6D62163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66FB547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w:t>
      </w:r>
    </w:p>
    <w:p w14:paraId="52E3FEE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r>
      <w:r w:rsidRPr="009D22FD">
        <w:rPr>
          <w:rFonts w:ascii="宋体" w:eastAsia="宋体" w:hAnsi="宋体" w:cs="Huawei Sans" w:hint="eastAsia"/>
          <w:spacing w:val="-4"/>
          <w:sz w:val="18"/>
          <w:szCs w:val="21"/>
          <w:shd w:val="pct15" w:color="auto" w:fill="FFFFFF"/>
        </w:rPr>
        <w:tab/>
        <w:t xml:space="preserve"> * 触发所有after触发器</w:t>
      </w:r>
    </w:p>
    <w:p w14:paraId="0FB7653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w:t>
      </w:r>
    </w:p>
    <w:p w14:paraId="09B30C1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AfterTriggerFireDeferred();</w:t>
      </w:r>
    </w:p>
    <w:p w14:paraId="34E43DD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3324B59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w:t>
      </w:r>
    </w:p>
    <w:p w14:paraId="22568DC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Close open portals (converting holdable ones into static portals).</w:t>
      </w:r>
    </w:p>
    <w:p w14:paraId="6D8A398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If there weren't any, we are done ... otherwise loop back to check</w:t>
      </w:r>
    </w:p>
    <w:p w14:paraId="6ACCC96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if they queued deferred triggers.  Lather, rinse, repeat.</w:t>
      </w:r>
    </w:p>
    <w:p w14:paraId="4D574F7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关闭打开的portals（将holdable portals转换为static portals），portals好像是一种内存资源？</w:t>
      </w:r>
    </w:p>
    <w:p w14:paraId="299009A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循环检查触发器队列直至全部关闭完</w:t>
      </w:r>
    </w:p>
    <w:p w14:paraId="15CF36D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w:t>
      </w:r>
    </w:p>
    <w:p w14:paraId="4976C00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if (!PreCommit_Portals(false))</w:t>
      </w:r>
    </w:p>
    <w:p w14:paraId="6BB186A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break;</w:t>
      </w:r>
    </w:p>
    <w:p w14:paraId="0917E11A" w14:textId="1488E5FB"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w:t>
      </w:r>
    </w:p>
    <w:p w14:paraId="0BD4C2B4" w14:textId="7C3E1794" w:rsidR="009D22FD" w:rsidRDefault="009D22FD" w:rsidP="009D22FD">
      <w:pPr>
        <w:pStyle w:val="074Char"/>
        <w:spacing w:line="360" w:lineRule="auto"/>
      </w:pPr>
    </w:p>
    <w:p w14:paraId="751B7EB3" w14:textId="3ECECB75" w:rsidR="009D22FD" w:rsidRDefault="009D22FD" w:rsidP="009D22FD">
      <w:pPr>
        <w:pStyle w:val="074Char"/>
        <w:spacing w:line="360" w:lineRule="auto"/>
      </w:pPr>
      <w:r>
        <w:rPr>
          <w:noProof/>
        </w:rPr>
        <w:lastRenderedPageBreak/>
        <w:drawing>
          <wp:inline distT="0" distB="0" distL="0" distR="0" wp14:anchorId="12497597" wp14:editId="00C6D892">
            <wp:extent cx="5274310" cy="1343194"/>
            <wp:effectExtent l="0" t="0" r="2540" b="9525"/>
            <wp:docPr id="82" name="图片 82" descr="https://img-blog.csdnimg.cn/a40d8efa9c074c9280bdbeac862eb6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img-blog.csdnimg.cn/a40d8efa9c074c9280bdbeac862eb6c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343194"/>
                    </a:xfrm>
                    <a:prstGeom prst="rect">
                      <a:avLst/>
                    </a:prstGeom>
                    <a:noFill/>
                    <a:ln>
                      <a:noFill/>
                    </a:ln>
                  </pic:spPr>
                </pic:pic>
              </a:graphicData>
            </a:graphic>
          </wp:inline>
        </w:drawing>
      </w:r>
    </w:p>
    <w:p w14:paraId="61F2B883" w14:textId="379D54DA" w:rsidR="009D22FD" w:rsidRDefault="009D22FD" w:rsidP="009D22FD">
      <w:pPr>
        <w:pStyle w:val="074Char"/>
        <w:spacing w:line="360" w:lineRule="auto"/>
      </w:pPr>
    </w:p>
    <w:p w14:paraId="43B8C24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w:t>
      </w:r>
    </w:p>
    <w:p w14:paraId="220149C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 remaining actions cannot call any user-defined code, so it's safe</w:t>
      </w:r>
    </w:p>
    <w:p w14:paraId="2678FF9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o start shutting down within-transaction services.  But note that most</w:t>
      </w:r>
    </w:p>
    <w:p w14:paraId="0AF0F2B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of this stuff could still throw an error, which would switch us into</w:t>
      </w:r>
    </w:p>
    <w:p w14:paraId="589CCB5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 transaction-abort path.</w:t>
      </w:r>
    </w:p>
    <w:p w14:paraId="1231DFE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xml:space="preserve">     * 剩余的操作不能调用用户自定义的代码，因此可以安全地开始关闭事务内的服务。</w:t>
      </w:r>
    </w:p>
    <w:p w14:paraId="1E66D70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xml:space="preserve">     * 但是请注意，大多数这些动作仍然会抛出错误，这会导致流程切换到事务中止的路径上。</w:t>
      </w:r>
    </w:p>
    <w:p w14:paraId="6A5470B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44755E1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65A7A65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CallXactCallbacks(is_parallel_worker ? XACT_EVENT_PARALLEL_PRE_COMMIT</w:t>
      </w:r>
    </w:p>
    <w:p w14:paraId="29CD122D" w14:textId="6BA55FD3"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XACT_EVENT_PRE_COMMIT);</w:t>
      </w:r>
    </w:p>
    <w:p w14:paraId="7FC1C099" w14:textId="11871037" w:rsidR="009D22FD" w:rsidRDefault="009D22FD" w:rsidP="009D22FD">
      <w:pPr>
        <w:pStyle w:val="074Char"/>
        <w:spacing w:line="360" w:lineRule="auto"/>
      </w:pPr>
    </w:p>
    <w:p w14:paraId="0585B612" w14:textId="1B283F54" w:rsidR="009D22FD" w:rsidRDefault="009D22FD" w:rsidP="009D22FD">
      <w:pPr>
        <w:pStyle w:val="074Char"/>
        <w:spacing w:line="360" w:lineRule="auto"/>
      </w:pPr>
      <w:r>
        <w:rPr>
          <w:noProof/>
        </w:rPr>
        <w:drawing>
          <wp:inline distT="0" distB="0" distL="0" distR="0" wp14:anchorId="6FB00852" wp14:editId="501D54F7">
            <wp:extent cx="5274310" cy="827498"/>
            <wp:effectExtent l="0" t="0" r="2540" b="0"/>
            <wp:docPr id="83" name="图片 83" descr="https://img-blog.csdnimg.cn/7c7221b0b24c4c00ba9a867ce4b40b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img-blog.csdnimg.cn/7c7221b0b24c4c00ba9a867ce4b40b03.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827498"/>
                    </a:xfrm>
                    <a:prstGeom prst="rect">
                      <a:avLst/>
                    </a:prstGeom>
                    <a:noFill/>
                    <a:ln>
                      <a:noFill/>
                    </a:ln>
                  </pic:spPr>
                </pic:pic>
              </a:graphicData>
            </a:graphic>
          </wp:inline>
        </w:drawing>
      </w:r>
    </w:p>
    <w:p w14:paraId="1128F35C" w14:textId="6B0CCC23" w:rsidR="009D22FD" w:rsidRDefault="009D22FD" w:rsidP="009D22FD">
      <w:pPr>
        <w:pStyle w:val="074Char"/>
        <w:spacing w:line="360" w:lineRule="auto"/>
      </w:pPr>
    </w:p>
    <w:p w14:paraId="1733F41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如果有并行workers, 需要清理 */</w:t>
      </w:r>
    </w:p>
    <w:p w14:paraId="3F28FF9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if (IsInParallelMode())</w:t>
      </w:r>
    </w:p>
    <w:p w14:paraId="22E1EB6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AtEOXact_Parallel(true);</w:t>
      </w:r>
    </w:p>
    <w:p w14:paraId="50113E1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4088BAF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Shut down the deferred-trigger manager，关闭延迟触发器管理器 */</w:t>
      </w:r>
    </w:p>
    <w:p w14:paraId="587AA80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fterTriggerEndXact(true);</w:t>
      </w:r>
    </w:p>
    <w:p w14:paraId="748CAA6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5372CC9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761EE70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Let ON COMMIT management do its thing (must happen after closing</w:t>
      </w:r>
    </w:p>
    <w:p w14:paraId="1A932B7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cursors, to avoid dangling-reference problems)</w:t>
      </w:r>
    </w:p>
    <w:p w14:paraId="1AF7B91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由ON COMMIT管理器执行（必须在关闭游标后执行，避免挂起引用问题）</w:t>
      </w:r>
    </w:p>
    <w:p w14:paraId="2C83A18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50D8CED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PreCommit_on_commit_actions();</w:t>
      </w:r>
    </w:p>
    <w:p w14:paraId="2885338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1915A45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6E4DAA1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Synchronize files that are created and not WAL-logged during this</w:t>
      </w:r>
    </w:p>
    <w:p w14:paraId="3482249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ransaction. This must happen before AtEOXact_RelationMap(), so that we</w:t>
      </w:r>
    </w:p>
    <w:p w14:paraId="7FC1B92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don't see committed-but-broken files after a crash.</w:t>
      </w:r>
    </w:p>
    <w:p w14:paraId="45E8C4E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同步该事务创建的没有WAL日志记录的文件。这步必须在AtEOXact_RelationMap()前执行，避免在crash后我们看不到已提交但是broken了的文件</w:t>
      </w:r>
    </w:p>
    <w:p w14:paraId="0DD7243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lastRenderedPageBreak/>
        <w:tab/>
        <w:t xml:space="preserve"> */</w:t>
      </w:r>
    </w:p>
    <w:p w14:paraId="1196333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smgrDoPendingSyncs(true, is_parallel_worker);</w:t>
      </w:r>
    </w:p>
    <w:p w14:paraId="4A36C26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31CBEC7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close large objects before lower-level cleanup ，在低级别清理前关闭大对象 */</w:t>
      </w:r>
    </w:p>
    <w:p w14:paraId="773A5F6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LargeObject(true);</w:t>
      </w:r>
    </w:p>
    <w:p w14:paraId="156BB12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5F7866B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29090E6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Insert notifications sent by NOTIFY commands into the queue.  This</w:t>
      </w:r>
    </w:p>
    <w:p w14:paraId="5B7AB81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should be late in the pre-commit sequence to minimize time spent</w:t>
      </w:r>
    </w:p>
    <w:p w14:paraId="0DF65F4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holding the notify-insertion lock.  However, this could result in</w:t>
      </w:r>
    </w:p>
    <w:p w14:paraId="3FB1A40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creating a snapshot, so we must do it before serializable cleanup.</w:t>
      </w:r>
    </w:p>
    <w:p w14:paraId="1CEE385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将NOTIFY命令发送的通知插入到队列中。这应该在预提交序列的末尾，以最小化持有notify-insertion锁的时间。然而这可能导致创建一个快照，因此必须在序列化清理前执行这步。</w:t>
      </w:r>
    </w:p>
    <w:p w14:paraId="79F5653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65005200" w14:textId="56389425"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PreCommit_Notify();</w:t>
      </w:r>
    </w:p>
    <w:p w14:paraId="0FD53566" w14:textId="016E5211" w:rsidR="009D22FD" w:rsidRDefault="009D22FD" w:rsidP="009D22FD">
      <w:pPr>
        <w:pStyle w:val="074Char"/>
        <w:spacing w:line="360" w:lineRule="auto"/>
      </w:pPr>
    </w:p>
    <w:p w14:paraId="004EF8A6" w14:textId="5FA48722" w:rsidR="009D22FD" w:rsidRDefault="009D22FD" w:rsidP="009D22FD">
      <w:pPr>
        <w:pStyle w:val="074Char"/>
        <w:spacing w:line="360" w:lineRule="auto"/>
      </w:pPr>
      <w:r>
        <w:rPr>
          <w:noProof/>
        </w:rPr>
        <w:drawing>
          <wp:inline distT="0" distB="0" distL="0" distR="0" wp14:anchorId="421311C6" wp14:editId="0E5A869D">
            <wp:extent cx="5274310" cy="2002391"/>
            <wp:effectExtent l="0" t="0" r="2540" b="0"/>
            <wp:docPr id="84" name="图片 84" descr="https://img-blog.csdnimg.cn/51c4d92a7d6b4d25913ee5193b459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img-blog.csdnimg.cn/51c4d92a7d6b4d25913ee5193b459185.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2002391"/>
                    </a:xfrm>
                    <a:prstGeom prst="rect">
                      <a:avLst/>
                    </a:prstGeom>
                    <a:noFill/>
                    <a:ln>
                      <a:noFill/>
                    </a:ln>
                  </pic:spPr>
                </pic:pic>
              </a:graphicData>
            </a:graphic>
          </wp:inline>
        </w:drawing>
      </w:r>
    </w:p>
    <w:p w14:paraId="5D0D53BD" w14:textId="63525C30" w:rsidR="009D22FD" w:rsidRDefault="009D22FD" w:rsidP="009D22FD">
      <w:pPr>
        <w:pStyle w:val="074Char"/>
        <w:spacing w:line="360" w:lineRule="auto"/>
      </w:pPr>
    </w:p>
    <w:p w14:paraId="18194E1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w:t>
      </w:r>
    </w:p>
    <w:p w14:paraId="1DD6CB8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Mark serializable transaction as complete for predicate locking</w:t>
      </w:r>
    </w:p>
    <w:p w14:paraId="544A28A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purposes.  This should be done as late as we can put it and still allow</w:t>
      </w:r>
    </w:p>
    <w:p w14:paraId="3C071E4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errors to be raised for failure patterns found at commit.  This is not</w:t>
      </w:r>
    </w:p>
    <w:p w14:paraId="78219B2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ppropriate in a parallel worker however, because we aren't committing</w:t>
      </w:r>
    </w:p>
    <w:p w14:paraId="3C4A0FB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 leader's transaction and its serializable state will live on.</w:t>
      </w:r>
    </w:p>
    <w:p w14:paraId="0048E22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0717C3E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if (!is_parallel_worker)</w:t>
      </w:r>
    </w:p>
    <w:p w14:paraId="35C2A24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PreCommit_CheckForSerializationFailure();</w:t>
      </w:r>
    </w:p>
    <w:p w14:paraId="06D8323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2F0BF80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Prevent cancel/die interrupt while cleaning up，清理期间禁用中断，避免被打断 */</w:t>
      </w:r>
    </w:p>
    <w:p w14:paraId="7937AC7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HOLD_INTERRUPTS();</w:t>
      </w:r>
    </w:p>
    <w:p w14:paraId="67DF3AD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79E181E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Commit updates to the relation map --- do this as late as possible，提交更新到relation map -- 尽量晚地执行该动作 */</w:t>
      </w:r>
    </w:p>
    <w:p w14:paraId="69A7982B" w14:textId="5B416A69"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AtEOXact_RelationMap(true, is_parallel_worker);</w:t>
      </w:r>
    </w:p>
    <w:p w14:paraId="6919349E" w14:textId="07049101" w:rsidR="009D22FD" w:rsidRDefault="009D22FD" w:rsidP="009D22FD">
      <w:pPr>
        <w:pStyle w:val="074Char"/>
        <w:spacing w:line="360" w:lineRule="auto"/>
      </w:pPr>
    </w:p>
    <w:p w14:paraId="553B93A7" w14:textId="15281615" w:rsidR="009D22FD" w:rsidRDefault="009D22FD" w:rsidP="009D22FD">
      <w:pPr>
        <w:pStyle w:val="074Char"/>
        <w:spacing w:line="360" w:lineRule="auto"/>
      </w:pPr>
      <w:r>
        <w:rPr>
          <w:noProof/>
        </w:rPr>
        <w:lastRenderedPageBreak/>
        <w:drawing>
          <wp:inline distT="0" distB="0" distL="0" distR="0" wp14:anchorId="262A091B" wp14:editId="5DFA0269">
            <wp:extent cx="5274310" cy="1408727"/>
            <wp:effectExtent l="0" t="0" r="2540" b="1270"/>
            <wp:docPr id="85" name="图片 85" descr="https://img-blog.csdnimg.cn/75f3659422964e14b12b3d49cacc3a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img-blog.csdnimg.cn/75f3659422964e14b12b3d49cacc3a0b.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408727"/>
                    </a:xfrm>
                    <a:prstGeom prst="rect">
                      <a:avLst/>
                    </a:prstGeom>
                    <a:noFill/>
                    <a:ln>
                      <a:noFill/>
                    </a:ln>
                  </pic:spPr>
                </pic:pic>
              </a:graphicData>
            </a:graphic>
          </wp:inline>
        </w:drawing>
      </w:r>
    </w:p>
    <w:p w14:paraId="2A8FE1FD" w14:textId="5B3B506F" w:rsidR="009D22FD" w:rsidRDefault="009D22FD" w:rsidP="009D22FD">
      <w:pPr>
        <w:pStyle w:val="074Char"/>
        <w:spacing w:line="360" w:lineRule="auto"/>
      </w:pPr>
    </w:p>
    <w:p w14:paraId="19C4CA92" w14:textId="77777777" w:rsidR="009D22FD" w:rsidRPr="009D22FD" w:rsidRDefault="009D22FD" w:rsidP="009D22FD">
      <w:pPr>
        <w:pStyle w:val="074Char"/>
        <w:spacing w:line="360" w:lineRule="auto"/>
      </w:pPr>
      <w:r w:rsidRPr="009D22FD">
        <w:t>注意这里有特别重要的两步：</w:t>
      </w:r>
    </w:p>
    <w:p w14:paraId="2D9C0FD8" w14:textId="48F51451" w:rsidR="009D22FD" w:rsidRPr="009D22FD" w:rsidRDefault="009D22FD" w:rsidP="00B9263D">
      <w:pPr>
        <w:pStyle w:val="074Char"/>
        <w:numPr>
          <w:ilvl w:val="0"/>
          <w:numId w:val="29"/>
        </w:numPr>
        <w:spacing w:line="360" w:lineRule="auto"/>
      </w:pPr>
      <w:r w:rsidRPr="009D22FD">
        <w:t>设置事务状态为已提交</w:t>
      </w:r>
      <w:r w:rsidRPr="009D22FD">
        <w:t>s-&gt;state = TRANS_COMMIT;</w:t>
      </w:r>
    </w:p>
    <w:p w14:paraId="0D898772" w14:textId="3F52F8BC" w:rsidR="009D22FD" w:rsidRDefault="009D22FD" w:rsidP="00B9263D">
      <w:pPr>
        <w:pStyle w:val="074Char"/>
        <w:numPr>
          <w:ilvl w:val="0"/>
          <w:numId w:val="29"/>
        </w:numPr>
        <w:spacing w:line="360" w:lineRule="auto"/>
      </w:pPr>
      <w:r w:rsidRPr="009D22FD">
        <w:t>将事务日志写回磁盘</w:t>
      </w:r>
      <w:r w:rsidRPr="009D22FD">
        <w:t xml:space="preserve"> RecordTransactionCommit()</w:t>
      </w:r>
    </w:p>
    <w:p w14:paraId="45508CBD" w14:textId="3E340BCC" w:rsidR="009D22FD" w:rsidRDefault="009D22FD" w:rsidP="009D22FD">
      <w:pPr>
        <w:pStyle w:val="074Char"/>
        <w:spacing w:line="360" w:lineRule="auto"/>
      </w:pPr>
    </w:p>
    <w:p w14:paraId="6DB5627B" w14:textId="6D1D081B" w:rsidR="009D22FD" w:rsidRDefault="009D22FD" w:rsidP="009D22FD">
      <w:pPr>
        <w:pStyle w:val="074Char"/>
        <w:spacing w:line="360" w:lineRule="auto"/>
      </w:pPr>
    </w:p>
    <w:p w14:paraId="4694F7F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5BF90B6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xml:space="preserve"> * 设置事务状态</w:t>
      </w:r>
    </w:p>
    <w:p w14:paraId="7C375E5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732BD77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s-&gt;state = TRANS_COMMIT;</w:t>
      </w:r>
    </w:p>
    <w:p w14:paraId="73F7088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s-&gt;parallelModeLevel = 0;</w:t>
      </w:r>
    </w:p>
    <w:p w14:paraId="670E80A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326A524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if (!is_parallel_worker)</w:t>
      </w:r>
    </w:p>
    <w:p w14:paraId="33E3057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2755B5B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w:t>
      </w:r>
    </w:p>
    <w:p w14:paraId="1E29279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We need to mark our XIDs as committed in pg_xact.  This is where we</w:t>
      </w:r>
    </w:p>
    <w:p w14:paraId="2BE18EB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r>
      <w:r w:rsidRPr="009D22FD">
        <w:rPr>
          <w:rFonts w:ascii="宋体" w:eastAsia="宋体" w:hAnsi="宋体" w:cs="Huawei Sans" w:hint="eastAsia"/>
          <w:spacing w:val="-4"/>
          <w:sz w:val="18"/>
          <w:szCs w:val="21"/>
          <w:shd w:val="pct15" w:color="auto" w:fill="FFFFFF"/>
        </w:rPr>
        <w:tab/>
        <w:t xml:space="preserve"> * durably commit.将已提交的xid保存在pg_xact中（事务日志写回磁盘），这是我们持久化提交的位置</w:t>
      </w:r>
    </w:p>
    <w:p w14:paraId="072D1D2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w:t>
      </w:r>
    </w:p>
    <w:p w14:paraId="68C3779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latestXid = RecordTransactionCommit();</w:t>
      </w:r>
    </w:p>
    <w:p w14:paraId="0DCCDC69" w14:textId="2DCFDEAF"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w:t>
      </w:r>
    </w:p>
    <w:p w14:paraId="687F0EAB" w14:textId="6D62A7C9" w:rsidR="009D22FD" w:rsidRDefault="009D22FD" w:rsidP="009D22FD">
      <w:pPr>
        <w:pStyle w:val="074Char"/>
        <w:spacing w:line="360" w:lineRule="auto"/>
      </w:pPr>
    </w:p>
    <w:p w14:paraId="7CCBB8E9" w14:textId="033C2B07" w:rsidR="009D22FD" w:rsidRDefault="009D22FD" w:rsidP="009D22FD">
      <w:pPr>
        <w:pStyle w:val="074Char"/>
        <w:spacing w:line="360" w:lineRule="auto"/>
      </w:pPr>
      <w:r>
        <w:rPr>
          <w:noProof/>
        </w:rPr>
        <w:drawing>
          <wp:inline distT="0" distB="0" distL="0" distR="0" wp14:anchorId="12561A71" wp14:editId="28666C70">
            <wp:extent cx="5274310" cy="1881691"/>
            <wp:effectExtent l="0" t="0" r="2540" b="4445"/>
            <wp:docPr id="86" name="图片 86" descr="https://img-blog.csdnimg.cn/660786e828814e3c88c53cfa8219b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img-blog.csdnimg.cn/660786e828814e3c88c53cfa8219bbe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1881691"/>
                    </a:xfrm>
                    <a:prstGeom prst="rect">
                      <a:avLst/>
                    </a:prstGeom>
                    <a:noFill/>
                    <a:ln>
                      <a:noFill/>
                    </a:ln>
                  </pic:spPr>
                </pic:pic>
              </a:graphicData>
            </a:graphic>
          </wp:inline>
        </w:drawing>
      </w:r>
    </w:p>
    <w:p w14:paraId="01EE71DD" w14:textId="3392D89E" w:rsidR="009D22FD" w:rsidRDefault="009D22FD" w:rsidP="009D22FD">
      <w:pPr>
        <w:pStyle w:val="074Char"/>
        <w:spacing w:line="360" w:lineRule="auto"/>
      </w:pPr>
    </w:p>
    <w:p w14:paraId="6DC98544" w14:textId="1463A9DD"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Else</w:t>
      </w:r>
    </w:p>
    <w:p w14:paraId="00B9217D" w14:textId="1FA09038"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lastRenderedPageBreak/>
        <w:tab/>
        <w:t>{</w:t>
      </w:r>
    </w:p>
    <w:p w14:paraId="59465FB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w:t>
      </w:r>
    </w:p>
    <w:p w14:paraId="7BD40A1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We must not mark our XID committed; the parallel leader is</w:t>
      </w:r>
    </w:p>
    <w:p w14:paraId="1093E24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r>
      <w:r w:rsidRPr="009D22FD">
        <w:rPr>
          <w:rFonts w:ascii="宋体" w:eastAsia="宋体" w:hAnsi="宋体" w:cs="Huawei Sans" w:hint="eastAsia"/>
          <w:spacing w:val="-4"/>
          <w:sz w:val="18"/>
          <w:szCs w:val="21"/>
          <w:shd w:val="pct15" w:color="auto" w:fill="FFFFFF"/>
        </w:rPr>
        <w:tab/>
        <w:t xml:space="preserve"> * responsible for that.并行worker则不需要标记，由并行leader处理</w:t>
      </w:r>
    </w:p>
    <w:p w14:paraId="145CBA6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w:t>
      </w:r>
    </w:p>
    <w:p w14:paraId="4467B78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latestXid = InvalidTransactionId;</w:t>
      </w:r>
    </w:p>
    <w:p w14:paraId="59F8225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1F4A1FD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w:t>
      </w:r>
    </w:p>
    <w:p w14:paraId="79B4A32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Make sure the leader will know about any WAL we wrote before it</w:t>
      </w:r>
    </w:p>
    <w:p w14:paraId="21E4929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r>
      <w:r w:rsidRPr="009D22FD">
        <w:rPr>
          <w:rFonts w:ascii="宋体" w:eastAsia="宋体" w:hAnsi="宋体" w:cs="Huawei Sans" w:hint="eastAsia"/>
          <w:spacing w:val="-4"/>
          <w:sz w:val="18"/>
          <w:szCs w:val="21"/>
          <w:shd w:val="pct15" w:color="auto" w:fill="FFFFFF"/>
        </w:rPr>
        <w:tab/>
        <w:t xml:space="preserve"> * commits.确保leader在提交之前知道worker写入的WAL</w:t>
      </w:r>
    </w:p>
    <w:p w14:paraId="58D7BEE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w:t>
      </w:r>
    </w:p>
    <w:p w14:paraId="67C2C7C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ParallelWorkerReportLastRecEnd(XactLastRecEnd);</w:t>
      </w:r>
    </w:p>
    <w:p w14:paraId="3676274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6DCDCBC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0B0F43E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TRACE_POSTGRESQL_TRANSACTION_COMMIT(MyProc-&gt;lxid);</w:t>
      </w:r>
    </w:p>
    <w:p w14:paraId="63AB8CD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4747E5B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2C4522E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Let others know about no transaction in progress by me. Note that this</w:t>
      </w:r>
    </w:p>
    <w:p w14:paraId="7358EE4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must be done _before_ releasing locks we hold and _after_</w:t>
      </w:r>
    </w:p>
    <w:p w14:paraId="35BAFFE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RecordTransactionCommit.</w:t>
      </w:r>
    </w:p>
    <w:p w14:paraId="61F7109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通知其他进程，本进程中已没有进行中的事务。</w:t>
      </w:r>
    </w:p>
    <w:p w14:paraId="5E45218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xml:space="preserve">     * 注意，这必须在释放持有的锁之前、RecordTransactionCommit之后执行。</w:t>
      </w:r>
    </w:p>
    <w:p w14:paraId="1D238D9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77FA812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ProcArrayEndTransaction(MyProc, latestXid);</w:t>
      </w:r>
    </w:p>
    <w:p w14:paraId="6039F66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2AAEDF0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11AE006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is is all post-commit cleanup.  Note that if an error is raised here,</w:t>
      </w:r>
    </w:p>
    <w:p w14:paraId="5B53585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it's too late to abort the transaction.  This should be just</w:t>
      </w:r>
    </w:p>
    <w:p w14:paraId="277126C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noncritical resource releasing.</w:t>
      </w:r>
    </w:p>
    <w:p w14:paraId="3AE8541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这些都是提交后清理。</w:t>
      </w:r>
    </w:p>
    <w:p w14:paraId="7DEFB77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请注意，如果这里才出现错误终止事务就太迟了，这应该是非关键的资源释放。</w:t>
      </w:r>
    </w:p>
    <w:p w14:paraId="705F709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 ordering of operations is not entirely random.  The idea is:</w:t>
      </w:r>
    </w:p>
    <w:p w14:paraId="186FD2B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release resources visible to other backends (eg, files, buffer pins);</w:t>
      </w:r>
    </w:p>
    <w:p w14:paraId="14F25E7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n release locks; then release backend-local resources. We want to</w:t>
      </w:r>
    </w:p>
    <w:p w14:paraId="311EBB5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release locks at the point where any backend waiting for us will see</w:t>
      </w:r>
    </w:p>
    <w:p w14:paraId="0306F19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our transaction as being fully cleaned up.</w:t>
      </w:r>
    </w:p>
    <w:p w14:paraId="3C6E418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操作的顺序并不是完全随机的。</w:t>
      </w:r>
    </w:p>
    <w:p w14:paraId="6CD3FF6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其思想是：先释放对其他后台进程可见的资源（如文件、buffer pins），然后释放锁，最后释放后端本地资源。</w:t>
      </w:r>
    </w:p>
    <w:p w14:paraId="1BFA07D5" w14:textId="4E785242"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我们希望在所有等待本后台进程看到本事务被完全清理时才释放锁。</w:t>
      </w:r>
    </w:p>
    <w:p w14:paraId="620B422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Resources that can be associated with individual queries are handled by</w:t>
      </w:r>
    </w:p>
    <w:p w14:paraId="64F4DE5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e ResourceOwner mechanism.  The other calls here are for backend-wide</w:t>
      </w:r>
    </w:p>
    <w:p w14:paraId="21021D6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state.</w:t>
      </w:r>
    </w:p>
    <w:p w14:paraId="692EA69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与单个查询关联的资源由ResourceOwner机制处理。</w:t>
      </w:r>
    </w:p>
    <w:p w14:paraId="3DB92B0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这里的其他调用是针对后台进程范围状态的。</w:t>
      </w:r>
    </w:p>
    <w:p w14:paraId="03B5367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59F640A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571C0C7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CallXactCallbacks(is_parallel_worker ? XACT_EVENT_PARALLEL_COMMIT</w:t>
      </w:r>
    </w:p>
    <w:p w14:paraId="6A16B5A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 XACT_EVENT_COMMIT);</w:t>
      </w:r>
    </w:p>
    <w:p w14:paraId="044396A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2FF6FCA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ResourceOwnerRelease(TopTransactionResourceOwner,</w:t>
      </w:r>
    </w:p>
    <w:p w14:paraId="31475BC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lastRenderedPageBreak/>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RESOURCE_RELEASE_BEFORE_LOCKS,</w:t>
      </w:r>
    </w:p>
    <w:p w14:paraId="238CFB1F" w14:textId="199985BE"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true, true);</w:t>
      </w:r>
    </w:p>
    <w:p w14:paraId="49CDB514" w14:textId="73A8A125" w:rsidR="009D22FD" w:rsidRDefault="009D22FD" w:rsidP="009D22FD">
      <w:pPr>
        <w:pStyle w:val="074Char"/>
        <w:spacing w:line="360" w:lineRule="auto"/>
      </w:pPr>
    </w:p>
    <w:p w14:paraId="273B0353" w14:textId="073A6C73" w:rsidR="009D22FD" w:rsidRDefault="009D22FD" w:rsidP="009D22FD">
      <w:pPr>
        <w:pStyle w:val="074Char"/>
        <w:spacing w:line="360" w:lineRule="auto"/>
      </w:pPr>
      <w:r>
        <w:rPr>
          <w:noProof/>
        </w:rPr>
        <w:drawing>
          <wp:inline distT="0" distB="0" distL="0" distR="0" wp14:anchorId="67763F45" wp14:editId="2E15189C">
            <wp:extent cx="5274310" cy="822525"/>
            <wp:effectExtent l="0" t="0" r="2540" b="0"/>
            <wp:docPr id="87" name="图片 87" descr="https://img-blog.csdnimg.cn/4c1d083076e74622b58927095fb24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img-blog.csdnimg.cn/4c1d083076e74622b58927095fb24230.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822525"/>
                    </a:xfrm>
                    <a:prstGeom prst="rect">
                      <a:avLst/>
                    </a:prstGeom>
                    <a:noFill/>
                    <a:ln>
                      <a:noFill/>
                    </a:ln>
                  </pic:spPr>
                </pic:pic>
              </a:graphicData>
            </a:graphic>
          </wp:inline>
        </w:drawing>
      </w:r>
    </w:p>
    <w:p w14:paraId="46732F19" w14:textId="17A7B4CB" w:rsidR="009D22FD" w:rsidRDefault="009D22FD" w:rsidP="009D22FD">
      <w:pPr>
        <w:pStyle w:val="074Char"/>
        <w:spacing w:line="360" w:lineRule="auto"/>
      </w:pPr>
    </w:p>
    <w:p w14:paraId="3F40FF6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Check we've released all buffer pins，检查所有已释放的buffer pins */</w:t>
      </w:r>
    </w:p>
    <w:p w14:paraId="3B92052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Buffers(true);</w:t>
      </w:r>
    </w:p>
    <w:p w14:paraId="6BDD807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2B971FE4"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 Clean up the relation cache，清理关系缓存 */</w:t>
      </w:r>
    </w:p>
    <w:p w14:paraId="5FAF37A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RelationCache(true);</w:t>
      </w:r>
    </w:p>
    <w:p w14:paraId="5FF6187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7F158C8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w:t>
      </w:r>
    </w:p>
    <w:p w14:paraId="78BD2E8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Make catalog changes visible to all backends.  This has to happen after</w:t>
      </w:r>
    </w:p>
    <w:p w14:paraId="0CAF957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relcache references are dropped (see comments for</w:t>
      </w:r>
    </w:p>
    <w:p w14:paraId="4706B42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tEOXact_RelationCache), but before locks are released (if anyone is</w:t>
      </w:r>
    </w:p>
    <w:p w14:paraId="673A0A8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waiting for lock on a relation we've modified, we want them to know</w:t>
      </w:r>
    </w:p>
    <w:p w14:paraId="38B3503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bout the catalog change before they start using the relation).</w:t>
      </w:r>
    </w:p>
    <w:p w14:paraId="5218052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使目录更改对所有后台进程可见。</w:t>
      </w:r>
    </w:p>
    <w:p w14:paraId="7E8B4A9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这必须发生在relcache引用被删除之后(参见AtEOXact_RelationCache注释)，</w:t>
      </w:r>
    </w:p>
    <w:p w14:paraId="40BA5CE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但在锁被释放之前（如果有人在等待我们修改了的表的锁，我们希望他们在开始使用该表前知道目录的更改)。</w:t>
      </w:r>
    </w:p>
    <w:p w14:paraId="4889D05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6A09B68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Inval(true);</w:t>
      </w:r>
    </w:p>
    <w:p w14:paraId="11AD141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37E9950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MultiXact();</w:t>
      </w:r>
    </w:p>
    <w:p w14:paraId="1706BDA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78A68B8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ResourceOwnerRelease(TopTransactionResourceOwner,</w:t>
      </w:r>
    </w:p>
    <w:p w14:paraId="2843AE6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RESOURCE_RELEASE_LOCKS,</w:t>
      </w:r>
    </w:p>
    <w:p w14:paraId="4786A91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true, true);</w:t>
      </w:r>
    </w:p>
    <w:p w14:paraId="1410D07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ResourceOwnerRelease(TopTransactionResourceOwner,</w:t>
      </w:r>
    </w:p>
    <w:p w14:paraId="641B00A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RESOURCE_RELEASE_AFTER_LOCKS,</w:t>
      </w:r>
    </w:p>
    <w:p w14:paraId="17CF925C" w14:textId="7AF61908"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r>
      <w:r w:rsidRPr="009D22FD">
        <w:rPr>
          <w:rFonts w:ascii="宋体" w:eastAsia="宋体" w:hAnsi="宋体" w:cs="Huawei Sans"/>
          <w:spacing w:val="-4"/>
          <w:sz w:val="18"/>
          <w:szCs w:val="21"/>
          <w:shd w:val="pct15" w:color="auto" w:fill="FFFFFF"/>
        </w:rPr>
        <w:tab/>
        <w:t xml:space="preserve"> true, true);</w:t>
      </w:r>
    </w:p>
    <w:p w14:paraId="7D75E811" w14:textId="2F54C2FF" w:rsidR="009D22FD" w:rsidRDefault="009D22FD" w:rsidP="009D22FD">
      <w:pPr>
        <w:pStyle w:val="074Char"/>
        <w:spacing w:line="360" w:lineRule="auto"/>
      </w:pPr>
    </w:p>
    <w:p w14:paraId="61C97CFD" w14:textId="44C87BBC" w:rsidR="009D22FD" w:rsidRDefault="009D22FD" w:rsidP="009D22FD">
      <w:pPr>
        <w:pStyle w:val="074Char"/>
        <w:spacing w:line="360" w:lineRule="auto"/>
      </w:pPr>
      <w:r>
        <w:rPr>
          <w:noProof/>
        </w:rPr>
        <w:drawing>
          <wp:inline distT="0" distB="0" distL="0" distR="0" wp14:anchorId="105DF2DA" wp14:editId="154B215C">
            <wp:extent cx="5274310" cy="1386974"/>
            <wp:effectExtent l="0" t="0" r="2540" b="3810"/>
            <wp:docPr id="88" name="图片 88" descr="https://img-blog.csdnimg.cn/01a7094cedf8438aba3d07d306c30e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img-blog.csdnimg.cn/01a7094cedf8438aba3d07d306c30e1f.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386974"/>
                    </a:xfrm>
                    <a:prstGeom prst="rect">
                      <a:avLst/>
                    </a:prstGeom>
                    <a:noFill/>
                    <a:ln>
                      <a:noFill/>
                    </a:ln>
                  </pic:spPr>
                </pic:pic>
              </a:graphicData>
            </a:graphic>
          </wp:inline>
        </w:drawing>
      </w:r>
    </w:p>
    <w:p w14:paraId="11D1E459" w14:textId="3C31DB7C" w:rsidR="009D22FD" w:rsidRDefault="009D22FD" w:rsidP="009D22FD">
      <w:pPr>
        <w:pStyle w:val="074Char"/>
        <w:spacing w:line="360" w:lineRule="auto"/>
      </w:pPr>
    </w:p>
    <w:p w14:paraId="6B06E408"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lastRenderedPageBreak/>
        <w:tab/>
        <w:t>/*</w:t>
      </w:r>
    </w:p>
    <w:p w14:paraId="0266FF3F"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Likewise, dropping of files deleted during the transaction is best done</w:t>
      </w:r>
    </w:p>
    <w:p w14:paraId="445ABC9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fter releasing relcache and buffer pins.  (This is not strictly</w:t>
      </w:r>
    </w:p>
    <w:p w14:paraId="68011F1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necessary during commit, since such pins should have been released</w:t>
      </w:r>
    </w:p>
    <w:p w14:paraId="0E1244A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lready, but this ordering is definitely critical during abort.)  Since</w:t>
      </w:r>
    </w:p>
    <w:p w14:paraId="6DE02383"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this may take many seconds, also delay until after releasing locks.</w:t>
      </w:r>
    </w:p>
    <w:p w14:paraId="4ABF53E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Other backends will observe the attendant catalog changes and not</w:t>
      </w:r>
    </w:p>
    <w:p w14:paraId="29035DF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 attempt to access affected files.</w:t>
      </w:r>
    </w:p>
    <w:p w14:paraId="0139001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同样，在事务期间删除的文件的清理最好在释放relcache和buffer pin之后进行。(这在提交过程中并不是必须的，因为这样的pins应该已经被释放了，但是该顺序在中止过程中绝对是至关重要的。)</w:t>
      </w:r>
    </w:p>
    <w:p w14:paraId="02C6062C"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因为这可能需要较长的时间，所以也要延迟到释放锁之后。</w:t>
      </w:r>
    </w:p>
    <w:p w14:paraId="01E76AD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 其他后台进程将监控相关的catalog更改，不尝试访问受影响的文件。</w:t>
      </w:r>
    </w:p>
    <w:p w14:paraId="25FAFA4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 xml:space="preserve"> */</w:t>
      </w:r>
    </w:p>
    <w:p w14:paraId="285F850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smgrDoPendingDeletes(true);</w:t>
      </w:r>
    </w:p>
    <w:p w14:paraId="737E154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4702710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Commit_Notify();</w:t>
      </w:r>
    </w:p>
    <w:p w14:paraId="43B6CA5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567C8F25"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hint="eastAsia"/>
          <w:spacing w:val="-4"/>
          <w:sz w:val="18"/>
          <w:szCs w:val="21"/>
          <w:shd w:val="pct15" w:color="auto" w:fill="FFFFFF"/>
        </w:rPr>
        <w:tab/>
        <w:t>//一大波资源清理</w:t>
      </w:r>
    </w:p>
    <w:p w14:paraId="038C52B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GUC(true, 1);</w:t>
      </w:r>
    </w:p>
    <w:p w14:paraId="394EDD6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SPI(true);</w:t>
      </w:r>
    </w:p>
    <w:p w14:paraId="2190698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Enum();</w:t>
      </w:r>
    </w:p>
    <w:p w14:paraId="3C2C0601"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on_commit_actions(true);</w:t>
      </w:r>
    </w:p>
    <w:p w14:paraId="7FEF182B"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Namespace(true, is_parallel_worker);</w:t>
      </w:r>
    </w:p>
    <w:p w14:paraId="127F3896"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SMgr();</w:t>
      </w:r>
    </w:p>
    <w:p w14:paraId="35AA9BD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Files(true);</w:t>
      </w:r>
    </w:p>
    <w:p w14:paraId="6D29A70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ComboCid();</w:t>
      </w:r>
    </w:p>
    <w:p w14:paraId="71F89CA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HashTables(true);</w:t>
      </w:r>
    </w:p>
    <w:p w14:paraId="699F14B9"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PgStat(true, is_parallel_worker);</w:t>
      </w:r>
    </w:p>
    <w:p w14:paraId="16EAFDD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Snapshot(true, false);</w:t>
      </w:r>
    </w:p>
    <w:p w14:paraId="5019B60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AtEOXact_ApplyLauncher(true);</w:t>
      </w:r>
    </w:p>
    <w:p w14:paraId="056984AA"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pgstat_report_xact_timestamp(0);</w:t>
      </w:r>
    </w:p>
    <w:p w14:paraId="3C1317D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43877CA2"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CurrentResourceOwner = NULL;</w:t>
      </w:r>
    </w:p>
    <w:p w14:paraId="3FC53CA7"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ResourceOwnerDelete(TopTransactionResourceOwner);</w:t>
      </w:r>
    </w:p>
    <w:p w14:paraId="0CB4986E"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s-&gt;curTransactionOwner = NULL;</w:t>
      </w:r>
    </w:p>
    <w:p w14:paraId="07486B9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CurTransactionResourceOwner = NULL;</w:t>
      </w:r>
    </w:p>
    <w:p w14:paraId="00531E40"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ab/>
        <w:t>TopTransactionResourceOwner = NULL;</w:t>
      </w:r>
    </w:p>
    <w:p w14:paraId="0FBC33CD" w14:textId="77777777" w:rsidR="009D22FD" w:rsidRP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22FD">
        <w:rPr>
          <w:rFonts w:ascii="宋体" w:eastAsia="宋体" w:hAnsi="宋体" w:cs="Huawei Sans"/>
          <w:spacing w:val="-4"/>
          <w:sz w:val="18"/>
          <w:szCs w:val="21"/>
          <w:shd w:val="pct15" w:color="auto" w:fill="FFFFFF"/>
        </w:rPr>
        <w:t xml:space="preserve"> </w:t>
      </w:r>
    </w:p>
    <w:p w14:paraId="5FBE03E1" w14:textId="421BFBF1" w:rsidR="009D22FD" w:rsidRDefault="009D22FD" w:rsidP="009D22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22FD">
        <w:rPr>
          <w:rFonts w:ascii="宋体" w:eastAsia="宋体" w:hAnsi="宋体" w:cs="Huawei Sans"/>
          <w:spacing w:val="-4"/>
          <w:sz w:val="18"/>
          <w:szCs w:val="21"/>
          <w:shd w:val="pct15" w:color="auto" w:fill="FFFFFF"/>
        </w:rPr>
        <w:tab/>
        <w:t>AtCommit_Memory();</w:t>
      </w:r>
    </w:p>
    <w:p w14:paraId="33B23A25" w14:textId="576D7807" w:rsidR="009D22FD" w:rsidRDefault="009D22FD" w:rsidP="009D22FD">
      <w:pPr>
        <w:pStyle w:val="074Char"/>
        <w:spacing w:line="360" w:lineRule="auto"/>
      </w:pPr>
    </w:p>
    <w:p w14:paraId="1DA2958A" w14:textId="7E3F99C1" w:rsidR="009D22FD" w:rsidRDefault="009D22FD" w:rsidP="009D22FD">
      <w:pPr>
        <w:pStyle w:val="074Char"/>
        <w:spacing w:line="360" w:lineRule="auto"/>
      </w:pPr>
      <w:r>
        <w:rPr>
          <w:noProof/>
        </w:rPr>
        <w:lastRenderedPageBreak/>
        <w:drawing>
          <wp:inline distT="0" distB="0" distL="0" distR="0" wp14:anchorId="1909F3DB" wp14:editId="66E20441">
            <wp:extent cx="5274310" cy="3781234"/>
            <wp:effectExtent l="0" t="0" r="2540" b="0"/>
            <wp:docPr id="89" name="图片 89" descr="https://img-blog.csdnimg.cn/fe01cf071d184fca93966223a0e24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img-blog.csdnimg.cn/fe01cf071d184fca93966223a0e24704.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781234"/>
                    </a:xfrm>
                    <a:prstGeom prst="rect">
                      <a:avLst/>
                    </a:prstGeom>
                    <a:noFill/>
                    <a:ln>
                      <a:noFill/>
                    </a:ln>
                  </pic:spPr>
                </pic:pic>
              </a:graphicData>
            </a:graphic>
          </wp:inline>
        </w:drawing>
      </w:r>
    </w:p>
    <w:p w14:paraId="61D3F208" w14:textId="1AF9122C" w:rsidR="009D22FD" w:rsidRDefault="009D22FD" w:rsidP="009D22FD">
      <w:pPr>
        <w:pStyle w:val="074Char"/>
        <w:spacing w:line="360" w:lineRule="auto"/>
      </w:pPr>
    </w:p>
    <w:p w14:paraId="603AEB30" w14:textId="6A1B0963" w:rsidR="009D22FD" w:rsidRDefault="009D22FD" w:rsidP="009D22FD">
      <w:pPr>
        <w:pStyle w:val="074Char"/>
        <w:spacing w:line="360" w:lineRule="auto"/>
      </w:pPr>
      <w:r>
        <w:rPr>
          <w:noProof/>
        </w:rPr>
        <w:drawing>
          <wp:inline distT="0" distB="0" distL="0" distR="0" wp14:anchorId="30EA27FE" wp14:editId="778FD753">
            <wp:extent cx="5274310" cy="1524970"/>
            <wp:effectExtent l="0" t="0" r="2540" b="0"/>
            <wp:docPr id="90" name="图片 90" descr="https://img-blog.csdnimg.cn/aeed18d1b2674de597c314b3d3fd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img-blog.csdnimg.cn/aeed18d1b2674de597c314b3d3fd117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1524970"/>
                    </a:xfrm>
                    <a:prstGeom prst="rect">
                      <a:avLst/>
                    </a:prstGeom>
                    <a:noFill/>
                    <a:ln>
                      <a:noFill/>
                    </a:ln>
                  </pic:spPr>
                </pic:pic>
              </a:graphicData>
            </a:graphic>
          </wp:inline>
        </w:drawing>
      </w:r>
    </w:p>
    <w:p w14:paraId="71C39DA8" w14:textId="78843003" w:rsidR="009D22FD" w:rsidRDefault="009D22FD" w:rsidP="009D22FD">
      <w:pPr>
        <w:pStyle w:val="074Char"/>
        <w:spacing w:line="360" w:lineRule="auto"/>
      </w:pPr>
    </w:p>
    <w:p w14:paraId="3A22C460"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w:t>
      </w:r>
    </w:p>
    <w:p w14:paraId="62D45A02"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t xml:space="preserve"> * done with commit processing, set current transaction state back to default，完成事务提交后，将当前事务状态改回TRANS_DEFAULT</w:t>
      </w:r>
    </w:p>
    <w:p w14:paraId="078DF558"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t xml:space="preserve"> */</w:t>
      </w:r>
    </w:p>
    <w:p w14:paraId="6C09D2AF"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t>s-&gt;state = TRANS_DEFAULT;</w:t>
      </w:r>
    </w:p>
    <w:p w14:paraId="4FE479BC"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 xml:space="preserve"> </w:t>
      </w:r>
    </w:p>
    <w:p w14:paraId="0B1F0C5F"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t>RESUME_INTERRUPTS(); //恢复中断</w:t>
      </w:r>
    </w:p>
    <w:p w14:paraId="0232D835" w14:textId="412A61A4" w:rsidR="009D22FD"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D54DF">
        <w:rPr>
          <w:rFonts w:ascii="宋体" w:eastAsia="宋体" w:hAnsi="宋体" w:cs="Huawei Sans"/>
          <w:spacing w:val="-4"/>
          <w:sz w:val="18"/>
          <w:szCs w:val="21"/>
          <w:shd w:val="pct15" w:color="auto" w:fill="FFFFFF"/>
        </w:rPr>
        <w:t>}</w:t>
      </w:r>
    </w:p>
    <w:p w14:paraId="35ED8502" w14:textId="7414777D" w:rsidR="009D22FD" w:rsidRDefault="009D22FD" w:rsidP="009D22FD">
      <w:pPr>
        <w:pStyle w:val="074Char"/>
        <w:spacing w:line="360" w:lineRule="auto"/>
      </w:pPr>
    </w:p>
    <w:p w14:paraId="5038E77A" w14:textId="26ABBE31" w:rsidR="009D22FD" w:rsidRDefault="004D54DF" w:rsidP="009D22FD">
      <w:pPr>
        <w:pStyle w:val="074Char"/>
        <w:spacing w:line="360" w:lineRule="auto"/>
      </w:pPr>
      <w:r>
        <w:rPr>
          <w:noProof/>
        </w:rPr>
        <w:lastRenderedPageBreak/>
        <w:drawing>
          <wp:inline distT="0" distB="0" distL="0" distR="0" wp14:anchorId="65938EE8" wp14:editId="71331FDD">
            <wp:extent cx="5274310" cy="1595448"/>
            <wp:effectExtent l="0" t="0" r="2540" b="5080"/>
            <wp:docPr id="91" name="图片 91" descr="https://img-blog.csdnimg.cn/f3206658e3f64f16b744fea36e58c3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s://img-blog.csdnimg.cn/f3206658e3f64f16b744fea36e58c3e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1595448"/>
                    </a:xfrm>
                    <a:prstGeom prst="rect">
                      <a:avLst/>
                    </a:prstGeom>
                    <a:noFill/>
                    <a:ln>
                      <a:noFill/>
                    </a:ln>
                  </pic:spPr>
                </pic:pic>
              </a:graphicData>
            </a:graphic>
          </wp:inline>
        </w:drawing>
      </w:r>
    </w:p>
    <w:p w14:paraId="6D366919" w14:textId="5B6AD599" w:rsidR="009D22FD" w:rsidRDefault="009D22FD" w:rsidP="009D22FD">
      <w:pPr>
        <w:pStyle w:val="074Char"/>
        <w:spacing w:line="360" w:lineRule="auto"/>
      </w:pPr>
    </w:p>
    <w:p w14:paraId="7674B716" w14:textId="4A548555" w:rsidR="004D54DF" w:rsidRDefault="004D54DF" w:rsidP="004D54DF">
      <w:pPr>
        <w:pStyle w:val="4"/>
        <w:rPr>
          <w:rFonts w:ascii="微软雅黑" w:eastAsia="微软雅黑" w:hAnsi="微软雅黑"/>
          <w:color w:val="4F4F4F"/>
          <w:sz w:val="27"/>
          <w:szCs w:val="27"/>
        </w:rPr>
      </w:pPr>
      <w:r w:rsidRPr="004D54DF">
        <w:rPr>
          <w:rFonts w:hint="eastAsia"/>
          <w:sz w:val="21"/>
          <w:szCs w:val="21"/>
        </w:rPr>
        <w:t>3</w:t>
      </w:r>
      <w:r>
        <w:rPr>
          <w:rFonts w:hint="eastAsia"/>
          <w:sz w:val="21"/>
          <w:szCs w:val="21"/>
        </w:rPr>
        <w:t>、</w:t>
      </w:r>
      <w:r w:rsidRPr="004D54DF">
        <w:rPr>
          <w:rFonts w:hint="eastAsia"/>
          <w:sz w:val="21"/>
          <w:szCs w:val="21"/>
        </w:rPr>
        <w:t>主要流程图</w:t>
      </w:r>
    </w:p>
    <w:p w14:paraId="2C912F9E" w14:textId="1DBCA50A" w:rsidR="009D22FD" w:rsidRDefault="004D54DF" w:rsidP="009D22FD">
      <w:pPr>
        <w:pStyle w:val="074Char"/>
        <w:spacing w:line="360" w:lineRule="auto"/>
      </w:pPr>
      <w:r>
        <w:rPr>
          <w:noProof/>
        </w:rPr>
        <w:drawing>
          <wp:inline distT="0" distB="0" distL="0" distR="0" wp14:anchorId="69143078" wp14:editId="45A6854E">
            <wp:extent cx="2833871" cy="2733904"/>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49190" cy="2748682"/>
                    </a:xfrm>
                    <a:prstGeom prst="rect">
                      <a:avLst/>
                    </a:prstGeom>
                  </pic:spPr>
                </pic:pic>
              </a:graphicData>
            </a:graphic>
          </wp:inline>
        </w:drawing>
      </w:r>
    </w:p>
    <w:p w14:paraId="132FAC06" w14:textId="26E72CA9" w:rsidR="004D54DF" w:rsidRDefault="004D54DF" w:rsidP="009D22FD">
      <w:pPr>
        <w:pStyle w:val="074Char"/>
        <w:spacing w:line="360" w:lineRule="auto"/>
      </w:pPr>
    </w:p>
    <w:p w14:paraId="01634014" w14:textId="7222E253" w:rsidR="004D54DF" w:rsidRDefault="004D54DF" w:rsidP="004D54DF">
      <w:pPr>
        <w:pStyle w:val="3"/>
        <w:rPr>
          <w:rFonts w:eastAsiaTheme="majorEastAsia"/>
          <w:sz w:val="24"/>
          <w:szCs w:val="24"/>
        </w:rPr>
      </w:pPr>
      <w:r w:rsidRPr="004D54DF">
        <w:rPr>
          <w:rFonts w:eastAsiaTheme="majorEastAsia" w:hint="eastAsia"/>
          <w:sz w:val="24"/>
          <w:szCs w:val="24"/>
        </w:rPr>
        <w:t>事务日志写回磁盘</w:t>
      </w:r>
    </w:p>
    <w:p w14:paraId="73F1C11D" w14:textId="045244B8" w:rsidR="004D54DF" w:rsidRDefault="004D54DF" w:rsidP="009D22FD">
      <w:pPr>
        <w:pStyle w:val="074Char"/>
        <w:spacing w:line="360" w:lineRule="auto"/>
      </w:pPr>
      <w:r w:rsidRPr="004D54DF">
        <w:t>上面流程图里最重要的是事务日志写回磁盘部分：</w:t>
      </w:r>
      <w:r w:rsidRPr="004D54DF">
        <w:t>RecordTransactionCommit()</w:t>
      </w:r>
      <w:r w:rsidRPr="004D54DF">
        <w:t>，保证已提交数据不会丢失。</w:t>
      </w:r>
    </w:p>
    <w:p w14:paraId="03360F0E" w14:textId="2BC71792" w:rsidR="004D54DF" w:rsidRDefault="004D54DF" w:rsidP="009D22FD">
      <w:pPr>
        <w:pStyle w:val="074Char"/>
        <w:spacing w:line="360" w:lineRule="auto"/>
      </w:pPr>
    </w:p>
    <w:p w14:paraId="2C60DF9E"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if ((wrote_xlog &amp;&amp; markXidCommitted &amp;&amp;</w:t>
      </w:r>
    </w:p>
    <w:p w14:paraId="1B6F7D5A"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 xml:space="preserve"> synchronous_commit &gt; SYNCHRONOUS_COMMIT_OFF) ||</w:t>
      </w:r>
    </w:p>
    <w:p w14:paraId="1F28AE14"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r>
      <w:r w:rsidRPr="004D54DF">
        <w:rPr>
          <w:rFonts w:ascii="宋体" w:eastAsia="宋体" w:hAnsi="宋体" w:cs="Huawei Sans" w:hint="eastAsia"/>
          <w:spacing w:val="-4"/>
          <w:sz w:val="18"/>
          <w:szCs w:val="21"/>
          <w:shd w:val="pct15" w:color="auto" w:fill="FFFFFF"/>
        </w:rPr>
        <w:tab/>
        <w:t>forceSyncCommit || nrels &gt; 0) //判断是否要求同步提交，nrels &gt; 0暂时没懂</w:t>
      </w:r>
    </w:p>
    <w:p w14:paraId="76AAFA92"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t>{</w:t>
      </w:r>
    </w:p>
    <w:p w14:paraId="185BB3EB"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r>
      <w:r w:rsidRPr="004D54DF">
        <w:rPr>
          <w:rFonts w:ascii="宋体" w:eastAsia="宋体" w:hAnsi="宋体" w:cs="Huawei Sans" w:hint="eastAsia"/>
          <w:spacing w:val="-4"/>
          <w:sz w:val="18"/>
          <w:szCs w:val="21"/>
          <w:shd w:val="pct15" w:color="auto" w:fill="FFFFFF"/>
        </w:rPr>
        <w:tab/>
        <w:t>XLogFlush(XactLastRecEnd); //如果是，则必须先写日志</w:t>
      </w:r>
    </w:p>
    <w:p w14:paraId="11120209"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 xml:space="preserve"> </w:t>
      </w:r>
    </w:p>
    <w:p w14:paraId="7AE4C791"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w:t>
      </w:r>
    </w:p>
    <w:p w14:paraId="35C8FDA3"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lastRenderedPageBreak/>
        <w:tab/>
      </w:r>
      <w:r w:rsidRPr="004D54DF">
        <w:rPr>
          <w:rFonts w:ascii="宋体" w:eastAsia="宋体" w:hAnsi="宋体" w:cs="Huawei Sans" w:hint="eastAsia"/>
          <w:spacing w:val="-4"/>
          <w:sz w:val="18"/>
          <w:szCs w:val="21"/>
          <w:shd w:val="pct15" w:color="auto" w:fill="FFFFFF"/>
        </w:rPr>
        <w:tab/>
        <w:t xml:space="preserve"> * Now we may update the CLOG, if we wrote a COMMIT record above。更新CLOG，更新事务状态</w:t>
      </w:r>
    </w:p>
    <w:p w14:paraId="7AB728B5"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 xml:space="preserve"> */</w:t>
      </w:r>
    </w:p>
    <w:p w14:paraId="5FA1A76E"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if (markXidCommitted)</w:t>
      </w:r>
    </w:p>
    <w:p w14:paraId="57A11494"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TransactionIdCommitTree(xid, nchildren, children);</w:t>
      </w:r>
    </w:p>
    <w:p w14:paraId="599F6800"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t>}</w:t>
      </w:r>
    </w:p>
    <w:p w14:paraId="5365B9F7"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t>else //如果是异步提交，不要求先写WAL，但崩溃时可能有数据丢失</w:t>
      </w:r>
    </w:p>
    <w:p w14:paraId="009C1D23"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t>{</w:t>
      </w:r>
    </w:p>
    <w:p w14:paraId="00168A7B"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r>
      <w:r w:rsidRPr="004D54DF">
        <w:rPr>
          <w:rFonts w:ascii="宋体" w:eastAsia="宋体" w:hAnsi="宋体" w:cs="Huawei Sans" w:hint="eastAsia"/>
          <w:spacing w:val="-4"/>
          <w:sz w:val="18"/>
          <w:szCs w:val="21"/>
          <w:shd w:val="pct15" w:color="auto" w:fill="FFFFFF"/>
        </w:rPr>
        <w:tab/>
        <w:t>/*设置异步提交最新的LSN</w:t>
      </w:r>
      <w:r w:rsidRPr="004D54DF">
        <w:rPr>
          <w:rFonts w:ascii="宋体" w:eastAsia="宋体" w:hAnsi="宋体" w:cs="Huawei Sans" w:hint="eastAsia"/>
          <w:spacing w:val="-4"/>
          <w:sz w:val="18"/>
          <w:szCs w:val="21"/>
          <w:shd w:val="pct15" w:color="auto" w:fill="FFFFFF"/>
        </w:rPr>
        <w:tab/>
      </w:r>
      <w:r w:rsidRPr="004D54DF">
        <w:rPr>
          <w:rFonts w:ascii="宋体" w:eastAsia="宋体" w:hAnsi="宋体" w:cs="Huawei Sans" w:hint="eastAsia"/>
          <w:spacing w:val="-4"/>
          <w:sz w:val="18"/>
          <w:szCs w:val="21"/>
          <w:shd w:val="pct15" w:color="auto" w:fill="FFFFFF"/>
        </w:rPr>
        <w:tab/>
        <w:t xml:space="preserve"> */</w:t>
      </w:r>
    </w:p>
    <w:p w14:paraId="7BCB3E17"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XLogSetAsyncXactLSN(XactLastRecEnd);</w:t>
      </w:r>
    </w:p>
    <w:p w14:paraId="3F19E08B"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 xml:space="preserve"> </w:t>
      </w:r>
    </w:p>
    <w:p w14:paraId="5EC7FC5A"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w:t>
      </w:r>
    </w:p>
    <w:p w14:paraId="3928E9F4"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hint="eastAsia"/>
          <w:spacing w:val="-4"/>
          <w:sz w:val="18"/>
          <w:szCs w:val="21"/>
          <w:shd w:val="pct15" w:color="auto" w:fill="FFFFFF"/>
        </w:rPr>
        <w:tab/>
      </w:r>
      <w:r w:rsidRPr="004D54DF">
        <w:rPr>
          <w:rFonts w:ascii="宋体" w:eastAsia="宋体" w:hAnsi="宋体" w:cs="Huawei Sans" w:hint="eastAsia"/>
          <w:spacing w:val="-4"/>
          <w:sz w:val="18"/>
          <w:szCs w:val="21"/>
          <w:shd w:val="pct15" w:color="auto" w:fill="FFFFFF"/>
        </w:rPr>
        <w:tab/>
        <w:t xml:space="preserve"> * 将最新的LSN保存到异步提交的事务组中，不要求先写WAL即可提交事务，同时将事务状态保存到CLOG中</w:t>
      </w:r>
    </w:p>
    <w:p w14:paraId="71A406A3"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 xml:space="preserve"> */</w:t>
      </w:r>
    </w:p>
    <w:p w14:paraId="3C9F829E"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if (markXidCommitted)</w:t>
      </w:r>
    </w:p>
    <w:p w14:paraId="4E62B459" w14:textId="77777777" w:rsidR="004D54DF" w:rsidRP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r>
      <w:r w:rsidRPr="004D54DF">
        <w:rPr>
          <w:rFonts w:ascii="宋体" w:eastAsia="宋体" w:hAnsi="宋体" w:cs="Huawei Sans"/>
          <w:spacing w:val="-4"/>
          <w:sz w:val="18"/>
          <w:szCs w:val="21"/>
          <w:shd w:val="pct15" w:color="auto" w:fill="FFFFFF"/>
        </w:rPr>
        <w:tab/>
        <w:t>TransactionIdAsyncCommitTree(xid, nchildren, children, XactLastRecEnd);</w:t>
      </w:r>
    </w:p>
    <w:p w14:paraId="0FE007F2" w14:textId="3BADA914" w:rsidR="004D54DF" w:rsidRDefault="004D54DF" w:rsidP="004D54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D54DF">
        <w:rPr>
          <w:rFonts w:ascii="宋体" w:eastAsia="宋体" w:hAnsi="宋体" w:cs="Huawei Sans"/>
          <w:spacing w:val="-4"/>
          <w:sz w:val="18"/>
          <w:szCs w:val="21"/>
          <w:shd w:val="pct15" w:color="auto" w:fill="FFFFFF"/>
        </w:rPr>
        <w:tab/>
        <w:t>}</w:t>
      </w:r>
    </w:p>
    <w:p w14:paraId="55A2E7DF" w14:textId="77777777" w:rsidR="004D54DF" w:rsidRPr="004D54DF" w:rsidRDefault="004D54DF" w:rsidP="009D22FD">
      <w:pPr>
        <w:pStyle w:val="074Char"/>
        <w:spacing w:line="360" w:lineRule="auto"/>
      </w:pPr>
    </w:p>
    <w:p w14:paraId="3FEDB8E5" w14:textId="1736AB41" w:rsidR="004D54DF" w:rsidRDefault="004D54DF" w:rsidP="009D22FD">
      <w:pPr>
        <w:pStyle w:val="074Char"/>
        <w:spacing w:line="360" w:lineRule="auto"/>
      </w:pPr>
      <w:r w:rsidRPr="004D54DF">
        <w:t>RecordTransactionCommit</w:t>
      </w:r>
      <w:r w:rsidRPr="004D54DF">
        <w:t>函数内的主要调用流程如下，本篇我们暂时不详细分析了</w:t>
      </w:r>
    </w:p>
    <w:p w14:paraId="275490C4" w14:textId="4FC2C43B" w:rsidR="004D54DF" w:rsidRDefault="004D54DF" w:rsidP="009D22FD">
      <w:pPr>
        <w:pStyle w:val="074Char"/>
        <w:spacing w:line="360" w:lineRule="auto"/>
      </w:pPr>
      <w:r>
        <w:rPr>
          <w:noProof/>
        </w:rPr>
        <w:drawing>
          <wp:inline distT="0" distB="0" distL="0" distR="0" wp14:anchorId="7DEEFA66" wp14:editId="07483E98">
            <wp:extent cx="4030700" cy="2818481"/>
            <wp:effectExtent l="0" t="0" r="8255"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62805" cy="2840931"/>
                    </a:xfrm>
                    <a:prstGeom prst="rect">
                      <a:avLst/>
                    </a:prstGeom>
                  </pic:spPr>
                </pic:pic>
              </a:graphicData>
            </a:graphic>
          </wp:inline>
        </w:drawing>
      </w:r>
    </w:p>
    <w:p w14:paraId="7A3D62F2" w14:textId="2009D607" w:rsidR="004D54DF" w:rsidRDefault="004D54DF" w:rsidP="009D22FD">
      <w:pPr>
        <w:pStyle w:val="074Char"/>
        <w:spacing w:line="360" w:lineRule="auto"/>
      </w:pPr>
    </w:p>
    <w:p w14:paraId="3464849D" w14:textId="0F404C1C" w:rsidR="004D54DF" w:rsidRDefault="004D54DF" w:rsidP="009D22FD">
      <w:pPr>
        <w:pStyle w:val="074Char"/>
        <w:spacing w:line="360" w:lineRule="auto"/>
      </w:pPr>
    </w:p>
    <w:p w14:paraId="30B4962E" w14:textId="77777777" w:rsidR="004D54DF" w:rsidRDefault="004D54DF" w:rsidP="009D22FD">
      <w:pPr>
        <w:pStyle w:val="074Char"/>
        <w:spacing w:line="360" w:lineRule="auto"/>
      </w:pPr>
    </w:p>
    <w:p w14:paraId="58E6A4CE" w14:textId="77777777" w:rsidR="002B1B0D" w:rsidRDefault="002B1B0D" w:rsidP="004D667A">
      <w:pPr>
        <w:pStyle w:val="074Char"/>
        <w:spacing w:line="360" w:lineRule="auto"/>
      </w:pPr>
    </w:p>
    <w:p w14:paraId="6B5C41C4" w14:textId="7909D01A" w:rsidR="007543C4" w:rsidRDefault="007543C4" w:rsidP="007543C4">
      <w:pPr>
        <w:pStyle w:val="2"/>
        <w:rPr>
          <w:sz w:val="24"/>
          <w:szCs w:val="24"/>
        </w:rPr>
      </w:pPr>
      <w:r w:rsidRPr="007543C4">
        <w:rPr>
          <w:rFonts w:hint="eastAsia"/>
          <w:sz w:val="24"/>
          <w:szCs w:val="24"/>
        </w:rPr>
        <w:t>回滚（中止）与清理事务</w:t>
      </w:r>
    </w:p>
    <w:p w14:paraId="450FF381" w14:textId="75695C1C" w:rsidR="00136154" w:rsidRDefault="00136154" w:rsidP="004D667A">
      <w:pPr>
        <w:pStyle w:val="074Char"/>
        <w:spacing w:line="360" w:lineRule="auto"/>
      </w:pPr>
    </w:p>
    <w:p w14:paraId="6A858B8A" w14:textId="0E7BA1A4" w:rsidR="005A6F34" w:rsidRDefault="005A6F34" w:rsidP="005A6F34">
      <w:pPr>
        <w:pStyle w:val="3"/>
        <w:rPr>
          <w:rFonts w:eastAsiaTheme="majorEastAsia"/>
          <w:sz w:val="24"/>
          <w:szCs w:val="24"/>
        </w:rPr>
      </w:pPr>
      <w:r w:rsidRPr="005A6F34">
        <w:rPr>
          <w:rFonts w:eastAsiaTheme="majorEastAsia" w:hint="eastAsia"/>
          <w:sz w:val="24"/>
          <w:szCs w:val="24"/>
        </w:rPr>
        <w:lastRenderedPageBreak/>
        <w:t>AbortTransaction</w:t>
      </w:r>
    </w:p>
    <w:p w14:paraId="3E1B5173" w14:textId="77777777" w:rsidR="005A6F34" w:rsidRDefault="005A6F34" w:rsidP="005A6F34">
      <w:pPr>
        <w:pStyle w:val="4"/>
      </w:pPr>
      <w:r w:rsidRPr="007543C4">
        <w:rPr>
          <w:rFonts w:hint="eastAsia"/>
          <w:sz w:val="21"/>
          <w:szCs w:val="21"/>
        </w:rPr>
        <w:t>1</w:t>
      </w:r>
      <w:r>
        <w:rPr>
          <w:rFonts w:hint="eastAsia"/>
          <w:sz w:val="21"/>
          <w:szCs w:val="21"/>
        </w:rPr>
        <w:t>、</w:t>
      </w:r>
      <w:r w:rsidRPr="007543C4">
        <w:rPr>
          <w:rFonts w:hint="eastAsia"/>
          <w:sz w:val="21"/>
          <w:szCs w:val="21"/>
        </w:rPr>
        <w:t>gdb</w:t>
      </w:r>
      <w:r w:rsidRPr="007543C4">
        <w:rPr>
          <w:rFonts w:hint="eastAsia"/>
          <w:sz w:val="21"/>
          <w:szCs w:val="21"/>
        </w:rPr>
        <w:t>测试</w:t>
      </w:r>
    </w:p>
    <w:p w14:paraId="65FF95AE" w14:textId="45F22929" w:rsidR="005A6F34" w:rsidRDefault="005A6F34" w:rsidP="004D667A">
      <w:pPr>
        <w:pStyle w:val="074Char"/>
        <w:spacing w:line="360" w:lineRule="auto"/>
      </w:pPr>
    </w:p>
    <w:p w14:paraId="7621E59B" w14:textId="4245811D" w:rsidR="005A6F34" w:rsidRDefault="005A6F34" w:rsidP="004D667A">
      <w:pPr>
        <w:pStyle w:val="074Char"/>
        <w:spacing w:line="360" w:lineRule="auto"/>
      </w:pPr>
      <w:r>
        <w:rPr>
          <w:rFonts w:ascii="-apple-system" w:hAnsi="-apple-system"/>
          <w:color w:val="000000"/>
          <w:shd w:val="clear" w:color="auto" w:fill="FFFFFF"/>
        </w:rPr>
        <w:t>会话</w:t>
      </w:r>
      <w:r>
        <w:rPr>
          <w:rFonts w:ascii="-apple-system" w:hAnsi="-apple-system"/>
          <w:color w:val="000000"/>
          <w:shd w:val="clear" w:color="auto" w:fill="FFFFFF"/>
        </w:rPr>
        <w:t>1</w:t>
      </w:r>
    </w:p>
    <w:p w14:paraId="75B67ED2" w14:textId="0D761B74" w:rsidR="005A6F34" w:rsidRDefault="005A6F34" w:rsidP="004D667A">
      <w:pPr>
        <w:pStyle w:val="074Char"/>
        <w:spacing w:line="360" w:lineRule="auto"/>
      </w:pPr>
      <w:r>
        <w:rPr>
          <w:noProof/>
        </w:rPr>
        <w:drawing>
          <wp:inline distT="0" distB="0" distL="0" distR="0" wp14:anchorId="21B0E569" wp14:editId="1862F13A">
            <wp:extent cx="3275326" cy="878328"/>
            <wp:effectExtent l="0" t="0" r="1905" b="0"/>
            <wp:docPr id="93" name="图片 93" descr="https://img-blog.csdnimg.cn/a25dc76a2783419090f5eb05a0ca16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s://img-blog.csdnimg.cn/a25dc76a2783419090f5eb05a0ca16da.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99628" cy="884845"/>
                    </a:xfrm>
                    <a:prstGeom prst="rect">
                      <a:avLst/>
                    </a:prstGeom>
                    <a:noFill/>
                    <a:ln>
                      <a:noFill/>
                    </a:ln>
                  </pic:spPr>
                </pic:pic>
              </a:graphicData>
            </a:graphic>
          </wp:inline>
        </w:drawing>
      </w:r>
    </w:p>
    <w:p w14:paraId="352FAACE" w14:textId="00B865D9" w:rsidR="005A6F34" w:rsidRDefault="005A6F34" w:rsidP="004D667A">
      <w:pPr>
        <w:pStyle w:val="074Char"/>
        <w:spacing w:line="360" w:lineRule="auto"/>
      </w:pPr>
    </w:p>
    <w:p w14:paraId="3D27F479" w14:textId="4CF0DD0A" w:rsidR="005A6F34" w:rsidRDefault="005A6F34" w:rsidP="004D667A">
      <w:pPr>
        <w:pStyle w:val="074Char"/>
        <w:spacing w:line="360" w:lineRule="auto"/>
      </w:pPr>
      <w:r>
        <w:rPr>
          <w:rFonts w:ascii="-apple-system" w:hAnsi="-apple-system"/>
          <w:color w:val="000000"/>
          <w:shd w:val="clear" w:color="auto" w:fill="FFFFFF"/>
        </w:rPr>
        <w:t>会话</w:t>
      </w:r>
      <w:r>
        <w:rPr>
          <w:rFonts w:ascii="-apple-system" w:hAnsi="-apple-system"/>
          <w:color w:val="000000"/>
          <w:shd w:val="clear" w:color="auto" w:fill="FFFFFF"/>
        </w:rPr>
        <w:t>2</w:t>
      </w:r>
    </w:p>
    <w:p w14:paraId="1D56BC14" w14:textId="50421D2A" w:rsidR="005A6F34" w:rsidRDefault="005A6F34" w:rsidP="004D667A">
      <w:pPr>
        <w:pStyle w:val="074Char"/>
        <w:spacing w:line="360" w:lineRule="auto"/>
      </w:pPr>
      <w:r>
        <w:rPr>
          <w:noProof/>
        </w:rPr>
        <w:drawing>
          <wp:inline distT="0" distB="0" distL="0" distR="0" wp14:anchorId="78F47A36" wp14:editId="52C5B747">
            <wp:extent cx="3315083" cy="817214"/>
            <wp:effectExtent l="0" t="0" r="0" b="2540"/>
            <wp:docPr id="94" name="图片 94" descr="https://img-blog.csdnimg.cn/215ca3896ca441d5943ae792a9a928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img-blog.csdnimg.cn/215ca3896ca441d5943ae792a9a928c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364488" cy="829393"/>
                    </a:xfrm>
                    <a:prstGeom prst="rect">
                      <a:avLst/>
                    </a:prstGeom>
                    <a:noFill/>
                    <a:ln>
                      <a:noFill/>
                    </a:ln>
                  </pic:spPr>
                </pic:pic>
              </a:graphicData>
            </a:graphic>
          </wp:inline>
        </w:drawing>
      </w:r>
    </w:p>
    <w:p w14:paraId="000522F9" w14:textId="601B54B7" w:rsidR="005A6F34" w:rsidRDefault="005A6F34" w:rsidP="004D667A">
      <w:pPr>
        <w:pStyle w:val="074Char"/>
        <w:spacing w:line="360" w:lineRule="auto"/>
      </w:pPr>
    </w:p>
    <w:p w14:paraId="456B4B70" w14:textId="7BE74B65" w:rsidR="005A6F34" w:rsidRDefault="005A6F34" w:rsidP="005A6F34">
      <w:pPr>
        <w:pStyle w:val="4"/>
        <w:rPr>
          <w:rFonts w:ascii="微软雅黑" w:eastAsia="微软雅黑" w:hAnsi="微软雅黑"/>
          <w:color w:val="4F4F4F"/>
          <w:sz w:val="27"/>
          <w:szCs w:val="27"/>
        </w:rPr>
      </w:pPr>
      <w:r w:rsidRPr="005A6F34">
        <w:rPr>
          <w:rFonts w:hint="eastAsia"/>
          <w:sz w:val="21"/>
          <w:szCs w:val="21"/>
        </w:rPr>
        <w:t>2</w:t>
      </w:r>
      <w:r>
        <w:rPr>
          <w:rFonts w:hint="eastAsia"/>
          <w:sz w:val="21"/>
          <w:szCs w:val="21"/>
        </w:rPr>
        <w:t>、</w:t>
      </w:r>
      <w:r w:rsidRPr="005A6F34">
        <w:rPr>
          <w:rFonts w:hint="eastAsia"/>
          <w:sz w:val="21"/>
          <w:szCs w:val="21"/>
        </w:rPr>
        <w:t>具体代码与跟踪</w:t>
      </w:r>
    </w:p>
    <w:p w14:paraId="4039D2FE" w14:textId="77777777" w:rsidR="005A6F34" w:rsidRDefault="005A6F34" w:rsidP="005A6F34">
      <w:pPr>
        <w:pStyle w:val="074Char"/>
        <w:spacing w:line="360" w:lineRule="auto"/>
        <w:rPr>
          <w:rFonts w:ascii="-apple-system" w:hAnsi="-apple-system" w:hint="eastAsia"/>
          <w:color w:val="4D4D4D"/>
          <w:sz w:val="24"/>
        </w:rPr>
      </w:pPr>
      <w:r w:rsidRPr="005A6F34">
        <w:rPr>
          <w:rFonts w:ascii="-apple-system" w:hAnsi="-apple-system"/>
          <w:color w:val="000000"/>
          <w:shd w:val="clear" w:color="auto" w:fill="FFFFFF"/>
        </w:rPr>
        <w:t>调用栈如下</w:t>
      </w:r>
    </w:p>
    <w:p w14:paraId="138DDB68" w14:textId="6AF585CD" w:rsidR="005A6F34" w:rsidRPr="005A6F34" w:rsidRDefault="005A6F34" w:rsidP="004D667A">
      <w:pPr>
        <w:pStyle w:val="074Char"/>
        <w:spacing w:line="360" w:lineRule="auto"/>
      </w:pPr>
      <w:r>
        <w:rPr>
          <w:noProof/>
        </w:rPr>
        <w:drawing>
          <wp:inline distT="0" distB="0" distL="0" distR="0" wp14:anchorId="5414B5D8" wp14:editId="74663C29">
            <wp:extent cx="5274310" cy="1720634"/>
            <wp:effectExtent l="0" t="0" r="2540" b="0"/>
            <wp:docPr id="95" name="图片 95" descr="https://img-blog.csdnimg.cn/cb4359dba2e2453db979e3f5bb5c8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img-blog.csdnimg.cn/cb4359dba2e2453db979e3f5bb5c8d2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1720634"/>
                    </a:xfrm>
                    <a:prstGeom prst="rect">
                      <a:avLst/>
                    </a:prstGeom>
                    <a:noFill/>
                    <a:ln>
                      <a:noFill/>
                    </a:ln>
                  </pic:spPr>
                </pic:pic>
              </a:graphicData>
            </a:graphic>
          </wp:inline>
        </w:drawing>
      </w:r>
    </w:p>
    <w:p w14:paraId="247F0868" w14:textId="38723335" w:rsidR="005A6F34" w:rsidRDefault="005A6F34" w:rsidP="004D667A">
      <w:pPr>
        <w:pStyle w:val="074Char"/>
        <w:spacing w:line="360" w:lineRule="auto"/>
      </w:pPr>
    </w:p>
    <w:p w14:paraId="0D73294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static void</w:t>
      </w:r>
    </w:p>
    <w:p w14:paraId="1602D37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ortTransaction(void)</w:t>
      </w:r>
    </w:p>
    <w:p w14:paraId="057689A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w:t>
      </w:r>
    </w:p>
    <w:p w14:paraId="2F8C2303"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TransactionState s = CurrentTransactionState;</w:t>
      </w:r>
    </w:p>
    <w:p w14:paraId="2E28054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TransactionId latestXid;</w:t>
      </w:r>
    </w:p>
    <w:p w14:paraId="505F50C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bool</w:t>
      </w: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is_parallel_worker;</w:t>
      </w:r>
    </w:p>
    <w:p w14:paraId="73ABCAC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208EE2E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lastRenderedPageBreak/>
        <w:tab/>
        <w:t>/* Prevent cancel/die interrupt while cleaning up，清理期间避免被中断 */</w:t>
      </w:r>
    </w:p>
    <w:p w14:paraId="24A36ACC"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HOLD_INTERRUPTS();</w:t>
      </w:r>
    </w:p>
    <w:p w14:paraId="2C44D46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6795210C"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Make sure we have a valid memory context and resource owner，确认我们有有效的内存上下文和资源管理器 */</w:t>
      </w:r>
    </w:p>
    <w:p w14:paraId="5F21BAF3"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Abort_Memory();</w:t>
      </w:r>
    </w:p>
    <w:p w14:paraId="2C0DE43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Abort_ResourceOwner();</w:t>
      </w:r>
    </w:p>
    <w:p w14:paraId="2BF8764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75DD93D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507EC04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释放所有轻量锁，而常规锁则在完成abort后才释放</w:t>
      </w:r>
    </w:p>
    <w:p w14:paraId="29A4589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20E6593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LWLockReleaseAll();</w:t>
      </w:r>
    </w:p>
    <w:p w14:paraId="3FF86E3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38A8FD6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Clear wait information and command progress indicator，清理等待信息和命令进度指示器 */</w:t>
      </w:r>
    </w:p>
    <w:p w14:paraId="460E7F4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pgstat_report_wait_end();</w:t>
      </w:r>
    </w:p>
    <w:p w14:paraId="3535DAB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pgstat_progress_end_command();</w:t>
      </w:r>
    </w:p>
    <w:p w14:paraId="6E13F44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0E8FD75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Clean up buffer I/O and buffer context locks, too，清理buffer I/O和buffer上下文锁  */</w:t>
      </w:r>
    </w:p>
    <w:p w14:paraId="3F44BBE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bortBufferIO();</w:t>
      </w:r>
    </w:p>
    <w:p w14:paraId="4AE99FED"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UnlockBuffers();</w:t>
      </w:r>
    </w:p>
    <w:p w14:paraId="7FA92F7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188F0FC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Reset WAL record construction state，重置WAL记录结构状态 */</w:t>
      </w:r>
    </w:p>
    <w:p w14:paraId="435CD81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XLogResetInsertion();</w:t>
      </w:r>
    </w:p>
    <w:p w14:paraId="5BDB279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018BF83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Cancel condition variable sleep，取消条件变量sleep */</w:t>
      </w:r>
    </w:p>
    <w:p w14:paraId="71BE670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ConditionVariableCancelSleep();</w:t>
      </w:r>
    </w:p>
    <w:p w14:paraId="3083DDA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4DDB07C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66C6AC1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Also clean up any open wait for lock, since the lock manager will choke</w:t>
      </w:r>
    </w:p>
    <w:p w14:paraId="6EC4FB2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if we try to wait for another lock before doing this.清理所有在等待的锁，如果在这步前有在等待的锁，锁管理器将会抑制它</w:t>
      </w:r>
    </w:p>
    <w:p w14:paraId="15E39FE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5879EBE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LockErrorCleanup();</w:t>
      </w:r>
    </w:p>
    <w:p w14:paraId="585CFE33"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0290C43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06C45C1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If any timeout events are still active, make sure the timeout interrupt</w:t>
      </w:r>
    </w:p>
    <w:p w14:paraId="360D4CE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is scheduled.  This covers possible loss of a timeout interrupt due to</w:t>
      </w:r>
    </w:p>
    <w:p w14:paraId="374BF80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longjmp'ing out of the SIGINT handler (see notes in handle_sig_alarm).</w:t>
      </w:r>
    </w:p>
    <w:p w14:paraId="7876DEFC"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We delay this till after LockErrorCleanup so that we don't uselessly</w:t>
      </w:r>
    </w:p>
    <w:p w14:paraId="03555D7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reschedule lock or deadlock check timeouts. 处理超时事件</w:t>
      </w:r>
    </w:p>
    <w:p w14:paraId="7CEF51B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041E5E6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reschedule_timeouts();</w:t>
      </w:r>
    </w:p>
    <w:p w14:paraId="1C196C1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1653944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1F6D3CC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Re-enable signals, in case we got here by longjmp'ing out of a signal</w:t>
      </w:r>
    </w:p>
    <w:p w14:paraId="3CC2040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handler.  We do this fairly early in the sequence so that the timeout</w:t>
      </w:r>
    </w:p>
    <w:p w14:paraId="7A21309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infrastructure will be functional if needed while aborting.</w:t>
      </w:r>
    </w:p>
    <w:p w14:paraId="66513B6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10233F4A" w14:textId="55620ED4"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PG_SETMASK(&amp;UnBlockSig);</w:t>
      </w:r>
    </w:p>
    <w:p w14:paraId="2E09E72A" w14:textId="77777777" w:rsidR="005A6F34" w:rsidRDefault="005A6F34" w:rsidP="004D667A">
      <w:pPr>
        <w:pStyle w:val="074Char"/>
        <w:spacing w:line="360" w:lineRule="auto"/>
      </w:pPr>
    </w:p>
    <w:p w14:paraId="19DB3473" w14:textId="72801063" w:rsidR="005A6F34" w:rsidRDefault="005A6F34" w:rsidP="004D667A">
      <w:pPr>
        <w:pStyle w:val="074Char"/>
        <w:spacing w:line="360" w:lineRule="auto"/>
      </w:pPr>
      <w:r>
        <w:rPr>
          <w:noProof/>
        </w:rPr>
        <w:lastRenderedPageBreak/>
        <w:drawing>
          <wp:inline distT="0" distB="0" distL="0" distR="0" wp14:anchorId="26E68F31" wp14:editId="256C3234">
            <wp:extent cx="5274310" cy="3712943"/>
            <wp:effectExtent l="0" t="0" r="2540" b="1905"/>
            <wp:docPr id="96" name="图片 96" descr="https://img-blog.csdnimg.cn/faf65e72a1c4409aa3dd78783ad4fa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img-blog.csdnimg.cn/faf65e72a1c4409aa3dd78783ad4faae.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3712943"/>
                    </a:xfrm>
                    <a:prstGeom prst="rect">
                      <a:avLst/>
                    </a:prstGeom>
                    <a:noFill/>
                    <a:ln>
                      <a:noFill/>
                    </a:ln>
                  </pic:spPr>
                </pic:pic>
              </a:graphicData>
            </a:graphic>
          </wp:inline>
        </w:drawing>
      </w:r>
    </w:p>
    <w:p w14:paraId="7833A5A0" w14:textId="7065EA6D" w:rsidR="005A6F34" w:rsidRDefault="005A6F34" w:rsidP="004D667A">
      <w:pPr>
        <w:pStyle w:val="074Char"/>
        <w:spacing w:line="360" w:lineRule="auto"/>
      </w:pPr>
    </w:p>
    <w:p w14:paraId="6BB4C2F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w:t>
      </w:r>
    </w:p>
    <w:p w14:paraId="10A8BF93"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check the current transaction state，检查当前事务状态</w:t>
      </w:r>
    </w:p>
    <w:p w14:paraId="34CA1A4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485F189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is_parallel_worker = (s-&gt;blockState == TBLOCK_PARALLEL_INPROGRESS);</w:t>
      </w:r>
    </w:p>
    <w:p w14:paraId="034044C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if (s-&gt;state != TRANS_INPROGRESS &amp;&amp; s-&gt;state != TRANS_PREPARE)</w:t>
      </w:r>
    </w:p>
    <w:p w14:paraId="539B8F43"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elog(WARNING, "AbortTransaction while in %s state",</w:t>
      </w:r>
    </w:p>
    <w:p w14:paraId="11D3D8A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 xml:space="preserve"> TransStateAsString(s-&gt;state));</w:t>
      </w:r>
    </w:p>
    <w:p w14:paraId="072C65C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ssert(s-&gt;parent == NULL);</w:t>
      </w:r>
    </w:p>
    <w:p w14:paraId="4D4A341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32BD9FFD"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2FAF7EE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set the current transaction state information appropriately during the</w:t>
      </w:r>
    </w:p>
    <w:p w14:paraId="7AA372F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abort processing，状态设置</w:t>
      </w:r>
    </w:p>
    <w:p w14:paraId="6B7FAB1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10DF48D1" w14:textId="1BD3F810" w:rsid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A6F34">
        <w:rPr>
          <w:rFonts w:ascii="宋体" w:eastAsia="宋体" w:hAnsi="宋体" w:cs="Huawei Sans"/>
          <w:spacing w:val="-4"/>
          <w:sz w:val="18"/>
          <w:szCs w:val="21"/>
          <w:shd w:val="pct15" w:color="auto" w:fill="FFFFFF"/>
        </w:rPr>
        <w:tab/>
        <w:t>s-&gt;state = TRANS_ABORT;</w:t>
      </w:r>
    </w:p>
    <w:p w14:paraId="54F5FB91" w14:textId="7BC0DBF0" w:rsidR="005A6F34" w:rsidRDefault="005A6F34" w:rsidP="004D667A">
      <w:pPr>
        <w:pStyle w:val="074Char"/>
        <w:spacing w:line="360" w:lineRule="auto"/>
      </w:pPr>
    </w:p>
    <w:p w14:paraId="30C28677" w14:textId="231FE348" w:rsidR="005A6F34" w:rsidRPr="007543C4" w:rsidRDefault="005A6F34" w:rsidP="004D667A">
      <w:pPr>
        <w:pStyle w:val="074Char"/>
        <w:spacing w:line="360" w:lineRule="auto"/>
      </w:pPr>
      <w:r>
        <w:rPr>
          <w:noProof/>
        </w:rPr>
        <w:drawing>
          <wp:inline distT="0" distB="0" distL="0" distR="0" wp14:anchorId="5DBC285D" wp14:editId="2D2F01C0">
            <wp:extent cx="5274310" cy="1968576"/>
            <wp:effectExtent l="0" t="0" r="2540" b="0"/>
            <wp:docPr id="97" name="图片 97" descr="https://img-blog.csdnimg.cn/948a4a6d4208427cafae102507fff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s://img-blog.csdnimg.cn/948a4a6d4208427cafae102507fff13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968576"/>
                    </a:xfrm>
                    <a:prstGeom prst="rect">
                      <a:avLst/>
                    </a:prstGeom>
                    <a:noFill/>
                    <a:ln>
                      <a:noFill/>
                    </a:ln>
                  </pic:spPr>
                </pic:pic>
              </a:graphicData>
            </a:graphic>
          </wp:inline>
        </w:drawing>
      </w:r>
    </w:p>
    <w:p w14:paraId="282469C0" w14:textId="7F63001B" w:rsidR="0035206D" w:rsidRDefault="0035206D" w:rsidP="004D667A">
      <w:pPr>
        <w:pStyle w:val="074Char"/>
        <w:spacing w:line="360" w:lineRule="auto"/>
      </w:pPr>
    </w:p>
    <w:p w14:paraId="50F812AC"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w:t>
      </w:r>
    </w:p>
    <w:p w14:paraId="57F11F2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Reset user ID which might have been changed transiently.  We need this</w:t>
      </w:r>
    </w:p>
    <w:p w14:paraId="5845371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to clean up in case control escaped out of a SECURITY DEFINER function</w:t>
      </w:r>
    </w:p>
    <w:p w14:paraId="725F6D5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or other local change of CurrentUserId; therefore, the prior value of</w:t>
      </w:r>
    </w:p>
    <w:p w14:paraId="51F2390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SecurityRestrictionContext also needs to be restored.</w:t>
      </w:r>
    </w:p>
    <w:p w14:paraId="5481E78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169D06A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Note: it is not necessary to restore session authorization or role</w:t>
      </w:r>
    </w:p>
    <w:p w14:paraId="21152D3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settings here because those can only be changed via GUC, and GUC will</w:t>
      </w:r>
    </w:p>
    <w:p w14:paraId="4474EDE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take care of rolling them back if need be.)</w:t>
      </w:r>
    </w:p>
    <w:p w14:paraId="54D6821D"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 xml:space="preserve">     * 设置用户id和安全上下文</w:t>
      </w:r>
    </w:p>
    <w:p w14:paraId="444A874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7A34621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SetUserIdAndSecContext(s-&gt;prevUser, s-&gt;prevSecContext);</w:t>
      </w:r>
    </w:p>
    <w:p w14:paraId="46A502F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4370D24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Forget about any active REINDEX.，取消所有活跃的reindex操作 */</w:t>
      </w:r>
    </w:p>
    <w:p w14:paraId="5A3F6E8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ResetReindexState(s-&gt;nestingLevel);</w:t>
      </w:r>
    </w:p>
    <w:p w14:paraId="4E809D4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371F1512"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Reset logical streaming state.，重置逻辑stream状态 */</w:t>
      </w:r>
    </w:p>
    <w:p w14:paraId="14081874" w14:textId="3E7830AD" w:rsid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A6F34">
        <w:rPr>
          <w:rFonts w:ascii="宋体" w:eastAsia="宋体" w:hAnsi="宋体" w:cs="Huawei Sans"/>
          <w:spacing w:val="-4"/>
          <w:sz w:val="18"/>
          <w:szCs w:val="21"/>
          <w:shd w:val="pct15" w:color="auto" w:fill="FFFFFF"/>
        </w:rPr>
        <w:tab/>
        <w:t>ResetLogicalStreamingState();</w:t>
      </w:r>
    </w:p>
    <w:p w14:paraId="5133499A" w14:textId="1E0CF80B" w:rsidR="005A6F34" w:rsidRDefault="005A6F34" w:rsidP="004D667A">
      <w:pPr>
        <w:pStyle w:val="074Char"/>
        <w:spacing w:line="360" w:lineRule="auto"/>
      </w:pPr>
    </w:p>
    <w:p w14:paraId="729489AC" w14:textId="57B420B4" w:rsidR="005A6F34" w:rsidRDefault="005A6F34" w:rsidP="004D667A">
      <w:pPr>
        <w:pStyle w:val="074Char"/>
        <w:spacing w:line="360" w:lineRule="auto"/>
      </w:pPr>
      <w:r>
        <w:rPr>
          <w:noProof/>
        </w:rPr>
        <w:drawing>
          <wp:inline distT="0" distB="0" distL="0" distR="0" wp14:anchorId="12D2E45D" wp14:editId="54736255">
            <wp:extent cx="5274310" cy="1240571"/>
            <wp:effectExtent l="0" t="0" r="2540" b="0"/>
            <wp:docPr id="98" name="图片 98" descr="https://img-blog.csdnimg.cn/42f5e9a14c8b4ee88f8f709567d8de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s://img-blog.csdnimg.cn/42f5e9a14c8b4ee88f8f709567d8dee5.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1240571"/>
                    </a:xfrm>
                    <a:prstGeom prst="rect">
                      <a:avLst/>
                    </a:prstGeom>
                    <a:noFill/>
                    <a:ln>
                      <a:noFill/>
                    </a:ln>
                  </pic:spPr>
                </pic:pic>
              </a:graphicData>
            </a:graphic>
          </wp:inline>
        </w:drawing>
      </w:r>
    </w:p>
    <w:p w14:paraId="7402C78E" w14:textId="29D50425" w:rsidR="005A6F34" w:rsidRDefault="005A6F34" w:rsidP="004D667A">
      <w:pPr>
        <w:pStyle w:val="074Char"/>
        <w:spacing w:line="360" w:lineRule="auto"/>
      </w:pPr>
    </w:p>
    <w:p w14:paraId="2249B11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 If in parallel mode, clean up workers and exit parallel mode.，如果是并行模式，清理并退出并行模式 */</w:t>
      </w:r>
    </w:p>
    <w:p w14:paraId="001BCA9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if (IsInParallelMode())</w:t>
      </w:r>
    </w:p>
    <w:p w14:paraId="45372F9C"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712A551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AtEOXact_Parallel(false);</w:t>
      </w:r>
    </w:p>
    <w:p w14:paraId="000ECD9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s-&gt;parallelModeLevel = 0;</w:t>
      </w:r>
    </w:p>
    <w:p w14:paraId="52F1CDE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2176068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47E4E26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32CD505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 do abort processing，</w:t>
      </w:r>
    </w:p>
    <w:p w14:paraId="09902726"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7A3A94D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fterTriggerEndXact(false); /* 'false' means it's abort */</w:t>
      </w:r>
    </w:p>
    <w:p w14:paraId="346D43F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Abort_Portals();</w:t>
      </w:r>
    </w:p>
    <w:p w14:paraId="5ED438CF"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smgrDoPendingSyncs(false, is_parallel_worker);</w:t>
      </w:r>
    </w:p>
    <w:p w14:paraId="0E94494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EOXact_LargeObject(false);</w:t>
      </w:r>
    </w:p>
    <w:p w14:paraId="69CACCE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Abort_Notify();</w:t>
      </w:r>
    </w:p>
    <w:p w14:paraId="2422A92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EOXact_RelationMap(false, is_parallel_worker);</w:t>
      </w:r>
    </w:p>
    <w:p w14:paraId="6C0CBE27" w14:textId="60C04011"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AtAbort_Twophase();</w:t>
      </w:r>
    </w:p>
    <w:p w14:paraId="2FCD1EE7" w14:textId="4CD8A217" w:rsidR="005A6F34" w:rsidRDefault="005A6F34" w:rsidP="004D667A">
      <w:pPr>
        <w:pStyle w:val="074Char"/>
        <w:spacing w:line="360" w:lineRule="auto"/>
      </w:pPr>
      <w:r>
        <w:rPr>
          <w:noProof/>
        </w:rPr>
        <w:lastRenderedPageBreak/>
        <w:drawing>
          <wp:inline distT="0" distB="0" distL="0" distR="0" wp14:anchorId="668D80E1" wp14:editId="4F12B63E">
            <wp:extent cx="5274310" cy="1980143"/>
            <wp:effectExtent l="0" t="0" r="2540" b="1270"/>
            <wp:docPr id="99" name="图片 99" descr="https://img-blog.csdnimg.cn/ea105c867d2c446ebdcef92364ee31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img-blog.csdnimg.cn/ea105c867d2c446ebdcef92364ee317e.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1980143"/>
                    </a:xfrm>
                    <a:prstGeom prst="rect">
                      <a:avLst/>
                    </a:prstGeom>
                    <a:noFill/>
                    <a:ln>
                      <a:noFill/>
                    </a:ln>
                  </pic:spPr>
                </pic:pic>
              </a:graphicData>
            </a:graphic>
          </wp:inline>
        </w:drawing>
      </w:r>
    </w:p>
    <w:p w14:paraId="27F5EB8B" w14:textId="1159D86F" w:rsidR="005A6F34" w:rsidRDefault="005A6F34" w:rsidP="004D667A">
      <w:pPr>
        <w:pStyle w:val="074Char"/>
        <w:spacing w:line="360" w:lineRule="auto"/>
      </w:pPr>
    </w:p>
    <w:p w14:paraId="4AA7C60D"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w:t>
      </w:r>
    </w:p>
    <w:p w14:paraId="2165B7D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Advertise the fact that we aborted in pg_xact (assuming that we got as</w:t>
      </w:r>
    </w:p>
    <w:p w14:paraId="564B7CA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far as assigning an XID to advertise).  But if we're inside a parallel</w:t>
      </w:r>
    </w:p>
    <w:p w14:paraId="28F973E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worker, skip this; the user backend must be the one to write the abort record.</w:t>
      </w:r>
    </w:p>
    <w:p w14:paraId="04DF191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hint="eastAsia"/>
          <w:spacing w:val="-4"/>
          <w:sz w:val="18"/>
          <w:szCs w:val="21"/>
          <w:shd w:val="pct15" w:color="auto" w:fill="FFFFFF"/>
        </w:rPr>
        <w:tab/>
        <w:t xml:space="preserve"> *</w:t>
      </w:r>
      <w:r w:rsidRPr="005A6F34">
        <w:rPr>
          <w:rFonts w:ascii="宋体" w:eastAsia="宋体" w:hAnsi="宋体" w:cs="Huawei Sans" w:hint="eastAsia"/>
          <w:spacing w:val="-4"/>
          <w:sz w:val="18"/>
          <w:szCs w:val="21"/>
          <w:shd w:val="pct15" w:color="auto" w:fill="FFFFFF"/>
        </w:rPr>
        <w:tab/>
        <w:t xml:space="preserve">非并行模式，要将abort操作记录到XLOG日志 </w:t>
      </w:r>
    </w:p>
    <w:p w14:paraId="7DD344F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w:t>
      </w:r>
    </w:p>
    <w:p w14:paraId="2D0A03B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if (!is_parallel_worker)</w:t>
      </w:r>
    </w:p>
    <w:p w14:paraId="743C3AE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latestXid = RecordTransactionAbort(false);</w:t>
      </w:r>
    </w:p>
    <w:p w14:paraId="45AC59B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else</w:t>
      </w:r>
    </w:p>
    <w:p w14:paraId="7FFB1C3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5F758C05"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latestXid = InvalidTransactionId;</w:t>
      </w:r>
    </w:p>
    <w:p w14:paraId="3B897E59"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24C0F0B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w:t>
      </w:r>
    </w:p>
    <w:p w14:paraId="18DEF11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 xml:space="preserve"> * Since the parallel leader won't get our value of XactLastRecEnd in</w:t>
      </w:r>
    </w:p>
    <w:p w14:paraId="3BD41F67"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 xml:space="preserve"> * this case, we nudge WAL-writer ourselves in this case.  See related</w:t>
      </w:r>
    </w:p>
    <w:p w14:paraId="53C58BA8"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 xml:space="preserve"> * comments in RecordTransactionAbort for why this matters.</w:t>
      </w:r>
    </w:p>
    <w:p w14:paraId="5C8B92AE"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 xml:space="preserve"> */</w:t>
      </w:r>
    </w:p>
    <w:p w14:paraId="7187179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r>
      <w:r w:rsidRPr="005A6F34">
        <w:rPr>
          <w:rFonts w:ascii="宋体" w:eastAsia="宋体" w:hAnsi="宋体" w:cs="Huawei Sans"/>
          <w:spacing w:val="-4"/>
          <w:sz w:val="18"/>
          <w:szCs w:val="21"/>
          <w:shd w:val="pct15" w:color="auto" w:fill="FFFFFF"/>
        </w:rPr>
        <w:tab/>
        <w:t>XLogSetAsyncXactLSN(XactLastRecEnd);</w:t>
      </w:r>
    </w:p>
    <w:p w14:paraId="66A0074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2443A3A1"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51E92ED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TRACE_POSTGRESQL_TRANSACTION_ABORT(MyProc-&gt;lxid);</w:t>
      </w:r>
    </w:p>
    <w:p w14:paraId="79B75974"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 xml:space="preserve"> </w:t>
      </w:r>
    </w:p>
    <w:p w14:paraId="09EFA570"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w:t>
      </w:r>
    </w:p>
    <w:p w14:paraId="49AA7B8D"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Let others know about no transaction in progress by me. Note that this</w:t>
      </w:r>
    </w:p>
    <w:p w14:paraId="2C529D1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must be done _before_ releasing locks we hold and _after_</w:t>
      </w:r>
    </w:p>
    <w:p w14:paraId="7861AFDB"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 RecordTransactionAbort.</w:t>
      </w:r>
    </w:p>
    <w:p w14:paraId="56A4545A" w14:textId="77777777" w:rsidR="005A6F34" w:rsidRP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6F34">
        <w:rPr>
          <w:rFonts w:ascii="宋体" w:eastAsia="宋体" w:hAnsi="宋体" w:cs="Huawei Sans"/>
          <w:spacing w:val="-4"/>
          <w:sz w:val="18"/>
          <w:szCs w:val="21"/>
          <w:shd w:val="pct15" w:color="auto" w:fill="FFFFFF"/>
        </w:rPr>
        <w:tab/>
        <w:t xml:space="preserve"> */</w:t>
      </w:r>
    </w:p>
    <w:p w14:paraId="3ED0D5E5" w14:textId="7944DAD5" w:rsidR="005A6F34" w:rsidRDefault="005A6F34" w:rsidP="005A6F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A6F34">
        <w:rPr>
          <w:rFonts w:ascii="宋体" w:eastAsia="宋体" w:hAnsi="宋体" w:cs="Huawei Sans"/>
          <w:spacing w:val="-4"/>
          <w:sz w:val="18"/>
          <w:szCs w:val="21"/>
          <w:shd w:val="pct15" w:color="auto" w:fill="FFFFFF"/>
        </w:rPr>
        <w:tab/>
        <w:t>ProcArrayEndTransaction(MyProc, latestXid);</w:t>
      </w:r>
    </w:p>
    <w:p w14:paraId="0F9789C9" w14:textId="5D511D49" w:rsidR="005A6F34" w:rsidRDefault="005A6F34" w:rsidP="004D667A">
      <w:pPr>
        <w:pStyle w:val="074Char"/>
        <w:spacing w:line="360" w:lineRule="auto"/>
      </w:pPr>
    </w:p>
    <w:p w14:paraId="0BDD5F6D" w14:textId="196B2B6E" w:rsidR="005A6F34" w:rsidRDefault="006E10B8" w:rsidP="004D667A">
      <w:pPr>
        <w:pStyle w:val="074Char"/>
        <w:spacing w:line="360" w:lineRule="auto"/>
      </w:pPr>
      <w:r>
        <w:rPr>
          <w:noProof/>
        </w:rPr>
        <w:lastRenderedPageBreak/>
        <w:drawing>
          <wp:inline distT="0" distB="0" distL="0" distR="0" wp14:anchorId="1D330923" wp14:editId="7C3B870C">
            <wp:extent cx="5274310" cy="1117799"/>
            <wp:effectExtent l="0" t="0" r="2540" b="6350"/>
            <wp:docPr id="100" name="图片 100" descr="https://img-blog.csdnimg.cn/468b6ff4e023472ca291e58334882c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img-blog.csdnimg.cn/468b6ff4e023472ca291e58334882c63.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1117799"/>
                    </a:xfrm>
                    <a:prstGeom prst="rect">
                      <a:avLst/>
                    </a:prstGeom>
                    <a:noFill/>
                    <a:ln>
                      <a:noFill/>
                    </a:ln>
                  </pic:spPr>
                </pic:pic>
              </a:graphicData>
            </a:graphic>
          </wp:inline>
        </w:drawing>
      </w:r>
    </w:p>
    <w:p w14:paraId="4136D337" w14:textId="3EAD28B9" w:rsidR="005A6F34" w:rsidRDefault="005A6F34" w:rsidP="004D667A">
      <w:pPr>
        <w:pStyle w:val="074Char"/>
        <w:spacing w:line="360" w:lineRule="auto"/>
      </w:pPr>
    </w:p>
    <w:p w14:paraId="5B004872"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w:t>
      </w:r>
    </w:p>
    <w:p w14:paraId="34E824A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Post-abort cleanup.  See notes in CommitTransaction() concerning</w:t>
      </w:r>
    </w:p>
    <w:p w14:paraId="48D3732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ordering.  We can skip all of it if the transaction failed before</w:t>
      </w:r>
    </w:p>
    <w:p w14:paraId="72F4D65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creating a resource owner.</w:t>
      </w:r>
    </w:p>
    <w:p w14:paraId="35CF8C2A"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w:t>
      </w:r>
    </w:p>
    <w:p w14:paraId="764108E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if (TopTransactionResourceOwner != NULL)</w:t>
      </w:r>
    </w:p>
    <w:p w14:paraId="37FEE04E"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47EFE348"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if (is_parallel_worker)</w:t>
      </w:r>
    </w:p>
    <w:p w14:paraId="58EF1DE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CallXactCallbacks(XACT_EVENT_PARALLEL_ABORT);</w:t>
      </w:r>
    </w:p>
    <w:p w14:paraId="685B954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else</w:t>
      </w:r>
    </w:p>
    <w:p w14:paraId="1C7A23D4"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CallXactCallbacks(XACT_EVENT_ABORT);</w:t>
      </w:r>
    </w:p>
    <w:p w14:paraId="14BD327E"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3946C14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ResourceOwnerRelease(TopTransactionResourceOwner,</w:t>
      </w:r>
    </w:p>
    <w:p w14:paraId="6A71686E"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RESOURCE_RELEASE_BEFORE_LOCKS,</w:t>
      </w:r>
    </w:p>
    <w:p w14:paraId="1BC0212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false, true);</w:t>
      </w:r>
    </w:p>
    <w:p w14:paraId="34C56D5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Buffers(false);</w:t>
      </w:r>
    </w:p>
    <w:p w14:paraId="14FFE8EA"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RelationCache(false);</w:t>
      </w:r>
    </w:p>
    <w:p w14:paraId="389711B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Inval(false);</w:t>
      </w:r>
    </w:p>
    <w:p w14:paraId="168FF9A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MultiXact();</w:t>
      </w:r>
    </w:p>
    <w:p w14:paraId="2C69DA95"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ResourceOwnerRelease(TopTransactionResourceOwner,</w:t>
      </w:r>
    </w:p>
    <w:p w14:paraId="73F3483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RESOURCE_RELEASE_LOCKS,</w:t>
      </w:r>
    </w:p>
    <w:p w14:paraId="572647C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false, true);</w:t>
      </w:r>
    </w:p>
    <w:p w14:paraId="729BDF5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ResourceOwnerRelease(TopTransactionResourceOwner,</w:t>
      </w:r>
    </w:p>
    <w:p w14:paraId="60D36B09"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RESOURCE_RELEASE_AFTER_LOCKS,</w:t>
      </w:r>
    </w:p>
    <w:p w14:paraId="29BE2A1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false, true);</w:t>
      </w:r>
    </w:p>
    <w:p w14:paraId="7F616475"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smgrDoPendingDeletes(false);</w:t>
      </w:r>
    </w:p>
    <w:p w14:paraId="5657CDDF"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0181B71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GUC(false, 1);</w:t>
      </w:r>
    </w:p>
    <w:p w14:paraId="685A7181"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SPI(false);</w:t>
      </w:r>
    </w:p>
    <w:p w14:paraId="70C154E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Enum();</w:t>
      </w:r>
    </w:p>
    <w:p w14:paraId="43E21A1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on_commit_actions(false);</w:t>
      </w:r>
    </w:p>
    <w:p w14:paraId="540F18C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Namespace(false, is_parallel_worker);</w:t>
      </w:r>
    </w:p>
    <w:p w14:paraId="6235736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SMgr();</w:t>
      </w:r>
    </w:p>
    <w:p w14:paraId="37987D8C"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Files(false);</w:t>
      </w:r>
    </w:p>
    <w:p w14:paraId="701542DE"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ComboCid();</w:t>
      </w:r>
    </w:p>
    <w:p w14:paraId="7AB324C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HashTables(false);</w:t>
      </w:r>
    </w:p>
    <w:p w14:paraId="4596AFF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PgStat(false, is_parallel_worker);</w:t>
      </w:r>
    </w:p>
    <w:p w14:paraId="40E8C608"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AtEOXact_ApplyLauncher(false);</w:t>
      </w:r>
    </w:p>
    <w:p w14:paraId="3D02090F"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pgstat_report_xact_timestamp(0);</w:t>
      </w:r>
    </w:p>
    <w:p w14:paraId="12224A5C"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488B70F5"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2879301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State remains TRANS_ABORT until CleanupTransaction().</w:t>
      </w:r>
    </w:p>
    <w:p w14:paraId="4C358D1C"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lastRenderedPageBreak/>
        <w:tab/>
        <w:t xml:space="preserve"> */</w:t>
      </w:r>
    </w:p>
    <w:p w14:paraId="3D7346F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RESUME_INTERRUPTS();</w:t>
      </w:r>
    </w:p>
    <w:p w14:paraId="1400167A" w14:textId="0A761267" w:rsidR="005A6F34"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E10B8">
        <w:rPr>
          <w:rFonts w:ascii="宋体" w:eastAsia="宋体" w:hAnsi="宋体" w:cs="Huawei Sans"/>
          <w:spacing w:val="-4"/>
          <w:sz w:val="18"/>
          <w:szCs w:val="21"/>
          <w:shd w:val="pct15" w:color="auto" w:fill="FFFFFF"/>
        </w:rPr>
        <w:t>}</w:t>
      </w:r>
    </w:p>
    <w:p w14:paraId="7278E5FC" w14:textId="1591C4F4" w:rsidR="005A6F34" w:rsidRDefault="005A6F34" w:rsidP="004D667A">
      <w:pPr>
        <w:pStyle w:val="074Char"/>
        <w:spacing w:line="360" w:lineRule="auto"/>
      </w:pPr>
    </w:p>
    <w:p w14:paraId="143D8F33" w14:textId="1A76BD5E" w:rsidR="005A6F34" w:rsidRDefault="006E10B8" w:rsidP="004D667A">
      <w:pPr>
        <w:pStyle w:val="074Char"/>
        <w:spacing w:line="360" w:lineRule="auto"/>
      </w:pPr>
      <w:r>
        <w:rPr>
          <w:noProof/>
        </w:rPr>
        <w:drawing>
          <wp:inline distT="0" distB="0" distL="0" distR="0" wp14:anchorId="794BB0F9" wp14:editId="38F1FC02">
            <wp:extent cx="5274310" cy="3802065"/>
            <wp:effectExtent l="0" t="0" r="2540" b="8255"/>
            <wp:docPr id="101" name="图片 101" descr="https://img-blog.csdnimg.cn/49921ce710ad441eac380b5e967a40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img-blog.csdnimg.cn/49921ce710ad441eac380b5e967a408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3802065"/>
                    </a:xfrm>
                    <a:prstGeom prst="rect">
                      <a:avLst/>
                    </a:prstGeom>
                    <a:noFill/>
                    <a:ln>
                      <a:noFill/>
                    </a:ln>
                  </pic:spPr>
                </pic:pic>
              </a:graphicData>
            </a:graphic>
          </wp:inline>
        </w:drawing>
      </w:r>
    </w:p>
    <w:p w14:paraId="3E1A8ED7" w14:textId="26E8562F" w:rsidR="005A6F34" w:rsidRDefault="005A6F34" w:rsidP="004D667A">
      <w:pPr>
        <w:pStyle w:val="074Char"/>
        <w:spacing w:line="360" w:lineRule="auto"/>
      </w:pPr>
    </w:p>
    <w:p w14:paraId="3A3F1906" w14:textId="130751BC" w:rsidR="005A6F34" w:rsidRDefault="006E10B8" w:rsidP="004D667A">
      <w:pPr>
        <w:pStyle w:val="074Char"/>
        <w:spacing w:line="360" w:lineRule="auto"/>
      </w:pPr>
      <w:r>
        <w:rPr>
          <w:noProof/>
        </w:rPr>
        <w:drawing>
          <wp:inline distT="0" distB="0" distL="0" distR="0" wp14:anchorId="4CB82344" wp14:editId="29E85B52">
            <wp:extent cx="5274310" cy="1744398"/>
            <wp:effectExtent l="0" t="0" r="2540" b="8255"/>
            <wp:docPr id="102" name="图片 102" descr="https://img-blog.csdnimg.cn/0b75ee07edf747eaa395474d006b69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img-blog.csdnimg.cn/0b75ee07edf747eaa395474d006b69b3.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1744398"/>
                    </a:xfrm>
                    <a:prstGeom prst="rect">
                      <a:avLst/>
                    </a:prstGeom>
                    <a:noFill/>
                    <a:ln>
                      <a:noFill/>
                    </a:ln>
                  </pic:spPr>
                </pic:pic>
              </a:graphicData>
            </a:graphic>
          </wp:inline>
        </w:drawing>
      </w:r>
    </w:p>
    <w:p w14:paraId="6C3CE907" w14:textId="57D4D691" w:rsidR="005A6F34" w:rsidRDefault="005A6F34" w:rsidP="004D667A">
      <w:pPr>
        <w:pStyle w:val="074Char"/>
        <w:spacing w:line="360" w:lineRule="auto"/>
      </w:pPr>
    </w:p>
    <w:p w14:paraId="5B398C08" w14:textId="77777777" w:rsidR="006E10B8" w:rsidRDefault="006E10B8" w:rsidP="006E10B8">
      <w:pPr>
        <w:pStyle w:val="4"/>
        <w:rPr>
          <w:rFonts w:ascii="微软雅黑" w:eastAsia="微软雅黑" w:hAnsi="微软雅黑"/>
          <w:color w:val="4F4F4F"/>
          <w:sz w:val="27"/>
          <w:szCs w:val="27"/>
        </w:rPr>
      </w:pPr>
      <w:r w:rsidRPr="004D54DF">
        <w:rPr>
          <w:rFonts w:hint="eastAsia"/>
          <w:sz w:val="21"/>
          <w:szCs w:val="21"/>
        </w:rPr>
        <w:t>3</w:t>
      </w:r>
      <w:r>
        <w:rPr>
          <w:rFonts w:hint="eastAsia"/>
          <w:sz w:val="21"/>
          <w:szCs w:val="21"/>
        </w:rPr>
        <w:t>、</w:t>
      </w:r>
      <w:r w:rsidRPr="004D54DF">
        <w:rPr>
          <w:rFonts w:hint="eastAsia"/>
          <w:sz w:val="21"/>
          <w:szCs w:val="21"/>
        </w:rPr>
        <w:t>主要流程图</w:t>
      </w:r>
    </w:p>
    <w:p w14:paraId="1B385FEE" w14:textId="5FE60C79" w:rsidR="005A6F34" w:rsidRDefault="005A6F34" w:rsidP="004D667A">
      <w:pPr>
        <w:pStyle w:val="074Char"/>
        <w:spacing w:line="360" w:lineRule="auto"/>
      </w:pPr>
    </w:p>
    <w:p w14:paraId="17795F84" w14:textId="40379FD6" w:rsidR="005A6F34" w:rsidRDefault="006E10B8" w:rsidP="004D667A">
      <w:pPr>
        <w:pStyle w:val="074Char"/>
        <w:spacing w:line="360" w:lineRule="auto"/>
      </w:pPr>
      <w:r>
        <w:rPr>
          <w:noProof/>
        </w:rPr>
        <w:lastRenderedPageBreak/>
        <w:drawing>
          <wp:inline distT="0" distB="0" distL="0" distR="0" wp14:anchorId="30FBB061" wp14:editId="3D875485">
            <wp:extent cx="2995955" cy="2894238"/>
            <wp:effectExtent l="0" t="0" r="0" b="19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014901" cy="2912540"/>
                    </a:xfrm>
                    <a:prstGeom prst="rect">
                      <a:avLst/>
                    </a:prstGeom>
                  </pic:spPr>
                </pic:pic>
              </a:graphicData>
            </a:graphic>
          </wp:inline>
        </w:drawing>
      </w:r>
    </w:p>
    <w:p w14:paraId="18B2F53D" w14:textId="486D34D8" w:rsidR="006E10B8" w:rsidRDefault="006E10B8" w:rsidP="004D667A">
      <w:pPr>
        <w:pStyle w:val="074Char"/>
        <w:spacing w:line="360" w:lineRule="auto"/>
      </w:pPr>
    </w:p>
    <w:p w14:paraId="6B1DF6F2" w14:textId="6B0E2BFF" w:rsidR="006E10B8" w:rsidRDefault="006E10B8" w:rsidP="006E10B8">
      <w:pPr>
        <w:pStyle w:val="3"/>
        <w:rPr>
          <w:rFonts w:eastAsiaTheme="majorEastAsia"/>
          <w:sz w:val="24"/>
          <w:szCs w:val="24"/>
        </w:rPr>
      </w:pPr>
      <w:r w:rsidRPr="006E10B8">
        <w:rPr>
          <w:rFonts w:eastAsiaTheme="majorEastAsia" w:hint="eastAsia"/>
          <w:sz w:val="24"/>
          <w:szCs w:val="24"/>
        </w:rPr>
        <w:t>CleanupTransaction</w:t>
      </w:r>
    </w:p>
    <w:p w14:paraId="209116EA" w14:textId="72C6F29E" w:rsidR="006E10B8" w:rsidRDefault="006E10B8" w:rsidP="004D667A">
      <w:pPr>
        <w:pStyle w:val="074Char"/>
        <w:spacing w:line="360" w:lineRule="auto"/>
      </w:pPr>
    </w:p>
    <w:p w14:paraId="512D582D" w14:textId="1D0514A7" w:rsidR="006E10B8" w:rsidRPr="006E10B8" w:rsidRDefault="006E10B8" w:rsidP="006E10B8">
      <w:pPr>
        <w:pStyle w:val="074Char"/>
        <w:spacing w:line="360" w:lineRule="auto"/>
      </w:pPr>
      <w:r w:rsidRPr="006E10B8">
        <w:rPr>
          <w:rFonts w:hint="eastAsia"/>
        </w:rPr>
        <w:t>CleanupTransaction</w:t>
      </w:r>
      <w:r w:rsidRPr="006E10B8">
        <w:t>函数主要功能：释放事务所占用的内存资源</w:t>
      </w:r>
    </w:p>
    <w:p w14:paraId="05F2C551" w14:textId="77777777" w:rsidR="006E10B8" w:rsidRDefault="006E10B8" w:rsidP="006E10B8">
      <w:pPr>
        <w:pStyle w:val="074Char"/>
        <w:spacing w:line="360" w:lineRule="auto"/>
      </w:pPr>
    </w:p>
    <w:p w14:paraId="59C79B26" w14:textId="66F5FCDE" w:rsidR="006E10B8" w:rsidRDefault="006E10B8" w:rsidP="006E10B8">
      <w:pPr>
        <w:pStyle w:val="074Char"/>
        <w:spacing w:line="360" w:lineRule="auto"/>
      </w:pPr>
      <w:r w:rsidRPr="006E10B8">
        <w:rPr>
          <w:rFonts w:hint="eastAsia"/>
        </w:rPr>
        <w:t>CleanupTransaction</w:t>
      </w:r>
      <w:r w:rsidRPr="006E10B8">
        <w:t>与</w:t>
      </w:r>
      <w:r w:rsidRPr="006E10B8">
        <w:t>AbortTransaction</w:t>
      </w:r>
      <w:r w:rsidRPr="006E10B8">
        <w:t>的区别：</w:t>
      </w:r>
    </w:p>
    <w:p w14:paraId="5D23F1E5" w14:textId="77777777" w:rsidR="006E10B8" w:rsidRPr="006E10B8" w:rsidRDefault="006E10B8" w:rsidP="00B9263D">
      <w:pPr>
        <w:pStyle w:val="074Char"/>
        <w:numPr>
          <w:ilvl w:val="0"/>
          <w:numId w:val="30"/>
        </w:numPr>
        <w:spacing w:line="360" w:lineRule="auto"/>
        <w:rPr>
          <w:rFonts w:ascii="-apple-system" w:hAnsi="-apple-system" w:hint="eastAsia"/>
          <w:color w:val="333333"/>
          <w:kern w:val="0"/>
          <w:sz w:val="24"/>
        </w:rPr>
      </w:pPr>
      <w:r w:rsidRPr="006E10B8">
        <w:rPr>
          <w:rFonts w:hint="eastAsia"/>
        </w:rPr>
        <w:t>CleanupTransaction</w:t>
      </w:r>
      <w:r w:rsidRPr="006E10B8">
        <w:t>函数是终止事务退出时最后调用的函数，做最后的实际清理工作。</w:t>
      </w:r>
    </w:p>
    <w:p w14:paraId="539CA52A" w14:textId="34F1495D" w:rsidR="006E10B8" w:rsidRPr="006E10B8" w:rsidRDefault="006E10B8" w:rsidP="00B9263D">
      <w:pPr>
        <w:pStyle w:val="074Char"/>
        <w:numPr>
          <w:ilvl w:val="0"/>
          <w:numId w:val="30"/>
        </w:numPr>
        <w:spacing w:line="360" w:lineRule="auto"/>
        <w:rPr>
          <w:rFonts w:ascii="-apple-system" w:hAnsi="-apple-system" w:hint="eastAsia"/>
          <w:color w:val="333333"/>
          <w:kern w:val="0"/>
          <w:sz w:val="24"/>
        </w:rPr>
      </w:pPr>
      <w:r w:rsidRPr="006E10B8">
        <w:t>AbortTransaction</w:t>
      </w:r>
      <w:r>
        <w:rPr>
          <w:rFonts w:hint="eastAsia"/>
        </w:rPr>
        <w:t>函数</w:t>
      </w:r>
      <w:r w:rsidRPr="006E10B8">
        <w:t>没有实际释放相关资源，只是切换一些资源的状态，使其能够被其他事务获得。</w:t>
      </w:r>
    </w:p>
    <w:p w14:paraId="5556817F" w14:textId="064C15F2" w:rsidR="006E10B8" w:rsidRPr="006E10B8" w:rsidRDefault="006E10B8" w:rsidP="004D667A">
      <w:pPr>
        <w:pStyle w:val="074Char"/>
        <w:spacing w:line="360" w:lineRule="auto"/>
      </w:pPr>
    </w:p>
    <w:p w14:paraId="789C8C93" w14:textId="77777777" w:rsidR="006E10B8" w:rsidRDefault="006E10B8" w:rsidP="006E10B8">
      <w:pPr>
        <w:pStyle w:val="4"/>
      </w:pPr>
      <w:r w:rsidRPr="007543C4">
        <w:rPr>
          <w:rFonts w:hint="eastAsia"/>
          <w:sz w:val="21"/>
          <w:szCs w:val="21"/>
        </w:rPr>
        <w:t>1</w:t>
      </w:r>
      <w:r>
        <w:rPr>
          <w:rFonts w:hint="eastAsia"/>
          <w:sz w:val="21"/>
          <w:szCs w:val="21"/>
        </w:rPr>
        <w:t>、</w:t>
      </w:r>
      <w:r w:rsidRPr="007543C4">
        <w:rPr>
          <w:rFonts w:hint="eastAsia"/>
          <w:sz w:val="21"/>
          <w:szCs w:val="21"/>
        </w:rPr>
        <w:t>gdb</w:t>
      </w:r>
      <w:r w:rsidRPr="007543C4">
        <w:rPr>
          <w:rFonts w:hint="eastAsia"/>
          <w:sz w:val="21"/>
          <w:szCs w:val="21"/>
        </w:rPr>
        <w:t>测试</w:t>
      </w:r>
    </w:p>
    <w:p w14:paraId="2FF29B50" w14:textId="570A43E0" w:rsidR="006E10B8" w:rsidRDefault="006E10B8" w:rsidP="004D667A">
      <w:pPr>
        <w:pStyle w:val="074Char"/>
        <w:spacing w:line="360" w:lineRule="auto"/>
      </w:pPr>
    </w:p>
    <w:p w14:paraId="3FDADE16" w14:textId="7B44FDAE" w:rsidR="006E10B8" w:rsidRDefault="006E10B8" w:rsidP="004D667A">
      <w:pPr>
        <w:pStyle w:val="074Char"/>
        <w:spacing w:line="360" w:lineRule="auto"/>
      </w:pPr>
      <w:r w:rsidRPr="006E10B8">
        <w:rPr>
          <w:rFonts w:hint="eastAsia"/>
        </w:rPr>
        <w:t>会话</w:t>
      </w:r>
      <w:r w:rsidRPr="006E10B8">
        <w:rPr>
          <w:rFonts w:hint="eastAsia"/>
        </w:rPr>
        <w:t>1</w:t>
      </w:r>
    </w:p>
    <w:p w14:paraId="7229F3DD" w14:textId="250F0B02" w:rsidR="006E10B8" w:rsidRDefault="006E10B8" w:rsidP="004D667A">
      <w:pPr>
        <w:pStyle w:val="074Char"/>
        <w:spacing w:line="360" w:lineRule="auto"/>
      </w:pPr>
      <w:r>
        <w:rPr>
          <w:noProof/>
        </w:rPr>
        <w:drawing>
          <wp:inline distT="0" distB="0" distL="0" distR="0" wp14:anchorId="601F681F" wp14:editId="7BA68C03">
            <wp:extent cx="2792132" cy="625247"/>
            <wp:effectExtent l="0" t="0" r="0" b="3810"/>
            <wp:docPr id="104" name="图片 104" descr="https://img-blog.csdnimg.cn/94f5ece05ae34c239fe62e700694fa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blog.csdnimg.cn/94f5ece05ae34c239fe62e700694fa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1202" cy="640714"/>
                    </a:xfrm>
                    <a:prstGeom prst="rect">
                      <a:avLst/>
                    </a:prstGeom>
                    <a:noFill/>
                    <a:ln>
                      <a:noFill/>
                    </a:ln>
                  </pic:spPr>
                </pic:pic>
              </a:graphicData>
            </a:graphic>
          </wp:inline>
        </w:drawing>
      </w:r>
    </w:p>
    <w:p w14:paraId="3AB9C905" w14:textId="2B0EC7CB" w:rsidR="006E10B8" w:rsidRDefault="006E10B8" w:rsidP="004D667A">
      <w:pPr>
        <w:pStyle w:val="074Char"/>
        <w:spacing w:line="360" w:lineRule="auto"/>
      </w:pPr>
      <w:r>
        <w:rPr>
          <w:rFonts w:ascii="-apple-system" w:hAnsi="-apple-system"/>
          <w:color w:val="000000"/>
          <w:shd w:val="clear" w:color="auto" w:fill="FFFFFF"/>
        </w:rPr>
        <w:lastRenderedPageBreak/>
        <w:t>会话</w:t>
      </w:r>
      <w:r>
        <w:rPr>
          <w:rFonts w:ascii="-apple-system" w:hAnsi="-apple-system"/>
          <w:color w:val="000000"/>
          <w:shd w:val="clear" w:color="auto" w:fill="FFFFFF"/>
        </w:rPr>
        <w:t>2</w:t>
      </w:r>
    </w:p>
    <w:p w14:paraId="69F6BDE8" w14:textId="3C81D03F" w:rsidR="006E10B8" w:rsidRDefault="006E10B8" w:rsidP="004D667A">
      <w:pPr>
        <w:pStyle w:val="074Char"/>
        <w:spacing w:line="360" w:lineRule="auto"/>
      </w:pPr>
      <w:r>
        <w:rPr>
          <w:noProof/>
        </w:rPr>
        <w:drawing>
          <wp:inline distT="0" distB="0" distL="0" distR="0" wp14:anchorId="731A2DDF" wp14:editId="773805FA">
            <wp:extent cx="3562796" cy="877039"/>
            <wp:effectExtent l="0" t="0" r="0" b="0"/>
            <wp:docPr id="105" name="图片 105" descr="https://img-blog.csdnimg.cn/370a841d9a904bc485749109687ec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blog.csdnimg.cn/370a841d9a904bc485749109687ec348.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99851" cy="886161"/>
                    </a:xfrm>
                    <a:prstGeom prst="rect">
                      <a:avLst/>
                    </a:prstGeom>
                    <a:noFill/>
                    <a:ln>
                      <a:noFill/>
                    </a:ln>
                  </pic:spPr>
                </pic:pic>
              </a:graphicData>
            </a:graphic>
          </wp:inline>
        </w:drawing>
      </w:r>
    </w:p>
    <w:p w14:paraId="6ECFC281" w14:textId="77777777" w:rsidR="006E10B8" w:rsidRDefault="006E10B8" w:rsidP="004D667A">
      <w:pPr>
        <w:pStyle w:val="074Char"/>
        <w:spacing w:line="360" w:lineRule="auto"/>
      </w:pPr>
    </w:p>
    <w:p w14:paraId="01B3C3BC" w14:textId="28C9D0E0" w:rsidR="006E10B8" w:rsidRDefault="006E10B8" w:rsidP="004D667A">
      <w:pPr>
        <w:pStyle w:val="074Char"/>
        <w:spacing w:line="360" w:lineRule="auto"/>
      </w:pPr>
    </w:p>
    <w:p w14:paraId="2603274E" w14:textId="77777777" w:rsidR="006E10B8" w:rsidRDefault="006E10B8" w:rsidP="006E10B8">
      <w:pPr>
        <w:pStyle w:val="4"/>
        <w:rPr>
          <w:rFonts w:ascii="微软雅黑" w:eastAsia="微软雅黑" w:hAnsi="微软雅黑"/>
          <w:color w:val="4F4F4F"/>
          <w:sz w:val="27"/>
          <w:szCs w:val="27"/>
        </w:rPr>
      </w:pPr>
      <w:r w:rsidRPr="005A6F34">
        <w:rPr>
          <w:rFonts w:hint="eastAsia"/>
          <w:sz w:val="21"/>
          <w:szCs w:val="21"/>
        </w:rPr>
        <w:t>2</w:t>
      </w:r>
      <w:r>
        <w:rPr>
          <w:rFonts w:hint="eastAsia"/>
          <w:sz w:val="21"/>
          <w:szCs w:val="21"/>
        </w:rPr>
        <w:t>、</w:t>
      </w:r>
      <w:r w:rsidRPr="005A6F34">
        <w:rPr>
          <w:rFonts w:hint="eastAsia"/>
          <w:sz w:val="21"/>
          <w:szCs w:val="21"/>
        </w:rPr>
        <w:t>具体代码与跟踪</w:t>
      </w:r>
    </w:p>
    <w:p w14:paraId="615EE363" w14:textId="562ABB76" w:rsidR="006E10B8" w:rsidRDefault="006E10B8" w:rsidP="004D667A">
      <w:pPr>
        <w:pStyle w:val="074Char"/>
        <w:spacing w:line="360" w:lineRule="auto"/>
      </w:pPr>
      <w:r>
        <w:rPr>
          <w:rFonts w:ascii="-apple-system" w:hAnsi="-apple-system"/>
          <w:color w:val="000000"/>
          <w:shd w:val="clear" w:color="auto" w:fill="FFFFFF"/>
        </w:rPr>
        <w:t>调用栈如下</w:t>
      </w:r>
    </w:p>
    <w:p w14:paraId="44870069" w14:textId="015CAFC0" w:rsidR="006E10B8" w:rsidRDefault="006E10B8" w:rsidP="004D667A">
      <w:pPr>
        <w:pStyle w:val="074Char"/>
        <w:spacing w:line="360" w:lineRule="auto"/>
      </w:pPr>
      <w:r>
        <w:rPr>
          <w:noProof/>
        </w:rPr>
        <w:drawing>
          <wp:inline distT="0" distB="0" distL="0" distR="0" wp14:anchorId="380186D3" wp14:editId="6DE051A5">
            <wp:extent cx="5274310" cy="1967544"/>
            <wp:effectExtent l="0" t="0" r="2540" b="0"/>
            <wp:docPr id="106" name="图片 106" descr="https://img-blog.csdnimg.cn/aff420a60d6a4abe9d577a99e0ca8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blog.csdnimg.cn/aff420a60d6a4abe9d577a99e0ca8706.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1967544"/>
                    </a:xfrm>
                    <a:prstGeom prst="rect">
                      <a:avLst/>
                    </a:prstGeom>
                    <a:noFill/>
                    <a:ln>
                      <a:noFill/>
                    </a:ln>
                  </pic:spPr>
                </pic:pic>
              </a:graphicData>
            </a:graphic>
          </wp:inline>
        </w:drawing>
      </w:r>
    </w:p>
    <w:p w14:paraId="09EBB615" w14:textId="32B50917" w:rsidR="006E10B8" w:rsidRDefault="006E10B8" w:rsidP="004D667A">
      <w:pPr>
        <w:pStyle w:val="074Char"/>
        <w:spacing w:line="360" w:lineRule="auto"/>
      </w:pPr>
    </w:p>
    <w:p w14:paraId="160E903A"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static void</w:t>
      </w:r>
    </w:p>
    <w:p w14:paraId="47BFBD3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CleanupTransaction(void)</w:t>
      </w:r>
    </w:p>
    <w:p w14:paraId="21CBA188"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w:t>
      </w:r>
    </w:p>
    <w:p w14:paraId="1C00A61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TransactionState s = CurrentTransactionState;</w:t>
      </w:r>
    </w:p>
    <w:p w14:paraId="5FF179D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4DDC9FCC"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23EB3BC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hint="eastAsia"/>
          <w:spacing w:val="-4"/>
          <w:sz w:val="18"/>
          <w:szCs w:val="21"/>
          <w:shd w:val="pct15" w:color="auto" w:fill="FFFFFF"/>
        </w:rPr>
        <w:tab/>
        <w:t xml:space="preserve"> * State should still be TRANS_ABORT from AbortTransaction().事务状态应该为TRANS_ABORT，因为本函数在AbortTransaction()之后调用</w:t>
      </w:r>
    </w:p>
    <w:p w14:paraId="12607BD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w:t>
      </w:r>
    </w:p>
    <w:p w14:paraId="1A7B8BF9"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if (s-&gt;state != TRANS_ABORT)</w:t>
      </w:r>
    </w:p>
    <w:p w14:paraId="10B5910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elog(FATAL, "CleanupTransaction: unexpected state %s",</w:t>
      </w:r>
    </w:p>
    <w:p w14:paraId="2089442F"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xml:space="preserve"> TransStateAsString(s-&gt;state));</w:t>
      </w:r>
    </w:p>
    <w:p w14:paraId="4D0990F8"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030B6864"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67B0863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do abort cleanup processing</w:t>
      </w:r>
    </w:p>
    <w:p w14:paraId="7A18D2A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w:t>
      </w:r>
    </w:p>
    <w:p w14:paraId="255735A1"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hint="eastAsia"/>
          <w:spacing w:val="-4"/>
          <w:sz w:val="18"/>
          <w:szCs w:val="21"/>
          <w:shd w:val="pct15" w:color="auto" w:fill="FFFFFF"/>
        </w:rPr>
        <w:tab/>
        <w:t>AtCleanup_Portals();</w:t>
      </w:r>
      <w:r w:rsidRPr="006E10B8">
        <w:rPr>
          <w:rFonts w:ascii="宋体" w:eastAsia="宋体" w:hAnsi="宋体" w:cs="Huawei Sans" w:hint="eastAsia"/>
          <w:spacing w:val="-4"/>
          <w:sz w:val="18"/>
          <w:szCs w:val="21"/>
          <w:shd w:val="pct15" w:color="auto" w:fill="FFFFFF"/>
        </w:rPr>
        <w:tab/>
      </w:r>
      <w:r w:rsidRPr="006E10B8">
        <w:rPr>
          <w:rFonts w:ascii="宋体" w:eastAsia="宋体" w:hAnsi="宋体" w:cs="Huawei Sans" w:hint="eastAsia"/>
          <w:spacing w:val="-4"/>
          <w:sz w:val="18"/>
          <w:szCs w:val="21"/>
          <w:shd w:val="pct15" w:color="auto" w:fill="FFFFFF"/>
        </w:rPr>
        <w:tab/>
        <w:t>/* now safe to release portal memory，安全地释放portal内存 */</w:t>
      </w:r>
    </w:p>
    <w:p w14:paraId="1DB121D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hint="eastAsia"/>
          <w:spacing w:val="-4"/>
          <w:sz w:val="18"/>
          <w:szCs w:val="21"/>
          <w:shd w:val="pct15" w:color="auto" w:fill="FFFFFF"/>
        </w:rPr>
        <w:tab/>
        <w:t>AtEOXact_Snapshot(false, true); /* and release the transaction's snapshots，释放事务快照 */</w:t>
      </w:r>
    </w:p>
    <w:p w14:paraId="2F6C8329"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70F0830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CurrentResourceOwner = NULL;</w:t>
      </w:r>
      <w:r w:rsidRPr="006E10B8">
        <w:rPr>
          <w:rFonts w:ascii="宋体" w:eastAsia="宋体" w:hAnsi="宋体" w:cs="Huawei Sans"/>
          <w:spacing w:val="-4"/>
          <w:sz w:val="18"/>
          <w:szCs w:val="21"/>
          <w:shd w:val="pct15" w:color="auto" w:fill="FFFFFF"/>
        </w:rPr>
        <w:tab/>
        <w:t>/* and resource owner */</w:t>
      </w:r>
    </w:p>
    <w:p w14:paraId="55DE7F4D"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if (TopTransactionResourceOwner)</w:t>
      </w:r>
    </w:p>
    <w:p w14:paraId="53C680D1"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lastRenderedPageBreak/>
        <w:tab/>
      </w:r>
      <w:r w:rsidRPr="006E10B8">
        <w:rPr>
          <w:rFonts w:ascii="宋体" w:eastAsia="宋体" w:hAnsi="宋体" w:cs="Huawei Sans"/>
          <w:spacing w:val="-4"/>
          <w:sz w:val="18"/>
          <w:szCs w:val="21"/>
          <w:shd w:val="pct15" w:color="auto" w:fill="FFFFFF"/>
        </w:rPr>
        <w:tab/>
        <w:t>ResourceOwnerDelete(TopTransactionResourceOwner);</w:t>
      </w:r>
    </w:p>
    <w:p w14:paraId="0148B596"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curTransactionOwner = NULL;</w:t>
      </w:r>
    </w:p>
    <w:p w14:paraId="5D6ADEEF"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CurTransactionResourceOwner = NULL;</w:t>
      </w:r>
    </w:p>
    <w:p w14:paraId="67F74D71"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TopTransactionResourceOwner = NULL;</w:t>
      </w:r>
    </w:p>
    <w:p w14:paraId="1562CC75"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662A7971" w14:textId="0A4A6745"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AtCleanup_Memory();</w:t>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r>
      <w:r w:rsidRPr="006E10B8">
        <w:rPr>
          <w:rFonts w:ascii="宋体" w:eastAsia="宋体" w:hAnsi="宋体" w:cs="Huawei Sans"/>
          <w:spacing w:val="-4"/>
          <w:sz w:val="18"/>
          <w:szCs w:val="21"/>
          <w:shd w:val="pct15" w:color="auto" w:fill="FFFFFF"/>
        </w:rPr>
        <w:tab/>
        <w:t>/* and transaction memory */</w:t>
      </w:r>
    </w:p>
    <w:p w14:paraId="3B8F57CB" w14:textId="0527D14E" w:rsidR="006E10B8" w:rsidRDefault="006E10B8" w:rsidP="004D667A">
      <w:pPr>
        <w:pStyle w:val="074Char"/>
        <w:spacing w:line="360" w:lineRule="auto"/>
      </w:pPr>
    </w:p>
    <w:p w14:paraId="6395468B" w14:textId="0DAB585C" w:rsidR="006E10B8" w:rsidRDefault="006E10B8" w:rsidP="004D667A">
      <w:pPr>
        <w:pStyle w:val="074Char"/>
        <w:spacing w:line="360" w:lineRule="auto"/>
      </w:pPr>
      <w:r>
        <w:rPr>
          <w:noProof/>
        </w:rPr>
        <w:drawing>
          <wp:inline distT="0" distB="0" distL="0" distR="0" wp14:anchorId="20D4A390" wp14:editId="0694EA74">
            <wp:extent cx="5274310" cy="2649250"/>
            <wp:effectExtent l="0" t="0" r="2540" b="0"/>
            <wp:docPr id="107" name="图片 107" descr="https://img-blog.csdnimg.cn/5fd37956877040d1b0f163736087d5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blog.csdnimg.cn/5fd37956877040d1b0f163736087d593.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649250"/>
                    </a:xfrm>
                    <a:prstGeom prst="rect">
                      <a:avLst/>
                    </a:prstGeom>
                    <a:noFill/>
                    <a:ln>
                      <a:noFill/>
                    </a:ln>
                  </pic:spPr>
                </pic:pic>
              </a:graphicData>
            </a:graphic>
          </wp:inline>
        </w:drawing>
      </w:r>
    </w:p>
    <w:p w14:paraId="3D77BEE4" w14:textId="35E30D4A" w:rsidR="006E10B8" w:rsidRDefault="006E10B8" w:rsidP="004D667A">
      <w:pPr>
        <w:pStyle w:val="074Char"/>
        <w:spacing w:line="360" w:lineRule="auto"/>
      </w:pPr>
    </w:p>
    <w:p w14:paraId="2B77FB27"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s-&gt;fullTransactionId = InvalidFullTransactionId;</w:t>
      </w:r>
    </w:p>
    <w:p w14:paraId="34EAE188"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subTransactionId = InvalidSubTransactionId;</w:t>
      </w:r>
    </w:p>
    <w:p w14:paraId="31DAFA7F"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nestingLevel = 0;</w:t>
      </w:r>
    </w:p>
    <w:p w14:paraId="38C896AE"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gucNestLevel = 0;</w:t>
      </w:r>
    </w:p>
    <w:p w14:paraId="02496210"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childXids = NULL;</w:t>
      </w:r>
    </w:p>
    <w:p w14:paraId="5443B2EA"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nChildXids = 0;</w:t>
      </w:r>
    </w:p>
    <w:p w14:paraId="44339034"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maxChildXids = 0;</w:t>
      </w:r>
    </w:p>
    <w:p w14:paraId="092FF987"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parallelModeLevel = 0;</w:t>
      </w:r>
    </w:p>
    <w:p w14:paraId="10847355"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44493BB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XactTopFullTransactionId = InvalidFullTransactionId;</w:t>
      </w:r>
    </w:p>
    <w:p w14:paraId="4884283B"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nParallelCurrentXids = 0;</w:t>
      </w:r>
    </w:p>
    <w:p w14:paraId="11082FFC"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 xml:space="preserve"> </w:t>
      </w:r>
    </w:p>
    <w:p w14:paraId="02259424"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w:t>
      </w:r>
    </w:p>
    <w:p w14:paraId="76B0E864"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done with abort processing, set current transaction state back to</w:t>
      </w:r>
    </w:p>
    <w:p w14:paraId="7BD030D3"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 default</w:t>
      </w:r>
    </w:p>
    <w:p w14:paraId="7CEE002A"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 xml:space="preserve"> */</w:t>
      </w:r>
    </w:p>
    <w:p w14:paraId="518952A7" w14:textId="77777777" w:rsidR="006E10B8" w:rsidRP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E10B8">
        <w:rPr>
          <w:rFonts w:ascii="宋体" w:eastAsia="宋体" w:hAnsi="宋体" w:cs="Huawei Sans"/>
          <w:spacing w:val="-4"/>
          <w:sz w:val="18"/>
          <w:szCs w:val="21"/>
          <w:shd w:val="pct15" w:color="auto" w:fill="FFFFFF"/>
        </w:rPr>
        <w:tab/>
        <w:t>s-&gt;state = TRANS_DEFAULT;</w:t>
      </w:r>
    </w:p>
    <w:p w14:paraId="6281AF44" w14:textId="1C34B334" w:rsidR="006E10B8" w:rsidRDefault="006E10B8" w:rsidP="006E1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E10B8">
        <w:rPr>
          <w:rFonts w:ascii="宋体" w:eastAsia="宋体" w:hAnsi="宋体" w:cs="Huawei Sans"/>
          <w:spacing w:val="-4"/>
          <w:sz w:val="18"/>
          <w:szCs w:val="21"/>
          <w:shd w:val="pct15" w:color="auto" w:fill="FFFFFF"/>
        </w:rPr>
        <w:t>}</w:t>
      </w:r>
    </w:p>
    <w:p w14:paraId="0652000A" w14:textId="12D84339" w:rsidR="006E10B8" w:rsidRDefault="006E10B8" w:rsidP="004D667A">
      <w:pPr>
        <w:pStyle w:val="074Char"/>
        <w:spacing w:line="360" w:lineRule="auto"/>
      </w:pPr>
    </w:p>
    <w:p w14:paraId="0D978F0B" w14:textId="6F0BF072" w:rsidR="006E10B8" w:rsidRDefault="006E10B8" w:rsidP="004D667A">
      <w:pPr>
        <w:pStyle w:val="074Char"/>
        <w:spacing w:line="360" w:lineRule="auto"/>
      </w:pPr>
      <w:r>
        <w:rPr>
          <w:noProof/>
        </w:rPr>
        <w:lastRenderedPageBreak/>
        <w:drawing>
          <wp:inline distT="0" distB="0" distL="0" distR="0" wp14:anchorId="5A8B005F" wp14:editId="60FEB8F3">
            <wp:extent cx="5274310" cy="2491818"/>
            <wp:effectExtent l="0" t="0" r="2540" b="3810"/>
            <wp:docPr id="108" name="图片 108" descr="https://img-blog.csdnimg.cn/08b9d7649fa04284b017ff3138cefd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img-blog.csdnimg.cn/08b9d7649fa04284b017ff3138cefdb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91818"/>
                    </a:xfrm>
                    <a:prstGeom prst="rect">
                      <a:avLst/>
                    </a:prstGeom>
                    <a:noFill/>
                    <a:ln>
                      <a:noFill/>
                    </a:ln>
                  </pic:spPr>
                </pic:pic>
              </a:graphicData>
            </a:graphic>
          </wp:inline>
        </w:drawing>
      </w:r>
    </w:p>
    <w:p w14:paraId="1B04B53F" w14:textId="7B5E5E68" w:rsidR="006E10B8" w:rsidRDefault="006E10B8" w:rsidP="004D667A">
      <w:pPr>
        <w:pStyle w:val="074Char"/>
        <w:spacing w:line="360" w:lineRule="auto"/>
      </w:pPr>
    </w:p>
    <w:p w14:paraId="5CC6F0A1" w14:textId="77777777" w:rsidR="006E10B8" w:rsidRDefault="006E10B8" w:rsidP="006E10B8">
      <w:pPr>
        <w:pStyle w:val="4"/>
        <w:rPr>
          <w:rFonts w:ascii="微软雅黑" w:eastAsia="微软雅黑" w:hAnsi="微软雅黑"/>
          <w:color w:val="4F4F4F"/>
          <w:sz w:val="27"/>
          <w:szCs w:val="27"/>
        </w:rPr>
      </w:pPr>
      <w:r w:rsidRPr="004D54DF">
        <w:rPr>
          <w:rFonts w:hint="eastAsia"/>
          <w:sz w:val="21"/>
          <w:szCs w:val="21"/>
        </w:rPr>
        <w:t>3</w:t>
      </w:r>
      <w:r>
        <w:rPr>
          <w:rFonts w:hint="eastAsia"/>
          <w:sz w:val="21"/>
          <w:szCs w:val="21"/>
        </w:rPr>
        <w:t>、</w:t>
      </w:r>
      <w:r w:rsidRPr="004D54DF">
        <w:rPr>
          <w:rFonts w:hint="eastAsia"/>
          <w:sz w:val="21"/>
          <w:szCs w:val="21"/>
        </w:rPr>
        <w:t>主要流程图</w:t>
      </w:r>
    </w:p>
    <w:p w14:paraId="6E58B2D7" w14:textId="6D64D88B" w:rsidR="006E10B8" w:rsidRPr="006E10B8" w:rsidRDefault="006E10B8" w:rsidP="004D667A">
      <w:pPr>
        <w:pStyle w:val="074Char"/>
        <w:spacing w:line="360" w:lineRule="auto"/>
      </w:pPr>
    </w:p>
    <w:p w14:paraId="50D44282" w14:textId="77479BE6" w:rsidR="006E10B8" w:rsidRDefault="006E10B8" w:rsidP="004D667A">
      <w:pPr>
        <w:pStyle w:val="074Char"/>
        <w:spacing w:line="360" w:lineRule="auto"/>
      </w:pPr>
      <w:r>
        <w:rPr>
          <w:noProof/>
        </w:rPr>
        <w:drawing>
          <wp:inline distT="0" distB="0" distL="0" distR="0" wp14:anchorId="1134D00D" wp14:editId="60E7F954">
            <wp:extent cx="1271052" cy="2754867"/>
            <wp:effectExtent l="0" t="0" r="5715"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300331" cy="2818325"/>
                    </a:xfrm>
                    <a:prstGeom prst="rect">
                      <a:avLst/>
                    </a:prstGeom>
                  </pic:spPr>
                </pic:pic>
              </a:graphicData>
            </a:graphic>
          </wp:inline>
        </w:drawing>
      </w:r>
    </w:p>
    <w:p w14:paraId="3E429798" w14:textId="573927B9" w:rsidR="006E10B8" w:rsidRDefault="006E10B8" w:rsidP="004D667A">
      <w:pPr>
        <w:pStyle w:val="074Char"/>
        <w:spacing w:line="360" w:lineRule="auto"/>
      </w:pPr>
    </w:p>
    <w:p w14:paraId="46B5BC3F" w14:textId="429719A4" w:rsidR="009707B1" w:rsidRDefault="009707B1" w:rsidP="004D667A">
      <w:pPr>
        <w:pStyle w:val="074Char"/>
        <w:spacing w:line="360" w:lineRule="auto"/>
      </w:pPr>
    </w:p>
    <w:p w14:paraId="39BF705C" w14:textId="7C27DED2" w:rsidR="009707B1" w:rsidRDefault="009707B1" w:rsidP="004D667A">
      <w:pPr>
        <w:pStyle w:val="074Char"/>
        <w:spacing w:line="360" w:lineRule="auto"/>
      </w:pPr>
    </w:p>
    <w:p w14:paraId="209C2384" w14:textId="346C156E" w:rsidR="009707B1" w:rsidRDefault="009707B1" w:rsidP="004D667A">
      <w:pPr>
        <w:pStyle w:val="074Char"/>
        <w:spacing w:line="360" w:lineRule="auto"/>
      </w:pPr>
    </w:p>
    <w:p w14:paraId="6B500BF2" w14:textId="77777777" w:rsidR="009707B1" w:rsidRDefault="009707B1" w:rsidP="009707B1">
      <w:pPr>
        <w:pStyle w:val="1"/>
        <w:keepNext w:val="0"/>
        <w:keepLines w:val="0"/>
        <w:pageBreakBefore/>
        <w:rPr>
          <w:sz w:val="24"/>
          <w:szCs w:val="24"/>
        </w:rPr>
      </w:pPr>
      <w:r>
        <w:rPr>
          <w:rFonts w:hint="eastAsia"/>
          <w:sz w:val="24"/>
          <w:szCs w:val="24"/>
        </w:rPr>
        <w:lastRenderedPageBreak/>
        <w:t>事务管理器</w:t>
      </w:r>
    </w:p>
    <w:p w14:paraId="317EE3B2" w14:textId="3C6B520D" w:rsidR="009707B1" w:rsidRDefault="009707B1" w:rsidP="004D667A">
      <w:pPr>
        <w:pStyle w:val="074Char"/>
        <w:spacing w:line="360" w:lineRule="auto"/>
      </w:pPr>
    </w:p>
    <w:p w14:paraId="11F4268A" w14:textId="77777777" w:rsidR="009707B1" w:rsidRDefault="002663BD" w:rsidP="009707B1">
      <w:hyperlink r:id="rId149" w:history="1">
        <w:r w:rsidR="009707B1">
          <w:rPr>
            <w:rStyle w:val="af1"/>
          </w:rPr>
          <w:t>pg</w:t>
        </w:r>
        <w:r w:rsidR="009707B1">
          <w:rPr>
            <w:rStyle w:val="af1"/>
          </w:rPr>
          <w:t>事务篇（一）</w:t>
        </w:r>
        <w:r w:rsidR="009707B1">
          <w:rPr>
            <w:rStyle w:val="af1"/>
          </w:rPr>
          <w:t xml:space="preserve">—— </w:t>
        </w:r>
        <w:r w:rsidR="009707B1">
          <w:rPr>
            <w:rStyle w:val="af1"/>
          </w:rPr>
          <w:t>事务与多版本并发控制</w:t>
        </w:r>
        <w:r w:rsidR="009707B1">
          <w:rPr>
            <w:rStyle w:val="af1"/>
          </w:rPr>
          <w:t>MVCC_pg mvcc-CSDN</w:t>
        </w:r>
        <w:r w:rsidR="009707B1">
          <w:rPr>
            <w:rStyle w:val="af1"/>
          </w:rPr>
          <w:t>博客</w:t>
        </w:r>
      </w:hyperlink>
    </w:p>
    <w:p w14:paraId="5E77427D" w14:textId="77777777" w:rsidR="009707B1" w:rsidRDefault="002663BD" w:rsidP="009707B1">
      <w:hyperlink r:id="rId150" w:history="1">
        <w:r w:rsidR="009707B1" w:rsidRPr="008A65BA">
          <w:rPr>
            <w:rStyle w:val="af1"/>
          </w:rPr>
          <w: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w:t>
        </w:r>
      </w:hyperlink>
    </w:p>
    <w:p w14:paraId="203EA4C2" w14:textId="6B7C901E" w:rsidR="009707B1" w:rsidRDefault="009707B1" w:rsidP="009707B1"/>
    <w:p w14:paraId="24B1B3FB" w14:textId="77777777" w:rsidR="00195273" w:rsidRDefault="00195273" w:rsidP="009707B1"/>
    <w:p w14:paraId="749E7B2D" w14:textId="381A7EBB" w:rsidR="00195273" w:rsidRDefault="00195273" w:rsidP="009707B1">
      <w:r w:rsidRPr="00195273">
        <w:t>https://www.interdb.jp/pg/pgsql05.html</w:t>
      </w:r>
    </w:p>
    <w:p w14:paraId="352732E6" w14:textId="391B471D" w:rsidR="00195273" w:rsidRDefault="00195273" w:rsidP="009707B1">
      <w:r w:rsidRPr="00195273">
        <w:t>http://mysql.taobao.org/monthly/2019/08/01/</w:t>
      </w:r>
    </w:p>
    <w:p w14:paraId="61351183" w14:textId="0B9581D8" w:rsidR="00195273" w:rsidRDefault="00195273" w:rsidP="009707B1">
      <w:r w:rsidRPr="00195273">
        <w:t>http://mysql.taobao.org/monthly/2017/10/01/</w:t>
      </w:r>
    </w:p>
    <w:p w14:paraId="1E4356CF" w14:textId="06D2ABD5" w:rsidR="009707B1" w:rsidRDefault="00195273" w:rsidP="009707B1">
      <w:r w:rsidRPr="00195273">
        <w:t>http://mysql.taobao.org/monthly/2018/12/02/</w:t>
      </w:r>
    </w:p>
    <w:p w14:paraId="435CDE3D" w14:textId="26E612D8" w:rsidR="00195273" w:rsidRDefault="00195273" w:rsidP="009707B1">
      <w:r w:rsidRPr="00195273">
        <w:t>https://www.postgresql.org/docs/10/storage-page-layout.html</w:t>
      </w:r>
    </w:p>
    <w:p w14:paraId="4944000E" w14:textId="636DB8F1" w:rsidR="00195273" w:rsidRDefault="00195273" w:rsidP="009707B1"/>
    <w:p w14:paraId="035CD28A" w14:textId="1B05BB92" w:rsidR="00195273" w:rsidRDefault="00195273" w:rsidP="009707B1"/>
    <w:p w14:paraId="45F995CC" w14:textId="12F49113" w:rsidR="00195273" w:rsidRDefault="00195273" w:rsidP="009707B1"/>
    <w:p w14:paraId="4B6E30D6" w14:textId="77777777" w:rsidR="00195273" w:rsidRPr="00195273" w:rsidRDefault="00195273" w:rsidP="009707B1"/>
    <w:p w14:paraId="1865FCBF" w14:textId="77777777" w:rsidR="009707B1" w:rsidRDefault="002663BD" w:rsidP="009707B1">
      <w:hyperlink r:id="rId151" w:history="1">
        <w:r w:rsidR="009707B1">
          <w:rPr>
            <w:rStyle w:val="af1"/>
          </w:rPr>
          <w:t>pg</w:t>
        </w:r>
        <w:r w:rsidR="009707B1">
          <w:rPr>
            <w:rStyle w:val="af1"/>
          </w:rPr>
          <w:t>事务篇（二）</w:t>
        </w:r>
        <w:r w:rsidR="009707B1">
          <w:rPr>
            <w:rStyle w:val="af1"/>
          </w:rPr>
          <w:t xml:space="preserve">—— </w:t>
        </w:r>
        <w:r w:rsidR="009707B1">
          <w:rPr>
            <w:rStyle w:val="af1"/>
          </w:rPr>
          <w:t>事务</w:t>
        </w:r>
        <w:r w:rsidR="009707B1">
          <w:rPr>
            <w:rStyle w:val="af1"/>
          </w:rPr>
          <w:t>ID</w:t>
        </w:r>
        <w:r w:rsidR="009707B1">
          <w:rPr>
            <w:rStyle w:val="af1"/>
          </w:rPr>
          <w:t>回卷与事务冻结（</w:t>
        </w:r>
        <w:r w:rsidR="009707B1">
          <w:rPr>
            <w:rStyle w:val="af1"/>
          </w:rPr>
          <w:t>freeze</w:t>
        </w:r>
        <w:r w:rsidR="009707B1">
          <w:rPr>
            <w:rStyle w:val="af1"/>
          </w:rPr>
          <w:t>）</w:t>
        </w:r>
        <w:r w:rsidR="009707B1">
          <w:rPr>
            <w:rStyle w:val="af1"/>
          </w:rPr>
          <w:t>_freeze pg-CSDN</w:t>
        </w:r>
        <w:r w:rsidR="009707B1">
          <w:rPr>
            <w:rStyle w:val="af1"/>
          </w:rPr>
          <w:t>博客</w:t>
        </w:r>
      </w:hyperlink>
    </w:p>
    <w:p w14:paraId="1B9DF20C" w14:textId="77777777" w:rsidR="009707B1" w:rsidRDefault="002663BD" w:rsidP="009707B1">
      <w:hyperlink r:id="rId152" w:history="1">
        <w:r w:rsidR="009707B1" w:rsidRPr="008A65BA">
          <w:rPr>
            <w:rStyle w:val="af1"/>
          </w:rPr>
          <w:t>https://blog.csdn.net/Hehuyi_In/article/details/102869893?ops_request_misc=%257B%2522request%255Fid%2522%253A%2522171374598016800185814614%2522%252C%2522scm%2522%253A%252220140713.130102334..%2522%257D&amp;request_id=171374598016800185814614&amp;biz_id=0&amp;utm_medium=distribute.pc_search_result.none-task-blog-2~all~sobaiduend~default-1-102869893-null-null.142^v100^pc_search_result_base9&amp;utm_term=pg%E4%BA%8B%E5%8A%A1%E7%AF%87%EF%BC%88%E4%BA%8C%EF%BC%89&amp;spm=1018.2226.3001.4187</w:t>
        </w:r>
      </w:hyperlink>
    </w:p>
    <w:p w14:paraId="155B74DA" w14:textId="1AE72CE9" w:rsidR="009707B1" w:rsidRDefault="009707B1" w:rsidP="009707B1"/>
    <w:p w14:paraId="31B2B060" w14:textId="488F1344" w:rsidR="00CB07FE" w:rsidRDefault="00CB07FE" w:rsidP="009707B1">
      <w:r w:rsidRPr="00CB07FE">
        <w:t>http://mysql.taobao.org/monthly/2018/03/08/</w:t>
      </w:r>
    </w:p>
    <w:p w14:paraId="3EAA4BBE" w14:textId="5A59F9B3" w:rsidR="00CB07FE" w:rsidRPr="00B90B53" w:rsidRDefault="000C18EA" w:rsidP="009707B1">
      <w:r w:rsidRPr="000C18EA">
        <w:t>https://www.interdb.jp/pg/pgsql05.html</w:t>
      </w:r>
    </w:p>
    <w:p w14:paraId="04DD622E" w14:textId="2840AF3E" w:rsidR="000C18EA" w:rsidRDefault="000C18EA" w:rsidP="009707B1">
      <w:r w:rsidRPr="000C18EA">
        <w:t>https://www.interdb.jp/pg/pgsql06.html</w:t>
      </w:r>
    </w:p>
    <w:p w14:paraId="3BE561FD" w14:textId="2F43097C" w:rsidR="000C18EA" w:rsidRPr="000C18EA" w:rsidRDefault="000C18EA" w:rsidP="009707B1">
      <w:r w:rsidRPr="000C18EA">
        <w:t>https://www.postgresql.org/docs/10/runtime-config-client.html#GUC-VACUUM-FREEZE-TABLE-AGE</w:t>
      </w:r>
    </w:p>
    <w:p w14:paraId="42D2A7FA" w14:textId="77777777" w:rsidR="000C18EA" w:rsidRDefault="000C18EA" w:rsidP="009707B1"/>
    <w:p w14:paraId="1B1931A9" w14:textId="35E3A387" w:rsidR="009707B1" w:rsidRDefault="009707B1" w:rsidP="009707B1">
      <w:pPr>
        <w:pStyle w:val="2"/>
        <w:rPr>
          <w:sz w:val="24"/>
          <w:szCs w:val="24"/>
        </w:rPr>
      </w:pPr>
      <w:r w:rsidRPr="009707B1">
        <w:rPr>
          <w:rFonts w:hint="eastAsia"/>
          <w:sz w:val="24"/>
          <w:szCs w:val="24"/>
        </w:rPr>
        <w:t>事务与多版本并发控制</w:t>
      </w:r>
      <w:r w:rsidRPr="009707B1">
        <w:rPr>
          <w:rFonts w:hint="eastAsia"/>
          <w:sz w:val="24"/>
          <w:szCs w:val="24"/>
        </w:rPr>
        <w:t>MVCC</w:t>
      </w:r>
    </w:p>
    <w:p w14:paraId="7C377FB5" w14:textId="78E72FB5" w:rsidR="009707B1" w:rsidRPr="009707B1" w:rsidRDefault="009707B1" w:rsidP="004D667A">
      <w:pPr>
        <w:pStyle w:val="074Char"/>
        <w:spacing w:line="360" w:lineRule="auto"/>
      </w:pPr>
    </w:p>
    <w:p w14:paraId="4A93FF47" w14:textId="391C097A" w:rsidR="009707B1" w:rsidRDefault="009707B1" w:rsidP="009707B1">
      <w:pPr>
        <w:pStyle w:val="3"/>
        <w:rPr>
          <w:rFonts w:eastAsiaTheme="majorEastAsia"/>
          <w:sz w:val="24"/>
          <w:szCs w:val="24"/>
        </w:rPr>
      </w:pPr>
      <w:r w:rsidRPr="009707B1">
        <w:rPr>
          <w:rFonts w:eastAsiaTheme="majorEastAsia" w:hint="eastAsia"/>
          <w:sz w:val="24"/>
          <w:szCs w:val="24"/>
        </w:rPr>
        <w:lastRenderedPageBreak/>
        <w:t>MVCC</w:t>
      </w:r>
      <w:r w:rsidRPr="009707B1">
        <w:rPr>
          <w:rFonts w:eastAsiaTheme="majorEastAsia" w:hint="eastAsia"/>
          <w:sz w:val="24"/>
          <w:szCs w:val="24"/>
        </w:rPr>
        <w:t>常用实现方法</w:t>
      </w:r>
    </w:p>
    <w:p w14:paraId="3DA19DD2" w14:textId="77777777" w:rsidR="009707B1" w:rsidRDefault="009707B1" w:rsidP="009707B1">
      <w:pPr>
        <w:pStyle w:val="074Char"/>
        <w:spacing w:line="360" w:lineRule="auto"/>
      </w:pPr>
      <w:r>
        <w:rPr>
          <w:rFonts w:hint="eastAsia"/>
        </w:rPr>
        <w:t>一般</w:t>
      </w:r>
      <w:r>
        <w:rPr>
          <w:rFonts w:hint="eastAsia"/>
        </w:rPr>
        <w:t>MVCC</w:t>
      </w:r>
      <w:r>
        <w:rPr>
          <w:rFonts w:hint="eastAsia"/>
        </w:rPr>
        <w:t>有</w:t>
      </w:r>
      <w:r>
        <w:rPr>
          <w:rFonts w:hint="eastAsia"/>
        </w:rPr>
        <w:t>2</w:t>
      </w:r>
      <w:r>
        <w:rPr>
          <w:rFonts w:hint="eastAsia"/>
        </w:rPr>
        <w:t>种实现方法：</w:t>
      </w:r>
    </w:p>
    <w:p w14:paraId="669D8D3A" w14:textId="77777777" w:rsidR="009707B1" w:rsidRDefault="009707B1" w:rsidP="00B9263D">
      <w:pPr>
        <w:pStyle w:val="074Char"/>
        <w:numPr>
          <w:ilvl w:val="0"/>
          <w:numId w:val="31"/>
        </w:numPr>
        <w:spacing w:line="360" w:lineRule="auto"/>
      </w:pPr>
      <w:r>
        <w:rPr>
          <w:rFonts w:hint="eastAsia"/>
        </w:rPr>
        <w:t>写新数据时，把旧数据快照存入其他位置（如</w:t>
      </w:r>
      <w:r>
        <w:rPr>
          <w:rFonts w:hint="eastAsia"/>
        </w:rPr>
        <w:t>oracle</w:t>
      </w:r>
      <w:r>
        <w:rPr>
          <w:rFonts w:hint="eastAsia"/>
        </w:rPr>
        <w:t>的回滚段、</w:t>
      </w:r>
      <w:r>
        <w:rPr>
          <w:rFonts w:hint="eastAsia"/>
        </w:rPr>
        <w:t>sqlserver</w:t>
      </w:r>
      <w:r>
        <w:rPr>
          <w:rFonts w:hint="eastAsia"/>
        </w:rPr>
        <w:t>的</w:t>
      </w:r>
      <w:r>
        <w:rPr>
          <w:rFonts w:hint="eastAsia"/>
        </w:rPr>
        <w:t>tempdb</w:t>
      </w:r>
      <w:r>
        <w:rPr>
          <w:rFonts w:hint="eastAsia"/>
        </w:rPr>
        <w:t>）。当读数据时，读的是快照的旧数据。</w:t>
      </w:r>
    </w:p>
    <w:p w14:paraId="581E2911" w14:textId="453FD631" w:rsidR="009707B1" w:rsidRDefault="009707B1" w:rsidP="00B9263D">
      <w:pPr>
        <w:pStyle w:val="074Char"/>
        <w:numPr>
          <w:ilvl w:val="0"/>
          <w:numId w:val="31"/>
        </w:numPr>
        <w:spacing w:line="360" w:lineRule="auto"/>
      </w:pPr>
      <w:r>
        <w:rPr>
          <w:rFonts w:hint="eastAsia"/>
        </w:rPr>
        <w:t>写新数据时，旧数据不删除，直接插入新数据。</w:t>
      </w:r>
      <w:r>
        <w:rPr>
          <w:rFonts w:hint="eastAsia"/>
        </w:rPr>
        <w:t>PostgreSQL</w:t>
      </w:r>
      <w:r>
        <w:rPr>
          <w:rFonts w:hint="eastAsia"/>
        </w:rPr>
        <w:t>就是使用的这种实现方法。</w:t>
      </w:r>
    </w:p>
    <w:p w14:paraId="20F9BF37" w14:textId="13A37179" w:rsidR="009707B1" w:rsidRDefault="009707B1" w:rsidP="004D667A">
      <w:pPr>
        <w:pStyle w:val="074Char"/>
        <w:spacing w:line="360" w:lineRule="auto"/>
      </w:pPr>
    </w:p>
    <w:p w14:paraId="2C848A93" w14:textId="626377D3" w:rsidR="009707B1" w:rsidRDefault="009707B1" w:rsidP="00B9263D">
      <w:pPr>
        <w:pStyle w:val="074Char"/>
        <w:numPr>
          <w:ilvl w:val="0"/>
          <w:numId w:val="32"/>
        </w:numPr>
        <w:spacing w:line="360" w:lineRule="auto"/>
      </w:pPr>
      <w:r>
        <w:rPr>
          <w:rFonts w:hint="eastAsia"/>
        </w:rPr>
        <w:t>PostgreSQL</w:t>
      </w:r>
      <w:r>
        <w:rPr>
          <w:rFonts w:hint="eastAsia"/>
        </w:rPr>
        <w:t>的</w:t>
      </w:r>
      <w:r>
        <w:rPr>
          <w:rFonts w:hint="eastAsia"/>
        </w:rPr>
        <w:t>MVCC</w:t>
      </w:r>
      <w:r>
        <w:rPr>
          <w:rFonts w:hint="eastAsia"/>
        </w:rPr>
        <w:t>实现方式优缺点</w:t>
      </w:r>
    </w:p>
    <w:p w14:paraId="07847C00" w14:textId="20E97DA3" w:rsidR="009707B1" w:rsidRDefault="009707B1" w:rsidP="009707B1">
      <w:pPr>
        <w:pStyle w:val="074Char"/>
        <w:spacing w:line="360" w:lineRule="auto"/>
      </w:pPr>
      <w:r>
        <w:rPr>
          <w:rFonts w:hint="eastAsia"/>
        </w:rPr>
        <w:t>优点：无论事务进行了多少操作，事务回滚可以立即完成。数据可以进行很多更新，不必像</w:t>
      </w:r>
      <w:r>
        <w:rPr>
          <w:rFonts w:hint="eastAsia"/>
        </w:rPr>
        <w:t>Oracle</w:t>
      </w:r>
      <w:r>
        <w:rPr>
          <w:rFonts w:hint="eastAsia"/>
        </w:rPr>
        <w:t>和</w:t>
      </w:r>
      <w:r>
        <w:rPr>
          <w:rFonts w:hint="eastAsia"/>
        </w:rPr>
        <w:t>MySQL</w:t>
      </w:r>
      <w:r>
        <w:rPr>
          <w:rFonts w:hint="eastAsia"/>
        </w:rPr>
        <w:t>的</w:t>
      </w:r>
      <w:r>
        <w:rPr>
          <w:rFonts w:hint="eastAsia"/>
        </w:rPr>
        <w:t>Innodb</w:t>
      </w:r>
      <w:r>
        <w:rPr>
          <w:rFonts w:hint="eastAsia"/>
        </w:rPr>
        <w:t>引擎需要保证回滚段不会被用完，也不会经常遇到“</w:t>
      </w:r>
      <w:r>
        <w:rPr>
          <w:rFonts w:hint="eastAsia"/>
        </w:rPr>
        <w:t>ORA-1555</w:t>
      </w:r>
      <w:r>
        <w:rPr>
          <w:rFonts w:hint="eastAsia"/>
        </w:rPr>
        <w:t>”错误的困扰</w:t>
      </w:r>
    </w:p>
    <w:p w14:paraId="0044FC36" w14:textId="2CE0CFDE" w:rsidR="009707B1" w:rsidRDefault="009707B1" w:rsidP="009707B1">
      <w:pPr>
        <w:pStyle w:val="074Char"/>
        <w:spacing w:line="360" w:lineRule="auto"/>
      </w:pPr>
      <w:r>
        <w:rPr>
          <w:rFonts w:hint="eastAsia"/>
        </w:rPr>
        <w:t>缺点：旧版本的数据需要清理。当然，</w:t>
      </w:r>
      <w:r>
        <w:rPr>
          <w:rFonts w:hint="eastAsia"/>
        </w:rPr>
        <w:t>PostgreSQL 9.x</w:t>
      </w:r>
      <w:r>
        <w:rPr>
          <w:rFonts w:hint="eastAsia"/>
        </w:rPr>
        <w:t>版本中已经增加了自动清理的辅助进程来定期清理。旧版本的数据可能会导致查询需要扫描的数据块增多，从而导致查询变慢。</w:t>
      </w:r>
    </w:p>
    <w:p w14:paraId="3185936B" w14:textId="6C7533FB" w:rsidR="009707B1" w:rsidRDefault="009707B1" w:rsidP="004D667A">
      <w:pPr>
        <w:pStyle w:val="074Char"/>
        <w:spacing w:line="360" w:lineRule="auto"/>
      </w:pPr>
    </w:p>
    <w:p w14:paraId="14C060A8" w14:textId="505BF9A0" w:rsidR="009707B1" w:rsidRPr="009707B1" w:rsidRDefault="002663BD" w:rsidP="00B9263D">
      <w:pPr>
        <w:pStyle w:val="074Char"/>
        <w:numPr>
          <w:ilvl w:val="0"/>
          <w:numId w:val="32"/>
        </w:numPr>
        <w:spacing w:line="360" w:lineRule="auto"/>
      </w:pPr>
      <w:hyperlink r:id="rId153" w:tgtFrame="_blank" w:history="1">
        <w:r w:rsidR="009707B1" w:rsidRPr="009707B1">
          <w:rPr>
            <w:rFonts w:hint="eastAsia"/>
          </w:rPr>
          <w:t>PostgreSQL</w:t>
        </w:r>
      </w:hyperlink>
      <w:r w:rsidR="009707B1" w:rsidRPr="009707B1">
        <w:rPr>
          <w:rFonts w:hint="eastAsia"/>
        </w:rPr>
        <w:t>中</w:t>
      </w:r>
      <w:r w:rsidR="009707B1" w:rsidRPr="009707B1">
        <w:rPr>
          <w:rFonts w:hint="eastAsia"/>
        </w:rPr>
        <w:t>MVCC</w:t>
      </w:r>
      <w:r w:rsidR="009707B1" w:rsidRPr="009707B1">
        <w:rPr>
          <w:rFonts w:hint="eastAsia"/>
        </w:rPr>
        <w:t>的实现思路</w:t>
      </w:r>
    </w:p>
    <w:p w14:paraId="677BF7C6" w14:textId="77777777" w:rsidR="009707B1" w:rsidRDefault="009707B1" w:rsidP="009707B1">
      <w:pPr>
        <w:pStyle w:val="074Char"/>
        <w:spacing w:line="360" w:lineRule="auto"/>
        <w:ind w:left="840" w:firstLine="0"/>
        <w:rPr>
          <w:rFonts w:ascii="微软雅黑" w:eastAsia="微软雅黑" w:hAnsi="微软雅黑"/>
          <w:color w:val="4F4F4F"/>
          <w:sz w:val="27"/>
          <w:szCs w:val="27"/>
        </w:rPr>
      </w:pPr>
    </w:p>
    <w:p w14:paraId="3348C946" w14:textId="77777777" w:rsidR="009707B1" w:rsidRDefault="009707B1" w:rsidP="009707B1">
      <w:pPr>
        <w:pStyle w:val="074Char"/>
        <w:spacing w:line="360" w:lineRule="auto"/>
        <w:rPr>
          <w:rFonts w:ascii="-apple-system" w:hAnsi="-apple-system" w:hint="eastAsia"/>
          <w:color w:val="4D4D4D"/>
          <w:sz w:val="24"/>
        </w:rPr>
      </w:pPr>
      <w:r w:rsidRPr="009707B1">
        <w:t>为了实现</w:t>
      </w:r>
      <w:r w:rsidRPr="009707B1">
        <w:t>MVCC</w:t>
      </w:r>
      <w:r w:rsidRPr="009707B1">
        <w:t>机制，必须要：</w:t>
      </w:r>
    </w:p>
    <w:p w14:paraId="0A5E5DC5" w14:textId="77777777" w:rsidR="009707B1" w:rsidRPr="009707B1" w:rsidRDefault="009707B1" w:rsidP="00B9263D">
      <w:pPr>
        <w:pStyle w:val="074Char"/>
        <w:numPr>
          <w:ilvl w:val="0"/>
          <w:numId w:val="33"/>
        </w:numPr>
        <w:spacing w:line="360" w:lineRule="auto"/>
      </w:pPr>
      <w:r w:rsidRPr="009707B1">
        <w:t>定义多版本的数据</w:t>
      </w:r>
      <w:r w:rsidRPr="009707B1">
        <w:t>——</w:t>
      </w:r>
      <w:r w:rsidRPr="009707B1">
        <w:t>使用元组头部信息的字段来标示元组的版本号</w:t>
      </w:r>
    </w:p>
    <w:p w14:paraId="61401226" w14:textId="77777777" w:rsidR="009707B1" w:rsidRPr="009707B1" w:rsidRDefault="009707B1" w:rsidP="00B9263D">
      <w:pPr>
        <w:pStyle w:val="074Char"/>
        <w:numPr>
          <w:ilvl w:val="0"/>
          <w:numId w:val="33"/>
        </w:numPr>
        <w:spacing w:line="360" w:lineRule="auto"/>
      </w:pPr>
      <w:r w:rsidRPr="009707B1">
        <w:t>定义数据的有效性、可见性、可更新性</w:t>
      </w:r>
      <w:r w:rsidRPr="009707B1">
        <w:t>——</w:t>
      </w:r>
      <w:r w:rsidRPr="009707B1">
        <w:t>通过当前的事务快照和对应元组的版本号判断</w:t>
      </w:r>
    </w:p>
    <w:p w14:paraId="720535DC" w14:textId="77777777" w:rsidR="009707B1" w:rsidRDefault="009707B1" w:rsidP="00B9263D">
      <w:pPr>
        <w:pStyle w:val="074Char"/>
        <w:numPr>
          <w:ilvl w:val="0"/>
          <w:numId w:val="33"/>
        </w:numPr>
        <w:spacing w:line="360" w:lineRule="auto"/>
        <w:rPr>
          <w:rFonts w:ascii="-apple-system" w:hAnsi="-apple-system" w:hint="eastAsia"/>
          <w:color w:val="333333"/>
        </w:rPr>
      </w:pPr>
      <w:r w:rsidRPr="009707B1">
        <w:t>实现不同的数据库隔离级别</w:t>
      </w:r>
      <w:r w:rsidRPr="009707B1">
        <w:t>——</w:t>
      </w:r>
      <w:r w:rsidRPr="009707B1">
        <w:t>通过在不同时机获取快照实现</w:t>
      </w:r>
    </w:p>
    <w:p w14:paraId="6758024B" w14:textId="365CD67B" w:rsidR="009707B1" w:rsidRPr="009707B1" w:rsidRDefault="009707B1" w:rsidP="004D667A">
      <w:pPr>
        <w:pStyle w:val="074Char"/>
        <w:spacing w:line="360" w:lineRule="auto"/>
      </w:pPr>
    </w:p>
    <w:p w14:paraId="14F53F7B" w14:textId="14789B78" w:rsidR="009707B1" w:rsidRDefault="009707B1" w:rsidP="009707B1">
      <w:pPr>
        <w:pStyle w:val="3"/>
        <w:rPr>
          <w:rFonts w:eastAsiaTheme="majorEastAsia"/>
          <w:sz w:val="24"/>
          <w:szCs w:val="24"/>
        </w:rPr>
      </w:pPr>
      <w:r w:rsidRPr="009707B1">
        <w:rPr>
          <w:rFonts w:eastAsiaTheme="majorEastAsia" w:hint="eastAsia"/>
          <w:sz w:val="24"/>
          <w:szCs w:val="24"/>
        </w:rPr>
        <w:t>基本概念</w:t>
      </w:r>
    </w:p>
    <w:p w14:paraId="229D015B" w14:textId="77777777" w:rsidR="009707B1" w:rsidRDefault="009707B1" w:rsidP="004D667A">
      <w:pPr>
        <w:pStyle w:val="074Char"/>
        <w:spacing w:line="360" w:lineRule="auto"/>
      </w:pPr>
    </w:p>
    <w:p w14:paraId="06DD8E01" w14:textId="465DDE30" w:rsidR="009707B1" w:rsidRPr="009707B1" w:rsidRDefault="009707B1" w:rsidP="00B9263D">
      <w:pPr>
        <w:pStyle w:val="074Char"/>
        <w:numPr>
          <w:ilvl w:val="0"/>
          <w:numId w:val="34"/>
        </w:numPr>
        <w:spacing w:line="360" w:lineRule="auto"/>
      </w:pPr>
      <w:r w:rsidRPr="009707B1">
        <w:rPr>
          <w:rFonts w:hint="eastAsia"/>
        </w:rPr>
        <w:t>事务标识</w:t>
      </w:r>
    </w:p>
    <w:p w14:paraId="7C9D8258" w14:textId="77777777" w:rsidR="009707B1" w:rsidRPr="009707B1" w:rsidRDefault="009707B1" w:rsidP="009707B1">
      <w:pPr>
        <w:pStyle w:val="074Char"/>
        <w:spacing w:line="360" w:lineRule="auto"/>
      </w:pPr>
      <w:r w:rsidRPr="009707B1">
        <w:t>当事务开始（执行</w:t>
      </w:r>
      <w:r w:rsidRPr="009707B1">
        <w:t>begin</w:t>
      </w:r>
      <w:r w:rsidRPr="009707B1">
        <w:t>第一条命令时），事务管理器会为该事务分配一个</w:t>
      </w:r>
      <w:r w:rsidRPr="009707B1">
        <w:t>txid</w:t>
      </w:r>
      <w:r w:rsidRPr="009707B1">
        <w:t>（</w:t>
      </w:r>
      <w:r w:rsidRPr="009707B1">
        <w:t xml:space="preserve">transaction </w:t>
      </w:r>
      <w:r w:rsidRPr="009707B1">
        <w:lastRenderedPageBreak/>
        <w:t>id</w:t>
      </w:r>
      <w:r w:rsidRPr="009707B1">
        <w:t>）作为唯一标识符。</w:t>
      </w:r>
      <w:r w:rsidRPr="009707B1">
        <w:t>txid</w:t>
      </w:r>
      <w:r w:rsidRPr="009707B1">
        <w:t>是一个</w:t>
      </w:r>
      <w:r w:rsidRPr="009707B1">
        <w:t>32</w:t>
      </w:r>
      <w:r w:rsidRPr="009707B1">
        <w:t>位无符号整数，取值空间大小约</w:t>
      </w:r>
      <w:r w:rsidRPr="009707B1">
        <w:t>42</w:t>
      </w:r>
      <w:r w:rsidRPr="009707B1">
        <w:t>亿（</w:t>
      </w:r>
      <w:r w:rsidRPr="009707B1">
        <w:t>2^32-1</w:t>
      </w:r>
      <w:r w:rsidRPr="009707B1">
        <w:t>）。</w:t>
      </w:r>
    </w:p>
    <w:p w14:paraId="419E5CD6" w14:textId="77777777" w:rsidR="009707B1" w:rsidRDefault="009707B1" w:rsidP="009707B1">
      <w:pPr>
        <w:pStyle w:val="074Char"/>
        <w:spacing w:line="360" w:lineRule="auto"/>
        <w:rPr>
          <w:rFonts w:ascii="-apple-system" w:hAnsi="-apple-system" w:hint="eastAsia"/>
          <w:color w:val="4D4D4D"/>
        </w:rPr>
      </w:pPr>
      <w:r w:rsidRPr="009707B1">
        <w:t>txid</w:t>
      </w:r>
      <w:r w:rsidRPr="009707B1">
        <w:t>可通过</w:t>
      </w:r>
      <w:r w:rsidRPr="009707B1">
        <w:t>txid_current()</w:t>
      </w:r>
      <w:r w:rsidRPr="009707B1">
        <w:t>函数获取</w:t>
      </w:r>
    </w:p>
    <w:p w14:paraId="572940B0" w14:textId="49187EA1" w:rsidR="009707B1" w:rsidRDefault="009707B1" w:rsidP="004D667A">
      <w:pPr>
        <w:pStyle w:val="074Char"/>
        <w:spacing w:line="360" w:lineRule="auto"/>
      </w:pPr>
    </w:p>
    <w:p w14:paraId="286BC6EB"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testdb=# BEGIN;</w:t>
      </w:r>
    </w:p>
    <w:p w14:paraId="49BAE669"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BEGIN</w:t>
      </w:r>
    </w:p>
    <w:p w14:paraId="22261719"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testdb=# SELECT txid_current();</w:t>
      </w:r>
    </w:p>
    <w:p w14:paraId="2A50E277"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 xml:space="preserve"> txid_current </w:t>
      </w:r>
    </w:p>
    <w:p w14:paraId="7C0CB489"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w:t>
      </w:r>
    </w:p>
    <w:p w14:paraId="0E76ECA6" w14:textId="77777777"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 xml:space="preserve">          100</w:t>
      </w:r>
    </w:p>
    <w:p w14:paraId="4BBEB83C" w14:textId="03615FF8" w:rsidR="009707B1" w:rsidRPr="009707B1" w:rsidRDefault="009707B1" w:rsidP="009707B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707B1">
        <w:rPr>
          <w:rFonts w:ascii="宋体" w:eastAsia="宋体" w:hAnsi="宋体" w:cs="Huawei Sans"/>
          <w:spacing w:val="-4"/>
          <w:sz w:val="18"/>
          <w:szCs w:val="21"/>
          <w:shd w:val="pct15" w:color="auto" w:fill="FFFFFF"/>
        </w:rPr>
        <w:t>(1 row)</w:t>
      </w:r>
    </w:p>
    <w:p w14:paraId="3F8EE6A3" w14:textId="6832C76A" w:rsidR="009707B1" w:rsidRDefault="009707B1" w:rsidP="004D667A">
      <w:pPr>
        <w:pStyle w:val="074Char"/>
        <w:spacing w:line="360" w:lineRule="auto"/>
      </w:pPr>
    </w:p>
    <w:p w14:paraId="41D5E79C" w14:textId="77777777" w:rsidR="00D605DF" w:rsidRPr="00D605DF" w:rsidRDefault="00D605DF" w:rsidP="00D605DF">
      <w:pPr>
        <w:pStyle w:val="074Char"/>
        <w:spacing w:line="360" w:lineRule="auto"/>
        <w:rPr>
          <w:b/>
        </w:rPr>
      </w:pPr>
      <w:r w:rsidRPr="00D605DF">
        <w:rPr>
          <w:rFonts w:hint="eastAsia"/>
          <w:b/>
        </w:rPr>
        <w:t>三个特殊的</w:t>
      </w:r>
      <w:r w:rsidRPr="00D605DF">
        <w:rPr>
          <w:rFonts w:hint="eastAsia"/>
          <w:b/>
        </w:rPr>
        <w:t>txid</w:t>
      </w:r>
    </w:p>
    <w:p w14:paraId="4623139A" w14:textId="77777777" w:rsidR="00D605DF" w:rsidRDefault="00D605DF" w:rsidP="00D605DF">
      <w:pPr>
        <w:pStyle w:val="074Char"/>
        <w:spacing w:line="360" w:lineRule="auto"/>
      </w:pPr>
    </w:p>
    <w:p w14:paraId="4AB3E32C" w14:textId="77777777" w:rsidR="00D605DF" w:rsidRDefault="00D605DF" w:rsidP="00B9263D">
      <w:pPr>
        <w:pStyle w:val="074Char"/>
        <w:numPr>
          <w:ilvl w:val="0"/>
          <w:numId w:val="35"/>
        </w:numPr>
        <w:spacing w:line="360" w:lineRule="auto"/>
      </w:pPr>
      <w:r>
        <w:rPr>
          <w:rFonts w:hint="eastAsia"/>
        </w:rPr>
        <w:t>0</w:t>
      </w:r>
      <w:r>
        <w:rPr>
          <w:rFonts w:hint="eastAsia"/>
        </w:rPr>
        <w:t>：</w:t>
      </w:r>
      <w:r>
        <w:rPr>
          <w:rFonts w:hint="eastAsia"/>
        </w:rPr>
        <w:t>InvalidTransactionId</w:t>
      </w:r>
      <w:r>
        <w:rPr>
          <w:rFonts w:hint="eastAsia"/>
        </w:rPr>
        <w:t>，表示无效的事务</w:t>
      </w:r>
      <w:r>
        <w:rPr>
          <w:rFonts w:hint="eastAsia"/>
        </w:rPr>
        <w:t>ID</w:t>
      </w:r>
    </w:p>
    <w:p w14:paraId="721EDBDC" w14:textId="77777777" w:rsidR="00D605DF" w:rsidRDefault="00D605DF" w:rsidP="00B9263D">
      <w:pPr>
        <w:pStyle w:val="074Char"/>
        <w:numPr>
          <w:ilvl w:val="0"/>
          <w:numId w:val="35"/>
        </w:numPr>
        <w:spacing w:line="360" w:lineRule="auto"/>
      </w:pPr>
      <w:r>
        <w:rPr>
          <w:rFonts w:hint="eastAsia"/>
        </w:rPr>
        <w:t>1</w:t>
      </w:r>
      <w:r>
        <w:rPr>
          <w:rFonts w:hint="eastAsia"/>
        </w:rPr>
        <w:t>：</w:t>
      </w:r>
      <w:r>
        <w:rPr>
          <w:rFonts w:hint="eastAsia"/>
        </w:rPr>
        <w:t>BootstrapTransactionId</w:t>
      </w:r>
      <w:r>
        <w:rPr>
          <w:rFonts w:hint="eastAsia"/>
        </w:rPr>
        <w:t>，表示系统表初始化时的事务</w:t>
      </w:r>
      <w:r>
        <w:rPr>
          <w:rFonts w:hint="eastAsia"/>
        </w:rPr>
        <w:t>ID</w:t>
      </w:r>
      <w:r>
        <w:rPr>
          <w:rFonts w:hint="eastAsia"/>
        </w:rPr>
        <w:t>，比任何普通的事务</w:t>
      </w:r>
      <w:r>
        <w:rPr>
          <w:rFonts w:hint="eastAsia"/>
        </w:rPr>
        <w:t>ID</w:t>
      </w:r>
      <w:r>
        <w:rPr>
          <w:rFonts w:hint="eastAsia"/>
        </w:rPr>
        <w:t>都旧。</w:t>
      </w:r>
    </w:p>
    <w:p w14:paraId="24E56EB3" w14:textId="77777777" w:rsidR="00D605DF" w:rsidRDefault="00D605DF" w:rsidP="00B9263D">
      <w:pPr>
        <w:pStyle w:val="074Char"/>
        <w:numPr>
          <w:ilvl w:val="0"/>
          <w:numId w:val="35"/>
        </w:numPr>
        <w:spacing w:line="360" w:lineRule="auto"/>
      </w:pPr>
      <w:r>
        <w:rPr>
          <w:rFonts w:hint="eastAsia"/>
        </w:rPr>
        <w:t>2</w:t>
      </w:r>
      <w:r>
        <w:rPr>
          <w:rFonts w:hint="eastAsia"/>
        </w:rPr>
        <w:t>：</w:t>
      </w:r>
      <w:r>
        <w:rPr>
          <w:rFonts w:hint="eastAsia"/>
        </w:rPr>
        <w:t>FrozenTransactionId</w:t>
      </w:r>
      <w:r>
        <w:rPr>
          <w:rFonts w:hint="eastAsia"/>
        </w:rPr>
        <w:t>，冻结的事务</w:t>
      </w:r>
      <w:r>
        <w:rPr>
          <w:rFonts w:hint="eastAsia"/>
        </w:rPr>
        <w:t>ID</w:t>
      </w:r>
      <w:r>
        <w:rPr>
          <w:rFonts w:hint="eastAsia"/>
        </w:rPr>
        <w:t>，比任何普通的事务</w:t>
      </w:r>
      <w:r>
        <w:rPr>
          <w:rFonts w:hint="eastAsia"/>
        </w:rPr>
        <w:t>ID</w:t>
      </w:r>
      <w:r>
        <w:rPr>
          <w:rFonts w:hint="eastAsia"/>
        </w:rPr>
        <w:t>都旧。</w:t>
      </w:r>
    </w:p>
    <w:p w14:paraId="7F19234B" w14:textId="27228209" w:rsidR="009707B1" w:rsidRDefault="00D605DF" w:rsidP="00B9263D">
      <w:pPr>
        <w:pStyle w:val="074Char"/>
        <w:numPr>
          <w:ilvl w:val="0"/>
          <w:numId w:val="35"/>
        </w:numPr>
        <w:spacing w:line="360" w:lineRule="auto"/>
      </w:pPr>
      <w:r>
        <w:rPr>
          <w:rFonts w:hint="eastAsia"/>
        </w:rPr>
        <w:t>大于</w:t>
      </w:r>
      <w:r>
        <w:rPr>
          <w:rFonts w:hint="eastAsia"/>
        </w:rPr>
        <w:t>2</w:t>
      </w:r>
      <w:r>
        <w:rPr>
          <w:rFonts w:hint="eastAsia"/>
        </w:rPr>
        <w:t>的事务</w:t>
      </w:r>
      <w:r>
        <w:rPr>
          <w:rFonts w:hint="eastAsia"/>
        </w:rPr>
        <w:t>ID</w:t>
      </w:r>
      <w:r>
        <w:rPr>
          <w:rFonts w:hint="eastAsia"/>
        </w:rPr>
        <w:t>都是普通的事务</w:t>
      </w:r>
      <w:r>
        <w:rPr>
          <w:rFonts w:hint="eastAsia"/>
        </w:rPr>
        <w:t>ID</w:t>
      </w:r>
      <w:r>
        <w:rPr>
          <w:rFonts w:hint="eastAsia"/>
        </w:rPr>
        <w:t>。</w:t>
      </w:r>
    </w:p>
    <w:p w14:paraId="3E95A0AF" w14:textId="0D4224F5" w:rsidR="009707B1" w:rsidRDefault="009707B1" w:rsidP="004D667A">
      <w:pPr>
        <w:pStyle w:val="074Char"/>
        <w:spacing w:line="360" w:lineRule="auto"/>
      </w:pPr>
    </w:p>
    <w:p w14:paraId="2D0A57A3" w14:textId="77777777" w:rsidR="00D605DF" w:rsidRPr="00D605DF" w:rsidRDefault="00D605DF" w:rsidP="00D605DF">
      <w:pPr>
        <w:pStyle w:val="074Char"/>
        <w:spacing w:line="360" w:lineRule="auto"/>
        <w:rPr>
          <w:rFonts w:ascii="-apple-system" w:hAnsi="-apple-system" w:hint="eastAsia"/>
          <w:color w:val="4D4D4D"/>
          <w:kern w:val="0"/>
          <w:sz w:val="24"/>
        </w:rPr>
      </w:pPr>
      <w:r w:rsidRPr="00D605DF">
        <w:rPr>
          <w:b/>
        </w:rPr>
        <w:t>事务间的可见性</w:t>
      </w:r>
    </w:p>
    <w:p w14:paraId="00D0CB21" w14:textId="77777777" w:rsidR="00D605DF" w:rsidRPr="00D605DF" w:rsidRDefault="00D605DF" w:rsidP="00D605DF">
      <w:pPr>
        <w:pStyle w:val="074Char"/>
        <w:spacing w:line="360" w:lineRule="auto"/>
        <w:rPr>
          <w:rFonts w:ascii="-apple-system" w:hAnsi="-apple-system" w:hint="eastAsia"/>
          <w:color w:val="4D4D4D"/>
          <w:kern w:val="0"/>
          <w:sz w:val="24"/>
        </w:rPr>
      </w:pPr>
      <w:r w:rsidRPr="00D605DF">
        <w:t>txid</w:t>
      </w:r>
      <w:r w:rsidRPr="00D605DF">
        <w:t>间可以相互比较大小，任何事务只可见</w:t>
      </w:r>
      <w:r w:rsidRPr="00D605DF">
        <w:t>txid</w:t>
      </w:r>
      <w:r w:rsidRPr="00D605DF">
        <w:t>＜其自身</w:t>
      </w:r>
      <w:r w:rsidRPr="00D605DF">
        <w:t>txid</w:t>
      </w:r>
      <w:r w:rsidRPr="00D605DF">
        <w:t>的事务修改结果。但</w:t>
      </w:r>
      <w:r w:rsidRPr="00D605DF">
        <w:t>txid</w:t>
      </w:r>
      <w:r w:rsidRPr="00D605DF">
        <w:t>并不是无限的，当</w:t>
      </w:r>
      <w:r w:rsidRPr="00D605DF">
        <w:t>42</w:t>
      </w:r>
      <w:r w:rsidRPr="00D605DF">
        <w:t>亿数据用尽之后又应该如何判断可见性？这个问题我们下篇再讨论。</w:t>
      </w:r>
    </w:p>
    <w:p w14:paraId="3D907424" w14:textId="51C2F52F" w:rsidR="009707B1" w:rsidRPr="00D605DF" w:rsidRDefault="00D605DF" w:rsidP="00D605DF">
      <w:pPr>
        <w:pStyle w:val="074Char"/>
        <w:spacing w:line="360" w:lineRule="auto"/>
        <w:ind w:firstLine="0"/>
      </w:pPr>
      <w:r>
        <w:rPr>
          <w:noProof/>
        </w:rPr>
        <w:drawing>
          <wp:inline distT="0" distB="0" distL="0" distR="0" wp14:anchorId="57972F30" wp14:editId="056B12F2">
            <wp:extent cx="5274310" cy="2154642"/>
            <wp:effectExtent l="0" t="0" r="2540" b="0"/>
            <wp:docPr id="111" name="图片 111" descr="Fig. 5.1. Transaction ids in Postgre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Fig. 5.1. Transaction ids in PostgreSQ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154642"/>
                    </a:xfrm>
                    <a:prstGeom prst="rect">
                      <a:avLst/>
                    </a:prstGeom>
                    <a:noFill/>
                    <a:ln>
                      <a:noFill/>
                    </a:ln>
                  </pic:spPr>
                </pic:pic>
              </a:graphicData>
            </a:graphic>
          </wp:inline>
        </w:drawing>
      </w:r>
    </w:p>
    <w:p w14:paraId="2C78958A" w14:textId="77C276BF" w:rsidR="009707B1" w:rsidRDefault="009707B1" w:rsidP="004D667A">
      <w:pPr>
        <w:pStyle w:val="074Char"/>
        <w:spacing w:line="360" w:lineRule="auto"/>
      </w:pPr>
    </w:p>
    <w:p w14:paraId="4CC192E6" w14:textId="3FEBD2AE" w:rsidR="00D605DF" w:rsidRDefault="00D605DF" w:rsidP="00B9263D">
      <w:pPr>
        <w:pStyle w:val="074Char"/>
        <w:numPr>
          <w:ilvl w:val="0"/>
          <w:numId w:val="34"/>
        </w:numPr>
        <w:spacing w:line="360" w:lineRule="auto"/>
      </w:pPr>
      <w:r w:rsidRPr="00D605DF">
        <w:rPr>
          <w:rFonts w:hint="eastAsia"/>
        </w:rPr>
        <w:t>元组结构</w:t>
      </w:r>
    </w:p>
    <w:p w14:paraId="54FE40A4" w14:textId="3902AED7" w:rsidR="00D605DF" w:rsidRDefault="00D605DF" w:rsidP="00D605DF">
      <w:pPr>
        <w:pStyle w:val="074Char"/>
        <w:spacing w:line="360" w:lineRule="auto"/>
      </w:pPr>
    </w:p>
    <w:p w14:paraId="36FA5116" w14:textId="145A5009" w:rsidR="00D605DF" w:rsidRDefault="00D605DF" w:rsidP="00D605DF">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lastRenderedPageBreak/>
        <w:t>pg</w:t>
      </w:r>
      <w:r>
        <w:rPr>
          <w:rFonts w:ascii="-apple-system" w:hAnsi="-apple-system"/>
          <w:color w:val="4D4D4D"/>
          <w:shd w:val="clear" w:color="auto" w:fill="FFFFFF"/>
        </w:rPr>
        <w:t>中元组由三部分组成</w:t>
      </w:r>
      <w:r>
        <w:rPr>
          <w:rFonts w:ascii="-apple-system" w:hAnsi="-apple-system"/>
          <w:color w:val="4D4D4D"/>
          <w:shd w:val="clear" w:color="auto" w:fill="FFFFFF"/>
        </w:rPr>
        <w:t>——</w:t>
      </w:r>
      <w:r>
        <w:rPr>
          <w:rFonts w:ascii="-apple-system" w:hAnsi="-apple-system"/>
          <w:color w:val="4D4D4D"/>
          <w:shd w:val="clear" w:color="auto" w:fill="FFFFFF"/>
        </w:rPr>
        <w:t>元组头结点、空值位图、用户数据。</w:t>
      </w:r>
    </w:p>
    <w:p w14:paraId="67BD3791" w14:textId="25B8D543" w:rsidR="00D605DF" w:rsidRDefault="00D605DF" w:rsidP="00D605DF">
      <w:pPr>
        <w:pStyle w:val="074Char"/>
        <w:spacing w:line="360" w:lineRule="auto"/>
      </w:pPr>
      <w:r>
        <w:rPr>
          <w:noProof/>
        </w:rPr>
        <w:drawing>
          <wp:inline distT="0" distB="0" distL="0" distR="0" wp14:anchorId="493CD2BB" wp14:editId="2DBBFC8F">
            <wp:extent cx="5274310" cy="1092385"/>
            <wp:effectExtent l="0" t="0" r="2540" b="0"/>
            <wp:docPr id="112" name="图片 112" descr="https://imgconvert.csdnimg.cn/aHR0cDovL215c3FsLnRhb2Jhby5vcmcvbW9udGhseS9waWMvMjAxOTA4LzIwMTktMDgtMjcteW91eGktMDEucG5n?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s://imgconvert.csdnimg.cn/aHR0cDovL215c3FsLnRhb2Jhby5vcmcvbW9udGhseS9waWMvMjAxOTA4LzIwMTktMDgtMjcteW91eGktMDEucG5n?x-oss-process=image/format,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092385"/>
                    </a:xfrm>
                    <a:prstGeom prst="rect">
                      <a:avLst/>
                    </a:prstGeom>
                    <a:noFill/>
                    <a:ln>
                      <a:noFill/>
                    </a:ln>
                  </pic:spPr>
                </pic:pic>
              </a:graphicData>
            </a:graphic>
          </wp:inline>
        </w:drawing>
      </w:r>
    </w:p>
    <w:p w14:paraId="4B8236B2" w14:textId="737890F2" w:rsidR="00D605DF" w:rsidRDefault="00D605DF" w:rsidP="00D605DF">
      <w:pPr>
        <w:pStyle w:val="074Char"/>
        <w:spacing w:line="360" w:lineRule="auto"/>
      </w:pPr>
      <w:r>
        <w:rPr>
          <w:rFonts w:ascii="-apple-system" w:hAnsi="-apple-system"/>
          <w:color w:val="4D4D4D"/>
          <w:shd w:val="clear" w:color="auto" w:fill="FFFFFF"/>
        </w:rPr>
        <w:t>官方文档中解释如下</w:t>
      </w:r>
      <w:r>
        <w:rPr>
          <w:rStyle w:val="af8"/>
          <w:rFonts w:ascii="-apple-system" w:hAnsi="-apple-system"/>
          <w:color w:val="4D4D4D"/>
          <w:shd w:val="clear" w:color="auto" w:fill="FFFFFF"/>
        </w:rPr>
        <w:t> </w:t>
      </w:r>
      <w:hyperlink r:id="rId155" w:tooltip="PostgreSQL: Documentation: 9.6: Database Page Layout" w:history="1">
        <w:r>
          <w:rPr>
            <w:rStyle w:val="af1"/>
            <w:rFonts w:ascii="-apple-system" w:hAnsi="-apple-system"/>
            <w:color w:val="CA0C16"/>
            <w:shd w:val="clear" w:color="auto" w:fill="FFFFFF"/>
          </w:rPr>
          <w:t>PostgreSQL: Documentation: 9.6: Database Page Layout</w:t>
        </w:r>
      </w:hyperlink>
    </w:p>
    <w:p w14:paraId="0C96CDBC" w14:textId="02FEF634" w:rsidR="00D605DF" w:rsidRDefault="00D605DF" w:rsidP="00D605DF">
      <w:pPr>
        <w:pStyle w:val="074Char"/>
        <w:spacing w:line="360" w:lineRule="auto"/>
      </w:pPr>
    </w:p>
    <w:p w14:paraId="0A37EA9B" w14:textId="1E2FFB41" w:rsidR="00D605DF" w:rsidRDefault="00D605DF" w:rsidP="00D605DF">
      <w:pPr>
        <w:pStyle w:val="074Char"/>
        <w:spacing w:line="360" w:lineRule="auto"/>
      </w:pPr>
    </w:p>
    <w:p w14:paraId="31C6A6E6" w14:textId="2CFD9C49" w:rsidR="00D605DF" w:rsidRDefault="00D605DF" w:rsidP="00D605DF">
      <w:pPr>
        <w:pStyle w:val="074Char"/>
        <w:spacing w:line="360" w:lineRule="auto"/>
      </w:pPr>
    </w:p>
    <w:p w14:paraId="18616CBC" w14:textId="77777777" w:rsidR="00D605DF" w:rsidRDefault="00D605DF" w:rsidP="00D605DF">
      <w:pPr>
        <w:pStyle w:val="074Char"/>
        <w:spacing w:line="360" w:lineRule="auto"/>
      </w:pPr>
    </w:p>
    <w:tbl>
      <w:tblPr>
        <w:tblW w:w="9740" w:type="dxa"/>
        <w:tblLook w:val="04A0" w:firstRow="1" w:lastRow="0" w:firstColumn="1" w:lastColumn="0" w:noHBand="0" w:noVBand="1"/>
      </w:tblPr>
      <w:tblGrid>
        <w:gridCol w:w="1580"/>
        <w:gridCol w:w="1760"/>
        <w:gridCol w:w="1040"/>
        <w:gridCol w:w="5360"/>
      </w:tblGrid>
      <w:tr w:rsidR="00D605DF" w:rsidRPr="00D605DF" w14:paraId="46EB9E2A" w14:textId="77777777" w:rsidTr="00D605DF">
        <w:trPr>
          <w:trHeight w:val="300"/>
        </w:trPr>
        <w:tc>
          <w:tcPr>
            <w:tcW w:w="158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041565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Field</w:t>
            </w:r>
          </w:p>
        </w:tc>
        <w:tc>
          <w:tcPr>
            <w:tcW w:w="1760" w:type="dxa"/>
            <w:tcBorders>
              <w:top w:val="single" w:sz="12" w:space="0" w:color="auto"/>
              <w:left w:val="nil"/>
              <w:bottom w:val="single" w:sz="12" w:space="0" w:color="auto"/>
              <w:right w:val="single" w:sz="12" w:space="0" w:color="auto"/>
            </w:tcBorders>
            <w:shd w:val="clear" w:color="auto" w:fill="auto"/>
            <w:noWrap/>
            <w:vAlign w:val="center"/>
            <w:hideMark/>
          </w:tcPr>
          <w:p w14:paraId="359AA1CC"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ype</w:t>
            </w:r>
          </w:p>
        </w:tc>
        <w:tc>
          <w:tcPr>
            <w:tcW w:w="1040" w:type="dxa"/>
            <w:tcBorders>
              <w:top w:val="single" w:sz="12" w:space="0" w:color="auto"/>
              <w:left w:val="nil"/>
              <w:bottom w:val="single" w:sz="12" w:space="0" w:color="auto"/>
              <w:right w:val="nil"/>
            </w:tcBorders>
            <w:shd w:val="clear" w:color="auto" w:fill="auto"/>
            <w:noWrap/>
            <w:vAlign w:val="center"/>
            <w:hideMark/>
          </w:tcPr>
          <w:p w14:paraId="083DE68E"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Length</w:t>
            </w:r>
          </w:p>
        </w:tc>
        <w:tc>
          <w:tcPr>
            <w:tcW w:w="536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28816"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Description</w:t>
            </w:r>
          </w:p>
        </w:tc>
      </w:tr>
      <w:tr w:rsidR="00D605DF" w:rsidRPr="00D605DF" w14:paraId="2471A8E1" w14:textId="77777777" w:rsidTr="00D605DF">
        <w:trPr>
          <w:trHeight w:val="29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581F99D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xmin</w:t>
            </w:r>
          </w:p>
        </w:tc>
        <w:tc>
          <w:tcPr>
            <w:tcW w:w="1760" w:type="dxa"/>
            <w:tcBorders>
              <w:top w:val="nil"/>
              <w:left w:val="nil"/>
              <w:bottom w:val="single" w:sz="4" w:space="0" w:color="auto"/>
              <w:right w:val="single" w:sz="12" w:space="0" w:color="auto"/>
            </w:tcBorders>
            <w:shd w:val="clear" w:color="auto" w:fill="auto"/>
            <w:noWrap/>
            <w:vAlign w:val="center"/>
            <w:hideMark/>
          </w:tcPr>
          <w:p w14:paraId="4F5E5647"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ransactionId</w:t>
            </w:r>
          </w:p>
        </w:tc>
        <w:tc>
          <w:tcPr>
            <w:tcW w:w="1040" w:type="dxa"/>
            <w:tcBorders>
              <w:top w:val="nil"/>
              <w:left w:val="nil"/>
              <w:bottom w:val="single" w:sz="4" w:space="0" w:color="auto"/>
              <w:right w:val="nil"/>
            </w:tcBorders>
            <w:shd w:val="clear" w:color="auto" w:fill="auto"/>
            <w:noWrap/>
            <w:vAlign w:val="center"/>
            <w:hideMark/>
          </w:tcPr>
          <w:p w14:paraId="7120B4F6"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4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0ECB3309"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insert XID stamp</w:t>
            </w:r>
          </w:p>
        </w:tc>
      </w:tr>
      <w:tr w:rsidR="00D605DF" w:rsidRPr="00D605DF" w14:paraId="2E79B472"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37687397"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xmax</w:t>
            </w:r>
          </w:p>
        </w:tc>
        <w:tc>
          <w:tcPr>
            <w:tcW w:w="1760" w:type="dxa"/>
            <w:tcBorders>
              <w:top w:val="nil"/>
              <w:left w:val="nil"/>
              <w:bottom w:val="single" w:sz="4" w:space="0" w:color="auto"/>
              <w:right w:val="single" w:sz="12" w:space="0" w:color="auto"/>
            </w:tcBorders>
            <w:shd w:val="clear" w:color="auto" w:fill="auto"/>
            <w:noWrap/>
            <w:vAlign w:val="center"/>
            <w:hideMark/>
          </w:tcPr>
          <w:p w14:paraId="3D273602"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ransactionId</w:t>
            </w:r>
          </w:p>
        </w:tc>
        <w:tc>
          <w:tcPr>
            <w:tcW w:w="1040" w:type="dxa"/>
            <w:tcBorders>
              <w:top w:val="nil"/>
              <w:left w:val="nil"/>
              <w:bottom w:val="single" w:sz="4" w:space="0" w:color="auto"/>
              <w:right w:val="nil"/>
            </w:tcBorders>
            <w:shd w:val="clear" w:color="auto" w:fill="auto"/>
            <w:noWrap/>
            <w:vAlign w:val="center"/>
            <w:hideMark/>
          </w:tcPr>
          <w:p w14:paraId="244FAF83"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4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200D04B1"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delete XID stamp</w:t>
            </w:r>
          </w:p>
        </w:tc>
      </w:tr>
      <w:tr w:rsidR="00D605DF" w:rsidRPr="00D605DF" w14:paraId="0F6F3CEA"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0E0C5175"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cid</w:t>
            </w:r>
          </w:p>
        </w:tc>
        <w:tc>
          <w:tcPr>
            <w:tcW w:w="1760" w:type="dxa"/>
            <w:tcBorders>
              <w:top w:val="nil"/>
              <w:left w:val="nil"/>
              <w:bottom w:val="single" w:sz="4" w:space="0" w:color="auto"/>
              <w:right w:val="single" w:sz="12" w:space="0" w:color="auto"/>
            </w:tcBorders>
            <w:shd w:val="clear" w:color="auto" w:fill="auto"/>
            <w:noWrap/>
            <w:vAlign w:val="center"/>
            <w:hideMark/>
          </w:tcPr>
          <w:p w14:paraId="099DB965"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CommandId</w:t>
            </w:r>
          </w:p>
        </w:tc>
        <w:tc>
          <w:tcPr>
            <w:tcW w:w="1040" w:type="dxa"/>
            <w:tcBorders>
              <w:top w:val="nil"/>
              <w:left w:val="nil"/>
              <w:bottom w:val="single" w:sz="4" w:space="0" w:color="auto"/>
              <w:right w:val="nil"/>
            </w:tcBorders>
            <w:shd w:val="clear" w:color="auto" w:fill="auto"/>
            <w:noWrap/>
            <w:vAlign w:val="center"/>
            <w:hideMark/>
          </w:tcPr>
          <w:p w14:paraId="02DDFA8A"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4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18E11F02"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insert and/or delete CID stamp (overlays with t_xvac)</w:t>
            </w:r>
          </w:p>
        </w:tc>
      </w:tr>
      <w:tr w:rsidR="00D605DF" w:rsidRPr="00D605DF" w14:paraId="6F63AE49"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3980956E"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xvac</w:t>
            </w:r>
          </w:p>
        </w:tc>
        <w:tc>
          <w:tcPr>
            <w:tcW w:w="1760" w:type="dxa"/>
            <w:tcBorders>
              <w:top w:val="nil"/>
              <w:left w:val="nil"/>
              <w:bottom w:val="single" w:sz="4" w:space="0" w:color="auto"/>
              <w:right w:val="single" w:sz="12" w:space="0" w:color="auto"/>
            </w:tcBorders>
            <w:shd w:val="clear" w:color="auto" w:fill="auto"/>
            <w:noWrap/>
            <w:vAlign w:val="center"/>
            <w:hideMark/>
          </w:tcPr>
          <w:p w14:paraId="14F16E30"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ransactionId</w:t>
            </w:r>
          </w:p>
        </w:tc>
        <w:tc>
          <w:tcPr>
            <w:tcW w:w="1040" w:type="dxa"/>
            <w:tcBorders>
              <w:top w:val="nil"/>
              <w:left w:val="nil"/>
              <w:bottom w:val="single" w:sz="4" w:space="0" w:color="auto"/>
              <w:right w:val="nil"/>
            </w:tcBorders>
            <w:shd w:val="clear" w:color="auto" w:fill="auto"/>
            <w:noWrap/>
            <w:vAlign w:val="center"/>
            <w:hideMark/>
          </w:tcPr>
          <w:p w14:paraId="0D1CD705"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4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26719B68"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XID for VACUUM operation moving a row version</w:t>
            </w:r>
          </w:p>
        </w:tc>
      </w:tr>
      <w:tr w:rsidR="00D605DF" w:rsidRPr="00D605DF" w14:paraId="04AD389B"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5E2207A0"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ctid</w:t>
            </w:r>
          </w:p>
        </w:tc>
        <w:tc>
          <w:tcPr>
            <w:tcW w:w="1760" w:type="dxa"/>
            <w:tcBorders>
              <w:top w:val="nil"/>
              <w:left w:val="nil"/>
              <w:bottom w:val="single" w:sz="4" w:space="0" w:color="auto"/>
              <w:right w:val="single" w:sz="12" w:space="0" w:color="auto"/>
            </w:tcBorders>
            <w:shd w:val="clear" w:color="auto" w:fill="auto"/>
            <w:noWrap/>
            <w:vAlign w:val="center"/>
            <w:hideMark/>
          </w:tcPr>
          <w:p w14:paraId="5A8B6E8C"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ItemPointerData</w:t>
            </w:r>
          </w:p>
        </w:tc>
        <w:tc>
          <w:tcPr>
            <w:tcW w:w="1040" w:type="dxa"/>
            <w:tcBorders>
              <w:top w:val="nil"/>
              <w:left w:val="nil"/>
              <w:bottom w:val="single" w:sz="4" w:space="0" w:color="auto"/>
              <w:right w:val="nil"/>
            </w:tcBorders>
            <w:shd w:val="clear" w:color="auto" w:fill="auto"/>
            <w:noWrap/>
            <w:vAlign w:val="center"/>
            <w:hideMark/>
          </w:tcPr>
          <w:p w14:paraId="321CE081"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6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18DD8111"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current TID of this or newer row version</w:t>
            </w:r>
          </w:p>
        </w:tc>
      </w:tr>
      <w:tr w:rsidR="00D605DF" w:rsidRPr="00D605DF" w14:paraId="302B9BB7"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0461341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infomask2</w:t>
            </w:r>
          </w:p>
        </w:tc>
        <w:tc>
          <w:tcPr>
            <w:tcW w:w="1760" w:type="dxa"/>
            <w:tcBorders>
              <w:top w:val="nil"/>
              <w:left w:val="nil"/>
              <w:bottom w:val="single" w:sz="4" w:space="0" w:color="auto"/>
              <w:right w:val="single" w:sz="12" w:space="0" w:color="auto"/>
            </w:tcBorders>
            <w:shd w:val="clear" w:color="auto" w:fill="auto"/>
            <w:noWrap/>
            <w:vAlign w:val="center"/>
            <w:hideMark/>
          </w:tcPr>
          <w:p w14:paraId="2018A037"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uint16</w:t>
            </w:r>
          </w:p>
        </w:tc>
        <w:tc>
          <w:tcPr>
            <w:tcW w:w="1040" w:type="dxa"/>
            <w:tcBorders>
              <w:top w:val="nil"/>
              <w:left w:val="nil"/>
              <w:bottom w:val="single" w:sz="4" w:space="0" w:color="auto"/>
              <w:right w:val="nil"/>
            </w:tcBorders>
            <w:shd w:val="clear" w:color="auto" w:fill="auto"/>
            <w:noWrap/>
            <w:vAlign w:val="center"/>
            <w:hideMark/>
          </w:tcPr>
          <w:p w14:paraId="6BC71E7E"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2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50E9B0AC"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number of attributes, plus various flag bits</w:t>
            </w:r>
          </w:p>
        </w:tc>
      </w:tr>
      <w:tr w:rsidR="00D605DF" w:rsidRPr="00D605DF" w14:paraId="1BCF3FA0" w14:textId="77777777" w:rsidTr="00D605DF">
        <w:trPr>
          <w:trHeight w:val="280"/>
        </w:trPr>
        <w:tc>
          <w:tcPr>
            <w:tcW w:w="1580" w:type="dxa"/>
            <w:tcBorders>
              <w:top w:val="nil"/>
              <w:left w:val="single" w:sz="12" w:space="0" w:color="auto"/>
              <w:bottom w:val="single" w:sz="4" w:space="0" w:color="auto"/>
              <w:right w:val="single" w:sz="12" w:space="0" w:color="auto"/>
            </w:tcBorders>
            <w:shd w:val="clear" w:color="auto" w:fill="auto"/>
            <w:noWrap/>
            <w:vAlign w:val="center"/>
            <w:hideMark/>
          </w:tcPr>
          <w:p w14:paraId="14017E2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infomask</w:t>
            </w:r>
          </w:p>
        </w:tc>
        <w:tc>
          <w:tcPr>
            <w:tcW w:w="1760" w:type="dxa"/>
            <w:tcBorders>
              <w:top w:val="nil"/>
              <w:left w:val="nil"/>
              <w:bottom w:val="single" w:sz="4" w:space="0" w:color="auto"/>
              <w:right w:val="single" w:sz="12" w:space="0" w:color="auto"/>
            </w:tcBorders>
            <w:shd w:val="clear" w:color="auto" w:fill="auto"/>
            <w:noWrap/>
            <w:vAlign w:val="center"/>
            <w:hideMark/>
          </w:tcPr>
          <w:p w14:paraId="1852046D"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uint16</w:t>
            </w:r>
          </w:p>
        </w:tc>
        <w:tc>
          <w:tcPr>
            <w:tcW w:w="1040" w:type="dxa"/>
            <w:tcBorders>
              <w:top w:val="nil"/>
              <w:left w:val="nil"/>
              <w:bottom w:val="single" w:sz="4" w:space="0" w:color="auto"/>
              <w:right w:val="nil"/>
            </w:tcBorders>
            <w:shd w:val="clear" w:color="auto" w:fill="auto"/>
            <w:noWrap/>
            <w:vAlign w:val="center"/>
            <w:hideMark/>
          </w:tcPr>
          <w:p w14:paraId="1D80840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2 bytes</w:t>
            </w:r>
          </w:p>
        </w:tc>
        <w:tc>
          <w:tcPr>
            <w:tcW w:w="5360" w:type="dxa"/>
            <w:tcBorders>
              <w:top w:val="nil"/>
              <w:left w:val="single" w:sz="12" w:space="0" w:color="auto"/>
              <w:bottom w:val="single" w:sz="4" w:space="0" w:color="auto"/>
              <w:right w:val="single" w:sz="12" w:space="0" w:color="auto"/>
            </w:tcBorders>
            <w:shd w:val="clear" w:color="auto" w:fill="auto"/>
            <w:noWrap/>
            <w:vAlign w:val="center"/>
            <w:hideMark/>
          </w:tcPr>
          <w:p w14:paraId="6656678B"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various flag bits</w:t>
            </w:r>
          </w:p>
        </w:tc>
      </w:tr>
      <w:tr w:rsidR="00D605DF" w:rsidRPr="00D605DF" w14:paraId="45451ED0" w14:textId="77777777" w:rsidTr="00D605DF">
        <w:trPr>
          <w:trHeight w:val="290"/>
        </w:trPr>
        <w:tc>
          <w:tcPr>
            <w:tcW w:w="1580" w:type="dxa"/>
            <w:tcBorders>
              <w:top w:val="nil"/>
              <w:left w:val="single" w:sz="12" w:space="0" w:color="auto"/>
              <w:bottom w:val="single" w:sz="12" w:space="0" w:color="auto"/>
              <w:right w:val="single" w:sz="12" w:space="0" w:color="auto"/>
            </w:tcBorders>
            <w:shd w:val="clear" w:color="auto" w:fill="auto"/>
            <w:noWrap/>
            <w:vAlign w:val="center"/>
            <w:hideMark/>
          </w:tcPr>
          <w:p w14:paraId="78C8A7D3"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t_hoff</w:t>
            </w:r>
          </w:p>
        </w:tc>
        <w:tc>
          <w:tcPr>
            <w:tcW w:w="1760" w:type="dxa"/>
            <w:tcBorders>
              <w:top w:val="nil"/>
              <w:left w:val="nil"/>
              <w:bottom w:val="single" w:sz="12" w:space="0" w:color="auto"/>
              <w:right w:val="single" w:sz="12" w:space="0" w:color="auto"/>
            </w:tcBorders>
            <w:shd w:val="clear" w:color="auto" w:fill="auto"/>
            <w:noWrap/>
            <w:vAlign w:val="center"/>
            <w:hideMark/>
          </w:tcPr>
          <w:p w14:paraId="44DB4D87"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uint8</w:t>
            </w:r>
          </w:p>
        </w:tc>
        <w:tc>
          <w:tcPr>
            <w:tcW w:w="1040" w:type="dxa"/>
            <w:tcBorders>
              <w:top w:val="nil"/>
              <w:left w:val="nil"/>
              <w:bottom w:val="single" w:sz="12" w:space="0" w:color="auto"/>
              <w:right w:val="nil"/>
            </w:tcBorders>
            <w:shd w:val="clear" w:color="auto" w:fill="auto"/>
            <w:noWrap/>
            <w:vAlign w:val="center"/>
            <w:hideMark/>
          </w:tcPr>
          <w:p w14:paraId="2C3A01E5"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1 byte</w:t>
            </w:r>
          </w:p>
        </w:tc>
        <w:tc>
          <w:tcPr>
            <w:tcW w:w="5360" w:type="dxa"/>
            <w:tcBorders>
              <w:top w:val="nil"/>
              <w:left w:val="single" w:sz="12" w:space="0" w:color="auto"/>
              <w:bottom w:val="single" w:sz="12" w:space="0" w:color="auto"/>
              <w:right w:val="single" w:sz="12" w:space="0" w:color="auto"/>
            </w:tcBorders>
            <w:shd w:val="clear" w:color="auto" w:fill="auto"/>
            <w:noWrap/>
            <w:vAlign w:val="center"/>
            <w:hideMark/>
          </w:tcPr>
          <w:p w14:paraId="48677D77" w14:textId="77777777" w:rsidR="00D605DF" w:rsidRPr="00D605DF" w:rsidRDefault="00D605DF" w:rsidP="00D605DF">
            <w:pPr>
              <w:widowControl/>
              <w:jc w:val="left"/>
              <w:rPr>
                <w:rFonts w:ascii="等线" w:eastAsia="等线" w:hAnsi="等线" w:cs="宋体"/>
                <w:color w:val="000000"/>
                <w:kern w:val="0"/>
                <w:sz w:val="22"/>
              </w:rPr>
            </w:pPr>
            <w:r w:rsidRPr="00D605DF">
              <w:rPr>
                <w:rFonts w:ascii="等线" w:eastAsia="等线" w:hAnsi="等线" w:cs="宋体" w:hint="eastAsia"/>
                <w:color w:val="000000"/>
                <w:kern w:val="0"/>
                <w:sz w:val="22"/>
              </w:rPr>
              <w:t>offset to user data</w:t>
            </w:r>
          </w:p>
        </w:tc>
      </w:tr>
    </w:tbl>
    <w:p w14:paraId="0B5DA137" w14:textId="21FE6445" w:rsidR="00D605DF" w:rsidRDefault="00D605DF" w:rsidP="00D605DF">
      <w:pPr>
        <w:pStyle w:val="074Char"/>
        <w:spacing w:line="360" w:lineRule="auto"/>
      </w:pPr>
    </w:p>
    <w:p w14:paraId="1B687AE3" w14:textId="77777777" w:rsidR="00D605DF" w:rsidRDefault="00D605DF" w:rsidP="00D605DF">
      <w:pPr>
        <w:pStyle w:val="074Char"/>
        <w:spacing w:line="360" w:lineRule="auto"/>
        <w:ind w:firstLine="0"/>
      </w:pPr>
      <w:r>
        <w:rPr>
          <w:rFonts w:hint="eastAsia"/>
        </w:rPr>
        <w:t>其中与</w:t>
      </w:r>
      <w:r>
        <w:rPr>
          <w:rFonts w:hint="eastAsia"/>
        </w:rPr>
        <w:t>MVCC</w:t>
      </w:r>
      <w:r>
        <w:rPr>
          <w:rFonts w:hint="eastAsia"/>
        </w:rPr>
        <w:t>相关的重要信息为：</w:t>
      </w:r>
    </w:p>
    <w:p w14:paraId="18D763EE" w14:textId="77777777" w:rsidR="00D605DF" w:rsidRDefault="00D605DF" w:rsidP="00B9263D">
      <w:pPr>
        <w:pStyle w:val="074Char"/>
        <w:numPr>
          <w:ilvl w:val="0"/>
          <w:numId w:val="36"/>
        </w:numPr>
        <w:spacing w:line="360" w:lineRule="auto"/>
      </w:pPr>
      <w:r>
        <w:rPr>
          <w:rFonts w:hint="eastAsia"/>
        </w:rPr>
        <w:t>t_xmin</w:t>
      </w:r>
      <w:r>
        <w:rPr>
          <w:rFonts w:hint="eastAsia"/>
        </w:rPr>
        <w:t>：保存插入该元组的事务</w:t>
      </w:r>
      <w:r>
        <w:rPr>
          <w:rFonts w:hint="eastAsia"/>
        </w:rPr>
        <w:t>txid</w:t>
      </w:r>
      <w:r>
        <w:rPr>
          <w:rFonts w:hint="eastAsia"/>
        </w:rPr>
        <w:t>（该元组由哪个事务插入）</w:t>
      </w:r>
    </w:p>
    <w:p w14:paraId="1A216653" w14:textId="77777777" w:rsidR="00D605DF" w:rsidRDefault="00D605DF" w:rsidP="00B9263D">
      <w:pPr>
        <w:pStyle w:val="074Char"/>
        <w:numPr>
          <w:ilvl w:val="0"/>
          <w:numId w:val="36"/>
        </w:numPr>
        <w:spacing w:line="360" w:lineRule="auto"/>
      </w:pPr>
      <w:r>
        <w:rPr>
          <w:rFonts w:hint="eastAsia"/>
        </w:rPr>
        <w:t>t_xmax</w:t>
      </w:r>
      <w:r>
        <w:rPr>
          <w:rFonts w:hint="eastAsia"/>
        </w:rPr>
        <w:t>：保存更新或删除该元组的事务</w:t>
      </w:r>
      <w:r>
        <w:rPr>
          <w:rFonts w:hint="eastAsia"/>
        </w:rPr>
        <w:t>txid</w:t>
      </w:r>
      <w:r>
        <w:rPr>
          <w:rFonts w:hint="eastAsia"/>
        </w:rPr>
        <w:t>。若该元组尚未被删除或更新，则</w:t>
      </w:r>
      <w:r>
        <w:rPr>
          <w:rFonts w:hint="eastAsia"/>
        </w:rPr>
        <w:t>t_xmax=0</w:t>
      </w:r>
      <w:r>
        <w:rPr>
          <w:rFonts w:hint="eastAsia"/>
        </w:rPr>
        <w:t>，即</w:t>
      </w:r>
      <w:r>
        <w:rPr>
          <w:rFonts w:hint="eastAsia"/>
        </w:rPr>
        <w:t>invalid</w:t>
      </w:r>
    </w:p>
    <w:p w14:paraId="0E5F2EDC" w14:textId="77777777" w:rsidR="00D605DF" w:rsidRDefault="00D605DF" w:rsidP="00B9263D">
      <w:pPr>
        <w:pStyle w:val="074Char"/>
        <w:numPr>
          <w:ilvl w:val="0"/>
          <w:numId w:val="36"/>
        </w:numPr>
        <w:spacing w:line="360" w:lineRule="auto"/>
      </w:pPr>
      <w:r>
        <w:rPr>
          <w:rFonts w:hint="eastAsia"/>
        </w:rPr>
        <w:t>t_cid</w:t>
      </w:r>
      <w:r>
        <w:rPr>
          <w:rFonts w:hint="eastAsia"/>
        </w:rPr>
        <w:t>：保存命令标识（</w:t>
      </w:r>
      <w:r>
        <w:rPr>
          <w:rFonts w:hint="eastAsia"/>
        </w:rPr>
        <w:t>command id,cid</w:t>
      </w:r>
      <w:r>
        <w:rPr>
          <w:rFonts w:hint="eastAsia"/>
        </w:rPr>
        <w:t>），指在该事务中，执行当前命令之前还执行过几条</w:t>
      </w:r>
      <w:r>
        <w:rPr>
          <w:rFonts w:hint="eastAsia"/>
        </w:rPr>
        <w:t>sql</w:t>
      </w:r>
      <w:r>
        <w:rPr>
          <w:rFonts w:hint="eastAsia"/>
        </w:rPr>
        <w:t>命令（从</w:t>
      </w:r>
      <w:r>
        <w:rPr>
          <w:rFonts w:hint="eastAsia"/>
        </w:rPr>
        <w:t>0</w:t>
      </w:r>
      <w:r>
        <w:rPr>
          <w:rFonts w:hint="eastAsia"/>
        </w:rPr>
        <w:t>开始计算）</w:t>
      </w:r>
    </w:p>
    <w:p w14:paraId="375961C4" w14:textId="04D8C43E" w:rsidR="00D605DF" w:rsidRDefault="00D605DF" w:rsidP="00B9263D">
      <w:pPr>
        <w:pStyle w:val="074Char"/>
        <w:numPr>
          <w:ilvl w:val="0"/>
          <w:numId w:val="36"/>
        </w:numPr>
        <w:spacing w:line="360" w:lineRule="auto"/>
      </w:pPr>
      <w:r>
        <w:rPr>
          <w:rFonts w:hint="eastAsia"/>
        </w:rPr>
        <w:t>t_ctid</w:t>
      </w:r>
      <w:r>
        <w:rPr>
          <w:rFonts w:hint="eastAsia"/>
        </w:rPr>
        <w:t>：一个指针，保存指向自身或新元组的元组的标识符（</w:t>
      </w:r>
      <w:r>
        <w:rPr>
          <w:rFonts w:hint="eastAsia"/>
        </w:rPr>
        <w:t>tid</w:t>
      </w:r>
      <w:r>
        <w:rPr>
          <w:rFonts w:hint="eastAsia"/>
        </w:rPr>
        <w:t>）。</w:t>
      </w:r>
    </w:p>
    <w:p w14:paraId="0C553050" w14:textId="668177A6" w:rsidR="00D605DF" w:rsidRDefault="00D605DF" w:rsidP="00D605DF">
      <w:pPr>
        <w:pStyle w:val="074Char"/>
        <w:spacing w:line="360" w:lineRule="auto"/>
      </w:pPr>
    </w:p>
    <w:p w14:paraId="0138980D" w14:textId="4F00EA4C" w:rsidR="00D605DF" w:rsidRDefault="00D605DF" w:rsidP="00D605DF">
      <w:pPr>
        <w:pStyle w:val="074Char"/>
        <w:spacing w:line="360" w:lineRule="auto"/>
      </w:pPr>
      <w:r>
        <w:rPr>
          <w:rFonts w:ascii="-apple-system" w:hAnsi="-apple-system"/>
          <w:color w:val="4D4D4D"/>
          <w:shd w:val="clear" w:color="auto" w:fill="FFFFFF"/>
        </w:rPr>
        <w:t>当更新该元组时，</w:t>
      </w:r>
      <w:r>
        <w:rPr>
          <w:rFonts w:ascii="-apple-system" w:hAnsi="-apple-system"/>
          <w:color w:val="4D4D4D"/>
          <w:shd w:val="clear" w:color="auto" w:fill="FFFFFF"/>
        </w:rPr>
        <w:t>t_ctid</w:t>
      </w:r>
      <w:r>
        <w:rPr>
          <w:rFonts w:ascii="-apple-system" w:hAnsi="-apple-system"/>
          <w:color w:val="4D4D4D"/>
          <w:shd w:val="clear" w:color="auto" w:fill="FFFFFF"/>
        </w:rPr>
        <w:t>会指向新版本元组。若元组被更新多次，则该元组会存在多个版本，各版本通过</w:t>
      </w:r>
      <w:r>
        <w:rPr>
          <w:rFonts w:ascii="-apple-system" w:hAnsi="-apple-system"/>
          <w:color w:val="4D4D4D"/>
          <w:shd w:val="clear" w:color="auto" w:fill="FFFFFF"/>
        </w:rPr>
        <w:t>t_cid</w:t>
      </w:r>
      <w:r>
        <w:rPr>
          <w:rFonts w:ascii="-apple-system" w:hAnsi="-apple-system"/>
          <w:color w:val="4D4D4D"/>
          <w:shd w:val="clear" w:color="auto" w:fill="FFFFFF"/>
        </w:rPr>
        <w:t>串联，形成一个版本链。通过这个版本链，可以找到最新的版本。</w:t>
      </w:r>
      <w:r>
        <w:rPr>
          <w:rFonts w:ascii="-apple-system" w:hAnsi="-apple-system"/>
          <w:color w:val="4D4D4D"/>
          <w:shd w:val="clear" w:color="auto" w:fill="FFFFFF"/>
        </w:rPr>
        <w:t>t_ctid</w:t>
      </w:r>
      <w:r>
        <w:rPr>
          <w:rFonts w:ascii="-apple-system" w:hAnsi="-apple-system"/>
          <w:color w:val="4D4D4D"/>
          <w:shd w:val="clear" w:color="auto" w:fill="FFFFFF"/>
        </w:rPr>
        <w:t>是一个二元组（页号</w:t>
      </w:r>
      <w:r>
        <w:rPr>
          <w:rFonts w:ascii="-apple-system" w:hAnsi="-apple-system"/>
          <w:color w:val="4D4D4D"/>
          <w:shd w:val="clear" w:color="auto" w:fill="FFFFFF"/>
        </w:rPr>
        <w:t>,</w:t>
      </w:r>
      <w:r>
        <w:rPr>
          <w:rFonts w:ascii="-apple-system" w:hAnsi="-apple-system"/>
          <w:color w:val="4D4D4D"/>
          <w:shd w:val="clear" w:color="auto" w:fill="FFFFFF"/>
        </w:rPr>
        <w:t>页内偏移量），其中页号从</w:t>
      </w:r>
      <w:r>
        <w:rPr>
          <w:rFonts w:ascii="-apple-system" w:hAnsi="-apple-system"/>
          <w:color w:val="4D4D4D"/>
          <w:shd w:val="clear" w:color="auto" w:fill="FFFFFF"/>
        </w:rPr>
        <w:t>0</w:t>
      </w:r>
      <w:r>
        <w:rPr>
          <w:rFonts w:ascii="-apple-system" w:hAnsi="-apple-system"/>
          <w:color w:val="4D4D4D"/>
          <w:shd w:val="clear" w:color="auto" w:fill="FFFFFF"/>
        </w:rPr>
        <w:t>开始，页内偏移量从</w:t>
      </w:r>
      <w:r>
        <w:rPr>
          <w:rFonts w:ascii="-apple-system" w:hAnsi="-apple-system"/>
          <w:color w:val="4D4D4D"/>
          <w:shd w:val="clear" w:color="auto" w:fill="FFFFFF"/>
        </w:rPr>
        <w:t>1</w:t>
      </w:r>
      <w:r>
        <w:rPr>
          <w:rFonts w:ascii="-apple-system" w:hAnsi="-apple-system"/>
          <w:color w:val="4D4D4D"/>
          <w:shd w:val="clear" w:color="auto" w:fill="FFFFFF"/>
        </w:rPr>
        <w:t>开始。</w:t>
      </w:r>
    </w:p>
    <w:p w14:paraId="3C912A8B" w14:textId="5A2A5342" w:rsidR="00D605DF" w:rsidRDefault="00D605DF" w:rsidP="00D605DF">
      <w:pPr>
        <w:pStyle w:val="074Char"/>
        <w:spacing w:line="360" w:lineRule="auto"/>
      </w:pPr>
    </w:p>
    <w:p w14:paraId="24C8E33E" w14:textId="5123DFF7" w:rsidR="00D605DF" w:rsidRDefault="00D605DF" w:rsidP="00D605DF">
      <w:pPr>
        <w:pStyle w:val="074Char"/>
        <w:spacing w:line="360" w:lineRule="auto"/>
        <w:rPr>
          <w:rFonts w:ascii="-apple-system" w:hAnsi="-apple-system" w:hint="eastAsia"/>
          <w:color w:val="4D4D4D"/>
          <w:shd w:val="clear" w:color="auto" w:fill="FFFFFF"/>
        </w:rPr>
      </w:pPr>
      <w:r w:rsidRPr="00D605DF">
        <w:rPr>
          <w:rFonts w:ascii="-apple-system" w:hAnsi="-apple-system"/>
          <w:color w:val="4D4D4D"/>
          <w:shd w:val="clear" w:color="auto" w:fill="FFFFFF"/>
        </w:rPr>
        <w:lastRenderedPageBreak/>
        <w:t>pg</w:t>
      </w:r>
      <w:r w:rsidRPr="00D605DF">
        <w:rPr>
          <w:rFonts w:ascii="-apple-system" w:hAnsi="-apple-system"/>
          <w:color w:val="4D4D4D"/>
          <w:shd w:val="clear" w:color="auto" w:fill="FFFFFF"/>
        </w:rPr>
        <w:t>提供了</w:t>
      </w:r>
      <w:r w:rsidRPr="00D605DF">
        <w:rPr>
          <w:rFonts w:ascii="-apple-system" w:hAnsi="-apple-system"/>
          <w:color w:val="4D4D4D"/>
          <w:shd w:val="clear" w:color="auto" w:fill="FFFFFF"/>
        </w:rPr>
        <w:t>pageinspect</w:t>
      </w:r>
      <w:r w:rsidRPr="00D605DF">
        <w:rPr>
          <w:rFonts w:ascii="-apple-system" w:hAnsi="-apple-system"/>
          <w:color w:val="4D4D4D"/>
          <w:shd w:val="clear" w:color="auto" w:fill="FFFFFF"/>
        </w:rPr>
        <w:t>插件，可查看指定表对应的</w:t>
      </w:r>
      <w:r w:rsidRPr="00D605DF">
        <w:rPr>
          <w:rFonts w:ascii="-apple-system" w:hAnsi="-apple-system"/>
          <w:color w:val="4D4D4D"/>
          <w:shd w:val="clear" w:color="auto" w:fill="FFFFFF"/>
        </w:rPr>
        <w:t>page header</w:t>
      </w:r>
      <w:r w:rsidRPr="00D605DF">
        <w:rPr>
          <w:rFonts w:ascii="-apple-system" w:hAnsi="-apple-system"/>
          <w:color w:val="4D4D4D"/>
          <w:shd w:val="clear" w:color="auto" w:fill="FFFFFF"/>
        </w:rPr>
        <w:t>内容</w:t>
      </w:r>
    </w:p>
    <w:p w14:paraId="05401A99"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testdb=# CREATE EXTENSION pageinspect;</w:t>
      </w:r>
    </w:p>
    <w:p w14:paraId="07490E31"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CREATE EXTENSION</w:t>
      </w:r>
    </w:p>
    <w:p w14:paraId="18B22088"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testdb=# CREATE TABLE tbl (data text);</w:t>
      </w:r>
    </w:p>
    <w:p w14:paraId="0496B3C3"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CREATE TABLE</w:t>
      </w:r>
    </w:p>
    <w:p w14:paraId="247AF5B7"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testdb=# INSERT INTO tbl VALUES('A');</w:t>
      </w:r>
    </w:p>
    <w:p w14:paraId="1C3137F6"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INSERT 0 1</w:t>
      </w:r>
    </w:p>
    <w:p w14:paraId="273CA0F9"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 xml:space="preserve">testdb=# SELECT lp as tuple, t_xmin, t_xmax, t_field3 as t_cid, t_ctid </w:t>
      </w:r>
    </w:p>
    <w:p w14:paraId="5BF84AAB"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 xml:space="preserve">                FROM heap_page_items(get_raw_page('tbl', 0));</w:t>
      </w:r>
    </w:p>
    <w:p w14:paraId="5F5576A2"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 xml:space="preserve"> tuple | t_xmin | t_xmax | t_cid | t_ctid </w:t>
      </w:r>
    </w:p>
    <w:p w14:paraId="6CB50FFF"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w:t>
      </w:r>
    </w:p>
    <w:p w14:paraId="7933A018" w14:textId="77777777" w:rsidR="00D605DF" w:rsidRP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05DF">
        <w:rPr>
          <w:rFonts w:ascii="宋体" w:eastAsia="宋体" w:hAnsi="宋体" w:cs="Huawei Sans"/>
          <w:spacing w:val="-4"/>
          <w:sz w:val="18"/>
          <w:szCs w:val="21"/>
          <w:shd w:val="pct15" w:color="auto" w:fill="FFFFFF"/>
        </w:rPr>
        <w:t xml:space="preserve">     1 |     99 |      0 |     0 | (0,1)</w:t>
      </w:r>
    </w:p>
    <w:p w14:paraId="6853D76D" w14:textId="4C91BFAA" w:rsidR="00D605DF" w:rsidRDefault="00D605DF" w:rsidP="00D605D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05DF">
        <w:rPr>
          <w:rFonts w:ascii="宋体" w:eastAsia="宋体" w:hAnsi="宋体" w:cs="Huawei Sans"/>
          <w:spacing w:val="-4"/>
          <w:sz w:val="18"/>
          <w:szCs w:val="21"/>
          <w:shd w:val="pct15" w:color="auto" w:fill="FFFFFF"/>
        </w:rPr>
        <w:t>(1 row)</w:t>
      </w:r>
    </w:p>
    <w:p w14:paraId="05DB32DA" w14:textId="453A75CA" w:rsidR="00D605DF" w:rsidRDefault="00D605DF" w:rsidP="00D605DF">
      <w:pPr>
        <w:pStyle w:val="074Char"/>
        <w:spacing w:line="360" w:lineRule="auto"/>
      </w:pPr>
    </w:p>
    <w:p w14:paraId="39DAABE2" w14:textId="07BC5A43" w:rsidR="00D605DF" w:rsidRDefault="00D605DF" w:rsidP="00D605DF">
      <w:pPr>
        <w:pStyle w:val="3"/>
        <w:rPr>
          <w:rFonts w:eastAsiaTheme="majorEastAsia"/>
          <w:sz w:val="24"/>
          <w:szCs w:val="24"/>
        </w:rPr>
      </w:pPr>
      <w:r w:rsidRPr="00D605DF">
        <w:rPr>
          <w:rFonts w:eastAsiaTheme="majorEastAsia" w:hint="eastAsia"/>
          <w:sz w:val="24"/>
          <w:szCs w:val="24"/>
        </w:rPr>
        <w:t>元组的增、删、改</w:t>
      </w:r>
    </w:p>
    <w:p w14:paraId="6EC5A0BE" w14:textId="3F1CD459" w:rsidR="00D605DF" w:rsidRDefault="00D605DF" w:rsidP="00D605DF">
      <w:pPr>
        <w:pStyle w:val="074Char"/>
        <w:spacing w:line="360" w:lineRule="auto"/>
      </w:pPr>
    </w:p>
    <w:p w14:paraId="4A89C678" w14:textId="0CB326AF" w:rsidR="00D605DF" w:rsidRDefault="00D605DF" w:rsidP="00D605DF">
      <w:pPr>
        <w:pStyle w:val="4"/>
        <w:rPr>
          <w:rFonts w:ascii="微软雅黑" w:eastAsia="微软雅黑" w:hAnsi="微软雅黑"/>
          <w:color w:val="4F4F4F"/>
          <w:sz w:val="27"/>
          <w:szCs w:val="27"/>
        </w:rPr>
      </w:pPr>
      <w:r w:rsidRPr="00D605DF">
        <w:rPr>
          <w:rFonts w:hint="eastAsia"/>
          <w:sz w:val="21"/>
          <w:szCs w:val="21"/>
        </w:rPr>
        <w:t>1</w:t>
      </w:r>
      <w:r>
        <w:rPr>
          <w:rFonts w:hint="eastAsia"/>
          <w:sz w:val="21"/>
          <w:szCs w:val="21"/>
        </w:rPr>
        <w:t>、</w:t>
      </w:r>
      <w:r w:rsidRPr="00D605DF">
        <w:rPr>
          <w:rFonts w:hint="eastAsia"/>
          <w:sz w:val="21"/>
          <w:szCs w:val="21"/>
        </w:rPr>
        <w:t>插入</w:t>
      </w:r>
    </w:p>
    <w:p w14:paraId="500B42C8" w14:textId="1AC7F166" w:rsidR="00D605DF" w:rsidRDefault="00D605DF" w:rsidP="00D605DF">
      <w:pPr>
        <w:pStyle w:val="074Char"/>
        <w:spacing w:line="360" w:lineRule="auto"/>
      </w:pPr>
    </w:p>
    <w:p w14:paraId="03848D48" w14:textId="009EEB1E" w:rsidR="00D605DF" w:rsidRDefault="00A63C24" w:rsidP="00D605DF">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插入操作最简单，直接将新元组插入目标表中页面即可</w:t>
      </w:r>
    </w:p>
    <w:p w14:paraId="6BAEA00F" w14:textId="68F393CB" w:rsidR="00A63C24" w:rsidRDefault="00A63C24" w:rsidP="00A63C24">
      <w:pPr>
        <w:pStyle w:val="074Char"/>
        <w:spacing w:line="360" w:lineRule="auto"/>
        <w:ind w:firstLine="0"/>
      </w:pPr>
      <w:r>
        <w:rPr>
          <w:noProof/>
        </w:rPr>
        <w:drawing>
          <wp:inline distT="0" distB="0" distL="0" distR="0" wp14:anchorId="35DD7A21" wp14:editId="6F0CF71E">
            <wp:extent cx="5274310" cy="1208570"/>
            <wp:effectExtent l="0" t="0" r="2540" b="0"/>
            <wp:docPr id="113" name="图片 113" descr="https://imgconvert.csdnimg.cn/aHR0cDovL3d3dy5pbnRlcmRiLmpwL3BnL2ltZy9maWctNS0wNC5wbmc?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imgconvert.csdnimg.cn/aHR0cDovL3d3dy5pbnRlcmRiLmpwL3BnL2ltZy9maWctNS0wNC5wbmc?x-oss-process=image/format,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4310" cy="1208570"/>
                    </a:xfrm>
                    <a:prstGeom prst="rect">
                      <a:avLst/>
                    </a:prstGeom>
                    <a:noFill/>
                    <a:ln>
                      <a:noFill/>
                    </a:ln>
                  </pic:spPr>
                </pic:pic>
              </a:graphicData>
            </a:graphic>
          </wp:inline>
        </w:drawing>
      </w:r>
    </w:p>
    <w:p w14:paraId="07C1AF5D" w14:textId="72B57C39" w:rsidR="00A63C24" w:rsidRDefault="00A63C24" w:rsidP="00D605DF">
      <w:pPr>
        <w:pStyle w:val="074Char"/>
        <w:spacing w:line="360" w:lineRule="auto"/>
      </w:pPr>
      <w:r>
        <w:rPr>
          <w:rFonts w:ascii="-apple-system" w:hAnsi="-apple-system"/>
          <w:color w:val="4D4D4D"/>
          <w:shd w:val="clear" w:color="auto" w:fill="FFFFFF"/>
        </w:rPr>
        <w:t>插入操作的过程和结果分析：</w:t>
      </w:r>
    </w:p>
    <w:p w14:paraId="528B93B2" w14:textId="77777777" w:rsidR="00A63C24" w:rsidRPr="00A63C24" w:rsidRDefault="00A63C24" w:rsidP="00B9263D">
      <w:pPr>
        <w:pStyle w:val="074Char"/>
        <w:numPr>
          <w:ilvl w:val="0"/>
          <w:numId w:val="36"/>
        </w:numPr>
        <w:spacing w:line="360" w:lineRule="auto"/>
      </w:pPr>
      <w:r w:rsidRPr="00A63C24">
        <w:t xml:space="preserve">t_xmin </w:t>
      </w:r>
      <w:r w:rsidRPr="00A63C24">
        <w:t>被设置为</w:t>
      </w:r>
      <w:r w:rsidRPr="00A63C24">
        <w:t>99</w:t>
      </w:r>
      <w:r w:rsidRPr="00A63C24">
        <w:t>，表示插入该元组的</w:t>
      </w:r>
      <w:r w:rsidRPr="00A63C24">
        <w:t>txid</w:t>
      </w:r>
    </w:p>
    <w:p w14:paraId="4FADEB1B" w14:textId="77777777" w:rsidR="00A63C24" w:rsidRPr="00A63C24" w:rsidRDefault="00A63C24" w:rsidP="00B9263D">
      <w:pPr>
        <w:pStyle w:val="074Char"/>
        <w:numPr>
          <w:ilvl w:val="0"/>
          <w:numId w:val="36"/>
        </w:numPr>
        <w:spacing w:line="360" w:lineRule="auto"/>
      </w:pPr>
      <w:r w:rsidRPr="00A63C24">
        <w:t xml:space="preserve">t_xmax </w:t>
      </w:r>
      <w:r w:rsidRPr="00A63C24">
        <w:t>被设置为</w:t>
      </w:r>
      <w:r w:rsidRPr="00A63C24">
        <w:t>0</w:t>
      </w:r>
      <w:r w:rsidRPr="00A63C24">
        <w:t>，因为该元组还未被更新或删除过</w:t>
      </w:r>
    </w:p>
    <w:p w14:paraId="5E2143AC" w14:textId="77777777" w:rsidR="00A63C24" w:rsidRPr="00A63C24" w:rsidRDefault="00A63C24" w:rsidP="00B9263D">
      <w:pPr>
        <w:pStyle w:val="074Char"/>
        <w:numPr>
          <w:ilvl w:val="0"/>
          <w:numId w:val="36"/>
        </w:numPr>
        <w:spacing w:line="360" w:lineRule="auto"/>
      </w:pPr>
      <w:r w:rsidRPr="00A63C24">
        <w:t xml:space="preserve">t_cid </w:t>
      </w:r>
      <w:r w:rsidRPr="00A63C24">
        <w:t>被设置为</w:t>
      </w:r>
      <w:r w:rsidRPr="00A63C24">
        <w:t>0</w:t>
      </w:r>
      <w:r w:rsidRPr="00A63C24">
        <w:t>，因为这是该事务的第一条命令</w:t>
      </w:r>
    </w:p>
    <w:p w14:paraId="3D2E07A9" w14:textId="77777777" w:rsidR="00A63C24" w:rsidRPr="00A63C24" w:rsidRDefault="00A63C24" w:rsidP="00B9263D">
      <w:pPr>
        <w:pStyle w:val="074Char"/>
        <w:numPr>
          <w:ilvl w:val="0"/>
          <w:numId w:val="36"/>
        </w:numPr>
        <w:spacing w:line="360" w:lineRule="auto"/>
        <w:rPr>
          <w:rFonts w:ascii="-apple-system" w:hAnsi="-apple-system" w:hint="eastAsia"/>
          <w:color w:val="333333"/>
          <w:kern w:val="0"/>
          <w:sz w:val="24"/>
        </w:rPr>
      </w:pPr>
      <w:r w:rsidRPr="00A63C24">
        <w:t xml:space="preserve">t_ctid </w:t>
      </w:r>
      <w:r w:rsidRPr="00A63C24">
        <w:t>指向自身，被设置为（</w:t>
      </w:r>
      <w:r w:rsidRPr="00A63C24">
        <w:t>0,1</w:t>
      </w:r>
      <w:r w:rsidRPr="00A63C24">
        <w:t>），表示该元组位于</w:t>
      </w:r>
      <w:r w:rsidRPr="00A63C24">
        <w:t>0</w:t>
      </w:r>
      <w:r w:rsidRPr="00A63C24">
        <w:t>号</w:t>
      </w:r>
      <w:r w:rsidRPr="00A63C24">
        <w:t>page</w:t>
      </w:r>
      <w:r w:rsidRPr="00A63C24">
        <w:t>的第</w:t>
      </w:r>
      <w:r w:rsidRPr="00A63C24">
        <w:t>1</w:t>
      </w:r>
      <w:r w:rsidRPr="00A63C24">
        <w:t>个位置上</w:t>
      </w:r>
    </w:p>
    <w:p w14:paraId="69A90B4B" w14:textId="15233B2D" w:rsidR="00A63C24" w:rsidRPr="00A63C24" w:rsidRDefault="00A63C24" w:rsidP="00D605DF">
      <w:pPr>
        <w:pStyle w:val="074Char"/>
        <w:spacing w:line="360" w:lineRule="auto"/>
      </w:pPr>
    </w:p>
    <w:p w14:paraId="5858CF69" w14:textId="563DC553" w:rsidR="00D605DF" w:rsidRDefault="00D605DF" w:rsidP="00D605DF">
      <w:pPr>
        <w:pStyle w:val="4"/>
        <w:rPr>
          <w:rFonts w:ascii="微软雅黑" w:eastAsia="微软雅黑" w:hAnsi="微软雅黑"/>
          <w:color w:val="4F4F4F"/>
          <w:sz w:val="27"/>
          <w:szCs w:val="27"/>
        </w:rPr>
      </w:pPr>
      <w:r>
        <w:rPr>
          <w:rFonts w:hint="eastAsia"/>
          <w:sz w:val="21"/>
          <w:szCs w:val="21"/>
        </w:rPr>
        <w:lastRenderedPageBreak/>
        <w:t>2</w:t>
      </w:r>
      <w:r>
        <w:rPr>
          <w:rFonts w:hint="eastAsia"/>
          <w:sz w:val="21"/>
          <w:szCs w:val="21"/>
        </w:rPr>
        <w:t>、删除</w:t>
      </w:r>
    </w:p>
    <w:p w14:paraId="437BA793" w14:textId="3CE949CF" w:rsidR="00D605DF" w:rsidRDefault="00A63C24" w:rsidP="00D605DF">
      <w:pPr>
        <w:pStyle w:val="074Char"/>
        <w:spacing w:line="360" w:lineRule="auto"/>
      </w:pPr>
      <w:r>
        <w:rPr>
          <w:rFonts w:ascii="-apple-system" w:hAnsi="-apple-system"/>
          <w:color w:val="4D4D4D"/>
          <w:shd w:val="clear" w:color="auto" w:fill="FFFFFF"/>
        </w:rPr>
        <w:t>pg</w:t>
      </w:r>
      <w:r>
        <w:rPr>
          <w:rFonts w:ascii="-apple-system" w:hAnsi="-apple-system"/>
          <w:color w:val="4D4D4D"/>
          <w:shd w:val="clear" w:color="auto" w:fill="FFFFFF"/>
        </w:rPr>
        <w:t>的删除只是将目标元组在逻辑上标为删除（将</w:t>
      </w:r>
      <w:r>
        <w:rPr>
          <w:rFonts w:ascii="-apple-system" w:hAnsi="-apple-system"/>
          <w:color w:val="4D4D4D"/>
          <w:shd w:val="clear" w:color="auto" w:fill="FFFFFF"/>
        </w:rPr>
        <w:t>t_xmax</w:t>
      </w:r>
      <w:r>
        <w:rPr>
          <w:rFonts w:ascii="-apple-system" w:hAnsi="-apple-system"/>
          <w:color w:val="4D4D4D"/>
          <w:shd w:val="clear" w:color="auto" w:fill="FFFFFF"/>
        </w:rPr>
        <w:t>设为执行</w:t>
      </w:r>
      <w:r>
        <w:rPr>
          <w:rFonts w:ascii="-apple-system" w:hAnsi="-apple-system"/>
          <w:color w:val="4D4D4D"/>
          <w:shd w:val="clear" w:color="auto" w:fill="FFFFFF"/>
        </w:rPr>
        <w:t>delete</w:t>
      </w:r>
      <w:r>
        <w:rPr>
          <w:rFonts w:ascii="-apple-system" w:hAnsi="-apple-system"/>
          <w:color w:val="4D4D4D"/>
          <w:shd w:val="clear" w:color="auto" w:fill="FFFFFF"/>
        </w:rPr>
        <w:t>命令的事务</w:t>
      </w:r>
      <w:r>
        <w:rPr>
          <w:rFonts w:ascii="-apple-system" w:hAnsi="-apple-system"/>
          <w:color w:val="4D4D4D"/>
          <w:shd w:val="clear" w:color="auto" w:fill="FFFFFF"/>
        </w:rPr>
        <w:t>txid</w:t>
      </w:r>
      <w:r>
        <w:rPr>
          <w:rFonts w:ascii="-apple-system" w:hAnsi="-apple-system"/>
          <w:color w:val="4D4D4D"/>
          <w:shd w:val="clear" w:color="auto" w:fill="FFFFFF"/>
        </w:rPr>
        <w:t>），实际该元组依然存在于数据库的存储页面，直至该元组被清理进程清理掉。</w:t>
      </w:r>
    </w:p>
    <w:p w14:paraId="701120E4" w14:textId="7AEC8D31" w:rsidR="00A63C24" w:rsidRPr="00A63C24" w:rsidRDefault="00A63C24" w:rsidP="00A63C24">
      <w:pPr>
        <w:pStyle w:val="074Char"/>
        <w:spacing w:line="360" w:lineRule="auto"/>
        <w:ind w:firstLine="0"/>
      </w:pPr>
      <w:r>
        <w:rPr>
          <w:noProof/>
        </w:rPr>
        <w:drawing>
          <wp:inline distT="0" distB="0" distL="0" distR="0" wp14:anchorId="5C25211F" wp14:editId="1671E617">
            <wp:extent cx="5274310" cy="1151470"/>
            <wp:effectExtent l="0" t="0" r="2540" b="0"/>
            <wp:docPr id="114" name="图片 114" descr="Fig. 5.5. Tuple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Fig. 5.5. Tuple deletion."/>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4310" cy="1151470"/>
                    </a:xfrm>
                    <a:prstGeom prst="rect">
                      <a:avLst/>
                    </a:prstGeom>
                    <a:noFill/>
                    <a:ln>
                      <a:noFill/>
                    </a:ln>
                  </pic:spPr>
                </pic:pic>
              </a:graphicData>
            </a:graphic>
          </wp:inline>
        </w:drawing>
      </w:r>
    </w:p>
    <w:p w14:paraId="7BE457D3" w14:textId="020A3716" w:rsidR="00A63C24" w:rsidRDefault="00A63C24" w:rsidP="00D605DF">
      <w:pPr>
        <w:pStyle w:val="074Char"/>
        <w:spacing w:line="360" w:lineRule="auto"/>
      </w:pPr>
    </w:p>
    <w:p w14:paraId="5D7D496D" w14:textId="77777777" w:rsidR="00A63C24" w:rsidRDefault="00A63C24" w:rsidP="00D605DF">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删除操作的过程和结果分析：</w:t>
      </w:r>
    </w:p>
    <w:p w14:paraId="0B82D691" w14:textId="77777777" w:rsidR="00A63C24" w:rsidRDefault="00A63C24" w:rsidP="00B9263D">
      <w:pPr>
        <w:pStyle w:val="074Char"/>
        <w:numPr>
          <w:ilvl w:val="0"/>
          <w:numId w:val="36"/>
        </w:numPr>
        <w:spacing w:line="360" w:lineRule="auto"/>
      </w:pPr>
      <w:r>
        <w:rPr>
          <w:rFonts w:hint="eastAsia"/>
        </w:rPr>
        <w:t xml:space="preserve">t_xmin </w:t>
      </w:r>
      <w:r>
        <w:rPr>
          <w:rFonts w:hint="eastAsia"/>
        </w:rPr>
        <w:t>不变，表示插入该元组的</w:t>
      </w:r>
      <w:r>
        <w:rPr>
          <w:rFonts w:hint="eastAsia"/>
        </w:rPr>
        <w:t>txid</w:t>
      </w:r>
    </w:p>
    <w:p w14:paraId="356E2D5A" w14:textId="77777777" w:rsidR="00A63C24" w:rsidRDefault="00A63C24" w:rsidP="00B9263D">
      <w:pPr>
        <w:pStyle w:val="074Char"/>
        <w:numPr>
          <w:ilvl w:val="0"/>
          <w:numId w:val="36"/>
        </w:numPr>
        <w:spacing w:line="360" w:lineRule="auto"/>
      </w:pPr>
      <w:r>
        <w:rPr>
          <w:rFonts w:hint="eastAsia"/>
        </w:rPr>
        <w:t xml:space="preserve">t_xmax </w:t>
      </w:r>
      <w:r>
        <w:rPr>
          <w:rFonts w:hint="eastAsia"/>
        </w:rPr>
        <w:t>被设置为</w:t>
      </w:r>
      <w:r>
        <w:rPr>
          <w:rFonts w:hint="eastAsia"/>
        </w:rPr>
        <w:t>111</w:t>
      </w:r>
      <w:r>
        <w:rPr>
          <w:rFonts w:hint="eastAsia"/>
        </w:rPr>
        <w:t>，即删除该元组的</w:t>
      </w:r>
      <w:r>
        <w:rPr>
          <w:rFonts w:hint="eastAsia"/>
        </w:rPr>
        <w:t>txid</w:t>
      </w:r>
    </w:p>
    <w:p w14:paraId="5ECEA3C5" w14:textId="77777777" w:rsidR="00A63C24" w:rsidRDefault="00A63C24" w:rsidP="00B9263D">
      <w:pPr>
        <w:pStyle w:val="074Char"/>
        <w:numPr>
          <w:ilvl w:val="0"/>
          <w:numId w:val="36"/>
        </w:numPr>
        <w:spacing w:line="360" w:lineRule="auto"/>
      </w:pPr>
      <w:r>
        <w:rPr>
          <w:rFonts w:hint="eastAsia"/>
        </w:rPr>
        <w:t xml:space="preserve">t_cid </w:t>
      </w:r>
      <w:r>
        <w:rPr>
          <w:rFonts w:hint="eastAsia"/>
        </w:rPr>
        <w:t>被设置为</w:t>
      </w:r>
      <w:r>
        <w:rPr>
          <w:rFonts w:hint="eastAsia"/>
        </w:rPr>
        <w:t>0</w:t>
      </w:r>
      <w:r>
        <w:rPr>
          <w:rFonts w:hint="eastAsia"/>
        </w:rPr>
        <w:t>，因为这是该事务的第一条命令</w:t>
      </w:r>
    </w:p>
    <w:p w14:paraId="2BAC480B" w14:textId="386DA0BF" w:rsidR="00A63C24" w:rsidRDefault="00A63C24" w:rsidP="00B9263D">
      <w:pPr>
        <w:pStyle w:val="074Char"/>
        <w:numPr>
          <w:ilvl w:val="0"/>
          <w:numId w:val="36"/>
        </w:numPr>
        <w:spacing w:line="360" w:lineRule="auto"/>
      </w:pPr>
      <w:r>
        <w:rPr>
          <w:rFonts w:hint="eastAsia"/>
        </w:rPr>
        <w:t xml:space="preserve">t_ctid </w:t>
      </w:r>
      <w:r>
        <w:rPr>
          <w:rFonts w:hint="eastAsia"/>
        </w:rPr>
        <w:t>指向自身，被设置为（</w:t>
      </w:r>
      <w:r>
        <w:rPr>
          <w:rFonts w:hint="eastAsia"/>
        </w:rPr>
        <w:t>0,1</w:t>
      </w:r>
      <w:r>
        <w:rPr>
          <w:rFonts w:hint="eastAsia"/>
        </w:rPr>
        <w:t>），表示该元组位于</w:t>
      </w:r>
      <w:r>
        <w:rPr>
          <w:rFonts w:hint="eastAsia"/>
        </w:rPr>
        <w:t>0</w:t>
      </w:r>
      <w:r>
        <w:rPr>
          <w:rFonts w:hint="eastAsia"/>
        </w:rPr>
        <w:t>号</w:t>
      </w:r>
      <w:r>
        <w:rPr>
          <w:rFonts w:hint="eastAsia"/>
        </w:rPr>
        <w:t>page</w:t>
      </w:r>
      <w:r>
        <w:rPr>
          <w:rFonts w:hint="eastAsia"/>
        </w:rPr>
        <w:t>的第</w:t>
      </w:r>
      <w:r>
        <w:rPr>
          <w:rFonts w:hint="eastAsia"/>
        </w:rPr>
        <w:t>1</w:t>
      </w:r>
      <w:r>
        <w:rPr>
          <w:rFonts w:hint="eastAsia"/>
        </w:rPr>
        <w:t>个位置上</w:t>
      </w:r>
    </w:p>
    <w:p w14:paraId="73FE9638" w14:textId="1D040A87" w:rsidR="00A63C24" w:rsidRDefault="00A63C24" w:rsidP="00D605DF">
      <w:pPr>
        <w:pStyle w:val="074Char"/>
        <w:spacing w:line="360" w:lineRule="auto"/>
      </w:pPr>
    </w:p>
    <w:p w14:paraId="3F14A460" w14:textId="7584D7FA" w:rsidR="00A63C24" w:rsidRDefault="00A63C24" w:rsidP="00D605DF">
      <w:pPr>
        <w:pStyle w:val="074Char"/>
        <w:spacing w:line="360" w:lineRule="auto"/>
      </w:pPr>
      <w:r>
        <w:rPr>
          <w:rFonts w:ascii="-apple-system" w:hAnsi="-apple-system"/>
          <w:color w:val="4D4D4D"/>
          <w:shd w:val="clear" w:color="auto" w:fill="FFFFFF"/>
        </w:rPr>
        <w:t>当</w:t>
      </w:r>
      <w:r>
        <w:rPr>
          <w:rFonts w:ascii="-apple-system" w:hAnsi="-apple-system"/>
          <w:color w:val="4D4D4D"/>
          <w:shd w:val="clear" w:color="auto" w:fill="FFFFFF"/>
        </w:rPr>
        <w:t>txid=111</w:t>
      </w:r>
      <w:r>
        <w:rPr>
          <w:rFonts w:ascii="-apple-system" w:hAnsi="-apple-system"/>
          <w:color w:val="4D4D4D"/>
          <w:shd w:val="clear" w:color="auto" w:fill="FFFFFF"/>
        </w:rPr>
        <w:t>的事务提交时，</w:t>
      </w:r>
      <w:r>
        <w:rPr>
          <w:rFonts w:ascii="-apple-system" w:hAnsi="-apple-system"/>
          <w:color w:val="4D4D4D"/>
          <w:shd w:val="clear" w:color="auto" w:fill="FFFFFF"/>
        </w:rPr>
        <w:t>tuple_1</w:t>
      </w:r>
      <w:r>
        <w:rPr>
          <w:rFonts w:ascii="-apple-system" w:hAnsi="-apple-system"/>
          <w:color w:val="4D4D4D"/>
          <w:shd w:val="clear" w:color="auto" w:fill="FFFFFF"/>
        </w:rPr>
        <w:t>就不再需要了，称为</w:t>
      </w:r>
      <w:r w:rsidRPr="00A63C24">
        <w:rPr>
          <w:rFonts w:ascii="-apple-system" w:hAnsi="-apple-system"/>
          <w:b/>
          <w:color w:val="4D4D4D"/>
          <w:shd w:val="clear" w:color="auto" w:fill="FFFFFF"/>
        </w:rPr>
        <w:t>dead tuple</w:t>
      </w:r>
      <w:r>
        <w:rPr>
          <w:rFonts w:ascii="-apple-system" w:hAnsi="-apple-system"/>
          <w:color w:val="4D4D4D"/>
          <w:shd w:val="clear" w:color="auto" w:fill="FFFFFF"/>
        </w:rPr>
        <w:t>。但是这个</w:t>
      </w:r>
      <w:r>
        <w:rPr>
          <w:rFonts w:ascii="-apple-system" w:hAnsi="-apple-system"/>
          <w:color w:val="4D4D4D"/>
          <w:shd w:val="clear" w:color="auto" w:fill="FFFFFF"/>
        </w:rPr>
        <w:t>tuple</w:t>
      </w:r>
      <w:r>
        <w:rPr>
          <w:rFonts w:ascii="-apple-system" w:hAnsi="-apple-system"/>
          <w:color w:val="4D4D4D"/>
          <w:shd w:val="clear" w:color="auto" w:fill="FFFFFF"/>
        </w:rPr>
        <w:t>依然残留在页面上，随着数据库的运行，这种死元组越来越多，它们会在</w:t>
      </w:r>
      <w:r>
        <w:rPr>
          <w:rFonts w:ascii="-apple-system" w:hAnsi="-apple-system"/>
          <w:color w:val="4D4D4D"/>
          <w:shd w:val="clear" w:color="auto" w:fill="FFFFFF"/>
        </w:rPr>
        <w:t>VACUUM</w:t>
      </w:r>
      <w:r>
        <w:rPr>
          <w:rFonts w:ascii="-apple-system" w:hAnsi="-apple-system"/>
          <w:color w:val="4D4D4D"/>
          <w:shd w:val="clear" w:color="auto" w:fill="FFFFFF"/>
        </w:rPr>
        <w:t>时最终被清理掉。</w:t>
      </w:r>
    </w:p>
    <w:p w14:paraId="53485F2E" w14:textId="027A2F87" w:rsidR="00D605DF" w:rsidRDefault="00D605DF" w:rsidP="00D605DF">
      <w:pPr>
        <w:pStyle w:val="4"/>
        <w:rPr>
          <w:rFonts w:ascii="微软雅黑" w:eastAsia="微软雅黑" w:hAnsi="微软雅黑"/>
          <w:color w:val="4F4F4F"/>
          <w:sz w:val="27"/>
          <w:szCs w:val="27"/>
        </w:rPr>
      </w:pPr>
      <w:r>
        <w:rPr>
          <w:rFonts w:hint="eastAsia"/>
          <w:sz w:val="21"/>
          <w:szCs w:val="21"/>
        </w:rPr>
        <w:t>2</w:t>
      </w:r>
      <w:r>
        <w:rPr>
          <w:rFonts w:hint="eastAsia"/>
          <w:sz w:val="21"/>
          <w:szCs w:val="21"/>
        </w:rPr>
        <w:t>、</w:t>
      </w:r>
      <w:r w:rsidR="003B6ACB">
        <w:rPr>
          <w:rFonts w:hint="eastAsia"/>
          <w:sz w:val="21"/>
          <w:szCs w:val="21"/>
        </w:rPr>
        <w:t>更新</w:t>
      </w:r>
    </w:p>
    <w:p w14:paraId="02F93EAA" w14:textId="2E61E2CF" w:rsidR="00D605DF" w:rsidRDefault="00EC3A18" w:rsidP="00D605DF">
      <w:pPr>
        <w:pStyle w:val="074Char"/>
        <w:spacing w:line="360" w:lineRule="auto"/>
      </w:pPr>
      <w:r>
        <w:rPr>
          <w:rFonts w:ascii="-apple-system" w:hAnsi="-apple-system"/>
          <w:color w:val="4D4D4D"/>
          <w:shd w:val="clear" w:color="auto" w:fill="FFFFFF"/>
        </w:rPr>
        <w:t>pg</w:t>
      </w:r>
      <w:r>
        <w:rPr>
          <w:rFonts w:ascii="-apple-system" w:hAnsi="-apple-system"/>
          <w:color w:val="4D4D4D"/>
          <w:shd w:val="clear" w:color="auto" w:fill="FFFFFF"/>
        </w:rPr>
        <w:t>不会直接修改数据，而是将目标元组标记为删除，并插入一条新元组，同时修改</w:t>
      </w:r>
      <w:r>
        <w:rPr>
          <w:rFonts w:ascii="-apple-system" w:hAnsi="-apple-system"/>
          <w:color w:val="4D4D4D"/>
          <w:shd w:val="clear" w:color="auto" w:fill="FFFFFF"/>
        </w:rPr>
        <w:t>t_ctid</w:t>
      </w:r>
      <w:r>
        <w:rPr>
          <w:rFonts w:ascii="-apple-system" w:hAnsi="-apple-system"/>
          <w:color w:val="4D4D4D"/>
          <w:shd w:val="clear" w:color="auto" w:fill="FFFFFF"/>
        </w:rPr>
        <w:t>执行新版本元组。</w:t>
      </w:r>
    </w:p>
    <w:p w14:paraId="11387E41" w14:textId="398DDDB6" w:rsidR="00D605DF" w:rsidRDefault="00EC3A18" w:rsidP="00EC3A18">
      <w:pPr>
        <w:pStyle w:val="074Char"/>
        <w:spacing w:line="360" w:lineRule="auto"/>
        <w:ind w:firstLine="0"/>
      </w:pPr>
      <w:r>
        <w:rPr>
          <w:noProof/>
        </w:rPr>
        <w:drawing>
          <wp:inline distT="0" distB="0" distL="0" distR="0" wp14:anchorId="38EA7476" wp14:editId="7EC60D7D">
            <wp:extent cx="5274310" cy="2244425"/>
            <wp:effectExtent l="0" t="0" r="2540" b="3810"/>
            <wp:docPr id="115" name="图片 115" descr="https://imgconvert.csdnimg.cn/aHR0cDovL3d3dy5pbnRlcmRiLmpwL3BnL2ltZy9maWctNS0wNi5wbmc?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imgconvert.csdnimg.cn/aHR0cDovL3d3dy5pbnRlcmRiLmpwL3BnL2ltZy9maWctNS0wNi5wbmc?x-oss-process=image/format,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74310" cy="2244425"/>
                    </a:xfrm>
                    <a:prstGeom prst="rect">
                      <a:avLst/>
                    </a:prstGeom>
                    <a:noFill/>
                    <a:ln>
                      <a:noFill/>
                    </a:ln>
                  </pic:spPr>
                </pic:pic>
              </a:graphicData>
            </a:graphic>
          </wp:inline>
        </w:drawing>
      </w:r>
    </w:p>
    <w:p w14:paraId="085AF533" w14:textId="68A5A1C8" w:rsidR="009707B1" w:rsidRDefault="00EC3A18" w:rsidP="004D667A">
      <w:pPr>
        <w:pStyle w:val="074Char"/>
        <w:spacing w:line="360" w:lineRule="auto"/>
      </w:pPr>
      <w:r>
        <w:rPr>
          <w:rFonts w:ascii="-apple-system" w:hAnsi="-apple-system"/>
          <w:color w:val="4D4D4D"/>
          <w:shd w:val="clear" w:color="auto" w:fill="FFFFFF"/>
        </w:rPr>
        <w:lastRenderedPageBreak/>
        <w:t>更新操作的过程和结果分析</w:t>
      </w:r>
    </w:p>
    <w:p w14:paraId="7FE7500B" w14:textId="6FFFE5EB" w:rsidR="009707B1" w:rsidRDefault="00EC3A18" w:rsidP="004D667A">
      <w:pPr>
        <w:pStyle w:val="074Char"/>
        <w:spacing w:line="360" w:lineRule="auto"/>
      </w:pPr>
      <w:r>
        <w:rPr>
          <w:rFonts w:ascii="-apple-system" w:hAnsi="-apple-system"/>
          <w:color w:val="4D4D4D"/>
          <w:shd w:val="clear" w:color="auto" w:fill="FFFFFF"/>
        </w:rPr>
        <w:t>首先看第一条</w:t>
      </w:r>
      <w:r>
        <w:rPr>
          <w:rFonts w:ascii="-apple-system" w:hAnsi="-apple-system"/>
          <w:color w:val="4D4D4D"/>
          <w:shd w:val="clear" w:color="auto" w:fill="FFFFFF"/>
        </w:rPr>
        <w:t>update</w:t>
      </w:r>
      <w:r>
        <w:rPr>
          <w:rFonts w:ascii="-apple-system" w:hAnsi="-apple-system"/>
          <w:color w:val="4D4D4D"/>
          <w:shd w:val="clear" w:color="auto" w:fill="FFFFFF"/>
        </w:rPr>
        <w:t>：</w:t>
      </w:r>
    </w:p>
    <w:p w14:paraId="4855E06F" w14:textId="77777777" w:rsidR="00EC3A18" w:rsidRDefault="00EC3A18" w:rsidP="00B9263D">
      <w:pPr>
        <w:pStyle w:val="074Char"/>
        <w:numPr>
          <w:ilvl w:val="0"/>
          <w:numId w:val="37"/>
        </w:numPr>
        <w:spacing w:line="360" w:lineRule="auto"/>
      </w:pPr>
      <w:r>
        <w:t>Tuple_1</w:t>
      </w:r>
    </w:p>
    <w:p w14:paraId="298D6B72" w14:textId="77777777" w:rsidR="00EC3A18" w:rsidRDefault="00EC3A18" w:rsidP="00B9263D">
      <w:pPr>
        <w:pStyle w:val="074Char"/>
        <w:numPr>
          <w:ilvl w:val="0"/>
          <w:numId w:val="38"/>
        </w:numPr>
        <w:spacing w:line="360" w:lineRule="auto"/>
      </w:pPr>
      <w:r>
        <w:rPr>
          <w:rFonts w:hint="eastAsia"/>
        </w:rPr>
        <w:t xml:space="preserve">t_xmin </w:t>
      </w:r>
      <w:r>
        <w:rPr>
          <w:rFonts w:hint="eastAsia"/>
        </w:rPr>
        <w:t>不变，表示插入该元组的</w:t>
      </w:r>
      <w:r>
        <w:rPr>
          <w:rFonts w:hint="eastAsia"/>
        </w:rPr>
        <w:t>txid</w:t>
      </w:r>
    </w:p>
    <w:p w14:paraId="315FBAEC" w14:textId="77777777" w:rsidR="00EC3A18" w:rsidRDefault="00EC3A18" w:rsidP="00B9263D">
      <w:pPr>
        <w:pStyle w:val="074Char"/>
        <w:numPr>
          <w:ilvl w:val="0"/>
          <w:numId w:val="38"/>
        </w:numPr>
        <w:spacing w:line="360" w:lineRule="auto"/>
      </w:pPr>
      <w:r>
        <w:rPr>
          <w:rFonts w:hint="eastAsia"/>
        </w:rPr>
        <w:t xml:space="preserve">t_xmax </w:t>
      </w:r>
      <w:r>
        <w:rPr>
          <w:rFonts w:hint="eastAsia"/>
        </w:rPr>
        <w:t>被设置为</w:t>
      </w:r>
      <w:r>
        <w:rPr>
          <w:rFonts w:hint="eastAsia"/>
        </w:rPr>
        <w:t>100</w:t>
      </w:r>
      <w:r>
        <w:rPr>
          <w:rFonts w:hint="eastAsia"/>
        </w:rPr>
        <w:t>，即删除该元组的</w:t>
      </w:r>
      <w:r>
        <w:rPr>
          <w:rFonts w:hint="eastAsia"/>
        </w:rPr>
        <w:t>txid</w:t>
      </w:r>
    </w:p>
    <w:p w14:paraId="4092C6A7" w14:textId="77777777" w:rsidR="00EC3A18" w:rsidRDefault="00EC3A18" w:rsidP="00B9263D">
      <w:pPr>
        <w:pStyle w:val="074Char"/>
        <w:numPr>
          <w:ilvl w:val="0"/>
          <w:numId w:val="38"/>
        </w:numPr>
        <w:spacing w:line="360" w:lineRule="auto"/>
      </w:pPr>
      <w:r>
        <w:rPr>
          <w:rFonts w:hint="eastAsia"/>
        </w:rPr>
        <w:t xml:space="preserve">t_cid </w:t>
      </w:r>
      <w:r>
        <w:rPr>
          <w:rFonts w:hint="eastAsia"/>
        </w:rPr>
        <w:t>被设置为</w:t>
      </w:r>
      <w:r>
        <w:rPr>
          <w:rFonts w:hint="eastAsia"/>
        </w:rPr>
        <w:t>0</w:t>
      </w:r>
      <w:r>
        <w:rPr>
          <w:rFonts w:hint="eastAsia"/>
        </w:rPr>
        <w:t>，因为这是该事务的第一条命令</w:t>
      </w:r>
    </w:p>
    <w:p w14:paraId="59DBC31E" w14:textId="77777777" w:rsidR="00EC3A18" w:rsidRDefault="00EC3A18" w:rsidP="00B9263D">
      <w:pPr>
        <w:pStyle w:val="074Char"/>
        <w:numPr>
          <w:ilvl w:val="0"/>
          <w:numId w:val="38"/>
        </w:numPr>
        <w:spacing w:line="360" w:lineRule="auto"/>
      </w:pPr>
      <w:r>
        <w:rPr>
          <w:rFonts w:hint="eastAsia"/>
        </w:rPr>
        <w:t xml:space="preserve">t_ctid </w:t>
      </w:r>
      <w:r>
        <w:rPr>
          <w:rFonts w:hint="eastAsia"/>
        </w:rPr>
        <w:t>指向新版本元组，被设置为（</w:t>
      </w:r>
      <w:r>
        <w:rPr>
          <w:rFonts w:hint="eastAsia"/>
        </w:rPr>
        <w:t>0,2</w:t>
      </w:r>
      <w:r>
        <w:rPr>
          <w:rFonts w:hint="eastAsia"/>
        </w:rPr>
        <w:t>），表示新元组位于</w:t>
      </w:r>
      <w:r>
        <w:rPr>
          <w:rFonts w:hint="eastAsia"/>
        </w:rPr>
        <w:t>0</w:t>
      </w:r>
      <w:r>
        <w:rPr>
          <w:rFonts w:hint="eastAsia"/>
        </w:rPr>
        <w:t>号</w:t>
      </w:r>
      <w:r>
        <w:rPr>
          <w:rFonts w:hint="eastAsia"/>
        </w:rPr>
        <w:t>page</w:t>
      </w:r>
      <w:r>
        <w:rPr>
          <w:rFonts w:hint="eastAsia"/>
        </w:rPr>
        <w:t>的第</w:t>
      </w:r>
      <w:r>
        <w:rPr>
          <w:rFonts w:hint="eastAsia"/>
        </w:rPr>
        <w:t>2</w:t>
      </w:r>
      <w:r>
        <w:rPr>
          <w:rFonts w:hint="eastAsia"/>
        </w:rPr>
        <w:t>个位置上</w:t>
      </w:r>
    </w:p>
    <w:p w14:paraId="5ED9368E" w14:textId="77777777" w:rsidR="00EC3A18" w:rsidRDefault="00EC3A18" w:rsidP="00B9263D">
      <w:pPr>
        <w:pStyle w:val="074Char"/>
        <w:numPr>
          <w:ilvl w:val="0"/>
          <w:numId w:val="37"/>
        </w:numPr>
        <w:spacing w:line="360" w:lineRule="auto"/>
      </w:pPr>
      <w:r>
        <w:t>Tuple_2</w:t>
      </w:r>
    </w:p>
    <w:p w14:paraId="28A43552" w14:textId="77777777" w:rsidR="00EC3A18" w:rsidRDefault="00EC3A18" w:rsidP="00B9263D">
      <w:pPr>
        <w:pStyle w:val="074Char"/>
        <w:numPr>
          <w:ilvl w:val="0"/>
          <w:numId w:val="38"/>
        </w:numPr>
        <w:spacing w:line="360" w:lineRule="auto"/>
      </w:pPr>
      <w:r>
        <w:rPr>
          <w:rFonts w:hint="eastAsia"/>
        </w:rPr>
        <w:t xml:space="preserve">t_xmin </w:t>
      </w:r>
      <w:r>
        <w:rPr>
          <w:rFonts w:hint="eastAsia"/>
        </w:rPr>
        <w:t>被设置为</w:t>
      </w:r>
      <w:r>
        <w:rPr>
          <w:rFonts w:hint="eastAsia"/>
        </w:rPr>
        <w:t>100</w:t>
      </w:r>
      <w:r>
        <w:rPr>
          <w:rFonts w:hint="eastAsia"/>
        </w:rPr>
        <w:t>，表示插入该元组的</w:t>
      </w:r>
      <w:r>
        <w:rPr>
          <w:rFonts w:hint="eastAsia"/>
        </w:rPr>
        <w:t>txid</w:t>
      </w:r>
    </w:p>
    <w:p w14:paraId="3E9E54BE" w14:textId="77777777" w:rsidR="00EC3A18" w:rsidRDefault="00EC3A18" w:rsidP="00B9263D">
      <w:pPr>
        <w:pStyle w:val="074Char"/>
        <w:numPr>
          <w:ilvl w:val="0"/>
          <w:numId w:val="38"/>
        </w:numPr>
        <w:spacing w:line="360" w:lineRule="auto"/>
      </w:pPr>
      <w:r>
        <w:rPr>
          <w:rFonts w:hint="eastAsia"/>
        </w:rPr>
        <w:t xml:space="preserve">t_xmax </w:t>
      </w:r>
      <w:r>
        <w:rPr>
          <w:rFonts w:hint="eastAsia"/>
        </w:rPr>
        <w:t>被设置为</w:t>
      </w:r>
      <w:r>
        <w:rPr>
          <w:rFonts w:hint="eastAsia"/>
        </w:rPr>
        <w:t>0</w:t>
      </w:r>
      <w:r>
        <w:rPr>
          <w:rFonts w:hint="eastAsia"/>
        </w:rPr>
        <w:t>，因为该元组还未被更新或删除过</w:t>
      </w:r>
    </w:p>
    <w:p w14:paraId="5B25E193" w14:textId="77777777" w:rsidR="00EC3A18" w:rsidRDefault="00EC3A18" w:rsidP="00B9263D">
      <w:pPr>
        <w:pStyle w:val="074Char"/>
        <w:numPr>
          <w:ilvl w:val="0"/>
          <w:numId w:val="38"/>
        </w:numPr>
        <w:spacing w:line="360" w:lineRule="auto"/>
      </w:pPr>
      <w:r>
        <w:rPr>
          <w:rFonts w:hint="eastAsia"/>
        </w:rPr>
        <w:t xml:space="preserve">t_cid </w:t>
      </w:r>
      <w:r>
        <w:rPr>
          <w:rFonts w:hint="eastAsia"/>
        </w:rPr>
        <w:t>被设置为</w:t>
      </w:r>
      <w:r>
        <w:rPr>
          <w:rFonts w:hint="eastAsia"/>
        </w:rPr>
        <w:t>0</w:t>
      </w:r>
      <w:r>
        <w:rPr>
          <w:rFonts w:hint="eastAsia"/>
        </w:rPr>
        <w:t>，因为这是该事务的第一条命令（虽然又删又增，实际都是一条</w:t>
      </w:r>
      <w:r>
        <w:rPr>
          <w:rFonts w:hint="eastAsia"/>
        </w:rPr>
        <w:t>update</w:t>
      </w:r>
      <w:r>
        <w:rPr>
          <w:rFonts w:hint="eastAsia"/>
        </w:rPr>
        <w:t>操作的）</w:t>
      </w:r>
    </w:p>
    <w:p w14:paraId="1C5E7BBF" w14:textId="1F2A4C31" w:rsidR="00EC3A18" w:rsidRDefault="00EC3A18" w:rsidP="00B9263D">
      <w:pPr>
        <w:pStyle w:val="074Char"/>
        <w:numPr>
          <w:ilvl w:val="0"/>
          <w:numId w:val="38"/>
        </w:numPr>
        <w:spacing w:line="360" w:lineRule="auto"/>
      </w:pPr>
      <w:r>
        <w:rPr>
          <w:rFonts w:hint="eastAsia"/>
        </w:rPr>
        <w:t xml:space="preserve">t_ctid </w:t>
      </w:r>
      <w:r>
        <w:rPr>
          <w:rFonts w:hint="eastAsia"/>
        </w:rPr>
        <w:t>指向自身，被设置为（</w:t>
      </w:r>
      <w:r>
        <w:rPr>
          <w:rFonts w:hint="eastAsia"/>
        </w:rPr>
        <w:t>0,2</w:t>
      </w:r>
      <w:r>
        <w:rPr>
          <w:rFonts w:hint="eastAsia"/>
        </w:rPr>
        <w:t>），表示该元组位于</w:t>
      </w:r>
      <w:r>
        <w:rPr>
          <w:rFonts w:hint="eastAsia"/>
        </w:rPr>
        <w:t>0</w:t>
      </w:r>
      <w:r>
        <w:rPr>
          <w:rFonts w:hint="eastAsia"/>
        </w:rPr>
        <w:t>号</w:t>
      </w:r>
      <w:r>
        <w:rPr>
          <w:rFonts w:hint="eastAsia"/>
        </w:rPr>
        <w:t>page</w:t>
      </w:r>
      <w:r>
        <w:rPr>
          <w:rFonts w:hint="eastAsia"/>
        </w:rPr>
        <w:t>的第</w:t>
      </w:r>
      <w:r>
        <w:rPr>
          <w:rFonts w:hint="eastAsia"/>
        </w:rPr>
        <w:t>2</w:t>
      </w:r>
      <w:r>
        <w:rPr>
          <w:rFonts w:hint="eastAsia"/>
        </w:rPr>
        <w:t>个位置上</w:t>
      </w:r>
    </w:p>
    <w:p w14:paraId="10BAE95A" w14:textId="105A79E6" w:rsidR="00EC3A18" w:rsidRDefault="00EC3A18" w:rsidP="004D667A">
      <w:pPr>
        <w:pStyle w:val="074Char"/>
        <w:spacing w:line="360" w:lineRule="auto"/>
      </w:pPr>
    </w:p>
    <w:p w14:paraId="7A0322F3" w14:textId="7779580A" w:rsidR="00EC3A18" w:rsidRDefault="00EC3A18" w:rsidP="004D667A">
      <w:pPr>
        <w:pStyle w:val="074Char"/>
        <w:spacing w:line="360" w:lineRule="auto"/>
      </w:pPr>
      <w:r>
        <w:rPr>
          <w:rFonts w:ascii="-apple-system" w:hAnsi="-apple-system"/>
          <w:color w:val="4D4D4D"/>
          <w:shd w:val="clear" w:color="auto" w:fill="FFFFFF"/>
        </w:rPr>
        <w:t>再看第二条</w:t>
      </w:r>
      <w:r>
        <w:rPr>
          <w:rFonts w:ascii="-apple-system" w:hAnsi="-apple-system"/>
          <w:color w:val="4D4D4D"/>
          <w:shd w:val="clear" w:color="auto" w:fill="FFFFFF"/>
        </w:rPr>
        <w:t>update</w:t>
      </w:r>
      <w:r>
        <w:rPr>
          <w:rFonts w:ascii="-apple-system" w:hAnsi="-apple-system"/>
          <w:color w:val="4D4D4D"/>
          <w:shd w:val="clear" w:color="auto" w:fill="FFFFFF"/>
        </w:rPr>
        <w:t>：</w:t>
      </w:r>
    </w:p>
    <w:p w14:paraId="0071E5BA" w14:textId="77777777" w:rsidR="00EC3A18" w:rsidRDefault="00EC3A18" w:rsidP="00B9263D">
      <w:pPr>
        <w:pStyle w:val="074Char"/>
        <w:numPr>
          <w:ilvl w:val="0"/>
          <w:numId w:val="37"/>
        </w:numPr>
        <w:spacing w:line="360" w:lineRule="auto"/>
      </w:pPr>
      <w:r>
        <w:t>Tuple_2</w:t>
      </w:r>
    </w:p>
    <w:p w14:paraId="46FF6A58" w14:textId="77777777" w:rsidR="00EC3A18" w:rsidRDefault="00EC3A18" w:rsidP="00B9263D">
      <w:pPr>
        <w:pStyle w:val="074Char"/>
        <w:numPr>
          <w:ilvl w:val="0"/>
          <w:numId w:val="38"/>
        </w:numPr>
        <w:spacing w:line="360" w:lineRule="auto"/>
      </w:pPr>
      <w:r>
        <w:rPr>
          <w:rFonts w:hint="eastAsia"/>
        </w:rPr>
        <w:t xml:space="preserve">t_xmin </w:t>
      </w:r>
      <w:r>
        <w:rPr>
          <w:rFonts w:hint="eastAsia"/>
        </w:rPr>
        <w:t>不变，表示插入该元组的</w:t>
      </w:r>
      <w:r>
        <w:rPr>
          <w:rFonts w:hint="eastAsia"/>
        </w:rPr>
        <w:t>txid</w:t>
      </w:r>
    </w:p>
    <w:p w14:paraId="4F9F9E5A" w14:textId="77777777" w:rsidR="00EC3A18" w:rsidRDefault="00EC3A18" w:rsidP="00B9263D">
      <w:pPr>
        <w:pStyle w:val="074Char"/>
        <w:numPr>
          <w:ilvl w:val="0"/>
          <w:numId w:val="38"/>
        </w:numPr>
        <w:spacing w:line="360" w:lineRule="auto"/>
      </w:pPr>
      <w:r>
        <w:rPr>
          <w:rFonts w:hint="eastAsia"/>
        </w:rPr>
        <w:t xml:space="preserve">t_xmax </w:t>
      </w:r>
      <w:r>
        <w:rPr>
          <w:rFonts w:hint="eastAsia"/>
        </w:rPr>
        <w:t>被设置为</w:t>
      </w:r>
      <w:r>
        <w:rPr>
          <w:rFonts w:hint="eastAsia"/>
        </w:rPr>
        <w:t>100</w:t>
      </w:r>
      <w:r>
        <w:rPr>
          <w:rFonts w:hint="eastAsia"/>
        </w:rPr>
        <w:t>，即删除该元组的</w:t>
      </w:r>
      <w:r>
        <w:rPr>
          <w:rFonts w:hint="eastAsia"/>
        </w:rPr>
        <w:t>txid</w:t>
      </w:r>
    </w:p>
    <w:p w14:paraId="398AC5E7" w14:textId="77777777" w:rsidR="00EC3A18" w:rsidRDefault="00EC3A18" w:rsidP="00B9263D">
      <w:pPr>
        <w:pStyle w:val="074Char"/>
        <w:numPr>
          <w:ilvl w:val="0"/>
          <w:numId w:val="38"/>
        </w:numPr>
        <w:spacing w:line="360" w:lineRule="auto"/>
      </w:pPr>
      <w:r>
        <w:rPr>
          <w:rFonts w:hint="eastAsia"/>
        </w:rPr>
        <w:t xml:space="preserve">t_cid </w:t>
      </w:r>
      <w:r>
        <w:rPr>
          <w:rFonts w:hint="eastAsia"/>
        </w:rPr>
        <w:t>被设置为</w:t>
      </w:r>
      <w:r>
        <w:rPr>
          <w:rFonts w:hint="eastAsia"/>
        </w:rPr>
        <w:t>1</w:t>
      </w:r>
      <w:r>
        <w:rPr>
          <w:rFonts w:hint="eastAsia"/>
        </w:rPr>
        <w:t>，因为这是该事务的第二条命令</w:t>
      </w:r>
    </w:p>
    <w:p w14:paraId="1BD6F547" w14:textId="77777777" w:rsidR="00EC3A18" w:rsidRDefault="00EC3A18" w:rsidP="00B9263D">
      <w:pPr>
        <w:pStyle w:val="074Char"/>
        <w:numPr>
          <w:ilvl w:val="0"/>
          <w:numId w:val="38"/>
        </w:numPr>
        <w:spacing w:line="360" w:lineRule="auto"/>
      </w:pPr>
      <w:r>
        <w:rPr>
          <w:rFonts w:hint="eastAsia"/>
        </w:rPr>
        <w:t xml:space="preserve">t_ctid </w:t>
      </w:r>
      <w:r>
        <w:rPr>
          <w:rFonts w:hint="eastAsia"/>
        </w:rPr>
        <w:t>指向新版本元组，被设置为（</w:t>
      </w:r>
      <w:r>
        <w:rPr>
          <w:rFonts w:hint="eastAsia"/>
        </w:rPr>
        <w:t>0,3</w:t>
      </w:r>
      <w:r>
        <w:rPr>
          <w:rFonts w:hint="eastAsia"/>
        </w:rPr>
        <w:t>），表示新元组位于</w:t>
      </w:r>
      <w:r>
        <w:rPr>
          <w:rFonts w:hint="eastAsia"/>
        </w:rPr>
        <w:t>0</w:t>
      </w:r>
      <w:r>
        <w:rPr>
          <w:rFonts w:hint="eastAsia"/>
        </w:rPr>
        <w:t>号</w:t>
      </w:r>
      <w:r>
        <w:rPr>
          <w:rFonts w:hint="eastAsia"/>
        </w:rPr>
        <w:t>page</w:t>
      </w:r>
      <w:r>
        <w:rPr>
          <w:rFonts w:hint="eastAsia"/>
        </w:rPr>
        <w:t>的第</w:t>
      </w:r>
      <w:r>
        <w:rPr>
          <w:rFonts w:hint="eastAsia"/>
        </w:rPr>
        <w:t>3</w:t>
      </w:r>
      <w:r>
        <w:rPr>
          <w:rFonts w:hint="eastAsia"/>
        </w:rPr>
        <w:t>个位置上</w:t>
      </w:r>
    </w:p>
    <w:p w14:paraId="208C6DC6" w14:textId="77777777" w:rsidR="00EC3A18" w:rsidRDefault="00EC3A18" w:rsidP="00B9263D">
      <w:pPr>
        <w:pStyle w:val="074Char"/>
        <w:numPr>
          <w:ilvl w:val="0"/>
          <w:numId w:val="37"/>
        </w:numPr>
        <w:spacing w:line="360" w:lineRule="auto"/>
      </w:pPr>
      <w:r>
        <w:t>Tuple_3</w:t>
      </w:r>
    </w:p>
    <w:p w14:paraId="569C82AB" w14:textId="77777777" w:rsidR="00EC3A18" w:rsidRDefault="00EC3A18" w:rsidP="00B9263D">
      <w:pPr>
        <w:pStyle w:val="074Char"/>
        <w:numPr>
          <w:ilvl w:val="0"/>
          <w:numId w:val="38"/>
        </w:numPr>
        <w:spacing w:line="360" w:lineRule="auto"/>
      </w:pPr>
      <w:r>
        <w:rPr>
          <w:rFonts w:hint="eastAsia"/>
        </w:rPr>
        <w:t xml:space="preserve">t_xmin </w:t>
      </w:r>
      <w:r>
        <w:rPr>
          <w:rFonts w:hint="eastAsia"/>
        </w:rPr>
        <w:t>被设置为</w:t>
      </w:r>
      <w:r>
        <w:rPr>
          <w:rFonts w:hint="eastAsia"/>
        </w:rPr>
        <w:t>100</w:t>
      </w:r>
      <w:r>
        <w:rPr>
          <w:rFonts w:hint="eastAsia"/>
        </w:rPr>
        <w:t>，表示插入该元组的</w:t>
      </w:r>
      <w:r>
        <w:rPr>
          <w:rFonts w:hint="eastAsia"/>
        </w:rPr>
        <w:t>txid</w:t>
      </w:r>
    </w:p>
    <w:p w14:paraId="4D4DC724" w14:textId="77777777" w:rsidR="00EC3A18" w:rsidRDefault="00EC3A18" w:rsidP="00B9263D">
      <w:pPr>
        <w:pStyle w:val="074Char"/>
        <w:numPr>
          <w:ilvl w:val="0"/>
          <w:numId w:val="38"/>
        </w:numPr>
        <w:spacing w:line="360" w:lineRule="auto"/>
      </w:pPr>
      <w:r>
        <w:rPr>
          <w:rFonts w:hint="eastAsia"/>
        </w:rPr>
        <w:t xml:space="preserve">t_xmax </w:t>
      </w:r>
      <w:r>
        <w:rPr>
          <w:rFonts w:hint="eastAsia"/>
        </w:rPr>
        <w:t>被设置为</w:t>
      </w:r>
      <w:r>
        <w:rPr>
          <w:rFonts w:hint="eastAsia"/>
        </w:rPr>
        <w:t>0</w:t>
      </w:r>
      <w:r>
        <w:rPr>
          <w:rFonts w:hint="eastAsia"/>
        </w:rPr>
        <w:t>，因为该元组还未被更新或删除过</w:t>
      </w:r>
    </w:p>
    <w:p w14:paraId="3BDD94EF" w14:textId="77777777" w:rsidR="00EC3A18" w:rsidRDefault="00EC3A18" w:rsidP="00B9263D">
      <w:pPr>
        <w:pStyle w:val="074Char"/>
        <w:numPr>
          <w:ilvl w:val="0"/>
          <w:numId w:val="38"/>
        </w:numPr>
        <w:spacing w:line="360" w:lineRule="auto"/>
      </w:pPr>
      <w:r>
        <w:rPr>
          <w:rFonts w:hint="eastAsia"/>
        </w:rPr>
        <w:t xml:space="preserve">t_cid </w:t>
      </w:r>
      <w:r>
        <w:rPr>
          <w:rFonts w:hint="eastAsia"/>
        </w:rPr>
        <w:t>被设置为</w:t>
      </w:r>
      <w:r>
        <w:rPr>
          <w:rFonts w:hint="eastAsia"/>
        </w:rPr>
        <w:t>1</w:t>
      </w:r>
      <w:r>
        <w:rPr>
          <w:rFonts w:hint="eastAsia"/>
        </w:rPr>
        <w:t>，因为这是该事务的第二条命令</w:t>
      </w:r>
    </w:p>
    <w:p w14:paraId="3EA75B08" w14:textId="77777777" w:rsidR="00EC3A18" w:rsidRDefault="00EC3A18" w:rsidP="00B9263D">
      <w:pPr>
        <w:pStyle w:val="074Char"/>
        <w:numPr>
          <w:ilvl w:val="0"/>
          <w:numId w:val="38"/>
        </w:numPr>
        <w:spacing w:line="360" w:lineRule="auto"/>
      </w:pPr>
      <w:r>
        <w:rPr>
          <w:rFonts w:hint="eastAsia"/>
        </w:rPr>
        <w:t xml:space="preserve">t_ctid </w:t>
      </w:r>
      <w:r>
        <w:rPr>
          <w:rFonts w:hint="eastAsia"/>
        </w:rPr>
        <w:t>指向自身，被设置为（</w:t>
      </w:r>
      <w:r>
        <w:rPr>
          <w:rFonts w:hint="eastAsia"/>
        </w:rPr>
        <w:t>0,3</w:t>
      </w:r>
      <w:r>
        <w:rPr>
          <w:rFonts w:hint="eastAsia"/>
        </w:rPr>
        <w:t>），表示该元组位于</w:t>
      </w:r>
      <w:r>
        <w:rPr>
          <w:rFonts w:hint="eastAsia"/>
        </w:rPr>
        <w:t>0</w:t>
      </w:r>
      <w:r>
        <w:rPr>
          <w:rFonts w:hint="eastAsia"/>
        </w:rPr>
        <w:t>号</w:t>
      </w:r>
      <w:r>
        <w:rPr>
          <w:rFonts w:hint="eastAsia"/>
        </w:rPr>
        <w:t>page</w:t>
      </w:r>
      <w:r>
        <w:rPr>
          <w:rFonts w:hint="eastAsia"/>
        </w:rPr>
        <w:t>的第</w:t>
      </w:r>
      <w:r>
        <w:rPr>
          <w:rFonts w:hint="eastAsia"/>
        </w:rPr>
        <w:t>3</w:t>
      </w:r>
      <w:r>
        <w:rPr>
          <w:rFonts w:hint="eastAsia"/>
        </w:rPr>
        <w:t>个位置上</w:t>
      </w:r>
    </w:p>
    <w:p w14:paraId="38242532" w14:textId="7B639CE8" w:rsidR="00EC3A18" w:rsidRDefault="00EC3A18" w:rsidP="004D667A">
      <w:pPr>
        <w:pStyle w:val="074Char"/>
        <w:spacing w:line="360" w:lineRule="auto"/>
      </w:pPr>
    </w:p>
    <w:p w14:paraId="378777D4" w14:textId="562C0013" w:rsidR="00EC3A18" w:rsidRDefault="00EC3A18" w:rsidP="004D667A">
      <w:pPr>
        <w:pStyle w:val="074Char"/>
        <w:spacing w:line="360" w:lineRule="auto"/>
      </w:pPr>
    </w:p>
    <w:p w14:paraId="0450D9C0" w14:textId="0C50001B" w:rsidR="00EC3A18" w:rsidRDefault="00EC3A18" w:rsidP="00EC3A18">
      <w:pPr>
        <w:pStyle w:val="3"/>
        <w:rPr>
          <w:rFonts w:eastAsiaTheme="majorEastAsia"/>
          <w:sz w:val="24"/>
          <w:szCs w:val="24"/>
        </w:rPr>
      </w:pPr>
      <w:r>
        <w:rPr>
          <w:rFonts w:eastAsiaTheme="majorEastAsia" w:hint="eastAsia"/>
          <w:sz w:val="24"/>
          <w:szCs w:val="24"/>
        </w:rPr>
        <w:lastRenderedPageBreak/>
        <w:t>提交日志</w:t>
      </w:r>
    </w:p>
    <w:p w14:paraId="710BB37D" w14:textId="77AB3A38" w:rsidR="00EC3A18" w:rsidRDefault="00EC3A18" w:rsidP="004D667A">
      <w:pPr>
        <w:pStyle w:val="074Char"/>
        <w:spacing w:line="360" w:lineRule="auto"/>
      </w:pPr>
    </w:p>
    <w:p w14:paraId="7EE577E4" w14:textId="4D3B6EE5" w:rsidR="00EC3A18" w:rsidRDefault="00EC3A18" w:rsidP="004D667A">
      <w:pPr>
        <w:pStyle w:val="074Char"/>
        <w:spacing w:line="360" w:lineRule="auto"/>
      </w:pPr>
      <w:r>
        <w:rPr>
          <w:rFonts w:ascii="-apple-system" w:hAnsi="-apple-system"/>
          <w:color w:val="4D4D4D"/>
          <w:shd w:val="clear" w:color="auto" w:fill="FFFFFF"/>
        </w:rPr>
        <w:t>pg</w:t>
      </w:r>
      <w:r>
        <w:rPr>
          <w:rFonts w:ascii="-apple-system" w:hAnsi="-apple-system"/>
          <w:color w:val="4D4D4D"/>
          <w:shd w:val="clear" w:color="auto" w:fill="FFFFFF"/>
        </w:rPr>
        <w:t>在提交日志（</w:t>
      </w:r>
      <w:r>
        <w:rPr>
          <w:rFonts w:ascii="-apple-system" w:hAnsi="-apple-system"/>
          <w:color w:val="4D4D4D"/>
          <w:shd w:val="clear" w:color="auto" w:fill="FFFFFF"/>
        </w:rPr>
        <w:t>commit log,CLOG</w:t>
      </w:r>
      <w:r>
        <w:rPr>
          <w:rFonts w:ascii="-apple-system" w:hAnsi="-apple-system"/>
          <w:color w:val="4D4D4D"/>
          <w:shd w:val="clear" w:color="auto" w:fill="FFFFFF"/>
        </w:rPr>
        <w:t>）中保存事务的状态。</w:t>
      </w:r>
    </w:p>
    <w:p w14:paraId="4FEE4EC6" w14:textId="77777777" w:rsidR="00EC3A18" w:rsidRDefault="00EC3A18" w:rsidP="004D667A">
      <w:pPr>
        <w:pStyle w:val="074Char"/>
        <w:spacing w:line="360" w:lineRule="auto"/>
      </w:pPr>
    </w:p>
    <w:p w14:paraId="29557D12" w14:textId="45406FFB" w:rsidR="00EC3A18" w:rsidRDefault="00EC3A18" w:rsidP="00EC3A18">
      <w:pPr>
        <w:pStyle w:val="4"/>
        <w:rPr>
          <w:rFonts w:ascii="微软雅黑" w:eastAsia="微软雅黑" w:hAnsi="微软雅黑"/>
          <w:color w:val="4F4F4F"/>
          <w:sz w:val="27"/>
          <w:szCs w:val="27"/>
        </w:rPr>
      </w:pPr>
      <w:r w:rsidRPr="00EC3A18">
        <w:rPr>
          <w:rFonts w:hint="eastAsia"/>
          <w:sz w:val="21"/>
          <w:szCs w:val="21"/>
        </w:rPr>
        <w:t>1</w:t>
      </w:r>
      <w:r>
        <w:rPr>
          <w:rFonts w:hint="eastAsia"/>
          <w:sz w:val="21"/>
          <w:szCs w:val="21"/>
        </w:rPr>
        <w:t>、</w:t>
      </w:r>
      <w:r w:rsidRPr="00EC3A18">
        <w:rPr>
          <w:rFonts w:hint="eastAsia"/>
          <w:sz w:val="21"/>
          <w:szCs w:val="21"/>
        </w:rPr>
        <w:t>事务状态</w:t>
      </w:r>
    </w:p>
    <w:p w14:paraId="1B7C4CF6" w14:textId="27CFCCC2" w:rsidR="00EC3A18" w:rsidRDefault="00EC3A18" w:rsidP="004D667A">
      <w:pPr>
        <w:pStyle w:val="074Char"/>
        <w:spacing w:line="360" w:lineRule="auto"/>
      </w:pPr>
      <w:r w:rsidRPr="00EC3A18">
        <w:rPr>
          <w:rFonts w:ascii="-apple-system" w:hAnsi="-apple-system"/>
          <w:color w:val="4D4D4D"/>
          <w:shd w:val="clear" w:color="auto" w:fill="FFFFFF"/>
        </w:rPr>
        <w:t>pg</w:t>
      </w:r>
      <w:r w:rsidRPr="00EC3A18">
        <w:rPr>
          <w:rFonts w:ascii="-apple-system" w:hAnsi="-apple-system"/>
          <w:color w:val="4D4D4D"/>
          <w:shd w:val="clear" w:color="auto" w:fill="FFFFFF"/>
        </w:rPr>
        <w:t>定义了四种事务状态</w:t>
      </w:r>
      <w:r w:rsidRPr="00EC3A18">
        <w:rPr>
          <w:rFonts w:ascii="-apple-system" w:hAnsi="-apple-system"/>
          <w:color w:val="4D4D4D"/>
          <w:shd w:val="clear" w:color="auto" w:fill="FFFFFF"/>
        </w:rPr>
        <w:t>——IN_PROGRESS, COMMITTED, ABORTED</w:t>
      </w:r>
      <w:r w:rsidRPr="00EC3A18">
        <w:rPr>
          <w:rFonts w:ascii="-apple-system" w:hAnsi="-apple-system"/>
          <w:color w:val="4D4D4D"/>
          <w:shd w:val="clear" w:color="auto" w:fill="FFFFFF"/>
        </w:rPr>
        <w:t>和</w:t>
      </w:r>
      <w:r w:rsidRPr="00EC3A18">
        <w:rPr>
          <w:rFonts w:ascii="-apple-system" w:hAnsi="-apple-system"/>
          <w:color w:val="4D4D4D"/>
          <w:shd w:val="clear" w:color="auto" w:fill="FFFFFF"/>
        </w:rPr>
        <w:t>SUB_COMMITTED</w:t>
      </w:r>
      <w:r>
        <w:rPr>
          <w:rFonts w:ascii="-apple-system" w:hAnsi="-apple-system"/>
          <w:color w:val="4D4D4D"/>
          <w:shd w:val="clear" w:color="auto" w:fill="FFFFFF"/>
        </w:rPr>
        <w:t>，其中</w:t>
      </w:r>
      <w:r>
        <w:rPr>
          <w:rFonts w:ascii="-apple-system" w:hAnsi="-apple-system"/>
          <w:color w:val="4D4D4D"/>
          <w:shd w:val="clear" w:color="auto" w:fill="FFFFFF"/>
        </w:rPr>
        <w:t>SUB_COMMITTED</w:t>
      </w:r>
      <w:r>
        <w:rPr>
          <w:rFonts w:ascii="-apple-system" w:hAnsi="-apple-system"/>
          <w:color w:val="4D4D4D"/>
          <w:shd w:val="clear" w:color="auto" w:fill="FFFFFF"/>
        </w:rPr>
        <w:t>状态用于子事务，此处不讨论。</w:t>
      </w:r>
    </w:p>
    <w:p w14:paraId="584E8F3C" w14:textId="77777777" w:rsidR="00EC3A18" w:rsidRPr="00EC3A18" w:rsidRDefault="00EC3A18" w:rsidP="00EC3A1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C3A18">
        <w:rPr>
          <w:rFonts w:ascii="宋体" w:eastAsia="宋体" w:hAnsi="宋体" w:cs="Huawei Sans"/>
          <w:spacing w:val="-4"/>
          <w:sz w:val="18"/>
          <w:szCs w:val="21"/>
          <w:shd w:val="pct15" w:color="auto" w:fill="FFFFFF"/>
        </w:rPr>
        <w:t>#define TRANSACTION_STATUS_IN_PROGRESS</w:t>
      </w:r>
      <w:r w:rsidRPr="00EC3A18">
        <w:rPr>
          <w:rFonts w:ascii="宋体" w:eastAsia="宋体" w:hAnsi="宋体" w:cs="Huawei Sans"/>
          <w:spacing w:val="-4"/>
          <w:sz w:val="18"/>
          <w:szCs w:val="21"/>
          <w:shd w:val="pct15" w:color="auto" w:fill="FFFFFF"/>
        </w:rPr>
        <w:tab/>
      </w:r>
      <w:r w:rsidRPr="00EC3A18">
        <w:rPr>
          <w:rFonts w:ascii="宋体" w:eastAsia="宋体" w:hAnsi="宋体" w:cs="Huawei Sans"/>
          <w:spacing w:val="-4"/>
          <w:sz w:val="18"/>
          <w:szCs w:val="21"/>
          <w:shd w:val="pct15" w:color="auto" w:fill="FFFFFF"/>
        </w:rPr>
        <w:tab/>
        <w:t>0x00</w:t>
      </w:r>
    </w:p>
    <w:p w14:paraId="58D9CFE1" w14:textId="77777777" w:rsidR="00EC3A18" w:rsidRPr="00EC3A18" w:rsidRDefault="00EC3A18" w:rsidP="00EC3A1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C3A18">
        <w:rPr>
          <w:rFonts w:ascii="宋体" w:eastAsia="宋体" w:hAnsi="宋体" w:cs="Huawei Sans"/>
          <w:spacing w:val="-4"/>
          <w:sz w:val="18"/>
          <w:szCs w:val="21"/>
          <w:shd w:val="pct15" w:color="auto" w:fill="FFFFFF"/>
        </w:rPr>
        <w:t>#define TRANSACTION_STATUS_COMMITTED</w:t>
      </w:r>
      <w:r w:rsidRPr="00EC3A18">
        <w:rPr>
          <w:rFonts w:ascii="宋体" w:eastAsia="宋体" w:hAnsi="宋体" w:cs="Huawei Sans"/>
          <w:spacing w:val="-4"/>
          <w:sz w:val="18"/>
          <w:szCs w:val="21"/>
          <w:shd w:val="pct15" w:color="auto" w:fill="FFFFFF"/>
        </w:rPr>
        <w:tab/>
      </w:r>
      <w:r w:rsidRPr="00EC3A18">
        <w:rPr>
          <w:rFonts w:ascii="宋体" w:eastAsia="宋体" w:hAnsi="宋体" w:cs="Huawei Sans"/>
          <w:spacing w:val="-4"/>
          <w:sz w:val="18"/>
          <w:szCs w:val="21"/>
          <w:shd w:val="pct15" w:color="auto" w:fill="FFFFFF"/>
        </w:rPr>
        <w:tab/>
        <w:t>0x01</w:t>
      </w:r>
    </w:p>
    <w:p w14:paraId="3708D7D6" w14:textId="77777777" w:rsidR="00EC3A18" w:rsidRPr="00EC3A18" w:rsidRDefault="00EC3A18" w:rsidP="00EC3A1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C3A18">
        <w:rPr>
          <w:rFonts w:ascii="宋体" w:eastAsia="宋体" w:hAnsi="宋体" w:cs="Huawei Sans"/>
          <w:spacing w:val="-4"/>
          <w:sz w:val="18"/>
          <w:szCs w:val="21"/>
          <w:shd w:val="pct15" w:color="auto" w:fill="FFFFFF"/>
        </w:rPr>
        <w:t>#define TRANSACTION_STATUS_ABORTED</w:t>
      </w:r>
      <w:r w:rsidRPr="00EC3A18">
        <w:rPr>
          <w:rFonts w:ascii="宋体" w:eastAsia="宋体" w:hAnsi="宋体" w:cs="Huawei Sans"/>
          <w:spacing w:val="-4"/>
          <w:sz w:val="18"/>
          <w:szCs w:val="21"/>
          <w:shd w:val="pct15" w:color="auto" w:fill="FFFFFF"/>
        </w:rPr>
        <w:tab/>
      </w:r>
      <w:r w:rsidRPr="00EC3A18">
        <w:rPr>
          <w:rFonts w:ascii="宋体" w:eastAsia="宋体" w:hAnsi="宋体" w:cs="Huawei Sans"/>
          <w:spacing w:val="-4"/>
          <w:sz w:val="18"/>
          <w:szCs w:val="21"/>
          <w:shd w:val="pct15" w:color="auto" w:fill="FFFFFF"/>
        </w:rPr>
        <w:tab/>
        <w:t>0x02</w:t>
      </w:r>
    </w:p>
    <w:p w14:paraId="68D41781" w14:textId="694CF233" w:rsidR="00EC3A18" w:rsidRDefault="00EC3A18" w:rsidP="00EC3A1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C3A18">
        <w:rPr>
          <w:rFonts w:ascii="宋体" w:eastAsia="宋体" w:hAnsi="宋体" w:cs="Huawei Sans"/>
          <w:spacing w:val="-4"/>
          <w:sz w:val="18"/>
          <w:szCs w:val="21"/>
          <w:shd w:val="pct15" w:color="auto" w:fill="FFFFFF"/>
        </w:rPr>
        <w:t>#define TRANSACTION_STATUS_SUB_COMMITTED</w:t>
      </w:r>
      <w:r w:rsidRPr="00EC3A18">
        <w:rPr>
          <w:rFonts w:ascii="宋体" w:eastAsia="宋体" w:hAnsi="宋体" w:cs="Huawei Sans"/>
          <w:spacing w:val="-4"/>
          <w:sz w:val="18"/>
          <w:szCs w:val="21"/>
          <w:shd w:val="pct15" w:color="auto" w:fill="FFFFFF"/>
        </w:rPr>
        <w:tab/>
        <w:t>0x03</w:t>
      </w:r>
    </w:p>
    <w:p w14:paraId="6E87CA5E" w14:textId="798C8D5B" w:rsidR="00EC3A18" w:rsidRDefault="00EC3A18" w:rsidP="004D667A">
      <w:pPr>
        <w:pStyle w:val="074Char"/>
        <w:spacing w:line="360" w:lineRule="auto"/>
      </w:pPr>
    </w:p>
    <w:p w14:paraId="2017CCFA" w14:textId="674D0181" w:rsidR="00EC3A18" w:rsidRDefault="00EC3A18" w:rsidP="004D667A">
      <w:pPr>
        <w:pStyle w:val="074Char"/>
        <w:spacing w:line="360" w:lineRule="auto"/>
      </w:pPr>
      <w:r>
        <w:rPr>
          <w:rFonts w:ascii="-apple-system" w:hAnsi="-apple-system"/>
          <w:color w:val="4D4D4D"/>
          <w:shd w:val="clear" w:color="auto" w:fill="FFFFFF"/>
        </w:rPr>
        <w:t>四种事务状态仅需两个</w:t>
      </w:r>
      <w:r>
        <w:rPr>
          <w:rFonts w:ascii="-apple-system" w:hAnsi="-apple-system"/>
          <w:color w:val="4D4D4D"/>
          <w:shd w:val="clear" w:color="auto" w:fill="FFFFFF"/>
        </w:rPr>
        <w:t>bit</w:t>
      </w:r>
      <w:r>
        <w:rPr>
          <w:rFonts w:ascii="-apple-system" w:hAnsi="-apple-system"/>
          <w:color w:val="4D4D4D"/>
          <w:shd w:val="clear" w:color="auto" w:fill="FFFFFF"/>
        </w:rPr>
        <w:t>即可记录。以一个块</w:t>
      </w:r>
      <w:r>
        <w:rPr>
          <w:rFonts w:ascii="-apple-system" w:hAnsi="-apple-system"/>
          <w:color w:val="4D4D4D"/>
          <w:shd w:val="clear" w:color="auto" w:fill="FFFFFF"/>
        </w:rPr>
        <w:t>8KB</w:t>
      </w:r>
      <w:r>
        <w:rPr>
          <w:rFonts w:ascii="-apple-system" w:hAnsi="-apple-system"/>
          <w:color w:val="4D4D4D"/>
          <w:shd w:val="clear" w:color="auto" w:fill="FFFFFF"/>
        </w:rPr>
        <w:t>为例，可以存储</w:t>
      </w:r>
      <w:r>
        <w:rPr>
          <w:rFonts w:ascii="-apple-system" w:hAnsi="-apple-system"/>
          <w:color w:val="4D4D4D"/>
          <w:shd w:val="clear" w:color="auto" w:fill="FFFFFF"/>
        </w:rPr>
        <w:t>8KB*8/2 = 32K</w:t>
      </w:r>
      <w:r>
        <w:rPr>
          <w:rFonts w:ascii="-apple-system" w:hAnsi="-apple-system"/>
          <w:color w:val="4D4D4D"/>
          <w:shd w:val="clear" w:color="auto" w:fill="FFFFFF"/>
        </w:rPr>
        <w:t>个事务的状态。内存中缓存</w:t>
      </w:r>
      <w:r>
        <w:rPr>
          <w:rFonts w:ascii="-apple-system" w:hAnsi="-apple-system"/>
          <w:color w:val="4D4D4D"/>
          <w:shd w:val="clear" w:color="auto" w:fill="FFFFFF"/>
        </w:rPr>
        <w:t>CLOG</w:t>
      </w:r>
      <w:r>
        <w:rPr>
          <w:rFonts w:ascii="-apple-system" w:hAnsi="-apple-system"/>
          <w:color w:val="4D4D4D"/>
          <w:shd w:val="clear" w:color="auto" w:fill="FFFFFF"/>
        </w:rPr>
        <w:t>的</w:t>
      </w:r>
      <w:r>
        <w:rPr>
          <w:rFonts w:ascii="-apple-system" w:hAnsi="-apple-system"/>
          <w:color w:val="4D4D4D"/>
          <w:shd w:val="clear" w:color="auto" w:fill="FFFFFF"/>
        </w:rPr>
        <w:t xml:space="preserve">buffer </w:t>
      </w:r>
      <w:r>
        <w:rPr>
          <w:rFonts w:ascii="-apple-system" w:hAnsi="-apple-system"/>
          <w:color w:val="4D4D4D"/>
          <w:shd w:val="clear" w:color="auto" w:fill="FFFFFF"/>
        </w:rPr>
        <w:t>大小为</w:t>
      </w:r>
      <w:r>
        <w:rPr>
          <w:rFonts w:ascii="-apple-system" w:hAnsi="-apple-system"/>
          <w:color w:val="4D4D4D"/>
          <w:shd w:val="clear" w:color="auto" w:fill="FFFFFF"/>
        </w:rPr>
        <w:t>Min(128,Max(4,NBuffers/512))</w:t>
      </w:r>
      <w:r>
        <w:rPr>
          <w:rFonts w:ascii="-apple-system" w:hAnsi="-apple-system"/>
          <w:color w:val="4D4D4D"/>
          <w:shd w:val="clear" w:color="auto" w:fill="FFFFFF"/>
        </w:rPr>
        <w:t>。</w:t>
      </w:r>
    </w:p>
    <w:p w14:paraId="1A6EC767" w14:textId="63412FF2" w:rsidR="00EC3A18" w:rsidRDefault="00EC3A18" w:rsidP="004D667A">
      <w:pPr>
        <w:pStyle w:val="074Char"/>
        <w:spacing w:line="360" w:lineRule="auto"/>
      </w:pPr>
    </w:p>
    <w:p w14:paraId="7DA9628B" w14:textId="7BA91A90" w:rsidR="00EC3A18" w:rsidRDefault="00EC3A18" w:rsidP="00EC3A18">
      <w:pPr>
        <w:pStyle w:val="4"/>
        <w:rPr>
          <w:rFonts w:ascii="微软雅黑" w:eastAsia="微软雅黑" w:hAnsi="微软雅黑"/>
          <w:color w:val="4F4F4F"/>
          <w:sz w:val="27"/>
          <w:szCs w:val="27"/>
        </w:rPr>
      </w:pPr>
      <w:r>
        <w:rPr>
          <w:sz w:val="21"/>
          <w:szCs w:val="21"/>
        </w:rPr>
        <w:t>2</w:t>
      </w:r>
      <w:r>
        <w:rPr>
          <w:rFonts w:hint="eastAsia"/>
          <w:sz w:val="21"/>
          <w:szCs w:val="21"/>
        </w:rPr>
        <w:t>、工作原理</w:t>
      </w:r>
    </w:p>
    <w:p w14:paraId="76EB61D5" w14:textId="77777777" w:rsidR="00EC3A18" w:rsidRPr="00EC3A18" w:rsidRDefault="00EC3A18" w:rsidP="00EC3A18">
      <w:pPr>
        <w:pStyle w:val="074Char"/>
        <w:spacing w:line="360" w:lineRule="auto"/>
        <w:rPr>
          <w:rFonts w:ascii="-apple-system" w:hAnsi="-apple-system" w:hint="eastAsia"/>
          <w:color w:val="4D4D4D"/>
          <w:kern w:val="0"/>
          <w:sz w:val="24"/>
        </w:rPr>
      </w:pPr>
      <w:r w:rsidRPr="00EC3A18">
        <w:rPr>
          <w:rFonts w:ascii="-apple-system" w:hAnsi="-apple-system"/>
          <w:color w:val="4D4D4D"/>
          <w:shd w:val="clear" w:color="auto" w:fill="FFFFFF"/>
        </w:rPr>
        <w:t>CLOG</w:t>
      </w:r>
      <w:r w:rsidRPr="00EC3A18">
        <w:rPr>
          <w:rFonts w:ascii="-apple-system" w:hAnsi="-apple-system"/>
          <w:color w:val="4D4D4D"/>
          <w:shd w:val="clear" w:color="auto" w:fill="FFFFFF"/>
        </w:rPr>
        <w:t>在逻辑上是一个数组，由共享内存中一系列</w:t>
      </w:r>
      <w:r w:rsidRPr="00EC3A18">
        <w:rPr>
          <w:rFonts w:ascii="-apple-system" w:hAnsi="-apple-system"/>
          <w:color w:val="4D4D4D"/>
          <w:shd w:val="clear" w:color="auto" w:fill="FFFFFF"/>
        </w:rPr>
        <w:t>8K</w:t>
      </w:r>
      <w:r w:rsidRPr="00EC3A18">
        <w:rPr>
          <w:rFonts w:ascii="-apple-system" w:hAnsi="-apple-system"/>
          <w:color w:val="4D4D4D"/>
          <w:shd w:val="clear" w:color="auto" w:fill="FFFFFF"/>
        </w:rPr>
        <w:t>页面组成。数组下标对应事务</w:t>
      </w:r>
      <w:r w:rsidRPr="00EC3A18">
        <w:rPr>
          <w:rFonts w:ascii="-apple-system" w:hAnsi="-apple-system"/>
          <w:color w:val="4D4D4D"/>
          <w:shd w:val="clear" w:color="auto" w:fill="FFFFFF"/>
        </w:rPr>
        <w:t>txid</w:t>
      </w:r>
      <w:r w:rsidRPr="00EC3A18">
        <w:rPr>
          <w:rFonts w:ascii="-apple-system" w:hAnsi="-apple-system"/>
          <w:color w:val="4D4D4D"/>
          <w:shd w:val="clear" w:color="auto" w:fill="FFFFFF"/>
        </w:rPr>
        <w:t>，数组内容则为事务状态：</w:t>
      </w:r>
    </w:p>
    <w:p w14:paraId="56D93818" w14:textId="28BB9EFE" w:rsidR="00EC3A18" w:rsidRPr="00EC3A18" w:rsidRDefault="00EC3A18" w:rsidP="00EC3A18">
      <w:pPr>
        <w:pStyle w:val="074Char"/>
        <w:spacing w:line="360" w:lineRule="auto"/>
        <w:ind w:firstLine="0"/>
      </w:pPr>
      <w:r>
        <w:rPr>
          <w:noProof/>
        </w:rPr>
        <w:drawing>
          <wp:inline distT="0" distB="0" distL="0" distR="0" wp14:anchorId="3781F890" wp14:editId="0A183687">
            <wp:extent cx="5274310" cy="1263605"/>
            <wp:effectExtent l="0" t="0" r="2540" b="0"/>
            <wp:docPr id="116" name="图片 116" descr="Fig. 5.7. How the clog oper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Fig. 5.7. How the clog operates."/>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74310" cy="1263605"/>
                    </a:xfrm>
                    <a:prstGeom prst="rect">
                      <a:avLst/>
                    </a:prstGeom>
                    <a:noFill/>
                    <a:ln>
                      <a:noFill/>
                    </a:ln>
                  </pic:spPr>
                </pic:pic>
              </a:graphicData>
            </a:graphic>
          </wp:inline>
        </w:drawing>
      </w:r>
    </w:p>
    <w:p w14:paraId="51E89324" w14:textId="77777777" w:rsidR="00EC3A18" w:rsidRPr="00EC3A18" w:rsidRDefault="00EC3A18" w:rsidP="00B9263D">
      <w:pPr>
        <w:pStyle w:val="074Char"/>
        <w:numPr>
          <w:ilvl w:val="0"/>
          <w:numId w:val="36"/>
        </w:numPr>
        <w:spacing w:line="360" w:lineRule="auto"/>
      </w:pPr>
      <w:r w:rsidRPr="00EC3A18">
        <w:t>T1</w:t>
      </w:r>
      <w:r w:rsidRPr="00EC3A18">
        <w:t>时刻：</w:t>
      </w:r>
      <w:r w:rsidRPr="00EC3A18">
        <w:t>txid=200</w:t>
      </w:r>
      <w:r w:rsidRPr="00EC3A18">
        <w:t>事务提交，对应状态从</w:t>
      </w:r>
      <w:r w:rsidRPr="00EC3A18">
        <w:t>IN_PROGRESS</w:t>
      </w:r>
      <w:r w:rsidRPr="00EC3A18">
        <w:t>改为</w:t>
      </w:r>
      <w:r w:rsidRPr="00EC3A18">
        <w:t>COMMITED</w:t>
      </w:r>
    </w:p>
    <w:p w14:paraId="62619FC5" w14:textId="77777777" w:rsidR="00EC3A18" w:rsidRPr="00EC3A18" w:rsidRDefault="00EC3A18" w:rsidP="00B9263D">
      <w:pPr>
        <w:pStyle w:val="074Char"/>
        <w:numPr>
          <w:ilvl w:val="0"/>
          <w:numId w:val="36"/>
        </w:numPr>
        <w:spacing w:line="360" w:lineRule="auto"/>
        <w:rPr>
          <w:rFonts w:ascii="-apple-system" w:hAnsi="-apple-system" w:hint="eastAsia"/>
          <w:color w:val="333333"/>
          <w:kern w:val="0"/>
          <w:sz w:val="24"/>
        </w:rPr>
      </w:pPr>
      <w:r w:rsidRPr="00EC3A18">
        <w:t>T2</w:t>
      </w:r>
      <w:r w:rsidRPr="00EC3A18">
        <w:t>时刻：</w:t>
      </w:r>
      <w:r w:rsidRPr="00EC3A18">
        <w:t>txid=201</w:t>
      </w:r>
      <w:r w:rsidRPr="00EC3A18">
        <w:t>事务回滚，对应状态从</w:t>
      </w:r>
      <w:r w:rsidRPr="00EC3A18">
        <w:t>IN_PROGRESS</w:t>
      </w:r>
      <w:r w:rsidRPr="00EC3A18">
        <w:t>改为</w:t>
      </w:r>
      <w:r w:rsidRPr="00EC3A18">
        <w:t>ABORTED</w:t>
      </w:r>
    </w:p>
    <w:p w14:paraId="5E2C7BAB" w14:textId="4B00DB10" w:rsidR="00EC3A18" w:rsidRDefault="00EC3A18" w:rsidP="004D667A">
      <w:pPr>
        <w:pStyle w:val="074Char"/>
        <w:spacing w:line="360" w:lineRule="auto"/>
      </w:pPr>
    </w:p>
    <w:p w14:paraId="7AE0C462" w14:textId="5828B6B0" w:rsidR="00EC3A18" w:rsidRDefault="00195273" w:rsidP="004D667A">
      <w:pPr>
        <w:pStyle w:val="074Char"/>
        <w:spacing w:line="360" w:lineRule="auto"/>
      </w:pPr>
      <w:r>
        <w:rPr>
          <w:rFonts w:ascii="-apple-system" w:hAnsi="-apple-system"/>
          <w:color w:val="4D4D4D"/>
          <w:shd w:val="clear" w:color="auto" w:fill="FFFFFF"/>
        </w:rPr>
        <w:t>当需要获取事务状态时，</w:t>
      </w:r>
      <w:r>
        <w:rPr>
          <w:rFonts w:ascii="-apple-system" w:hAnsi="-apple-system"/>
          <w:color w:val="4D4D4D"/>
          <w:shd w:val="clear" w:color="auto" w:fill="FFFFFF"/>
        </w:rPr>
        <w:t>pg</w:t>
      </w:r>
      <w:r>
        <w:rPr>
          <w:rFonts w:ascii="-apple-system" w:hAnsi="-apple-system"/>
          <w:color w:val="4D4D4D"/>
          <w:shd w:val="clear" w:color="auto" w:fill="FFFFFF"/>
        </w:rPr>
        <w:t>调用内部函数读取</w:t>
      </w:r>
      <w:r>
        <w:rPr>
          <w:rFonts w:ascii="-apple-system" w:hAnsi="-apple-system"/>
          <w:color w:val="4D4D4D"/>
          <w:shd w:val="clear" w:color="auto" w:fill="FFFFFF"/>
        </w:rPr>
        <w:t>CLOG</w:t>
      </w:r>
      <w:r>
        <w:rPr>
          <w:rFonts w:ascii="-apple-system" w:hAnsi="-apple-system"/>
          <w:color w:val="4D4D4D"/>
          <w:shd w:val="clear" w:color="auto" w:fill="FFFFFF"/>
        </w:rPr>
        <w:t>返回所请求事务状态，详情参考下篇</w:t>
      </w:r>
      <w:r>
        <w:rPr>
          <w:rFonts w:ascii="-apple-system" w:hAnsi="-apple-system"/>
          <w:color w:val="4D4D4D"/>
          <w:shd w:val="clear" w:color="auto" w:fill="FFFFFF"/>
        </w:rPr>
        <w:t>——</w:t>
      </w:r>
      <w:r>
        <w:rPr>
          <w:rFonts w:ascii="-apple-system" w:hAnsi="-apple-system"/>
          <w:color w:val="4D4D4D"/>
          <w:shd w:val="clear" w:color="auto" w:fill="FFFFFF"/>
        </w:rPr>
        <w:t>提示位。</w:t>
      </w:r>
    </w:p>
    <w:p w14:paraId="17955E61" w14:textId="06C0A8E2" w:rsidR="00EC3A18" w:rsidRDefault="00EC3A18" w:rsidP="004D667A">
      <w:pPr>
        <w:pStyle w:val="074Char"/>
        <w:spacing w:line="360" w:lineRule="auto"/>
      </w:pPr>
    </w:p>
    <w:p w14:paraId="6CC961C4" w14:textId="03829BFB" w:rsidR="00195273" w:rsidRDefault="00195273" w:rsidP="00195273">
      <w:pPr>
        <w:pStyle w:val="4"/>
      </w:pPr>
      <w:r w:rsidRPr="00195273">
        <w:rPr>
          <w:rFonts w:hint="eastAsia"/>
          <w:sz w:val="21"/>
          <w:szCs w:val="21"/>
        </w:rPr>
        <w:t>3</w:t>
      </w:r>
      <w:r>
        <w:rPr>
          <w:rFonts w:hint="eastAsia"/>
          <w:sz w:val="21"/>
          <w:szCs w:val="21"/>
        </w:rPr>
        <w:t>、</w:t>
      </w:r>
      <w:r w:rsidRPr="00195273">
        <w:rPr>
          <w:rFonts w:hint="eastAsia"/>
          <w:sz w:val="21"/>
          <w:szCs w:val="21"/>
        </w:rPr>
        <w:t>CLOG</w:t>
      </w:r>
      <w:r w:rsidRPr="00195273">
        <w:rPr>
          <w:rFonts w:hint="eastAsia"/>
          <w:sz w:val="21"/>
          <w:szCs w:val="21"/>
        </w:rPr>
        <w:t>的维护</w:t>
      </w:r>
    </w:p>
    <w:p w14:paraId="04B89D15" w14:textId="77777777" w:rsidR="00195273" w:rsidRDefault="00195273" w:rsidP="00195273">
      <w:pPr>
        <w:pStyle w:val="074Char"/>
        <w:spacing w:line="360" w:lineRule="auto"/>
      </w:pPr>
      <w:r>
        <w:rPr>
          <w:rFonts w:hint="eastAsia"/>
        </w:rPr>
        <w:t>当</w:t>
      </w:r>
      <w:r>
        <w:rPr>
          <w:rFonts w:hint="eastAsia"/>
        </w:rPr>
        <w:t>shutdown pg</w:t>
      </w:r>
      <w:r>
        <w:rPr>
          <w:rFonts w:hint="eastAsia"/>
        </w:rPr>
        <w:t>或</w:t>
      </w:r>
      <w:r>
        <w:rPr>
          <w:rFonts w:hint="eastAsia"/>
        </w:rPr>
        <w:t>Checkpoint</w:t>
      </w:r>
      <w:r>
        <w:rPr>
          <w:rFonts w:hint="eastAsia"/>
        </w:rPr>
        <w:t>运行时，</w:t>
      </w:r>
      <w:r>
        <w:rPr>
          <w:rFonts w:hint="eastAsia"/>
        </w:rPr>
        <w:t>CLOG</w:t>
      </w:r>
      <w:r>
        <w:rPr>
          <w:rFonts w:hint="eastAsia"/>
        </w:rPr>
        <w:t>数据会由内存写入</w:t>
      </w:r>
      <w:r>
        <w:rPr>
          <w:rFonts w:hint="eastAsia"/>
        </w:rPr>
        <w:t>pg_clog</w:t>
      </w:r>
      <w:r>
        <w:rPr>
          <w:rFonts w:hint="eastAsia"/>
        </w:rPr>
        <w:t>（</w:t>
      </w:r>
      <w:r>
        <w:rPr>
          <w:rFonts w:hint="eastAsia"/>
        </w:rPr>
        <w:t>pg 10</w:t>
      </w:r>
      <w:r>
        <w:rPr>
          <w:rFonts w:hint="eastAsia"/>
        </w:rPr>
        <w:t>后叫</w:t>
      </w:r>
      <w:r>
        <w:rPr>
          <w:rFonts w:hint="eastAsia"/>
        </w:rPr>
        <w:t>pg_xact</w:t>
      </w:r>
      <w:r>
        <w:rPr>
          <w:rFonts w:hint="eastAsia"/>
        </w:rPr>
        <w:t>）目录中的文件。这些文件被命名为</w:t>
      </w:r>
      <w:r>
        <w:rPr>
          <w:rFonts w:hint="eastAsia"/>
        </w:rPr>
        <w:t>0000,0001</w:t>
      </w:r>
      <w:r>
        <w:rPr>
          <w:rFonts w:hint="eastAsia"/>
        </w:rPr>
        <w:t>，最大</w:t>
      </w:r>
      <w:r>
        <w:rPr>
          <w:rFonts w:hint="eastAsia"/>
        </w:rPr>
        <w:t>256KB</w:t>
      </w:r>
      <w:r>
        <w:rPr>
          <w:rFonts w:hint="eastAsia"/>
        </w:rPr>
        <w:t>。当</w:t>
      </w:r>
      <w:r>
        <w:rPr>
          <w:rFonts w:hint="eastAsia"/>
        </w:rPr>
        <w:t>pg</w:t>
      </w:r>
      <w:r>
        <w:rPr>
          <w:rFonts w:hint="eastAsia"/>
        </w:rPr>
        <w:t>启动时，会加载这些文件用于初始化</w:t>
      </w:r>
      <w:r>
        <w:rPr>
          <w:rFonts w:hint="eastAsia"/>
        </w:rPr>
        <w:t>CLOG</w:t>
      </w:r>
      <w:r>
        <w:rPr>
          <w:rFonts w:hint="eastAsia"/>
        </w:rPr>
        <w:t>。</w:t>
      </w:r>
    </w:p>
    <w:p w14:paraId="7051DB8B" w14:textId="0CF9497A" w:rsidR="00195273" w:rsidRDefault="00195273" w:rsidP="00195273">
      <w:pPr>
        <w:pStyle w:val="074Char"/>
        <w:spacing w:line="360" w:lineRule="auto"/>
      </w:pPr>
      <w:r>
        <w:rPr>
          <w:rFonts w:hint="eastAsia"/>
        </w:rPr>
        <w:t>CLOG</w:t>
      </w:r>
      <w:r>
        <w:rPr>
          <w:rFonts w:hint="eastAsia"/>
        </w:rPr>
        <w:t>数据会不断增长，但并非所有数据都是必要的，清理过程也会定期清理掉不再需要的</w:t>
      </w:r>
      <w:r>
        <w:rPr>
          <w:rFonts w:hint="eastAsia"/>
        </w:rPr>
        <w:t>CLOG</w:t>
      </w:r>
      <w:r>
        <w:rPr>
          <w:rFonts w:hint="eastAsia"/>
        </w:rPr>
        <w:t>页面和文件。</w:t>
      </w:r>
    </w:p>
    <w:p w14:paraId="6158E746" w14:textId="528490E8" w:rsidR="00195273" w:rsidRDefault="00195273" w:rsidP="004D667A">
      <w:pPr>
        <w:pStyle w:val="074Char"/>
        <w:spacing w:line="360" w:lineRule="auto"/>
      </w:pPr>
    </w:p>
    <w:p w14:paraId="4D5702FF" w14:textId="5C15099C" w:rsidR="009D7C5B" w:rsidRDefault="009D7C5B" w:rsidP="009D7C5B">
      <w:pPr>
        <w:pStyle w:val="2"/>
        <w:rPr>
          <w:sz w:val="24"/>
          <w:szCs w:val="24"/>
        </w:rPr>
      </w:pPr>
      <w:r w:rsidRPr="009D7C5B">
        <w:rPr>
          <w:rFonts w:hint="eastAsia"/>
          <w:sz w:val="24"/>
          <w:szCs w:val="24"/>
        </w:rPr>
        <w:t>事务</w:t>
      </w:r>
      <w:r w:rsidRPr="009D7C5B">
        <w:rPr>
          <w:rFonts w:hint="eastAsia"/>
          <w:sz w:val="24"/>
          <w:szCs w:val="24"/>
        </w:rPr>
        <w:t>ID</w:t>
      </w:r>
      <w:r w:rsidRPr="009D7C5B">
        <w:rPr>
          <w:rFonts w:hint="eastAsia"/>
          <w:sz w:val="24"/>
          <w:szCs w:val="24"/>
        </w:rPr>
        <w:t>回卷与事务冻结（</w:t>
      </w:r>
      <w:r w:rsidRPr="009D7C5B">
        <w:rPr>
          <w:rFonts w:hint="eastAsia"/>
          <w:sz w:val="24"/>
          <w:szCs w:val="24"/>
        </w:rPr>
        <w:t>freeze</w:t>
      </w:r>
      <w:r w:rsidRPr="009D7C5B">
        <w:rPr>
          <w:rFonts w:hint="eastAsia"/>
          <w:sz w:val="24"/>
          <w:szCs w:val="24"/>
        </w:rPr>
        <w:t>）</w:t>
      </w:r>
    </w:p>
    <w:p w14:paraId="42B7E7FA" w14:textId="77777777" w:rsidR="00195273" w:rsidRPr="009D7C5B" w:rsidRDefault="00195273" w:rsidP="004D667A">
      <w:pPr>
        <w:pStyle w:val="074Char"/>
        <w:spacing w:line="360" w:lineRule="auto"/>
      </w:pPr>
    </w:p>
    <w:p w14:paraId="2C774732" w14:textId="5BF47689" w:rsidR="009D7C5B" w:rsidRDefault="009D7C5B" w:rsidP="009D7C5B">
      <w:pPr>
        <w:pStyle w:val="3"/>
        <w:rPr>
          <w:rFonts w:eastAsiaTheme="majorEastAsia"/>
          <w:sz w:val="24"/>
          <w:szCs w:val="24"/>
        </w:rPr>
      </w:pPr>
      <w:r w:rsidRPr="009D7C5B">
        <w:rPr>
          <w:rFonts w:eastAsiaTheme="majorEastAsia" w:hint="eastAsia"/>
          <w:sz w:val="24"/>
          <w:szCs w:val="24"/>
        </w:rPr>
        <w:t>什么是事务</w:t>
      </w:r>
      <w:r w:rsidRPr="009D7C5B">
        <w:rPr>
          <w:rFonts w:eastAsiaTheme="majorEastAsia" w:hint="eastAsia"/>
          <w:sz w:val="24"/>
          <w:szCs w:val="24"/>
        </w:rPr>
        <w:t>ID</w:t>
      </w:r>
      <w:r w:rsidRPr="009D7C5B">
        <w:rPr>
          <w:rFonts w:eastAsiaTheme="majorEastAsia" w:hint="eastAsia"/>
          <w:sz w:val="24"/>
          <w:szCs w:val="24"/>
        </w:rPr>
        <w:t>回卷</w:t>
      </w:r>
    </w:p>
    <w:p w14:paraId="410E1442" w14:textId="6690DDCF" w:rsidR="00195273" w:rsidRDefault="00195273" w:rsidP="004D667A">
      <w:pPr>
        <w:pStyle w:val="074Char"/>
        <w:spacing w:line="360" w:lineRule="auto"/>
      </w:pPr>
    </w:p>
    <w:p w14:paraId="5E9A34A0" w14:textId="06E789EA" w:rsidR="009D7C5B" w:rsidRDefault="009D7C5B" w:rsidP="004D667A">
      <w:pPr>
        <w:pStyle w:val="074Char"/>
        <w:spacing w:line="360" w:lineRule="auto"/>
      </w:pPr>
      <w:r w:rsidRPr="009D7C5B">
        <w:t>旧事务不应看见新事务修改结果，</w:t>
      </w:r>
      <w:r w:rsidRPr="009D7C5B">
        <w:t>txid</w:t>
      </w:r>
      <w:r w:rsidRPr="009D7C5B">
        <w:t>通过比较大小来判断是否可见，任何事务只可见</w:t>
      </w:r>
      <w:r w:rsidRPr="009D7C5B">
        <w:t>txid</w:t>
      </w:r>
      <w:r w:rsidRPr="009D7C5B">
        <w:t>＜其自身</w:t>
      </w:r>
      <w:r w:rsidRPr="009D7C5B">
        <w:t>txid</w:t>
      </w:r>
      <w:r w:rsidRPr="009D7C5B">
        <w:t>的事务修改结果。但</w:t>
      </w:r>
      <w:r w:rsidRPr="009D7C5B">
        <w:t>txid</w:t>
      </w:r>
      <w:r w:rsidRPr="009D7C5B">
        <w:t>是无符号的</w:t>
      </w:r>
      <w:r w:rsidRPr="009D7C5B">
        <w:t>32</w:t>
      </w:r>
      <w:r w:rsidRPr="009D7C5B">
        <w:t>位整型，它并不是无限的，当</w:t>
      </w:r>
      <w:r w:rsidRPr="009D7C5B">
        <w:t>42</w:t>
      </w:r>
      <w:r w:rsidRPr="009D7C5B">
        <w:t>亿数据用尽之后又应该如何判断可见性？</w:t>
      </w:r>
    </w:p>
    <w:p w14:paraId="1D3A109F" w14:textId="1B2CBB0B" w:rsidR="009D7C5B" w:rsidRDefault="002663BD" w:rsidP="004D667A">
      <w:pPr>
        <w:pStyle w:val="074Char"/>
        <w:spacing w:line="360" w:lineRule="auto"/>
      </w:pPr>
      <w:hyperlink r:id="rId160" w:tgtFrame="_blank" w:history="1">
        <w:r w:rsidR="009D7C5B" w:rsidRPr="009D7C5B">
          <w:t>pg</w:t>
        </w:r>
      </w:hyperlink>
      <w:r w:rsidR="009D7C5B" w:rsidRPr="009D7C5B">
        <w:t>将</w:t>
      </w:r>
      <w:r w:rsidR="009D7C5B" w:rsidRPr="009D7C5B">
        <w:t>txid</w:t>
      </w:r>
      <w:r w:rsidR="009D7C5B" w:rsidRPr="009D7C5B">
        <w:t>空间视为一个环，若不进行特殊处理，</w:t>
      </w:r>
      <w:r w:rsidR="009D7C5B" w:rsidRPr="009D7C5B">
        <w:t>txid</w:t>
      </w:r>
      <w:r w:rsidR="009D7C5B" w:rsidRPr="009D7C5B">
        <w:t>到达最大值后又会从</w:t>
      </w:r>
      <w:r w:rsidR="009D7C5B" w:rsidRPr="009D7C5B">
        <w:t>3</w:t>
      </w:r>
      <w:r w:rsidR="009D7C5B" w:rsidRPr="009D7C5B">
        <w:t>开始分配（</w:t>
      </w:r>
      <w:r w:rsidR="009D7C5B" w:rsidRPr="009D7C5B">
        <w:t>0-2</w:t>
      </w:r>
      <w:r w:rsidR="009D7C5B" w:rsidRPr="009D7C5B">
        <w:t>保留），如果进行简单的比大小，之前的事务就可以看到这个新事务创建的元组，而新事务不能看到之前事务创建的元组，这违反了事务的可见性。这种现象称为</w:t>
      </w:r>
      <w:r w:rsidR="009D7C5B" w:rsidRPr="009D7C5B">
        <w:t>PG</w:t>
      </w:r>
      <w:r w:rsidR="009D7C5B" w:rsidRPr="009D7C5B">
        <w:t>的事务</w:t>
      </w:r>
      <w:r w:rsidR="009D7C5B" w:rsidRPr="009D7C5B">
        <w:t>ID</w:t>
      </w:r>
      <w:r w:rsidR="009D7C5B" w:rsidRPr="009D7C5B">
        <w:t>回卷问题。</w:t>
      </w:r>
    </w:p>
    <w:p w14:paraId="678D8E21" w14:textId="14AEA669" w:rsidR="009D7C5B" w:rsidRDefault="009D7C5B" w:rsidP="004D667A">
      <w:pPr>
        <w:pStyle w:val="074Char"/>
        <w:spacing w:line="360" w:lineRule="auto"/>
      </w:pPr>
    </w:p>
    <w:p w14:paraId="0B32CD95" w14:textId="2EDAE2E5" w:rsidR="009D7C5B" w:rsidRDefault="009D7C5B" w:rsidP="004D667A">
      <w:pPr>
        <w:pStyle w:val="074Char"/>
        <w:spacing w:line="360" w:lineRule="auto"/>
      </w:pPr>
    </w:p>
    <w:p w14:paraId="2E0A55F8" w14:textId="2DE2B6D5" w:rsidR="009D7C5B" w:rsidRDefault="009D7C5B" w:rsidP="009D7C5B">
      <w:pPr>
        <w:pStyle w:val="3"/>
        <w:rPr>
          <w:rFonts w:eastAsiaTheme="majorEastAsia"/>
          <w:sz w:val="24"/>
          <w:szCs w:val="24"/>
        </w:rPr>
      </w:pPr>
      <w:r w:rsidRPr="009D7C5B">
        <w:rPr>
          <w:rFonts w:eastAsiaTheme="majorEastAsia" w:hint="eastAsia"/>
          <w:sz w:val="24"/>
          <w:szCs w:val="24"/>
        </w:rPr>
        <w:t>事务</w:t>
      </w:r>
      <w:r w:rsidRPr="009D7C5B">
        <w:rPr>
          <w:rFonts w:eastAsiaTheme="majorEastAsia" w:hint="eastAsia"/>
          <w:sz w:val="24"/>
          <w:szCs w:val="24"/>
        </w:rPr>
        <w:t>ID</w:t>
      </w:r>
      <w:r w:rsidRPr="009D7C5B">
        <w:rPr>
          <w:rFonts w:eastAsiaTheme="majorEastAsia" w:hint="eastAsia"/>
          <w:sz w:val="24"/>
          <w:szCs w:val="24"/>
        </w:rPr>
        <w:t>的比较方法</w:t>
      </w:r>
    </w:p>
    <w:p w14:paraId="6D1F4ABB" w14:textId="77777777" w:rsidR="009D7C5B" w:rsidRDefault="009D7C5B" w:rsidP="009D7C5B">
      <w:pPr>
        <w:pStyle w:val="074Char"/>
        <w:spacing w:line="360" w:lineRule="auto"/>
      </w:pPr>
      <w:r>
        <w:rPr>
          <w:rFonts w:hint="eastAsia"/>
        </w:rPr>
        <w:t>实际上虽然</w:t>
      </w:r>
      <w:r>
        <w:rPr>
          <w:rFonts w:hint="eastAsia"/>
        </w:rPr>
        <w:t>txid</w:t>
      </w:r>
      <w:r>
        <w:rPr>
          <w:rFonts w:hint="eastAsia"/>
        </w:rPr>
        <w:t>空间有</w:t>
      </w:r>
      <w:r>
        <w:rPr>
          <w:rFonts w:hint="eastAsia"/>
        </w:rPr>
        <w:t>42</w:t>
      </w:r>
      <w:r>
        <w:rPr>
          <w:rFonts w:hint="eastAsia"/>
        </w:rPr>
        <w:t>亿，却并非按实际数字大小来判断可见性。</w:t>
      </w:r>
      <w:r>
        <w:rPr>
          <w:rFonts w:hint="eastAsia"/>
        </w:rPr>
        <w:t>pg</w:t>
      </w:r>
      <w:r>
        <w:rPr>
          <w:rFonts w:hint="eastAsia"/>
        </w:rPr>
        <w:t>将</w:t>
      </w:r>
      <w:r>
        <w:rPr>
          <w:rFonts w:hint="eastAsia"/>
        </w:rPr>
        <w:t>txid</w:t>
      </w:r>
      <w:r>
        <w:rPr>
          <w:rFonts w:hint="eastAsia"/>
        </w:rPr>
        <w:t>空间一分为二：</w:t>
      </w:r>
    </w:p>
    <w:p w14:paraId="08842CEB" w14:textId="77777777" w:rsidR="009D7C5B" w:rsidRDefault="009D7C5B" w:rsidP="00B9263D">
      <w:pPr>
        <w:pStyle w:val="074Char"/>
        <w:numPr>
          <w:ilvl w:val="0"/>
          <w:numId w:val="39"/>
        </w:numPr>
        <w:spacing w:line="360" w:lineRule="auto"/>
      </w:pPr>
      <w:r>
        <w:rPr>
          <w:rFonts w:hint="eastAsia"/>
        </w:rPr>
        <w:lastRenderedPageBreak/>
        <w:t>对于某个特定的</w:t>
      </w:r>
      <w:r>
        <w:rPr>
          <w:rFonts w:hint="eastAsia"/>
        </w:rPr>
        <w:t>txid</w:t>
      </w:r>
      <w:r>
        <w:rPr>
          <w:rFonts w:hint="eastAsia"/>
        </w:rPr>
        <w:t>，其后约</w:t>
      </w:r>
      <w:r>
        <w:rPr>
          <w:rFonts w:hint="eastAsia"/>
        </w:rPr>
        <w:t>21</w:t>
      </w:r>
      <w:r>
        <w:rPr>
          <w:rFonts w:hint="eastAsia"/>
        </w:rPr>
        <w:t>亿个</w:t>
      </w:r>
      <w:r>
        <w:rPr>
          <w:rFonts w:hint="eastAsia"/>
        </w:rPr>
        <w:t>txid</w:t>
      </w:r>
      <w:r>
        <w:rPr>
          <w:rFonts w:hint="eastAsia"/>
        </w:rPr>
        <w:t>属于未来，均不可见；</w:t>
      </w:r>
    </w:p>
    <w:p w14:paraId="5D90DE30" w14:textId="6482C9CA" w:rsidR="009D7C5B" w:rsidRDefault="009D7C5B" w:rsidP="00B9263D">
      <w:pPr>
        <w:pStyle w:val="074Char"/>
        <w:numPr>
          <w:ilvl w:val="0"/>
          <w:numId w:val="39"/>
        </w:numPr>
        <w:spacing w:line="360" w:lineRule="auto"/>
      </w:pPr>
      <w:r>
        <w:rPr>
          <w:rFonts w:hint="eastAsia"/>
        </w:rPr>
        <w:t>其前约</w:t>
      </w:r>
      <w:r>
        <w:rPr>
          <w:rFonts w:hint="eastAsia"/>
        </w:rPr>
        <w:t>21</w:t>
      </w:r>
      <w:r>
        <w:rPr>
          <w:rFonts w:hint="eastAsia"/>
        </w:rPr>
        <w:t>亿个</w:t>
      </w:r>
      <w:r>
        <w:rPr>
          <w:rFonts w:hint="eastAsia"/>
        </w:rPr>
        <w:t>txid</w:t>
      </w:r>
      <w:r>
        <w:rPr>
          <w:rFonts w:hint="eastAsia"/>
        </w:rPr>
        <w:t>属于过去，均可见。</w:t>
      </w:r>
    </w:p>
    <w:p w14:paraId="19A8C223" w14:textId="77777777" w:rsidR="009D7C5B" w:rsidRDefault="009D7C5B" w:rsidP="009D7C5B">
      <w:pPr>
        <w:pStyle w:val="074Char"/>
        <w:spacing w:line="360" w:lineRule="auto"/>
      </w:pPr>
    </w:p>
    <w:p w14:paraId="1E3F482E" w14:textId="50C7C616" w:rsidR="009D7C5B" w:rsidRDefault="009D7C5B" w:rsidP="009D7C5B">
      <w:pPr>
        <w:pStyle w:val="074Char"/>
        <w:spacing w:line="360" w:lineRule="auto"/>
      </w:pPr>
      <w:r>
        <w:rPr>
          <w:rFonts w:hint="eastAsia"/>
        </w:rPr>
        <w:t>例如对于</w:t>
      </w:r>
      <w:r>
        <w:rPr>
          <w:rFonts w:hint="eastAsia"/>
        </w:rPr>
        <w:t>txid=100</w:t>
      </w:r>
      <w:r>
        <w:rPr>
          <w:rFonts w:hint="eastAsia"/>
        </w:rPr>
        <w:t>的事务，从</w:t>
      </w:r>
      <w:r>
        <w:rPr>
          <w:rFonts w:hint="eastAsia"/>
        </w:rPr>
        <w:t>101</w:t>
      </w:r>
      <w:r>
        <w:rPr>
          <w:rFonts w:hint="eastAsia"/>
        </w:rPr>
        <w:t>到</w:t>
      </w:r>
      <w:r>
        <w:rPr>
          <w:rFonts w:hint="eastAsia"/>
        </w:rPr>
        <w:t>2^31+100</w:t>
      </w:r>
      <w:r>
        <w:rPr>
          <w:rFonts w:hint="eastAsia"/>
        </w:rPr>
        <w:t>均为不可见事务（即</w:t>
      </w:r>
      <w:r>
        <w:rPr>
          <w:rFonts w:hint="eastAsia"/>
        </w:rPr>
        <w:t>n+1</w:t>
      </w:r>
      <w:r>
        <w:rPr>
          <w:rFonts w:hint="eastAsia"/>
        </w:rPr>
        <w:t>到</w:t>
      </w:r>
      <w:r>
        <w:rPr>
          <w:rFonts w:hint="eastAsia"/>
        </w:rPr>
        <w:t>n+2^31</w:t>
      </w:r>
      <w:r>
        <w:rPr>
          <w:rFonts w:hint="eastAsia"/>
        </w:rPr>
        <w:t>）；从</w:t>
      </w:r>
      <w:r>
        <w:rPr>
          <w:rFonts w:hint="eastAsia"/>
        </w:rPr>
        <w:t>2^31+101</w:t>
      </w:r>
      <w:r>
        <w:rPr>
          <w:rFonts w:hint="eastAsia"/>
        </w:rPr>
        <w:t>到</w:t>
      </w:r>
      <w:r>
        <w:rPr>
          <w:rFonts w:hint="eastAsia"/>
        </w:rPr>
        <w:t>99</w:t>
      </w:r>
      <w:r>
        <w:rPr>
          <w:rFonts w:hint="eastAsia"/>
        </w:rPr>
        <w:t>均为可见事务（即</w:t>
      </w:r>
      <w:r>
        <w:rPr>
          <w:rFonts w:hint="eastAsia"/>
        </w:rPr>
        <w:t>n+2^31+1</w:t>
      </w:r>
      <w:r>
        <w:rPr>
          <w:rFonts w:hint="eastAsia"/>
        </w:rPr>
        <w:t>到</w:t>
      </w:r>
      <w:r>
        <w:rPr>
          <w:rFonts w:hint="eastAsia"/>
        </w:rPr>
        <w:t>n-1</w:t>
      </w:r>
      <w:r>
        <w:rPr>
          <w:rFonts w:hint="eastAsia"/>
        </w:rPr>
        <w:t>）。</w:t>
      </w:r>
    </w:p>
    <w:p w14:paraId="42281799" w14:textId="1411FC37" w:rsidR="009D7C5B" w:rsidRDefault="009D7C5B" w:rsidP="009D7C5B">
      <w:pPr>
        <w:pStyle w:val="074Char"/>
        <w:spacing w:line="360" w:lineRule="auto"/>
        <w:ind w:firstLine="0"/>
      </w:pPr>
      <w:r>
        <w:rPr>
          <w:noProof/>
        </w:rPr>
        <w:drawing>
          <wp:inline distT="0" distB="0" distL="0" distR="0" wp14:anchorId="31C0D518" wp14:editId="25AB82B4">
            <wp:extent cx="5274310" cy="2154642"/>
            <wp:effectExtent l="0" t="0" r="2540" b="0"/>
            <wp:docPr id="117" name="图片 117" descr="Fig. 5.1. Transaction ids in Postgre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Fig. 5.1. Transaction ids in PostgreSQ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154642"/>
                    </a:xfrm>
                    <a:prstGeom prst="rect">
                      <a:avLst/>
                    </a:prstGeom>
                    <a:noFill/>
                    <a:ln>
                      <a:noFill/>
                    </a:ln>
                  </pic:spPr>
                </pic:pic>
              </a:graphicData>
            </a:graphic>
          </wp:inline>
        </w:drawing>
      </w:r>
    </w:p>
    <w:p w14:paraId="157FE4F3" w14:textId="12485CBA" w:rsidR="009D7C5B" w:rsidRDefault="009D7C5B" w:rsidP="004D667A">
      <w:pPr>
        <w:pStyle w:val="074Char"/>
        <w:spacing w:line="360" w:lineRule="auto"/>
      </w:pPr>
    </w:p>
    <w:p w14:paraId="7D1A06E9" w14:textId="5A9D5FA3" w:rsidR="009D7C5B" w:rsidRDefault="009D7C5B" w:rsidP="004D667A">
      <w:pPr>
        <w:pStyle w:val="074Char"/>
        <w:spacing w:line="360" w:lineRule="auto"/>
      </w:pPr>
      <w:r>
        <w:rPr>
          <w:rFonts w:ascii="-apple-system" w:hAnsi="-apple-system"/>
          <w:color w:val="4D4D4D"/>
          <w:shd w:val="clear" w:color="auto" w:fill="FFFFFF"/>
        </w:rPr>
        <w:t>代码中实际的比较方法：</w:t>
      </w:r>
    </w:p>
    <w:p w14:paraId="0E1C562B"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w:t>
      </w:r>
    </w:p>
    <w:p w14:paraId="702263FE"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 xml:space="preserve"> * TransactionIdPrecedes --- is id1 logically &lt; id2?</w:t>
      </w:r>
    </w:p>
    <w:p w14:paraId="72630633"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 xml:space="preserve"> */</w:t>
      </w:r>
    </w:p>
    <w:p w14:paraId="5BF1C757"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hint="eastAsia"/>
          <w:spacing w:val="-4"/>
          <w:sz w:val="18"/>
          <w:szCs w:val="21"/>
          <w:shd w:val="pct15" w:color="auto" w:fill="FFFFFF"/>
        </w:rPr>
        <w:t>bool TransactionIdPrecedes(TransactionId id1, TransactionId id2) // 结果返回一个bool值</w:t>
      </w:r>
    </w:p>
    <w:p w14:paraId="65793556"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w:t>
      </w:r>
    </w:p>
    <w:p w14:paraId="7600112F"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w:t>
      </w:r>
    </w:p>
    <w:p w14:paraId="7BA03C52"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 xml:space="preserve"> * If either ID is a permanent XID then we can just do unsigned</w:t>
      </w:r>
    </w:p>
    <w:p w14:paraId="4D37068E"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 xml:space="preserve"> * comparison.  If both are normal, do a modulo-2^32 comparison.</w:t>
      </w:r>
    </w:p>
    <w:p w14:paraId="53035DA9"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 xml:space="preserve"> */</w:t>
      </w:r>
    </w:p>
    <w:p w14:paraId="432D01B3"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int32</w:t>
      </w:r>
      <w:r w:rsidRPr="009D7C5B">
        <w:rPr>
          <w:rFonts w:ascii="宋体" w:eastAsia="宋体" w:hAnsi="宋体" w:cs="Huawei Sans"/>
          <w:spacing w:val="-4"/>
          <w:sz w:val="18"/>
          <w:szCs w:val="21"/>
          <w:shd w:val="pct15" w:color="auto" w:fill="FFFFFF"/>
        </w:rPr>
        <w:tab/>
      </w:r>
      <w:r w:rsidRPr="009D7C5B">
        <w:rPr>
          <w:rFonts w:ascii="宋体" w:eastAsia="宋体" w:hAnsi="宋体" w:cs="Huawei Sans"/>
          <w:spacing w:val="-4"/>
          <w:sz w:val="18"/>
          <w:szCs w:val="21"/>
          <w:shd w:val="pct15" w:color="auto" w:fill="FFFFFF"/>
        </w:rPr>
        <w:tab/>
        <w:t>diff;</w:t>
      </w:r>
    </w:p>
    <w:p w14:paraId="30A6F9AF"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 xml:space="preserve"> </w:t>
      </w:r>
    </w:p>
    <w:p w14:paraId="10C57742"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hint="eastAsia"/>
          <w:spacing w:val="-4"/>
          <w:sz w:val="18"/>
          <w:szCs w:val="21"/>
          <w:shd w:val="pct15" w:color="auto" w:fill="FFFFFF"/>
        </w:rPr>
        <w:tab/>
        <w:t>if (!TransactionIdIsNormal(id1) || !TransactionIdIsNormal(id2)) //若其中一个不是普通id，则其一定较新（较大）</w:t>
      </w:r>
    </w:p>
    <w:p w14:paraId="027CD9CD"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r>
      <w:r w:rsidRPr="009D7C5B">
        <w:rPr>
          <w:rFonts w:ascii="宋体" w:eastAsia="宋体" w:hAnsi="宋体" w:cs="Huawei Sans"/>
          <w:spacing w:val="-4"/>
          <w:sz w:val="18"/>
          <w:szCs w:val="21"/>
          <w:shd w:val="pct15" w:color="auto" w:fill="FFFFFF"/>
        </w:rPr>
        <w:tab/>
        <w:t>return (id1 &lt; id2);</w:t>
      </w:r>
    </w:p>
    <w:p w14:paraId="0ABC3124"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 xml:space="preserve"> </w:t>
      </w:r>
    </w:p>
    <w:p w14:paraId="70B5F73D"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diff = (int32) (id1 - id2);</w:t>
      </w:r>
    </w:p>
    <w:p w14:paraId="0FDAC2BC" w14:textId="77777777" w:rsidR="009D7C5B" w:rsidRP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D7C5B">
        <w:rPr>
          <w:rFonts w:ascii="宋体" w:eastAsia="宋体" w:hAnsi="宋体" w:cs="Huawei Sans"/>
          <w:spacing w:val="-4"/>
          <w:sz w:val="18"/>
          <w:szCs w:val="21"/>
          <w:shd w:val="pct15" w:color="auto" w:fill="FFFFFF"/>
        </w:rPr>
        <w:tab/>
        <w:t>return (diff &lt; 0);</w:t>
      </w:r>
    </w:p>
    <w:p w14:paraId="65EA1B21" w14:textId="566D59EC" w:rsidR="009D7C5B" w:rsidRDefault="009D7C5B" w:rsidP="009D7C5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D7C5B">
        <w:rPr>
          <w:rFonts w:ascii="宋体" w:eastAsia="宋体" w:hAnsi="宋体" w:cs="Huawei Sans"/>
          <w:spacing w:val="-4"/>
          <w:sz w:val="18"/>
          <w:szCs w:val="21"/>
          <w:shd w:val="pct15" w:color="auto" w:fill="FFFFFF"/>
        </w:rPr>
        <w:t>}</w:t>
      </w:r>
    </w:p>
    <w:p w14:paraId="1B8D3AEC" w14:textId="4AB51281" w:rsidR="009D7C5B" w:rsidRDefault="009D7C5B" w:rsidP="004D667A">
      <w:pPr>
        <w:pStyle w:val="074Char"/>
        <w:spacing w:line="360" w:lineRule="auto"/>
      </w:pPr>
    </w:p>
    <w:p w14:paraId="5DAECFDF" w14:textId="56D3B085" w:rsidR="009D7C5B" w:rsidRDefault="009D7C5B" w:rsidP="009D7C5B">
      <w:pPr>
        <w:pStyle w:val="4"/>
      </w:pPr>
      <w:r w:rsidRPr="009D7C5B">
        <w:rPr>
          <w:rFonts w:hint="eastAsia"/>
          <w:sz w:val="21"/>
          <w:szCs w:val="21"/>
        </w:rPr>
        <w:t>1</w:t>
      </w:r>
      <w:r>
        <w:rPr>
          <w:rFonts w:hint="eastAsia"/>
          <w:sz w:val="21"/>
          <w:szCs w:val="21"/>
        </w:rPr>
        <w:t>、</w:t>
      </w:r>
      <w:r w:rsidRPr="009D7C5B">
        <w:rPr>
          <w:rFonts w:hint="eastAsia"/>
          <w:sz w:val="21"/>
          <w:szCs w:val="21"/>
        </w:rPr>
        <w:t>比较特殊事务与普通事务</w:t>
      </w:r>
      <w:r w:rsidRPr="009D7C5B">
        <w:rPr>
          <w:rFonts w:hint="eastAsia"/>
          <w:sz w:val="21"/>
          <w:szCs w:val="21"/>
        </w:rPr>
        <w:t>txid</w:t>
      </w:r>
    </w:p>
    <w:p w14:paraId="16699108" w14:textId="77777777" w:rsidR="009D7C5B" w:rsidRDefault="009D7C5B" w:rsidP="009D7C5B">
      <w:pPr>
        <w:pStyle w:val="074Char"/>
        <w:spacing w:line="360" w:lineRule="auto"/>
      </w:pPr>
      <w:r>
        <w:rPr>
          <w:rFonts w:hint="eastAsia"/>
        </w:rPr>
        <w:t>首先利用</w:t>
      </w:r>
      <w:r>
        <w:rPr>
          <w:rFonts w:hint="eastAsia"/>
        </w:rPr>
        <w:t>TransactionIdIsNormal</w:t>
      </w:r>
      <w:r>
        <w:rPr>
          <w:rFonts w:hint="eastAsia"/>
        </w:rPr>
        <w:t>判断当前</w:t>
      </w:r>
      <w:r>
        <w:rPr>
          <w:rFonts w:hint="eastAsia"/>
        </w:rPr>
        <w:t>txid</w:t>
      </w:r>
      <w:r>
        <w:rPr>
          <w:rFonts w:hint="eastAsia"/>
        </w:rPr>
        <w:t>是不是普通的</w:t>
      </w:r>
      <w:r>
        <w:rPr>
          <w:rFonts w:hint="eastAsia"/>
        </w:rPr>
        <w:t>txid</w:t>
      </w:r>
      <w:r>
        <w:rPr>
          <w:rFonts w:hint="eastAsia"/>
        </w:rPr>
        <w:t>（即</w:t>
      </w:r>
      <w:r>
        <w:rPr>
          <w:rFonts w:hint="eastAsia"/>
        </w:rPr>
        <w:t>txid&gt;3</w:t>
      </w:r>
      <w:r>
        <w:rPr>
          <w:rFonts w:hint="eastAsia"/>
        </w:rPr>
        <w:t>），前面说过</w:t>
      </w:r>
      <w:r>
        <w:rPr>
          <w:rFonts w:hint="eastAsia"/>
        </w:rPr>
        <w:lastRenderedPageBreak/>
        <w:t>0-2</w:t>
      </w:r>
      <w:r>
        <w:rPr>
          <w:rFonts w:hint="eastAsia"/>
        </w:rPr>
        <w:t>都是保留的</w:t>
      </w:r>
      <w:r>
        <w:rPr>
          <w:rFonts w:hint="eastAsia"/>
        </w:rPr>
        <w:t>txid</w:t>
      </w:r>
      <w:r>
        <w:rPr>
          <w:rFonts w:hint="eastAsia"/>
        </w:rPr>
        <w:t>，它们比任何普通</w:t>
      </w:r>
      <w:r>
        <w:rPr>
          <w:rFonts w:hint="eastAsia"/>
        </w:rPr>
        <w:t>txid</w:t>
      </w:r>
      <w:r>
        <w:rPr>
          <w:rFonts w:hint="eastAsia"/>
        </w:rPr>
        <w:t>都要旧。</w:t>
      </w:r>
    </w:p>
    <w:p w14:paraId="3630944D" w14:textId="77777777" w:rsidR="009D7C5B" w:rsidRDefault="009D7C5B" w:rsidP="00B9263D">
      <w:pPr>
        <w:pStyle w:val="074Char"/>
        <w:numPr>
          <w:ilvl w:val="0"/>
          <w:numId w:val="40"/>
        </w:numPr>
        <w:spacing w:line="360" w:lineRule="auto"/>
      </w:pPr>
      <w:r>
        <w:rPr>
          <w:rFonts w:hint="eastAsia"/>
        </w:rPr>
        <w:t>0</w:t>
      </w:r>
      <w:r>
        <w:rPr>
          <w:rFonts w:hint="eastAsia"/>
        </w:rPr>
        <w:t>：</w:t>
      </w:r>
      <w:r>
        <w:rPr>
          <w:rFonts w:hint="eastAsia"/>
        </w:rPr>
        <w:t>InvalidTransactionId</w:t>
      </w:r>
      <w:r>
        <w:rPr>
          <w:rFonts w:hint="eastAsia"/>
        </w:rPr>
        <w:t>，表示无效的事务</w:t>
      </w:r>
      <w:r>
        <w:rPr>
          <w:rFonts w:hint="eastAsia"/>
        </w:rPr>
        <w:t>ID</w:t>
      </w:r>
    </w:p>
    <w:p w14:paraId="00B62711" w14:textId="77777777" w:rsidR="009D7C5B" w:rsidRDefault="009D7C5B" w:rsidP="00B9263D">
      <w:pPr>
        <w:pStyle w:val="074Char"/>
        <w:numPr>
          <w:ilvl w:val="0"/>
          <w:numId w:val="40"/>
        </w:numPr>
        <w:spacing w:line="360" w:lineRule="auto"/>
      </w:pPr>
      <w:r>
        <w:rPr>
          <w:rFonts w:hint="eastAsia"/>
        </w:rPr>
        <w:t>1</w:t>
      </w:r>
      <w:r>
        <w:rPr>
          <w:rFonts w:hint="eastAsia"/>
        </w:rPr>
        <w:t>：</w:t>
      </w:r>
      <w:r>
        <w:rPr>
          <w:rFonts w:hint="eastAsia"/>
        </w:rPr>
        <w:t>BootstrapTransactionId</w:t>
      </w:r>
      <w:r>
        <w:rPr>
          <w:rFonts w:hint="eastAsia"/>
        </w:rPr>
        <w:t>，表示系统表初始化时的事务</w:t>
      </w:r>
      <w:r>
        <w:rPr>
          <w:rFonts w:hint="eastAsia"/>
        </w:rPr>
        <w:t>ID</w:t>
      </w:r>
      <w:r>
        <w:rPr>
          <w:rFonts w:hint="eastAsia"/>
        </w:rPr>
        <w:t>，比任何普通的事务</w:t>
      </w:r>
      <w:r>
        <w:rPr>
          <w:rFonts w:hint="eastAsia"/>
        </w:rPr>
        <w:t>ID</w:t>
      </w:r>
      <w:r>
        <w:rPr>
          <w:rFonts w:hint="eastAsia"/>
        </w:rPr>
        <w:t>都旧。</w:t>
      </w:r>
    </w:p>
    <w:p w14:paraId="67056987" w14:textId="77777777" w:rsidR="009D7C5B" w:rsidRDefault="009D7C5B" w:rsidP="00B9263D">
      <w:pPr>
        <w:pStyle w:val="074Char"/>
        <w:numPr>
          <w:ilvl w:val="0"/>
          <w:numId w:val="40"/>
        </w:numPr>
        <w:spacing w:line="360" w:lineRule="auto"/>
      </w:pPr>
      <w:r>
        <w:rPr>
          <w:rFonts w:hint="eastAsia"/>
        </w:rPr>
        <w:t>2</w:t>
      </w:r>
      <w:r>
        <w:rPr>
          <w:rFonts w:hint="eastAsia"/>
        </w:rPr>
        <w:t>：</w:t>
      </w:r>
      <w:r>
        <w:rPr>
          <w:rFonts w:hint="eastAsia"/>
        </w:rPr>
        <w:t>FrozenTransactionId</w:t>
      </w:r>
      <w:r>
        <w:rPr>
          <w:rFonts w:hint="eastAsia"/>
        </w:rPr>
        <w:t>，冻结的事务</w:t>
      </w:r>
      <w:r>
        <w:rPr>
          <w:rFonts w:hint="eastAsia"/>
        </w:rPr>
        <w:t>ID</w:t>
      </w:r>
      <w:r>
        <w:rPr>
          <w:rFonts w:hint="eastAsia"/>
        </w:rPr>
        <w:t>，比任何普通的事务</w:t>
      </w:r>
      <w:r>
        <w:rPr>
          <w:rFonts w:hint="eastAsia"/>
        </w:rPr>
        <w:t>ID</w:t>
      </w:r>
      <w:r>
        <w:rPr>
          <w:rFonts w:hint="eastAsia"/>
        </w:rPr>
        <w:t>都旧。</w:t>
      </w:r>
    </w:p>
    <w:p w14:paraId="55AE3C48" w14:textId="77777777" w:rsidR="009D7C5B" w:rsidRDefault="009D7C5B" w:rsidP="00B9263D">
      <w:pPr>
        <w:pStyle w:val="074Char"/>
        <w:numPr>
          <w:ilvl w:val="0"/>
          <w:numId w:val="40"/>
        </w:numPr>
        <w:spacing w:line="360" w:lineRule="auto"/>
      </w:pPr>
      <w:r>
        <w:rPr>
          <w:rFonts w:hint="eastAsia"/>
        </w:rPr>
        <w:t>大于</w:t>
      </w:r>
      <w:r>
        <w:rPr>
          <w:rFonts w:hint="eastAsia"/>
        </w:rPr>
        <w:t>2</w:t>
      </w:r>
      <w:r>
        <w:rPr>
          <w:rFonts w:hint="eastAsia"/>
        </w:rPr>
        <w:t>的事务</w:t>
      </w:r>
      <w:r>
        <w:rPr>
          <w:rFonts w:hint="eastAsia"/>
        </w:rPr>
        <w:t>ID</w:t>
      </w:r>
      <w:r>
        <w:rPr>
          <w:rFonts w:hint="eastAsia"/>
        </w:rPr>
        <w:t>都是普通的事务</w:t>
      </w:r>
      <w:r>
        <w:rPr>
          <w:rFonts w:hint="eastAsia"/>
        </w:rPr>
        <w:t>ID</w:t>
      </w:r>
      <w:r>
        <w:rPr>
          <w:rFonts w:hint="eastAsia"/>
        </w:rPr>
        <w:t>。</w:t>
      </w:r>
    </w:p>
    <w:p w14:paraId="1F93C91D" w14:textId="11494D5C" w:rsidR="009D7C5B" w:rsidRDefault="009D7C5B" w:rsidP="009D7C5B">
      <w:pPr>
        <w:pStyle w:val="074Char"/>
        <w:spacing w:line="360" w:lineRule="auto"/>
      </w:pPr>
      <w:r>
        <w:rPr>
          <w:rFonts w:hint="eastAsia"/>
        </w:rPr>
        <w:t>比较方法非常简单，就通过</w:t>
      </w:r>
    </w:p>
    <w:p w14:paraId="6167BF50" w14:textId="77777777" w:rsidR="00B122D8" w:rsidRPr="00B122D8" w:rsidRDefault="00B122D8" w:rsidP="00B122D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122D8">
        <w:rPr>
          <w:rFonts w:ascii="宋体" w:eastAsia="宋体" w:hAnsi="宋体" w:cs="Huawei Sans"/>
          <w:spacing w:val="-4"/>
          <w:sz w:val="18"/>
          <w:szCs w:val="21"/>
          <w:shd w:val="pct15" w:color="auto" w:fill="FFFFFF"/>
        </w:rPr>
        <w:t>if (!TransactionIdIsNormal(id1) || !TransactionIdIsNormal(id2))</w:t>
      </w:r>
    </w:p>
    <w:p w14:paraId="67BAF215" w14:textId="64233853" w:rsidR="009D7C5B" w:rsidRDefault="00B122D8" w:rsidP="00B122D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122D8">
        <w:rPr>
          <w:rFonts w:ascii="宋体" w:eastAsia="宋体" w:hAnsi="宋体" w:cs="Huawei Sans"/>
          <w:spacing w:val="-4"/>
          <w:sz w:val="18"/>
          <w:szCs w:val="21"/>
          <w:shd w:val="pct15" w:color="auto" w:fill="FFFFFF"/>
        </w:rPr>
        <w:tab/>
        <w:t>return (id1 &lt; id2);</w:t>
      </w:r>
    </w:p>
    <w:p w14:paraId="6D1F158A" w14:textId="4EBD419A" w:rsidR="009D7C5B" w:rsidRDefault="009D7C5B" w:rsidP="004D667A">
      <w:pPr>
        <w:pStyle w:val="074Char"/>
        <w:spacing w:line="360" w:lineRule="auto"/>
      </w:pPr>
    </w:p>
    <w:p w14:paraId="7F2AB219" w14:textId="77777777" w:rsidR="00B122D8" w:rsidRPr="00B122D8" w:rsidRDefault="00B122D8" w:rsidP="00B122D8">
      <w:pPr>
        <w:pStyle w:val="074Char"/>
        <w:spacing w:line="360" w:lineRule="auto"/>
      </w:pPr>
      <w:r w:rsidRPr="00B122D8">
        <w:t>可以代入值实验一下：</w:t>
      </w:r>
    </w:p>
    <w:p w14:paraId="23FF5BF3" w14:textId="77777777" w:rsidR="00B122D8" w:rsidRPr="00B122D8" w:rsidRDefault="00B122D8" w:rsidP="00B9263D">
      <w:pPr>
        <w:pStyle w:val="074Char"/>
        <w:numPr>
          <w:ilvl w:val="0"/>
          <w:numId w:val="41"/>
        </w:numPr>
        <w:spacing w:line="360" w:lineRule="auto"/>
      </w:pPr>
      <w:r w:rsidRPr="00B122D8">
        <w:t>若</w:t>
      </w:r>
      <w:r w:rsidRPr="00B122D8">
        <w:t>id1=10</w:t>
      </w:r>
      <w:r w:rsidRPr="00B122D8">
        <w:t>，</w:t>
      </w:r>
      <w:r w:rsidRPr="00B122D8">
        <w:t>id2=2</w:t>
      </w:r>
      <w:r w:rsidRPr="00B122D8">
        <w:t>，</w:t>
      </w:r>
      <w:r w:rsidRPr="00B122D8">
        <w:t>return(10&lt;2)</w:t>
      </w:r>
      <w:r w:rsidRPr="00B122D8">
        <w:t>。明显</w:t>
      </w:r>
      <w:r w:rsidRPr="00B122D8">
        <w:t>10&lt;2</w:t>
      </w:r>
      <w:r w:rsidRPr="00B122D8">
        <w:t>为假，所以</w:t>
      </w:r>
      <w:r w:rsidRPr="00B122D8">
        <w:t>10</w:t>
      </w:r>
      <w:r w:rsidRPr="00B122D8">
        <w:t>比</w:t>
      </w:r>
      <w:r w:rsidRPr="00B122D8">
        <w:t>2</w:t>
      </w:r>
      <w:r w:rsidRPr="00B122D8">
        <w:t>大，普通事务较新。</w:t>
      </w:r>
    </w:p>
    <w:p w14:paraId="16773E4A" w14:textId="77777777" w:rsidR="00B122D8" w:rsidRPr="00B122D8" w:rsidRDefault="00B122D8" w:rsidP="00B9263D">
      <w:pPr>
        <w:pStyle w:val="074Char"/>
        <w:numPr>
          <w:ilvl w:val="0"/>
          <w:numId w:val="41"/>
        </w:numPr>
        <w:spacing w:line="360" w:lineRule="auto"/>
        <w:rPr>
          <w:rFonts w:ascii="-apple-system" w:hAnsi="-apple-system" w:hint="eastAsia"/>
          <w:color w:val="333333"/>
          <w:kern w:val="0"/>
          <w:sz w:val="24"/>
        </w:rPr>
      </w:pPr>
      <w:r w:rsidRPr="00B122D8">
        <w:t>若</w:t>
      </w:r>
      <w:r w:rsidRPr="00B122D8">
        <w:t>id1=2</w:t>
      </w:r>
      <w:r w:rsidRPr="00B122D8">
        <w:t>，</w:t>
      </w:r>
      <w:r w:rsidRPr="00B122D8">
        <w:t>id2=10</w:t>
      </w:r>
      <w:r w:rsidRPr="00B122D8">
        <w:t>，</w:t>
      </w:r>
      <w:r w:rsidRPr="00B122D8">
        <w:t>return(2&lt;10)</w:t>
      </w:r>
      <w:r w:rsidRPr="00B122D8">
        <w:t>。</w:t>
      </w:r>
      <w:r w:rsidRPr="00B122D8">
        <w:t>2&lt;10</w:t>
      </w:r>
      <w:r w:rsidRPr="00B122D8">
        <w:t>为真，所以</w:t>
      </w:r>
      <w:r w:rsidRPr="00B122D8">
        <w:t>10</w:t>
      </w:r>
      <w:r w:rsidRPr="00B122D8">
        <w:t>比</w:t>
      </w:r>
      <w:r w:rsidRPr="00B122D8">
        <w:t>2</w:t>
      </w:r>
      <w:r w:rsidRPr="00B122D8">
        <w:t>大，还是普通事务较新。</w:t>
      </w:r>
    </w:p>
    <w:p w14:paraId="4D8A9307" w14:textId="50C46FD4" w:rsidR="009D7C5B" w:rsidRPr="00B122D8" w:rsidRDefault="009D7C5B" w:rsidP="004D667A">
      <w:pPr>
        <w:pStyle w:val="074Char"/>
        <w:spacing w:line="360" w:lineRule="auto"/>
      </w:pPr>
    </w:p>
    <w:p w14:paraId="1B030663" w14:textId="3C800770" w:rsidR="009D7C5B" w:rsidRDefault="009D7C5B" w:rsidP="004D667A">
      <w:pPr>
        <w:pStyle w:val="074Char"/>
        <w:spacing w:line="360" w:lineRule="auto"/>
      </w:pPr>
    </w:p>
    <w:p w14:paraId="0F604C2A" w14:textId="38DFDA37" w:rsidR="00B122D8" w:rsidRDefault="00B122D8" w:rsidP="00B122D8">
      <w:pPr>
        <w:pStyle w:val="4"/>
        <w:rPr>
          <w:rFonts w:ascii="微软雅黑" w:eastAsia="微软雅黑" w:hAnsi="微软雅黑"/>
          <w:color w:val="4F4F4F"/>
          <w:sz w:val="27"/>
          <w:szCs w:val="27"/>
        </w:rPr>
      </w:pPr>
      <w:r w:rsidRPr="00B122D8">
        <w:rPr>
          <w:rFonts w:hint="eastAsia"/>
          <w:sz w:val="21"/>
          <w:szCs w:val="21"/>
        </w:rPr>
        <w:t>2</w:t>
      </w:r>
      <w:r>
        <w:rPr>
          <w:rFonts w:hint="eastAsia"/>
          <w:sz w:val="21"/>
          <w:szCs w:val="21"/>
        </w:rPr>
        <w:t>、</w:t>
      </w:r>
      <w:r w:rsidRPr="00B122D8">
        <w:rPr>
          <w:rFonts w:hint="eastAsia"/>
          <w:sz w:val="21"/>
          <w:szCs w:val="21"/>
        </w:rPr>
        <w:t>普通事务间的比较</w:t>
      </w:r>
    </w:p>
    <w:p w14:paraId="7C569D47" w14:textId="77777777" w:rsidR="00B122D8" w:rsidRPr="00B61E35" w:rsidRDefault="00B122D8" w:rsidP="00B61E35">
      <w:pPr>
        <w:pStyle w:val="074Char"/>
        <w:spacing w:line="360" w:lineRule="auto"/>
      </w:pPr>
      <w:r w:rsidRPr="00B61E35">
        <w:t>这里其实用到一个小技巧，把两个事务</w:t>
      </w:r>
      <w:r w:rsidRPr="00B61E35">
        <w:t>ID</w:t>
      </w:r>
      <w:r w:rsidRPr="00B61E35">
        <w:t>相减后转为</w:t>
      </w:r>
      <w:r w:rsidRPr="00B61E35">
        <w:t>int 32</w:t>
      </w:r>
      <w:r w:rsidRPr="00B61E35">
        <w:t>类型。</w:t>
      </w:r>
    </w:p>
    <w:p w14:paraId="3278F960" w14:textId="77777777" w:rsidR="00B61E35" w:rsidRPr="00B61E35" w:rsidRDefault="00B61E35" w:rsidP="00B61E3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61E35">
        <w:rPr>
          <w:rFonts w:ascii="宋体" w:eastAsia="宋体" w:hAnsi="宋体" w:cs="Huawei Sans"/>
          <w:spacing w:val="-4"/>
          <w:sz w:val="18"/>
          <w:szCs w:val="21"/>
          <w:shd w:val="pct15" w:color="auto" w:fill="FFFFFF"/>
        </w:rPr>
        <w:tab/>
        <w:t>diff = (int32) (id1 - id2);</w:t>
      </w:r>
    </w:p>
    <w:p w14:paraId="16AA22E4" w14:textId="6603ABF1" w:rsidR="00B122D8" w:rsidRPr="00B122D8" w:rsidRDefault="00B61E35" w:rsidP="00B61E3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61E35">
        <w:rPr>
          <w:rFonts w:ascii="宋体" w:eastAsia="宋体" w:hAnsi="宋体" w:cs="Huawei Sans"/>
          <w:spacing w:val="-4"/>
          <w:sz w:val="18"/>
          <w:szCs w:val="21"/>
          <w:shd w:val="pct15" w:color="auto" w:fill="FFFFFF"/>
        </w:rPr>
        <w:tab/>
        <w:t>return (diff &lt; 0);</w:t>
      </w:r>
    </w:p>
    <w:p w14:paraId="17CF37F6" w14:textId="2E213B5C" w:rsidR="00B122D8" w:rsidRDefault="00B122D8" w:rsidP="004D667A">
      <w:pPr>
        <w:pStyle w:val="074Char"/>
        <w:spacing w:line="360" w:lineRule="auto"/>
      </w:pPr>
    </w:p>
    <w:p w14:paraId="4BEF0705" w14:textId="4D9CA37E" w:rsidR="00B122D8" w:rsidRDefault="00B61E35" w:rsidP="00B61E35">
      <w:pPr>
        <w:pStyle w:val="074Char"/>
        <w:spacing w:line="360" w:lineRule="auto"/>
      </w:pPr>
      <w:r>
        <w:rPr>
          <w:rFonts w:hint="eastAsia"/>
        </w:rPr>
        <w:t>由于</w:t>
      </w:r>
      <w:r>
        <w:rPr>
          <w:rFonts w:hint="eastAsia"/>
        </w:rPr>
        <w:t>int 32</w:t>
      </w:r>
      <w:r>
        <w:rPr>
          <w:rFonts w:hint="eastAsia"/>
        </w:rPr>
        <w:t>带符号，需要用第一位表示符号位，所以它能表示的正数比</w:t>
      </w:r>
      <w:r>
        <w:rPr>
          <w:rFonts w:hint="eastAsia"/>
        </w:rPr>
        <w:t>unsigned int 32</w:t>
      </w:r>
      <w:r>
        <w:rPr>
          <w:rFonts w:hint="eastAsia"/>
        </w:rPr>
        <w:t>类型少一半，</w:t>
      </w:r>
      <w:r>
        <w:rPr>
          <w:rFonts w:hint="eastAsia"/>
        </w:rPr>
        <w:t>int 32</w:t>
      </w:r>
      <w:r>
        <w:rPr>
          <w:rFonts w:hint="eastAsia"/>
        </w:rPr>
        <w:t>的数据取值范围为</w:t>
      </w:r>
      <w:r>
        <w:rPr>
          <w:rFonts w:hint="eastAsia"/>
        </w:rPr>
        <w:t>[-2^(n-1),2^(n-1)-1]</w:t>
      </w:r>
      <w:r>
        <w:rPr>
          <w:rFonts w:hint="eastAsia"/>
        </w:rPr>
        <w:t>，即</w:t>
      </w:r>
      <w:r>
        <w:rPr>
          <w:rFonts w:hint="eastAsia"/>
        </w:rPr>
        <w:t>[-2^31,2^31-1]</w:t>
      </w:r>
      <w:r>
        <w:rPr>
          <w:rFonts w:hint="eastAsia"/>
        </w:rPr>
        <w:t>。当两个</w:t>
      </w:r>
      <w:r>
        <w:rPr>
          <w:rFonts w:hint="eastAsia"/>
        </w:rPr>
        <w:t>txid</w:t>
      </w:r>
      <w:r>
        <w:rPr>
          <w:rFonts w:hint="eastAsia"/>
        </w:rPr>
        <w:t>相减结果</w:t>
      </w:r>
      <w:r>
        <w:rPr>
          <w:rFonts w:hint="eastAsia"/>
        </w:rPr>
        <w:t>&gt;2^31</w:t>
      </w:r>
      <w:r>
        <w:rPr>
          <w:rFonts w:hint="eastAsia"/>
        </w:rPr>
        <w:t>时，转为</w:t>
      </w:r>
      <w:r>
        <w:rPr>
          <w:rFonts w:hint="eastAsia"/>
        </w:rPr>
        <w:t>int 32</w:t>
      </w:r>
      <w:r>
        <w:rPr>
          <w:rFonts w:hint="eastAsia"/>
        </w:rPr>
        <w:t>后其实是个负数（符号位从</w:t>
      </w:r>
      <w:r>
        <w:rPr>
          <w:rFonts w:hint="eastAsia"/>
        </w:rPr>
        <w:t>0</w:t>
      </w:r>
      <w:r>
        <w:rPr>
          <w:rFonts w:hint="eastAsia"/>
        </w:rPr>
        <w:t>变成了</w:t>
      </w:r>
      <w:r>
        <w:rPr>
          <w:rFonts w:hint="eastAsia"/>
        </w:rPr>
        <w:t>1</w:t>
      </w:r>
      <w:r>
        <w:rPr>
          <w:rFonts w:hint="eastAsia"/>
        </w:rPr>
        <w:t>）。</w:t>
      </w:r>
    </w:p>
    <w:p w14:paraId="1E7CFB0D" w14:textId="0D38F889" w:rsidR="00B122D8" w:rsidRDefault="00B122D8" w:rsidP="004D667A">
      <w:pPr>
        <w:pStyle w:val="074Char"/>
        <w:spacing w:line="360" w:lineRule="auto"/>
      </w:pPr>
    </w:p>
    <w:p w14:paraId="2DD6167A" w14:textId="77777777" w:rsidR="00B61E35" w:rsidRDefault="00B61E35" w:rsidP="00B61E35">
      <w:pPr>
        <w:pStyle w:val="074Char"/>
        <w:spacing w:line="360" w:lineRule="auto"/>
      </w:pPr>
      <w:r>
        <w:rPr>
          <w:rFonts w:hint="eastAsia"/>
        </w:rPr>
        <w:t>我们用回前面图的例子，</w:t>
      </w:r>
      <w:r>
        <w:rPr>
          <w:rFonts w:hint="eastAsia"/>
        </w:rPr>
        <w:t>id1=2^31+101</w:t>
      </w:r>
      <w:r>
        <w:rPr>
          <w:rFonts w:hint="eastAsia"/>
        </w:rPr>
        <w:t>，</w:t>
      </w:r>
      <w:r>
        <w:rPr>
          <w:rFonts w:hint="eastAsia"/>
        </w:rPr>
        <w:t>id2=100</w:t>
      </w:r>
      <w:r>
        <w:rPr>
          <w:rFonts w:hint="eastAsia"/>
        </w:rPr>
        <w:t>。</w:t>
      </w:r>
      <w:r>
        <w:rPr>
          <w:rFonts w:hint="eastAsia"/>
        </w:rPr>
        <w:t>id1-id2=2^31+1</w:t>
      </w:r>
      <w:r>
        <w:rPr>
          <w:rFonts w:hint="eastAsia"/>
        </w:rPr>
        <w:t>，用二进制表示即：</w:t>
      </w:r>
      <w:r>
        <w:rPr>
          <w:rFonts w:hint="eastAsia"/>
        </w:rPr>
        <w:t>100...</w:t>
      </w:r>
      <w:r>
        <w:rPr>
          <w:rFonts w:hint="eastAsia"/>
        </w:rPr>
        <w:t>中间</w:t>
      </w:r>
      <w:r>
        <w:rPr>
          <w:rFonts w:hint="eastAsia"/>
        </w:rPr>
        <w:t>30</w:t>
      </w:r>
      <w:r>
        <w:rPr>
          <w:rFonts w:hint="eastAsia"/>
        </w:rPr>
        <w:t>个</w:t>
      </w:r>
      <w:r>
        <w:rPr>
          <w:rFonts w:hint="eastAsia"/>
        </w:rPr>
        <w:t>0...001</w:t>
      </w:r>
      <w:r>
        <w:rPr>
          <w:rFonts w:hint="eastAsia"/>
        </w:rPr>
        <w:t>。当转为</w:t>
      </w:r>
      <w:r>
        <w:rPr>
          <w:rFonts w:hint="eastAsia"/>
        </w:rPr>
        <w:t>int 32</w:t>
      </w:r>
      <w:r>
        <w:rPr>
          <w:rFonts w:hint="eastAsia"/>
        </w:rPr>
        <w:t>后，由于第一位为符号位，而</w:t>
      </w:r>
      <w:r>
        <w:rPr>
          <w:rFonts w:hint="eastAsia"/>
        </w:rPr>
        <w:t>1</w:t>
      </w:r>
      <w:r>
        <w:rPr>
          <w:rFonts w:hint="eastAsia"/>
        </w:rPr>
        <w:t>表示负数，所以转换后这个值其实就是</w:t>
      </w:r>
      <w:r>
        <w:rPr>
          <w:rFonts w:hint="eastAsia"/>
        </w:rPr>
        <w:t>-1</w:t>
      </w:r>
      <w:r>
        <w:rPr>
          <w:rFonts w:hint="eastAsia"/>
        </w:rPr>
        <w:t>，小于</w:t>
      </w:r>
      <w:r>
        <w:rPr>
          <w:rFonts w:hint="eastAsia"/>
        </w:rPr>
        <w:t>0</w:t>
      </w:r>
      <w:r>
        <w:rPr>
          <w:rFonts w:hint="eastAsia"/>
        </w:rPr>
        <w:t>，因此</w:t>
      </w:r>
      <w:r>
        <w:rPr>
          <w:rFonts w:hint="eastAsia"/>
        </w:rPr>
        <w:t>txid=2^31+101</w:t>
      </w:r>
      <w:r>
        <w:rPr>
          <w:rFonts w:hint="eastAsia"/>
        </w:rPr>
        <w:t>的事务反而要旧。</w:t>
      </w:r>
    </w:p>
    <w:p w14:paraId="09290590" w14:textId="77777777" w:rsidR="00B61E35" w:rsidRDefault="00B61E35" w:rsidP="00B61E35">
      <w:pPr>
        <w:pStyle w:val="074Char"/>
        <w:spacing w:line="360" w:lineRule="auto"/>
      </w:pPr>
    </w:p>
    <w:p w14:paraId="05C7247B" w14:textId="77777777" w:rsidR="00B61E35" w:rsidRDefault="00B61E35" w:rsidP="00B61E35">
      <w:pPr>
        <w:pStyle w:val="074Char"/>
        <w:spacing w:line="360" w:lineRule="auto"/>
      </w:pPr>
      <w:r>
        <w:rPr>
          <w:rFonts w:hint="eastAsia"/>
        </w:rPr>
        <w:t>这样的方法是不是就不会再有问题了呢？其实不是，如果图中的</w:t>
      </w:r>
      <w:r>
        <w:rPr>
          <w:rFonts w:hint="eastAsia"/>
        </w:rPr>
        <w:t>100</w:t>
      </w:r>
      <w:r>
        <w:rPr>
          <w:rFonts w:hint="eastAsia"/>
        </w:rPr>
        <w:t>真的是非常非常</w:t>
      </w:r>
      <w:r>
        <w:rPr>
          <w:rFonts w:hint="eastAsia"/>
        </w:rPr>
        <w:lastRenderedPageBreak/>
        <w:t>旧的事务，那它确实应该被</w:t>
      </w:r>
      <w:r>
        <w:rPr>
          <w:rFonts w:hint="eastAsia"/>
        </w:rPr>
        <w:t>2^31+101</w:t>
      </w:r>
      <w:r>
        <w:rPr>
          <w:rFonts w:hint="eastAsia"/>
        </w:rPr>
        <w:t>这个事务看见，此时上面的判断就是错的。</w:t>
      </w:r>
    </w:p>
    <w:p w14:paraId="43CF3AE1" w14:textId="77777777" w:rsidR="00B61E35" w:rsidRDefault="00B61E35" w:rsidP="00B61E35">
      <w:pPr>
        <w:pStyle w:val="074Char"/>
        <w:spacing w:line="360" w:lineRule="auto"/>
      </w:pPr>
    </w:p>
    <w:p w14:paraId="0012AC6C" w14:textId="77777777" w:rsidR="00B61E35" w:rsidRDefault="00B61E35" w:rsidP="00B61E35">
      <w:pPr>
        <w:pStyle w:val="074Char"/>
        <w:spacing w:line="360" w:lineRule="auto"/>
      </w:pPr>
      <w:r>
        <w:rPr>
          <w:rFonts w:hint="eastAsia"/>
        </w:rPr>
        <w:t>也就是说如果</w:t>
      </w:r>
      <w:r>
        <w:rPr>
          <w:rFonts w:hint="eastAsia"/>
        </w:rPr>
        <w:t>id2</w:t>
      </w:r>
      <w:r>
        <w:rPr>
          <w:rFonts w:hint="eastAsia"/>
        </w:rPr>
        <w:t>确实是回卷前的</w:t>
      </w:r>
      <w:r>
        <w:rPr>
          <w:rFonts w:hint="eastAsia"/>
        </w:rPr>
        <w:t>txid</w:t>
      </w:r>
      <w:r>
        <w:rPr>
          <w:rFonts w:hint="eastAsia"/>
        </w:rPr>
        <w:t>，上面的判断方法就会出现问题。为了避免这种问题，</w:t>
      </w:r>
      <w:r>
        <w:rPr>
          <w:rFonts w:hint="eastAsia"/>
        </w:rPr>
        <w:t>pg</w:t>
      </w:r>
      <w:r>
        <w:rPr>
          <w:rFonts w:hint="eastAsia"/>
        </w:rPr>
        <w:t>必须保证一个数据库中两个有效的事务之间的年龄最多是</w:t>
      </w:r>
      <w:r>
        <w:rPr>
          <w:rFonts w:hint="eastAsia"/>
        </w:rPr>
        <w:t>2^31</w:t>
      </w:r>
      <w:r>
        <w:rPr>
          <w:rFonts w:hint="eastAsia"/>
        </w:rPr>
        <w:t>（同一个数据库中，存在的最旧和最新两个事务</w:t>
      </w:r>
      <w:r>
        <w:rPr>
          <w:rFonts w:hint="eastAsia"/>
        </w:rPr>
        <w:t>txid</w:t>
      </w:r>
      <w:r>
        <w:rPr>
          <w:rFonts w:hint="eastAsia"/>
        </w:rPr>
        <w:t>相差不得超过</w:t>
      </w:r>
      <w:r>
        <w:rPr>
          <w:rFonts w:hint="eastAsia"/>
        </w:rPr>
        <w:t>2^31</w:t>
      </w:r>
      <w:r>
        <w:rPr>
          <w:rFonts w:hint="eastAsia"/>
        </w:rPr>
        <w:t>）。</w:t>
      </w:r>
    </w:p>
    <w:p w14:paraId="676D672D" w14:textId="77777777" w:rsidR="00B61E35" w:rsidRDefault="00B61E35" w:rsidP="00B61E35">
      <w:pPr>
        <w:pStyle w:val="074Char"/>
        <w:spacing w:line="360" w:lineRule="auto"/>
      </w:pPr>
    </w:p>
    <w:p w14:paraId="0884821D" w14:textId="0F2B8E76" w:rsidR="00B61E35" w:rsidRDefault="00B61E35" w:rsidP="00B61E35">
      <w:pPr>
        <w:pStyle w:val="074Char"/>
        <w:spacing w:line="360" w:lineRule="auto"/>
      </w:pPr>
      <w:r>
        <w:rPr>
          <w:rFonts w:hint="eastAsia"/>
        </w:rPr>
        <w:t>接下来我们来看</w:t>
      </w:r>
      <w:r>
        <w:rPr>
          <w:rFonts w:hint="eastAsia"/>
        </w:rPr>
        <w:t>pg</w:t>
      </w:r>
      <w:r>
        <w:rPr>
          <w:rFonts w:hint="eastAsia"/>
        </w:rPr>
        <w:t>是如何做到的。</w:t>
      </w:r>
    </w:p>
    <w:p w14:paraId="688ECBA1" w14:textId="150508FB" w:rsidR="00B61E35" w:rsidRDefault="00B61E35" w:rsidP="004D667A">
      <w:pPr>
        <w:pStyle w:val="074Char"/>
        <w:spacing w:line="360" w:lineRule="auto"/>
      </w:pPr>
    </w:p>
    <w:p w14:paraId="2D8927AF" w14:textId="06692B69" w:rsidR="00B61E35" w:rsidRDefault="00B61E35" w:rsidP="00B61E35">
      <w:pPr>
        <w:pStyle w:val="3"/>
        <w:rPr>
          <w:rFonts w:eastAsiaTheme="majorEastAsia"/>
          <w:sz w:val="24"/>
          <w:szCs w:val="24"/>
        </w:rPr>
      </w:pPr>
      <w:r>
        <w:rPr>
          <w:rFonts w:eastAsiaTheme="majorEastAsia" w:hint="eastAsia"/>
          <w:sz w:val="24"/>
          <w:szCs w:val="24"/>
        </w:rPr>
        <w:t>冻结</w:t>
      </w:r>
      <w:r w:rsidRPr="009D7C5B">
        <w:rPr>
          <w:rFonts w:eastAsiaTheme="majorEastAsia" w:hint="eastAsia"/>
          <w:sz w:val="24"/>
          <w:szCs w:val="24"/>
        </w:rPr>
        <w:t>事务</w:t>
      </w:r>
    </w:p>
    <w:p w14:paraId="0E5F22B5" w14:textId="77777777" w:rsidR="00B61E35" w:rsidRPr="00B61E35" w:rsidRDefault="00B61E35" w:rsidP="00B61E35">
      <w:pPr>
        <w:pStyle w:val="074Char"/>
        <w:spacing w:line="360" w:lineRule="auto"/>
      </w:pPr>
      <w:r w:rsidRPr="00B61E35">
        <w:t>为了保证同一个数据库中的最新和最旧的两个事务之间的年龄不超过</w:t>
      </w:r>
      <w:r w:rsidRPr="00B61E35">
        <w:t>2^31</w:t>
      </w:r>
      <w:r w:rsidRPr="00B61E35">
        <w:t>，</w:t>
      </w:r>
      <w:r w:rsidRPr="00B61E35">
        <w:t>pg</w:t>
      </w:r>
      <w:r w:rsidRPr="00B61E35">
        <w:t>引入了冻结（</w:t>
      </w:r>
      <w:r w:rsidRPr="00B61E35">
        <w:t>freeze</w:t>
      </w:r>
      <w:r w:rsidRPr="00B61E35">
        <w:t>）功能。</w:t>
      </w:r>
    </w:p>
    <w:p w14:paraId="72C32343" w14:textId="77777777" w:rsidR="00B61E35" w:rsidRPr="00B61E35" w:rsidRDefault="00B61E35" w:rsidP="00B61E35">
      <w:pPr>
        <w:pStyle w:val="074Char"/>
        <w:spacing w:line="360" w:lineRule="auto"/>
        <w:rPr>
          <w:rFonts w:ascii="-apple-system" w:hAnsi="-apple-system" w:hint="eastAsia"/>
          <w:color w:val="4D4D4D"/>
          <w:kern w:val="0"/>
          <w:sz w:val="24"/>
        </w:rPr>
      </w:pPr>
      <w:r w:rsidRPr="00B61E35">
        <w:t>我们会在下文具体分析符合什么条件的元组才需要</w:t>
      </w:r>
      <w:r w:rsidRPr="00B61E35">
        <w:t>freeze</w:t>
      </w:r>
      <w:r w:rsidRPr="00B61E35">
        <w:t>，这里会先分析不同版本</w:t>
      </w:r>
      <w:r w:rsidRPr="00B61E35">
        <w:t>freeze</w:t>
      </w:r>
      <w:r w:rsidRPr="00B61E35">
        <w:t>具体的实现方法。</w:t>
      </w:r>
    </w:p>
    <w:p w14:paraId="6C95BA57" w14:textId="471A8ED8" w:rsidR="00B61E35" w:rsidRPr="00B61E35" w:rsidRDefault="00B61E35" w:rsidP="004D667A">
      <w:pPr>
        <w:pStyle w:val="074Char"/>
        <w:spacing w:line="360" w:lineRule="auto"/>
      </w:pPr>
    </w:p>
    <w:p w14:paraId="6C2323FC" w14:textId="65BD1028" w:rsidR="00B61E35" w:rsidRDefault="00B61E35" w:rsidP="00B61E35">
      <w:pPr>
        <w:pStyle w:val="4"/>
      </w:pPr>
      <w:r w:rsidRPr="00B61E35">
        <w:rPr>
          <w:rFonts w:hint="eastAsia"/>
          <w:sz w:val="21"/>
          <w:szCs w:val="21"/>
        </w:rPr>
        <w:t>9.4</w:t>
      </w:r>
      <w:r w:rsidRPr="00B61E35">
        <w:rPr>
          <w:rFonts w:hint="eastAsia"/>
          <w:sz w:val="21"/>
          <w:szCs w:val="21"/>
        </w:rPr>
        <w:t>之前的实现方法</w:t>
      </w:r>
    </w:p>
    <w:p w14:paraId="1B2874FB" w14:textId="77777777" w:rsidR="00B61E35" w:rsidRDefault="00B61E35" w:rsidP="00B61E35">
      <w:pPr>
        <w:pStyle w:val="074Char"/>
        <w:spacing w:line="360" w:lineRule="auto"/>
      </w:pPr>
      <w:r>
        <w:rPr>
          <w:rFonts w:hint="eastAsia"/>
        </w:rPr>
        <w:t>在</w:t>
      </w:r>
      <w:r>
        <w:rPr>
          <w:rFonts w:hint="eastAsia"/>
        </w:rPr>
        <w:t>9.4</w:t>
      </w:r>
      <w:r>
        <w:rPr>
          <w:rFonts w:hint="eastAsia"/>
        </w:rPr>
        <w:t>之前的版本中，</w:t>
      </w:r>
      <w:r>
        <w:rPr>
          <w:rFonts w:hint="eastAsia"/>
        </w:rPr>
        <w:t>freeze</w:t>
      </w:r>
      <w:r>
        <w:rPr>
          <w:rFonts w:hint="eastAsia"/>
        </w:rPr>
        <w:t>实现的方法很简单——直接将符合条件的元组的</w:t>
      </w:r>
      <w:r>
        <w:rPr>
          <w:rFonts w:hint="eastAsia"/>
        </w:rPr>
        <w:t>t_xmin</w:t>
      </w:r>
      <w:r>
        <w:rPr>
          <w:rFonts w:hint="eastAsia"/>
        </w:rPr>
        <w:t>设置为</w:t>
      </w:r>
      <w:r>
        <w:rPr>
          <w:rFonts w:hint="eastAsia"/>
        </w:rPr>
        <w:t>2</w:t>
      </w:r>
      <w:r>
        <w:rPr>
          <w:rFonts w:hint="eastAsia"/>
        </w:rPr>
        <w:t>（</w:t>
      </w:r>
      <w:r>
        <w:rPr>
          <w:rFonts w:hint="eastAsia"/>
        </w:rPr>
        <w:t>FrozenTransactionId</w:t>
      </w:r>
      <w:r>
        <w:rPr>
          <w:rFonts w:hint="eastAsia"/>
        </w:rPr>
        <w:t>），即可使其对所有普通事务可见。该元组原来对应的</w:t>
      </w:r>
      <w:r>
        <w:rPr>
          <w:rFonts w:hint="eastAsia"/>
        </w:rPr>
        <w:t>txid</w:t>
      </w:r>
      <w:r>
        <w:rPr>
          <w:rFonts w:hint="eastAsia"/>
        </w:rPr>
        <w:t>相当于被回收了，经过不断处理，就可以控制一个数据库的最老和最新的事务年龄不超过</w:t>
      </w:r>
      <w:r>
        <w:rPr>
          <w:rFonts w:hint="eastAsia"/>
        </w:rPr>
        <w:t>2^31</w:t>
      </w:r>
      <w:r>
        <w:rPr>
          <w:rFonts w:hint="eastAsia"/>
        </w:rPr>
        <w:t>。</w:t>
      </w:r>
    </w:p>
    <w:p w14:paraId="355493C9" w14:textId="77777777" w:rsidR="00B61E35" w:rsidRDefault="00B61E35" w:rsidP="00B61E35">
      <w:pPr>
        <w:pStyle w:val="074Char"/>
        <w:spacing w:line="360" w:lineRule="auto"/>
      </w:pPr>
      <w:r>
        <w:rPr>
          <w:rFonts w:hint="eastAsia"/>
        </w:rPr>
        <w:t>但是这样的实现有很多问题：</w:t>
      </w:r>
    </w:p>
    <w:p w14:paraId="56015E2E" w14:textId="77777777" w:rsidR="00B61E35" w:rsidRDefault="00B61E35" w:rsidP="00B9263D">
      <w:pPr>
        <w:pStyle w:val="074Char"/>
        <w:numPr>
          <w:ilvl w:val="0"/>
          <w:numId w:val="42"/>
        </w:numPr>
        <w:spacing w:line="360" w:lineRule="auto"/>
      </w:pPr>
      <w:r>
        <w:rPr>
          <w:rFonts w:hint="eastAsia"/>
        </w:rPr>
        <w:t>当前可见的数据页（通过</w:t>
      </w:r>
      <w:r>
        <w:rPr>
          <w:rFonts w:hint="eastAsia"/>
        </w:rPr>
        <w:t>visibility map</w:t>
      </w:r>
      <w:r>
        <w:rPr>
          <w:rFonts w:hint="eastAsia"/>
        </w:rPr>
        <w:t>可以快速定位）需要全部扫描，带来大量的</w:t>
      </w:r>
      <w:r>
        <w:rPr>
          <w:rFonts w:hint="eastAsia"/>
        </w:rPr>
        <w:t>IO</w:t>
      </w:r>
      <w:r>
        <w:rPr>
          <w:rFonts w:hint="eastAsia"/>
        </w:rPr>
        <w:t>扫描</w:t>
      </w:r>
    </w:p>
    <w:p w14:paraId="0D86FB7B" w14:textId="77777777" w:rsidR="00B61E35" w:rsidRDefault="00B61E35" w:rsidP="00B9263D">
      <w:pPr>
        <w:pStyle w:val="074Char"/>
        <w:numPr>
          <w:ilvl w:val="0"/>
          <w:numId w:val="42"/>
        </w:numPr>
        <w:spacing w:line="360" w:lineRule="auto"/>
      </w:pPr>
      <w:r>
        <w:rPr>
          <w:rFonts w:hint="eastAsia"/>
        </w:rPr>
        <w:t>符合条件的元组需要更新</w:t>
      </w:r>
      <w:r>
        <w:rPr>
          <w:rFonts w:hint="eastAsia"/>
        </w:rPr>
        <w:t>xmin</w:t>
      </w:r>
      <w:r>
        <w:rPr>
          <w:rFonts w:hint="eastAsia"/>
        </w:rPr>
        <w:t>，造成大量的脏页，带来大量的</w:t>
      </w:r>
      <w:r>
        <w:rPr>
          <w:rFonts w:hint="eastAsia"/>
        </w:rPr>
        <w:t>IO</w:t>
      </w:r>
    </w:p>
    <w:p w14:paraId="0E6A5F53" w14:textId="2CAB0EB2" w:rsidR="00B61E35" w:rsidRDefault="00B61E35" w:rsidP="00B61E35">
      <w:pPr>
        <w:pStyle w:val="4"/>
      </w:pPr>
      <w:r w:rsidRPr="00B61E35">
        <w:rPr>
          <w:rFonts w:hint="eastAsia"/>
          <w:sz w:val="21"/>
          <w:szCs w:val="21"/>
        </w:rPr>
        <w:t>9.4</w:t>
      </w:r>
      <w:r w:rsidRPr="00B61E35">
        <w:rPr>
          <w:rFonts w:hint="eastAsia"/>
          <w:sz w:val="21"/>
          <w:szCs w:val="21"/>
        </w:rPr>
        <w:t>之后冻结清理实现</w:t>
      </w:r>
    </w:p>
    <w:p w14:paraId="6DCB0FB9" w14:textId="6B440CB2" w:rsidR="00B61E35" w:rsidRDefault="00B61E35" w:rsidP="00B9263D">
      <w:pPr>
        <w:pStyle w:val="074Char"/>
        <w:numPr>
          <w:ilvl w:val="0"/>
          <w:numId w:val="42"/>
        </w:numPr>
        <w:spacing w:line="360" w:lineRule="auto"/>
      </w:pPr>
      <w:r>
        <w:rPr>
          <w:rFonts w:hint="eastAsia"/>
        </w:rPr>
        <w:t>为了解决之前老版本存在的问题，</w:t>
      </w:r>
      <w:r>
        <w:rPr>
          <w:rFonts w:hint="eastAsia"/>
        </w:rPr>
        <w:t>9.4</w:t>
      </w:r>
      <w:r>
        <w:rPr>
          <w:rFonts w:hint="eastAsia"/>
        </w:rPr>
        <w:t>及之后不直接修改符合条件元组的</w:t>
      </w:r>
      <w:r>
        <w:rPr>
          <w:rFonts w:hint="eastAsia"/>
        </w:rPr>
        <w:t>t_xmin</w:t>
      </w:r>
      <w:r>
        <w:rPr>
          <w:rFonts w:hint="eastAsia"/>
        </w:rPr>
        <w:t>，而是：只更新元组头结点的</w:t>
      </w:r>
      <w:r>
        <w:rPr>
          <w:rFonts w:hint="eastAsia"/>
        </w:rPr>
        <w:t>t_infomask</w:t>
      </w:r>
      <w:r>
        <w:rPr>
          <w:rFonts w:hint="eastAsia"/>
        </w:rPr>
        <w:t>为</w:t>
      </w:r>
      <w:r>
        <w:rPr>
          <w:rFonts w:hint="eastAsia"/>
        </w:rPr>
        <w:t>HEAP_XMIN_FROZEN</w:t>
      </w:r>
      <w:r>
        <w:rPr>
          <w:rFonts w:hint="eastAsia"/>
        </w:rPr>
        <w:t>，表示该元组已经被冻结过（</w:t>
      </w:r>
      <w:r>
        <w:rPr>
          <w:rFonts w:hint="eastAsia"/>
        </w:rPr>
        <w:t>frozen</w:t>
      </w:r>
      <w:r>
        <w:rPr>
          <w:rFonts w:hint="eastAsia"/>
        </w:rPr>
        <w:t>）</w:t>
      </w:r>
    </w:p>
    <w:p w14:paraId="222710EA" w14:textId="77777777" w:rsidR="00B61E35" w:rsidRDefault="00B61E35" w:rsidP="00B9263D">
      <w:pPr>
        <w:pStyle w:val="074Char"/>
        <w:numPr>
          <w:ilvl w:val="0"/>
          <w:numId w:val="42"/>
        </w:numPr>
        <w:spacing w:line="360" w:lineRule="auto"/>
      </w:pPr>
      <w:r>
        <w:rPr>
          <w:rFonts w:hint="eastAsia"/>
        </w:rPr>
        <w:lastRenderedPageBreak/>
        <w:t>有些插入操作，也可以直接将记录置为</w:t>
      </w:r>
      <w:r>
        <w:rPr>
          <w:rFonts w:hint="eastAsia"/>
        </w:rPr>
        <w:t>frozen</w:t>
      </w:r>
      <w:r>
        <w:rPr>
          <w:rFonts w:hint="eastAsia"/>
        </w:rPr>
        <w:t>，例如大批量的</w:t>
      </w:r>
      <w:r>
        <w:rPr>
          <w:rFonts w:hint="eastAsia"/>
        </w:rPr>
        <w:t>COPY</w:t>
      </w:r>
      <w:r>
        <w:rPr>
          <w:rFonts w:hint="eastAsia"/>
        </w:rPr>
        <w:t>数据，</w:t>
      </w:r>
      <w:r>
        <w:rPr>
          <w:rFonts w:hint="eastAsia"/>
        </w:rPr>
        <w:t>insert into</w:t>
      </w:r>
      <w:r>
        <w:rPr>
          <w:rFonts w:hint="eastAsia"/>
        </w:rPr>
        <w:t>等</w:t>
      </w:r>
    </w:p>
    <w:p w14:paraId="4FC09947" w14:textId="77777777" w:rsidR="00B61E35" w:rsidRDefault="00B61E35" w:rsidP="00B9263D">
      <w:pPr>
        <w:pStyle w:val="074Char"/>
        <w:numPr>
          <w:ilvl w:val="0"/>
          <w:numId w:val="42"/>
        </w:numPr>
        <w:spacing w:line="360" w:lineRule="auto"/>
      </w:pPr>
      <w:r>
        <w:rPr>
          <w:rFonts w:hint="eastAsia"/>
        </w:rPr>
        <w:t>如果整个</w:t>
      </w:r>
      <w:r>
        <w:rPr>
          <w:rFonts w:hint="eastAsia"/>
        </w:rPr>
        <w:t>page</w:t>
      </w:r>
      <w:r>
        <w:rPr>
          <w:rFonts w:hint="eastAsia"/>
        </w:rPr>
        <w:t>所有记录已经</w:t>
      </w:r>
      <w:r>
        <w:rPr>
          <w:rFonts w:hint="eastAsia"/>
        </w:rPr>
        <w:t>frozen</w:t>
      </w:r>
      <w:r>
        <w:rPr>
          <w:rFonts w:hint="eastAsia"/>
        </w:rPr>
        <w:t>，则在</w:t>
      </w:r>
      <w:r>
        <w:rPr>
          <w:rFonts w:hint="eastAsia"/>
        </w:rPr>
        <w:t>vm</w:t>
      </w:r>
      <w:r>
        <w:rPr>
          <w:rFonts w:hint="eastAsia"/>
        </w:rPr>
        <w:t>文件中标记为</w:t>
      </w:r>
      <w:r>
        <w:rPr>
          <w:rFonts w:hint="eastAsia"/>
        </w:rPr>
        <w:t>FROZEN</w:t>
      </w:r>
      <w:r>
        <w:rPr>
          <w:rFonts w:hint="eastAsia"/>
        </w:rPr>
        <w:t>，冻结清理会跳过该页，减少了</w:t>
      </w:r>
      <w:r>
        <w:rPr>
          <w:rFonts w:hint="eastAsia"/>
        </w:rPr>
        <w:t>IO</w:t>
      </w:r>
      <w:r>
        <w:rPr>
          <w:rFonts w:hint="eastAsia"/>
        </w:rPr>
        <w:t>扫描</w:t>
      </w:r>
    </w:p>
    <w:p w14:paraId="2AC52272" w14:textId="77777777" w:rsidR="00B61E35" w:rsidRDefault="00B61E35" w:rsidP="00B61E35">
      <w:pPr>
        <w:pStyle w:val="074Char"/>
        <w:spacing w:line="360" w:lineRule="auto"/>
      </w:pPr>
      <w:r>
        <w:rPr>
          <w:rFonts w:hint="eastAsia"/>
        </w:rPr>
        <w:t>其中值得注意的是，如果</w:t>
      </w:r>
      <w:r>
        <w:rPr>
          <w:rFonts w:hint="eastAsia"/>
        </w:rPr>
        <w:t>vm</w:t>
      </w:r>
      <w:r>
        <w:rPr>
          <w:rFonts w:hint="eastAsia"/>
        </w:rPr>
        <w:t>页损坏了，可以通过</w:t>
      </w:r>
      <w:r>
        <w:rPr>
          <w:rFonts w:hint="eastAsia"/>
        </w:rPr>
        <w:t>vacuum DISABLE_PAGE_SKIPPING</w:t>
      </w:r>
      <w:r>
        <w:rPr>
          <w:rFonts w:hint="eastAsia"/>
        </w:rPr>
        <w:t>强制扫描所有的数据页。</w:t>
      </w:r>
    </w:p>
    <w:p w14:paraId="67C7273C" w14:textId="77777777" w:rsidR="00B61E35" w:rsidRDefault="00B61E35" w:rsidP="00B61E35">
      <w:pPr>
        <w:pStyle w:val="074Char"/>
        <w:spacing w:line="360" w:lineRule="auto"/>
      </w:pPr>
    </w:p>
    <w:p w14:paraId="42CE073D" w14:textId="77777777" w:rsidR="00B61E35" w:rsidRDefault="00B61E35" w:rsidP="00B61E35">
      <w:pPr>
        <w:pStyle w:val="074Char"/>
        <w:spacing w:line="360" w:lineRule="auto"/>
      </w:pPr>
      <w:r>
        <w:rPr>
          <w:rFonts w:hint="eastAsia"/>
        </w:rPr>
        <w:t>可以看出，</w:t>
      </w:r>
      <w:r>
        <w:rPr>
          <w:rFonts w:hint="eastAsia"/>
        </w:rPr>
        <w:t>9.4</w:t>
      </w:r>
      <w:r>
        <w:rPr>
          <w:rFonts w:hint="eastAsia"/>
        </w:rPr>
        <w:t>之后对</w:t>
      </w:r>
      <w:r>
        <w:rPr>
          <w:rFonts w:hint="eastAsia"/>
        </w:rPr>
        <w:t>freeze</w:t>
      </w:r>
      <w:r>
        <w:rPr>
          <w:rFonts w:hint="eastAsia"/>
        </w:rPr>
        <w:t>的实现进行了很多方面的优化，提高了其性能。不过如果是</w:t>
      </w:r>
      <w:r>
        <w:rPr>
          <w:rFonts w:hint="eastAsia"/>
        </w:rPr>
        <w:t>9.4</w:t>
      </w:r>
      <w:r>
        <w:rPr>
          <w:rFonts w:hint="eastAsia"/>
        </w:rPr>
        <w:t>之前的数据通过</w:t>
      </w:r>
      <w:r>
        <w:rPr>
          <w:rFonts w:hint="eastAsia"/>
        </w:rPr>
        <w:t>pg_upgrade</w:t>
      </w:r>
      <w:r>
        <w:rPr>
          <w:rFonts w:hint="eastAsia"/>
        </w:rPr>
        <w:t>的脚本导入的数据，仍然会发现有</w:t>
      </w:r>
      <w:r>
        <w:rPr>
          <w:rFonts w:hint="eastAsia"/>
        </w:rPr>
        <w:t>t_xmin</w:t>
      </w:r>
      <w:r>
        <w:rPr>
          <w:rFonts w:hint="eastAsia"/>
        </w:rPr>
        <w:t>为</w:t>
      </w:r>
      <w:r>
        <w:rPr>
          <w:rFonts w:hint="eastAsia"/>
        </w:rPr>
        <w:t>2</w:t>
      </w:r>
      <w:r>
        <w:rPr>
          <w:rFonts w:hint="eastAsia"/>
        </w:rPr>
        <w:t>的元组。</w:t>
      </w:r>
    </w:p>
    <w:p w14:paraId="5E390EFF" w14:textId="662F61F6" w:rsidR="00B61E35" w:rsidRDefault="00B61E35" w:rsidP="00B61E35">
      <w:pPr>
        <w:pStyle w:val="074Char"/>
        <w:spacing w:line="360" w:lineRule="auto"/>
      </w:pPr>
      <w:r>
        <w:rPr>
          <w:rFonts w:hint="eastAsia"/>
        </w:rPr>
        <w:t>autovaccum</w:t>
      </w:r>
      <w:r>
        <w:rPr>
          <w:rFonts w:hint="eastAsia"/>
        </w:rPr>
        <w:t>可以周期性地进行</w:t>
      </w:r>
      <w:r>
        <w:rPr>
          <w:rFonts w:hint="eastAsia"/>
        </w:rPr>
        <w:t>freeze</w:t>
      </w:r>
      <w:r>
        <w:rPr>
          <w:rFonts w:hint="eastAsia"/>
        </w:rPr>
        <w:t>之外，也可以执行</w:t>
      </w:r>
      <w:r>
        <w:rPr>
          <w:rFonts w:hint="eastAsia"/>
        </w:rPr>
        <w:t>VACUUM FREEZE</w:t>
      </w:r>
      <w:r>
        <w:rPr>
          <w:rFonts w:hint="eastAsia"/>
        </w:rPr>
        <w:t>命令来强制</w:t>
      </w:r>
      <w:r>
        <w:rPr>
          <w:rFonts w:hint="eastAsia"/>
        </w:rPr>
        <w:t>freeze</w:t>
      </w:r>
      <w:r>
        <w:rPr>
          <w:rFonts w:hint="eastAsia"/>
        </w:rPr>
        <w:t>。</w:t>
      </w:r>
    </w:p>
    <w:p w14:paraId="4E01438C" w14:textId="77777777" w:rsidR="00B61E35" w:rsidRDefault="00B61E35" w:rsidP="00B61E35">
      <w:pPr>
        <w:pStyle w:val="074Char"/>
        <w:spacing w:line="360" w:lineRule="auto"/>
      </w:pPr>
    </w:p>
    <w:p w14:paraId="45039F59" w14:textId="74F88613" w:rsidR="00B61E35" w:rsidRDefault="00B61E35" w:rsidP="00B61E35">
      <w:pPr>
        <w:pStyle w:val="074Char"/>
        <w:spacing w:line="360" w:lineRule="auto"/>
      </w:pPr>
      <w:r>
        <w:rPr>
          <w:rFonts w:hint="eastAsia"/>
        </w:rPr>
        <w:t>至此，我们弄清楚了</w:t>
      </w:r>
      <w:r>
        <w:rPr>
          <w:rFonts w:hint="eastAsia"/>
        </w:rPr>
        <w:t>freeze</w:t>
      </w:r>
      <w:r>
        <w:rPr>
          <w:rFonts w:hint="eastAsia"/>
        </w:rPr>
        <w:t>是怎么实现的，接下来会去分析元组满足什么样的条件才会触发周期性的</w:t>
      </w:r>
      <w:r>
        <w:rPr>
          <w:rFonts w:hint="eastAsia"/>
        </w:rPr>
        <w:t>freeze</w:t>
      </w:r>
      <w:r>
        <w:rPr>
          <w:rFonts w:hint="eastAsia"/>
        </w:rPr>
        <w:t>。在</w:t>
      </w:r>
      <w:r>
        <w:rPr>
          <w:rFonts w:hint="eastAsia"/>
        </w:rPr>
        <w:t>pg</w:t>
      </w:r>
      <w:r>
        <w:rPr>
          <w:rFonts w:hint="eastAsia"/>
        </w:rPr>
        <w:t>中，这个条件是由一系列的参数设置来实现的。</w:t>
      </w:r>
    </w:p>
    <w:p w14:paraId="4E006268" w14:textId="7FCC1A53" w:rsidR="00B61E35" w:rsidRDefault="00B61E35" w:rsidP="004D667A">
      <w:pPr>
        <w:pStyle w:val="074Char"/>
        <w:spacing w:line="360" w:lineRule="auto"/>
      </w:pPr>
    </w:p>
    <w:p w14:paraId="043E2CAF" w14:textId="2FB75FE1" w:rsidR="00B61E35" w:rsidRDefault="00B61E35" w:rsidP="00B61E35">
      <w:pPr>
        <w:pStyle w:val="3"/>
        <w:rPr>
          <w:rFonts w:eastAsiaTheme="majorEastAsia"/>
          <w:sz w:val="24"/>
          <w:szCs w:val="24"/>
        </w:rPr>
      </w:pPr>
      <w:r w:rsidRPr="00B61E35">
        <w:rPr>
          <w:rFonts w:eastAsiaTheme="majorEastAsia" w:hint="eastAsia"/>
          <w:sz w:val="24"/>
          <w:szCs w:val="24"/>
        </w:rPr>
        <w:t>需要冻结的元组</w:t>
      </w:r>
    </w:p>
    <w:p w14:paraId="343A3860" w14:textId="77777777" w:rsidR="00B61E35" w:rsidRPr="00B61E35" w:rsidRDefault="00B61E35" w:rsidP="00B61E35">
      <w:pPr>
        <w:pStyle w:val="074Char"/>
        <w:spacing w:line="360" w:lineRule="auto"/>
      </w:pPr>
      <w:r w:rsidRPr="00B61E35">
        <w:t>与</w:t>
      </w:r>
      <w:r w:rsidRPr="00B61E35">
        <w:t>freeze</w:t>
      </w:r>
      <w:r w:rsidRPr="00B61E35">
        <w:t>相关的参数主要有三个：</w:t>
      </w:r>
    </w:p>
    <w:p w14:paraId="38918BF3" w14:textId="77777777" w:rsidR="00B61E35" w:rsidRPr="00B61E35" w:rsidRDefault="00B61E35" w:rsidP="00B9263D">
      <w:pPr>
        <w:pStyle w:val="074Char"/>
        <w:numPr>
          <w:ilvl w:val="0"/>
          <w:numId w:val="42"/>
        </w:numPr>
        <w:spacing w:line="360" w:lineRule="auto"/>
      </w:pPr>
      <w:r w:rsidRPr="00B61E35">
        <w:t>vacuum_freeze_min_age</w:t>
      </w:r>
    </w:p>
    <w:p w14:paraId="42B2B149" w14:textId="77777777" w:rsidR="00B61E35" w:rsidRPr="00B61E35" w:rsidRDefault="00B61E35" w:rsidP="00B9263D">
      <w:pPr>
        <w:pStyle w:val="074Char"/>
        <w:numPr>
          <w:ilvl w:val="0"/>
          <w:numId w:val="42"/>
        </w:numPr>
        <w:spacing w:line="360" w:lineRule="auto"/>
      </w:pPr>
      <w:r w:rsidRPr="00B61E35">
        <w:t>vacuum_freeze_table_age</w:t>
      </w:r>
    </w:p>
    <w:p w14:paraId="5C480659" w14:textId="77777777" w:rsidR="00B61E35" w:rsidRPr="00B61E35" w:rsidRDefault="00B61E35" w:rsidP="00B9263D">
      <w:pPr>
        <w:pStyle w:val="074Char"/>
        <w:numPr>
          <w:ilvl w:val="0"/>
          <w:numId w:val="42"/>
        </w:numPr>
        <w:spacing w:line="360" w:lineRule="auto"/>
        <w:rPr>
          <w:rFonts w:ascii="-apple-system" w:hAnsi="-apple-system" w:hint="eastAsia"/>
          <w:color w:val="333333"/>
          <w:kern w:val="0"/>
          <w:sz w:val="24"/>
        </w:rPr>
      </w:pPr>
      <w:r w:rsidRPr="00B61E35">
        <w:t>autovacuum_freeze_max_age</w:t>
      </w:r>
    </w:p>
    <w:p w14:paraId="541AED98" w14:textId="1D7F65A3" w:rsidR="00B61E35" w:rsidRDefault="00B61E35" w:rsidP="004D667A">
      <w:pPr>
        <w:pStyle w:val="074Char"/>
        <w:spacing w:line="360" w:lineRule="auto"/>
      </w:pPr>
    </w:p>
    <w:p w14:paraId="6E35BA68" w14:textId="42B71FE7" w:rsidR="00656141" w:rsidRDefault="00656141" w:rsidP="00656141">
      <w:pPr>
        <w:pStyle w:val="4"/>
      </w:pPr>
      <w:r w:rsidRPr="00656141">
        <w:rPr>
          <w:sz w:val="21"/>
          <w:szCs w:val="21"/>
        </w:rPr>
        <w:t>1</w:t>
      </w:r>
      <w:r>
        <w:rPr>
          <w:rFonts w:hint="eastAsia"/>
          <w:sz w:val="21"/>
          <w:szCs w:val="21"/>
        </w:rPr>
        <w:t>、</w:t>
      </w:r>
      <w:r w:rsidRPr="00656141">
        <w:rPr>
          <w:sz w:val="21"/>
          <w:szCs w:val="21"/>
        </w:rPr>
        <w:t>vacuum_freeze_min_age</w:t>
      </w:r>
    </w:p>
    <w:p w14:paraId="1E3D0B70" w14:textId="77777777" w:rsidR="00656141" w:rsidRDefault="00656141" w:rsidP="00656141">
      <w:pPr>
        <w:pStyle w:val="074Char"/>
        <w:spacing w:line="360" w:lineRule="auto"/>
      </w:pPr>
      <w:r>
        <w:rPr>
          <w:rFonts w:hint="eastAsia"/>
        </w:rPr>
        <w:t>每个元组距离上次</w:t>
      </w:r>
      <w:r>
        <w:rPr>
          <w:rFonts w:hint="eastAsia"/>
        </w:rPr>
        <w:t>freeze</w:t>
      </w:r>
      <w:r>
        <w:rPr>
          <w:rFonts w:hint="eastAsia"/>
        </w:rPr>
        <w:t>操作后多久（多少</w:t>
      </w:r>
      <w:r>
        <w:rPr>
          <w:rFonts w:hint="eastAsia"/>
        </w:rPr>
        <w:t>txid</w:t>
      </w:r>
      <w:r>
        <w:rPr>
          <w:rFonts w:hint="eastAsia"/>
        </w:rPr>
        <w:t>）需要重新</w:t>
      </w:r>
      <w:r>
        <w:rPr>
          <w:rFonts w:hint="eastAsia"/>
        </w:rPr>
        <w:t>freeze</w:t>
      </w:r>
      <w:r>
        <w:rPr>
          <w:rFonts w:hint="eastAsia"/>
        </w:rPr>
        <w:t>。</w:t>
      </w:r>
    </w:p>
    <w:p w14:paraId="5C9C2521" w14:textId="77777777" w:rsidR="00656141" w:rsidRDefault="00656141" w:rsidP="00656141">
      <w:pPr>
        <w:pStyle w:val="074Char"/>
        <w:spacing w:line="360" w:lineRule="auto"/>
      </w:pPr>
      <w:r>
        <w:rPr>
          <w:rFonts w:hint="eastAsia"/>
        </w:rPr>
        <w:t>每次表被</w:t>
      </w:r>
      <w:r>
        <w:rPr>
          <w:rFonts w:hint="eastAsia"/>
        </w:rPr>
        <w:t>freeze</w:t>
      </w:r>
      <w:r>
        <w:rPr>
          <w:rFonts w:hint="eastAsia"/>
        </w:rPr>
        <w:t>之后，会更新</w:t>
      </w:r>
      <w:r>
        <w:rPr>
          <w:rFonts w:hint="eastAsia"/>
        </w:rPr>
        <w:t>pg_class.relfrozenxid</w:t>
      </w:r>
      <w:r>
        <w:rPr>
          <w:rFonts w:hint="eastAsia"/>
        </w:rPr>
        <w:t>列为本次</w:t>
      </w:r>
      <w:r>
        <w:rPr>
          <w:rFonts w:hint="eastAsia"/>
        </w:rPr>
        <w:t>freeze</w:t>
      </w:r>
      <w:r>
        <w:rPr>
          <w:rFonts w:hint="eastAsia"/>
        </w:rPr>
        <w:t>的</w:t>
      </w:r>
      <w:r>
        <w:rPr>
          <w:rFonts w:hint="eastAsia"/>
        </w:rPr>
        <w:t>txid</w:t>
      </w:r>
      <w:r>
        <w:rPr>
          <w:rFonts w:hint="eastAsia"/>
        </w:rPr>
        <w:t>。该列保存对应表最近冻结的</w:t>
      </w:r>
      <w:r>
        <w:rPr>
          <w:rFonts w:hint="eastAsia"/>
        </w:rPr>
        <w:t>txid</w:t>
      </w:r>
      <w:r>
        <w:rPr>
          <w:rFonts w:hint="eastAsia"/>
        </w:rPr>
        <w:t>，意味着小于此值的</w:t>
      </w:r>
      <w:r>
        <w:rPr>
          <w:rFonts w:hint="eastAsia"/>
        </w:rPr>
        <w:t>txid</w:t>
      </w:r>
      <w:r>
        <w:rPr>
          <w:rFonts w:hint="eastAsia"/>
        </w:rPr>
        <w:t>均已被冻结。</w:t>
      </w:r>
    </w:p>
    <w:p w14:paraId="6D495A0C" w14:textId="77777777" w:rsidR="00656141" w:rsidRDefault="00656141" w:rsidP="00656141">
      <w:pPr>
        <w:pStyle w:val="074Char"/>
        <w:spacing w:line="360" w:lineRule="auto"/>
      </w:pPr>
      <w:r>
        <w:rPr>
          <w:rFonts w:hint="eastAsia"/>
        </w:rPr>
        <w:t>表年龄就是当前最新的</w:t>
      </w:r>
      <w:r>
        <w:rPr>
          <w:rFonts w:hint="eastAsia"/>
        </w:rPr>
        <w:t>txid</w:t>
      </w:r>
      <w:r>
        <w:rPr>
          <w:rFonts w:hint="eastAsia"/>
        </w:rPr>
        <w:t>与</w:t>
      </w:r>
      <w:r>
        <w:rPr>
          <w:rFonts w:hint="eastAsia"/>
        </w:rPr>
        <w:t>relfrozenxid</w:t>
      </w:r>
      <w:r>
        <w:rPr>
          <w:rFonts w:hint="eastAsia"/>
        </w:rPr>
        <w:t>的差值，而元组年龄可以理解为每个元组的</w:t>
      </w:r>
      <w:r>
        <w:rPr>
          <w:rFonts w:hint="eastAsia"/>
        </w:rPr>
        <w:t>t_xmin</w:t>
      </w:r>
      <w:r>
        <w:rPr>
          <w:rFonts w:hint="eastAsia"/>
        </w:rPr>
        <w:t>与</w:t>
      </w:r>
      <w:r>
        <w:rPr>
          <w:rFonts w:hint="eastAsia"/>
        </w:rPr>
        <w:t>relfrozenxid</w:t>
      </w:r>
      <w:r>
        <w:rPr>
          <w:rFonts w:hint="eastAsia"/>
        </w:rPr>
        <w:t>的差值。当元组年龄超过</w:t>
      </w:r>
      <w:r>
        <w:rPr>
          <w:rFonts w:hint="eastAsia"/>
        </w:rPr>
        <w:t>vacuum_freeze_min_age</w:t>
      </w:r>
      <w:r>
        <w:rPr>
          <w:rFonts w:hint="eastAsia"/>
        </w:rPr>
        <w:t>后需要进行</w:t>
      </w:r>
      <w:r>
        <w:rPr>
          <w:rFonts w:hint="eastAsia"/>
        </w:rPr>
        <w:t>freeze</w:t>
      </w:r>
      <w:r>
        <w:rPr>
          <w:rFonts w:hint="eastAsia"/>
        </w:rPr>
        <w:t>。</w:t>
      </w:r>
    </w:p>
    <w:p w14:paraId="32107040" w14:textId="77777777" w:rsidR="00656141" w:rsidRDefault="00656141" w:rsidP="00656141">
      <w:pPr>
        <w:pStyle w:val="074Char"/>
        <w:spacing w:line="360" w:lineRule="auto"/>
      </w:pPr>
      <w:r>
        <w:rPr>
          <w:rFonts w:hint="eastAsia"/>
        </w:rPr>
        <w:lastRenderedPageBreak/>
        <w:t>增大该参数可以避免一些无用的</w:t>
      </w:r>
      <w:r>
        <w:rPr>
          <w:rFonts w:hint="eastAsia"/>
        </w:rPr>
        <w:t>freeze</w:t>
      </w:r>
      <w:r>
        <w:rPr>
          <w:rFonts w:hint="eastAsia"/>
        </w:rPr>
        <w:t>操作，减小该参数可以使表在必须被强制清理前保留更多的</w:t>
      </w:r>
      <w:r>
        <w:rPr>
          <w:rFonts w:hint="eastAsia"/>
        </w:rPr>
        <w:t>XID</w:t>
      </w:r>
      <w:r>
        <w:rPr>
          <w:rFonts w:hint="eastAsia"/>
        </w:rPr>
        <w:t>。</w:t>
      </w:r>
    </w:p>
    <w:p w14:paraId="3BAF24B0" w14:textId="77777777" w:rsidR="00656141" w:rsidRPr="00C90C84" w:rsidRDefault="00656141" w:rsidP="00656141">
      <w:pPr>
        <w:pStyle w:val="074Char"/>
        <w:spacing w:line="360" w:lineRule="auto"/>
        <w:rPr>
          <w:b/>
        </w:rPr>
      </w:pPr>
      <w:r w:rsidRPr="00C90C84">
        <w:rPr>
          <w:rFonts w:hint="eastAsia"/>
          <w:b/>
        </w:rPr>
        <w:t>惰性冻结</w:t>
      </w:r>
    </w:p>
    <w:p w14:paraId="0F868814" w14:textId="611566E9" w:rsidR="00B61E35" w:rsidRDefault="00C90C84" w:rsidP="004D667A">
      <w:pPr>
        <w:pStyle w:val="074Char"/>
        <w:spacing w:line="360" w:lineRule="auto"/>
      </w:pPr>
      <w:r>
        <w:rPr>
          <w:noProof/>
        </w:rPr>
        <w:drawing>
          <wp:inline distT="0" distB="0" distL="0" distR="0" wp14:anchorId="3F8DFB90" wp14:editId="119CB73E">
            <wp:extent cx="4360985" cy="1439675"/>
            <wp:effectExtent l="0" t="0" r="1905" b="8255"/>
            <wp:docPr id="118" name="图片 118" descr="Fig. 6.3. Freezing tuples in lazy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Fig. 6.3. Freezing tuples in lazy mode."/>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406841" cy="1454813"/>
                    </a:xfrm>
                    <a:prstGeom prst="rect">
                      <a:avLst/>
                    </a:prstGeom>
                    <a:noFill/>
                    <a:ln>
                      <a:noFill/>
                    </a:ln>
                  </pic:spPr>
                </pic:pic>
              </a:graphicData>
            </a:graphic>
          </wp:inline>
        </w:drawing>
      </w:r>
    </w:p>
    <w:p w14:paraId="5A064F64" w14:textId="1F9C8097" w:rsidR="00C90C84" w:rsidRDefault="00C90C84" w:rsidP="00C90C84">
      <w:pPr>
        <w:pStyle w:val="4"/>
      </w:pPr>
      <w:r w:rsidRPr="00C90C84">
        <w:rPr>
          <w:sz w:val="21"/>
          <w:szCs w:val="21"/>
        </w:rPr>
        <w:t>2</w:t>
      </w:r>
      <w:r>
        <w:rPr>
          <w:rFonts w:hint="eastAsia"/>
          <w:sz w:val="21"/>
          <w:szCs w:val="21"/>
        </w:rPr>
        <w:t>、</w:t>
      </w:r>
      <w:r w:rsidRPr="00C90C84">
        <w:rPr>
          <w:sz w:val="21"/>
          <w:szCs w:val="21"/>
        </w:rPr>
        <w:t>vacuum_freeze_table_age</w:t>
      </w:r>
    </w:p>
    <w:p w14:paraId="3F20A21E" w14:textId="77777777" w:rsidR="00C90C84" w:rsidRDefault="00C90C84" w:rsidP="00C90C84">
      <w:pPr>
        <w:pStyle w:val="074Char"/>
        <w:spacing w:line="360" w:lineRule="auto"/>
      </w:pPr>
      <w:r>
        <w:rPr>
          <w:rFonts w:hint="eastAsia"/>
        </w:rPr>
        <w:t>在</w:t>
      </w:r>
      <w:r>
        <w:rPr>
          <w:rFonts w:hint="eastAsia"/>
        </w:rPr>
        <w:t>freeze</w:t>
      </w:r>
      <w:r>
        <w:rPr>
          <w:rFonts w:hint="eastAsia"/>
        </w:rPr>
        <w:t>过程中，需要对所有可见且未被</w:t>
      </w:r>
      <w:r>
        <w:rPr>
          <w:rFonts w:hint="eastAsia"/>
        </w:rPr>
        <w:t>all-frozen</w:t>
      </w:r>
      <w:r>
        <w:rPr>
          <w:rFonts w:hint="eastAsia"/>
        </w:rPr>
        <w:t>的数据页进行扫描，这个扫描过程称为</w:t>
      </w:r>
      <w:r w:rsidRPr="009C7DB5">
        <w:rPr>
          <w:rFonts w:hint="eastAsia"/>
          <w:highlight w:val="yellow"/>
        </w:rPr>
        <w:t>aggressive vacuum</w:t>
      </w:r>
      <w:r w:rsidRPr="009C7DB5">
        <w:rPr>
          <w:rFonts w:hint="eastAsia"/>
          <w:highlight w:val="yellow"/>
        </w:rPr>
        <w:t>（迫切冻结）</w:t>
      </w:r>
      <w:r>
        <w:rPr>
          <w:rFonts w:hint="eastAsia"/>
        </w:rPr>
        <w:t>。每次</w:t>
      </w:r>
      <w:r>
        <w:rPr>
          <w:rFonts w:hint="eastAsia"/>
        </w:rPr>
        <w:t>vacuum</w:t>
      </w:r>
      <w:r>
        <w:rPr>
          <w:rFonts w:hint="eastAsia"/>
        </w:rPr>
        <w:t>都去扫描每个表所有符合条件的数据页显然是不现实的，而</w:t>
      </w:r>
      <w:r>
        <w:rPr>
          <w:rFonts w:hint="eastAsia"/>
        </w:rPr>
        <w:t>vacuum_freeze_table_age</w:t>
      </w:r>
      <w:r>
        <w:rPr>
          <w:rFonts w:hint="eastAsia"/>
        </w:rPr>
        <w:t>就用来决定</w:t>
      </w:r>
      <w:r>
        <w:rPr>
          <w:rFonts w:hint="eastAsia"/>
        </w:rPr>
        <w:t>aggressive vacuum</w:t>
      </w:r>
      <w:r>
        <w:rPr>
          <w:rFonts w:hint="eastAsia"/>
        </w:rPr>
        <w:t>的周期。</w:t>
      </w:r>
    </w:p>
    <w:p w14:paraId="0B51BC3B" w14:textId="77777777" w:rsidR="00C90C84" w:rsidRDefault="00C90C84" w:rsidP="00B9263D">
      <w:pPr>
        <w:pStyle w:val="074Char"/>
        <w:numPr>
          <w:ilvl w:val="0"/>
          <w:numId w:val="43"/>
        </w:numPr>
        <w:spacing w:line="360" w:lineRule="auto"/>
      </w:pPr>
      <w:r>
        <w:rPr>
          <w:rFonts w:hint="eastAsia"/>
        </w:rPr>
        <w:t>vacuum_freeze_table_age</w:t>
      </w:r>
      <w:r>
        <w:rPr>
          <w:rFonts w:hint="eastAsia"/>
        </w:rPr>
        <w:t>表示表的年龄大于该值时，会进行</w:t>
      </w:r>
      <w:r>
        <w:rPr>
          <w:rFonts w:hint="eastAsia"/>
        </w:rPr>
        <w:t>aggressive vacuum</w:t>
      </w:r>
      <w:r>
        <w:rPr>
          <w:rFonts w:hint="eastAsia"/>
        </w:rPr>
        <w:t>。该参数最大值为</w:t>
      </w:r>
      <w:r>
        <w:rPr>
          <w:rFonts w:hint="eastAsia"/>
        </w:rPr>
        <w:t>20</w:t>
      </w:r>
      <w:r>
        <w:rPr>
          <w:rFonts w:hint="eastAsia"/>
        </w:rPr>
        <w:t>亿，最小值为</w:t>
      </w:r>
      <w:r>
        <w:rPr>
          <w:rFonts w:hint="eastAsia"/>
        </w:rPr>
        <w:t>1.5</w:t>
      </w:r>
      <w:r>
        <w:rPr>
          <w:rFonts w:hint="eastAsia"/>
        </w:rPr>
        <w:t>亿。如果为</w:t>
      </w:r>
      <w:r>
        <w:rPr>
          <w:rFonts w:hint="eastAsia"/>
        </w:rPr>
        <w:t>0</w:t>
      </w:r>
      <w:r>
        <w:rPr>
          <w:rFonts w:hint="eastAsia"/>
        </w:rPr>
        <w:t>，则每次扫描表都进行</w:t>
      </w:r>
      <w:r>
        <w:rPr>
          <w:rFonts w:hint="eastAsia"/>
        </w:rPr>
        <w:t>aggressive vacuum</w:t>
      </w:r>
      <w:r>
        <w:rPr>
          <w:rFonts w:hint="eastAsia"/>
        </w:rPr>
        <w:t>。</w:t>
      </w:r>
    </w:p>
    <w:p w14:paraId="228B8F7E" w14:textId="12266E49" w:rsidR="00C90C84" w:rsidRDefault="00C90C84" w:rsidP="00B9263D">
      <w:pPr>
        <w:pStyle w:val="074Char"/>
        <w:numPr>
          <w:ilvl w:val="0"/>
          <w:numId w:val="43"/>
        </w:numPr>
        <w:spacing w:line="360" w:lineRule="auto"/>
      </w:pPr>
      <w:r>
        <w:rPr>
          <w:rFonts w:hint="eastAsia"/>
        </w:rPr>
        <w:t>如果当前</w:t>
      </w:r>
      <w:r>
        <w:rPr>
          <w:rFonts w:hint="eastAsia"/>
        </w:rPr>
        <w:t>db</w:t>
      </w:r>
      <w:r>
        <w:rPr>
          <w:rFonts w:hint="eastAsia"/>
        </w:rPr>
        <w:t>中所有表都进行了冻结，</w:t>
      </w:r>
      <w:r>
        <w:rPr>
          <w:rFonts w:hint="eastAsia"/>
        </w:rPr>
        <w:t>pg</w:t>
      </w:r>
      <w:r>
        <w:rPr>
          <w:rFonts w:hint="eastAsia"/>
        </w:rPr>
        <w:t>会更新</w:t>
      </w:r>
      <w:r>
        <w:rPr>
          <w:rFonts w:hint="eastAsia"/>
        </w:rPr>
        <w:t>pg_database.datfrozenxid</w:t>
      </w:r>
      <w:r>
        <w:rPr>
          <w:rFonts w:hint="eastAsia"/>
        </w:rPr>
        <w:t>列，该列包含对应</w:t>
      </w:r>
      <w:r>
        <w:rPr>
          <w:rFonts w:hint="eastAsia"/>
        </w:rPr>
        <w:t>db</w:t>
      </w:r>
      <w:r>
        <w:rPr>
          <w:rFonts w:hint="eastAsia"/>
        </w:rPr>
        <w:t>中最小的</w:t>
      </w:r>
      <w:r>
        <w:rPr>
          <w:rFonts w:hint="eastAsia"/>
        </w:rPr>
        <w:t>pg_class.relfrozenxid</w:t>
      </w:r>
    </w:p>
    <w:p w14:paraId="4F368554" w14:textId="53BC910C" w:rsidR="00C90C84" w:rsidRDefault="00C90C84" w:rsidP="004D667A">
      <w:pPr>
        <w:pStyle w:val="074Char"/>
        <w:spacing w:line="360" w:lineRule="auto"/>
      </w:pPr>
    </w:p>
    <w:p w14:paraId="04155BD2" w14:textId="704059DB" w:rsidR="00C90C84" w:rsidRDefault="009C7DB5" w:rsidP="009C7DB5">
      <w:pPr>
        <w:pStyle w:val="074Char"/>
        <w:spacing w:line="360" w:lineRule="auto"/>
        <w:ind w:firstLine="0"/>
      </w:pPr>
      <w:r>
        <w:rPr>
          <w:noProof/>
        </w:rPr>
        <w:drawing>
          <wp:inline distT="0" distB="0" distL="0" distR="0" wp14:anchorId="764A5F36" wp14:editId="180F0A8E">
            <wp:extent cx="4266649" cy="2559709"/>
            <wp:effectExtent l="0" t="0" r="635" b="0"/>
            <wp:docPr id="120" name="图片 120" descr="https://imgconvert.csdnimg.cn/aHR0cDovL3d3dy5pbnRlcmRiLmpwL3BnL2ltZy9maWctNi0wNS5wbmc?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imgconvert.csdnimg.cn/aHR0cDovL3d3dy5pbnRlcmRiLmpwL3BnL2ltZy9maWctNi0wNS5wbmc?x-oss-process=image/forma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89565" cy="2573457"/>
                    </a:xfrm>
                    <a:prstGeom prst="rect">
                      <a:avLst/>
                    </a:prstGeom>
                    <a:noFill/>
                    <a:ln>
                      <a:noFill/>
                    </a:ln>
                  </pic:spPr>
                </pic:pic>
              </a:graphicData>
            </a:graphic>
          </wp:inline>
        </w:drawing>
      </w:r>
    </w:p>
    <w:p w14:paraId="591FB7C6" w14:textId="30DA112E" w:rsidR="009C7DB5" w:rsidRDefault="009C7DB5" w:rsidP="004D667A">
      <w:pPr>
        <w:pStyle w:val="074Char"/>
        <w:spacing w:line="360" w:lineRule="auto"/>
      </w:pPr>
    </w:p>
    <w:p w14:paraId="38D1DAEB" w14:textId="3E46B70B" w:rsidR="009C7DB5" w:rsidRDefault="009C7DB5" w:rsidP="004D667A">
      <w:pPr>
        <w:pStyle w:val="074Char"/>
        <w:spacing w:line="360" w:lineRule="auto"/>
      </w:pPr>
      <w:r>
        <w:rPr>
          <w:rFonts w:ascii="-apple-system" w:hAnsi="-apple-system"/>
          <w:color w:val="4D4D4D"/>
          <w:shd w:val="clear" w:color="auto" w:fill="FFFFFF"/>
        </w:rPr>
        <w:lastRenderedPageBreak/>
        <w:t>图：</w:t>
      </w:r>
      <w:r>
        <w:rPr>
          <w:rFonts w:ascii="-apple-system" w:hAnsi="-apple-system"/>
          <w:color w:val="4D4D4D"/>
          <w:shd w:val="clear" w:color="auto" w:fill="FFFFFF"/>
        </w:rPr>
        <w:t>aggressive vacuum</w:t>
      </w:r>
      <w:r>
        <w:rPr>
          <w:rFonts w:ascii="-apple-system" w:hAnsi="-apple-system"/>
          <w:color w:val="4D4D4D"/>
          <w:shd w:val="clear" w:color="auto" w:fill="FFFFFF"/>
        </w:rPr>
        <w:t>（</w:t>
      </w:r>
      <w:r>
        <w:rPr>
          <w:rFonts w:ascii="-apple-system" w:hAnsi="-apple-system"/>
          <w:color w:val="4D4D4D"/>
          <w:shd w:val="clear" w:color="auto" w:fill="FFFFFF"/>
        </w:rPr>
        <w:t>9.6</w:t>
      </w:r>
      <w:r>
        <w:rPr>
          <w:rFonts w:ascii="-apple-system" w:hAnsi="-apple-system"/>
          <w:color w:val="4D4D4D"/>
          <w:shd w:val="clear" w:color="auto" w:fill="FFFFFF"/>
        </w:rPr>
        <w:t>前）</w:t>
      </w:r>
    </w:p>
    <w:p w14:paraId="4BB0C3DA" w14:textId="7D1626FB" w:rsidR="009C7DB5" w:rsidRDefault="009C7DB5" w:rsidP="004D667A">
      <w:pPr>
        <w:pStyle w:val="074Char"/>
        <w:spacing w:line="360" w:lineRule="auto"/>
      </w:pPr>
      <w:r>
        <w:rPr>
          <w:noProof/>
        </w:rPr>
        <w:drawing>
          <wp:inline distT="0" distB="0" distL="0" distR="0" wp14:anchorId="5699AF23" wp14:editId="521E3BB2">
            <wp:extent cx="5274310" cy="2062822"/>
            <wp:effectExtent l="0" t="0" r="2540" b="0"/>
            <wp:docPr id="121" name="图片 121" descr="Fig. 6.4. Freezing old tuples in eager mode (version 9.5 or earl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Fig. 6.4. Freezing old tuples in eager mode (version 9.5 or earlier)."/>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4310" cy="2062822"/>
                    </a:xfrm>
                    <a:prstGeom prst="rect">
                      <a:avLst/>
                    </a:prstGeom>
                    <a:noFill/>
                    <a:ln>
                      <a:noFill/>
                    </a:ln>
                  </pic:spPr>
                </pic:pic>
              </a:graphicData>
            </a:graphic>
          </wp:inline>
        </w:drawing>
      </w:r>
    </w:p>
    <w:p w14:paraId="4C577FC5" w14:textId="6CE4FF51" w:rsidR="00C90C84" w:rsidRDefault="00C90C84" w:rsidP="004D667A">
      <w:pPr>
        <w:pStyle w:val="074Char"/>
        <w:spacing w:line="360" w:lineRule="auto"/>
      </w:pPr>
    </w:p>
    <w:p w14:paraId="2823B698" w14:textId="78B7FD2F" w:rsidR="009C7DB5" w:rsidRDefault="009C7DB5" w:rsidP="004D667A">
      <w:pPr>
        <w:pStyle w:val="074Char"/>
        <w:spacing w:line="360" w:lineRule="auto"/>
      </w:pPr>
      <w:r>
        <w:rPr>
          <w:rFonts w:ascii="-apple-system" w:hAnsi="-apple-system"/>
          <w:color w:val="4D4D4D"/>
          <w:shd w:val="clear" w:color="auto" w:fill="FFFFFF"/>
        </w:rPr>
        <w:t>9.6</w:t>
      </w:r>
      <w:r>
        <w:rPr>
          <w:rFonts w:ascii="-apple-system" w:hAnsi="-apple-system"/>
          <w:color w:val="4D4D4D"/>
          <w:shd w:val="clear" w:color="auto" w:fill="FFFFFF"/>
        </w:rPr>
        <w:t>开始利用</w:t>
      </w:r>
      <w:r>
        <w:rPr>
          <w:rFonts w:ascii="-apple-system" w:hAnsi="-apple-system"/>
          <w:color w:val="4D4D4D"/>
          <w:shd w:val="clear" w:color="auto" w:fill="FFFFFF"/>
        </w:rPr>
        <w:t>vm</w:t>
      </w:r>
      <w:r>
        <w:rPr>
          <w:rFonts w:ascii="-apple-system" w:hAnsi="-apple-system"/>
          <w:color w:val="4D4D4D"/>
          <w:shd w:val="clear" w:color="auto" w:fill="FFFFFF"/>
        </w:rPr>
        <w:t>进行判断</w:t>
      </w:r>
    </w:p>
    <w:p w14:paraId="7FEC8673" w14:textId="02B83D81" w:rsidR="009C7DB5" w:rsidRDefault="009C7DB5" w:rsidP="004D667A">
      <w:pPr>
        <w:pStyle w:val="074Char"/>
        <w:spacing w:line="360" w:lineRule="auto"/>
      </w:pPr>
      <w:r>
        <w:rPr>
          <w:noProof/>
        </w:rPr>
        <w:drawing>
          <wp:inline distT="0" distB="0" distL="0" distR="0" wp14:anchorId="0D7C859D" wp14:editId="7247AD15">
            <wp:extent cx="5274310" cy="1403407"/>
            <wp:effectExtent l="0" t="0" r="2540" b="6350"/>
            <wp:docPr id="122" name="图片 122" descr="Fig. 6.6. Freezing old tuples in eager mode (version 9.6 or l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Fig. 6.6. Freezing old tuples in eager mode (version 9.6 or later)."/>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74310" cy="1403407"/>
                    </a:xfrm>
                    <a:prstGeom prst="rect">
                      <a:avLst/>
                    </a:prstGeom>
                    <a:noFill/>
                    <a:ln>
                      <a:noFill/>
                    </a:ln>
                  </pic:spPr>
                </pic:pic>
              </a:graphicData>
            </a:graphic>
          </wp:inline>
        </w:drawing>
      </w:r>
    </w:p>
    <w:p w14:paraId="337FA68C" w14:textId="5F14D7A6" w:rsidR="009C7DB5" w:rsidRDefault="009C7DB5" w:rsidP="004D667A">
      <w:pPr>
        <w:pStyle w:val="074Char"/>
        <w:spacing w:line="360" w:lineRule="auto"/>
      </w:pPr>
    </w:p>
    <w:p w14:paraId="46588FFD" w14:textId="77777777" w:rsidR="009C7DB5" w:rsidRDefault="009C7DB5" w:rsidP="009C7DB5">
      <w:pPr>
        <w:pStyle w:val="074Char"/>
        <w:spacing w:line="360" w:lineRule="auto"/>
      </w:pPr>
      <w:r>
        <w:rPr>
          <w:rFonts w:hint="eastAsia"/>
        </w:rPr>
        <w:t>到这里，我们可以看出：</w:t>
      </w:r>
    </w:p>
    <w:p w14:paraId="52C1BFC4" w14:textId="77777777" w:rsidR="009C7DB5" w:rsidRDefault="009C7DB5" w:rsidP="00B9263D">
      <w:pPr>
        <w:pStyle w:val="074Char"/>
        <w:numPr>
          <w:ilvl w:val="0"/>
          <w:numId w:val="44"/>
        </w:numPr>
        <w:spacing w:line="360" w:lineRule="auto"/>
      </w:pPr>
      <w:r>
        <w:rPr>
          <w:rFonts w:hint="eastAsia"/>
        </w:rPr>
        <w:t>vacuum_freeze_table_age</w:t>
      </w:r>
      <w:r>
        <w:rPr>
          <w:rFonts w:hint="eastAsia"/>
        </w:rPr>
        <w:t>决定要不要进行</w:t>
      </w:r>
      <w:r>
        <w:rPr>
          <w:rFonts w:hint="eastAsia"/>
        </w:rPr>
        <w:t>aggressive vacuum</w:t>
      </w:r>
      <w:r>
        <w:rPr>
          <w:rFonts w:hint="eastAsia"/>
        </w:rPr>
        <w:t>（而不决定要不要冻结元组）；当表的年龄超过</w:t>
      </w:r>
      <w:r>
        <w:rPr>
          <w:rFonts w:hint="eastAsia"/>
        </w:rPr>
        <w:t>vacuum_freeze_table_age</w:t>
      </w:r>
      <w:r>
        <w:rPr>
          <w:rFonts w:hint="eastAsia"/>
        </w:rPr>
        <w:t>则会</w:t>
      </w:r>
      <w:r>
        <w:rPr>
          <w:rFonts w:hint="eastAsia"/>
        </w:rPr>
        <w:t>aggressive vacuum</w:t>
      </w:r>
    </w:p>
    <w:p w14:paraId="6DE6B25E" w14:textId="77777777" w:rsidR="009C7DB5" w:rsidRDefault="009C7DB5" w:rsidP="00B9263D">
      <w:pPr>
        <w:pStyle w:val="074Char"/>
        <w:numPr>
          <w:ilvl w:val="0"/>
          <w:numId w:val="44"/>
        </w:numPr>
        <w:spacing w:line="360" w:lineRule="auto"/>
      </w:pPr>
      <w:r>
        <w:rPr>
          <w:rFonts w:hint="eastAsia"/>
        </w:rPr>
        <w:t>vacuum_freeze_min_age</w:t>
      </w:r>
      <w:r>
        <w:rPr>
          <w:rFonts w:hint="eastAsia"/>
        </w:rPr>
        <w:t>决定要不要冻结元组；当元组的年龄超过</w:t>
      </w:r>
      <w:r>
        <w:rPr>
          <w:rFonts w:hint="eastAsia"/>
        </w:rPr>
        <w:t>vacuum_freeze_min_age</w:t>
      </w:r>
      <w:r>
        <w:rPr>
          <w:rFonts w:hint="eastAsia"/>
        </w:rPr>
        <w:t>后可以进行</w:t>
      </w:r>
      <w:r>
        <w:rPr>
          <w:rFonts w:hint="eastAsia"/>
        </w:rPr>
        <w:t>freeze</w:t>
      </w:r>
    </w:p>
    <w:p w14:paraId="3DA1F285" w14:textId="43AEA0A1" w:rsidR="009C7DB5" w:rsidRDefault="009C7DB5" w:rsidP="009C7DB5">
      <w:pPr>
        <w:pStyle w:val="074Char"/>
        <w:spacing w:line="360" w:lineRule="auto"/>
      </w:pPr>
      <w:r>
        <w:rPr>
          <w:rFonts w:hint="eastAsia"/>
        </w:rPr>
        <w:t>为了保证上文中同一数据库的最老最新事务差不超过</w:t>
      </w:r>
      <w:r>
        <w:rPr>
          <w:rFonts w:hint="eastAsia"/>
        </w:rPr>
        <w:t>2^31</w:t>
      </w:r>
      <w:r>
        <w:rPr>
          <w:rFonts w:hint="eastAsia"/>
        </w:rPr>
        <w:t>的原则，两次</w:t>
      </w:r>
      <w:r>
        <w:rPr>
          <w:rFonts w:hint="eastAsia"/>
        </w:rPr>
        <w:t>aggressive vacuum</w:t>
      </w:r>
      <w:r>
        <w:rPr>
          <w:rFonts w:hint="eastAsia"/>
        </w:rPr>
        <w:t>之间的新老事务差不能超过</w:t>
      </w:r>
      <w:r>
        <w:rPr>
          <w:rFonts w:hint="eastAsia"/>
        </w:rPr>
        <w:t>2^31</w:t>
      </w:r>
      <w:r>
        <w:rPr>
          <w:rFonts w:hint="eastAsia"/>
        </w:rPr>
        <w:t>，即</w:t>
      </w:r>
      <w:r>
        <w:rPr>
          <w:rFonts w:hint="eastAsia"/>
        </w:rPr>
        <w:t>vacuum_freeze_table_age</w:t>
      </w:r>
      <w:r>
        <w:rPr>
          <w:rFonts w:hint="eastAsia"/>
        </w:rPr>
        <w:t>不能超过</w:t>
      </w:r>
      <w:r>
        <w:rPr>
          <w:rFonts w:hint="eastAsia"/>
        </w:rPr>
        <w:t>20</w:t>
      </w:r>
      <w:r>
        <w:rPr>
          <w:rFonts w:hint="eastAsia"/>
        </w:rPr>
        <w:t>亿减</w:t>
      </w:r>
      <w:r>
        <w:rPr>
          <w:rFonts w:hint="eastAsia"/>
        </w:rPr>
        <w:t>vacuum_freeze_min_age</w:t>
      </w:r>
      <w:r>
        <w:rPr>
          <w:rFonts w:hint="eastAsia"/>
        </w:rPr>
        <w:t>。但是看上面的参数，很明显不能保证这个约束，为了解决这个问题，</w:t>
      </w:r>
      <w:r>
        <w:rPr>
          <w:rFonts w:hint="eastAsia"/>
        </w:rPr>
        <w:t>pg</w:t>
      </w:r>
      <w:r>
        <w:rPr>
          <w:rFonts w:hint="eastAsia"/>
        </w:rPr>
        <w:t>引入了</w:t>
      </w:r>
      <w:r>
        <w:rPr>
          <w:rFonts w:hint="eastAsia"/>
        </w:rPr>
        <w:t>autovacuum_freeze_max_age</w:t>
      </w:r>
      <w:r>
        <w:rPr>
          <w:rFonts w:hint="eastAsia"/>
        </w:rPr>
        <w:t>参数。</w:t>
      </w:r>
    </w:p>
    <w:p w14:paraId="1BEB6E87" w14:textId="3AC15105" w:rsidR="009C7DB5" w:rsidRDefault="009C7DB5" w:rsidP="009C7DB5">
      <w:pPr>
        <w:pStyle w:val="4"/>
        <w:rPr>
          <w:sz w:val="21"/>
          <w:szCs w:val="21"/>
        </w:rPr>
      </w:pPr>
      <w:r w:rsidRPr="009C7DB5">
        <w:rPr>
          <w:sz w:val="21"/>
          <w:szCs w:val="21"/>
        </w:rPr>
        <w:t>3</w:t>
      </w:r>
      <w:r>
        <w:rPr>
          <w:rFonts w:hint="eastAsia"/>
          <w:sz w:val="21"/>
          <w:szCs w:val="21"/>
        </w:rPr>
        <w:t>、</w:t>
      </w:r>
      <w:r w:rsidRPr="009C7DB5">
        <w:rPr>
          <w:sz w:val="21"/>
          <w:szCs w:val="21"/>
        </w:rPr>
        <w:t>autovacuum_freeze_max_age</w:t>
      </w:r>
    </w:p>
    <w:p w14:paraId="31FBEE30" w14:textId="77777777" w:rsidR="009C7DB5" w:rsidRDefault="009C7DB5" w:rsidP="009C7DB5">
      <w:pPr>
        <w:pStyle w:val="074Char"/>
        <w:spacing w:line="360" w:lineRule="auto"/>
      </w:pPr>
      <w:r>
        <w:rPr>
          <w:rFonts w:hint="eastAsia"/>
        </w:rPr>
        <w:t>如果当前最新的</w:t>
      </w:r>
      <w:r>
        <w:rPr>
          <w:rFonts w:hint="eastAsia"/>
        </w:rPr>
        <w:t>txid</w:t>
      </w:r>
      <w:r>
        <w:rPr>
          <w:rFonts w:hint="eastAsia"/>
        </w:rPr>
        <w:t>减去元组的</w:t>
      </w:r>
      <w:r>
        <w:rPr>
          <w:rFonts w:hint="eastAsia"/>
        </w:rPr>
        <w:t>t_xmin&gt;=autovacuum_freeze_max_age</w:t>
      </w:r>
      <w:r>
        <w:rPr>
          <w:rFonts w:hint="eastAsia"/>
        </w:rPr>
        <w:t>，则元组对应的表会强制进行</w:t>
      </w:r>
      <w:r>
        <w:rPr>
          <w:rFonts w:hint="eastAsia"/>
        </w:rPr>
        <w:t>autovacuum</w:t>
      </w:r>
      <w:r>
        <w:rPr>
          <w:rFonts w:hint="eastAsia"/>
        </w:rPr>
        <w:t>（即使已经关闭了</w:t>
      </w:r>
      <w:r>
        <w:rPr>
          <w:rFonts w:hint="eastAsia"/>
        </w:rPr>
        <w:t>autovacuum</w:t>
      </w:r>
      <w:r>
        <w:rPr>
          <w:rFonts w:hint="eastAsia"/>
        </w:rPr>
        <w:t>）。该参数最小值为</w:t>
      </w:r>
      <w:r>
        <w:rPr>
          <w:rFonts w:hint="eastAsia"/>
        </w:rPr>
        <w:t>2</w:t>
      </w:r>
      <w:r>
        <w:rPr>
          <w:rFonts w:hint="eastAsia"/>
        </w:rPr>
        <w:t>亿，最大值为</w:t>
      </w:r>
      <w:r>
        <w:rPr>
          <w:rFonts w:hint="eastAsia"/>
        </w:rPr>
        <w:lastRenderedPageBreak/>
        <w:t>20</w:t>
      </w:r>
      <w:r>
        <w:rPr>
          <w:rFonts w:hint="eastAsia"/>
        </w:rPr>
        <w:t>亿。</w:t>
      </w:r>
    </w:p>
    <w:p w14:paraId="28ED634F" w14:textId="77777777" w:rsidR="009C7DB5" w:rsidRDefault="009C7DB5" w:rsidP="009C7DB5">
      <w:pPr>
        <w:pStyle w:val="074Char"/>
        <w:spacing w:line="360" w:lineRule="auto"/>
      </w:pPr>
    </w:p>
    <w:p w14:paraId="1D552AAA" w14:textId="4EBFF454" w:rsidR="009C7DB5" w:rsidRDefault="009C7DB5" w:rsidP="009C7DB5">
      <w:pPr>
        <w:pStyle w:val="074Char"/>
        <w:spacing w:line="360" w:lineRule="auto"/>
      </w:pPr>
      <w:r>
        <w:rPr>
          <w:rFonts w:hint="eastAsia"/>
        </w:rPr>
        <w:t>也就是说，在经过</w:t>
      </w:r>
      <w:r>
        <w:rPr>
          <w:rFonts w:hint="eastAsia"/>
        </w:rPr>
        <w:t>autovacuum_freeze_max_age-vacuum_freeze_min_age</w:t>
      </w:r>
      <w:r>
        <w:rPr>
          <w:rFonts w:hint="eastAsia"/>
        </w:rPr>
        <w:t>的</w:t>
      </w:r>
      <w:r>
        <w:rPr>
          <w:rFonts w:hint="eastAsia"/>
        </w:rPr>
        <w:t>txid</w:t>
      </w:r>
      <w:r>
        <w:rPr>
          <w:rFonts w:hint="eastAsia"/>
        </w:rPr>
        <w:t>增长之后，这个表肯定会被强制进行一次</w:t>
      </w:r>
      <w:r>
        <w:rPr>
          <w:rFonts w:hint="eastAsia"/>
        </w:rPr>
        <w:t>freeze</w:t>
      </w:r>
      <w:r>
        <w:rPr>
          <w:rFonts w:hint="eastAsia"/>
        </w:rPr>
        <w:t>。因为</w:t>
      </w:r>
      <w:r>
        <w:rPr>
          <w:rFonts w:hint="eastAsia"/>
        </w:rPr>
        <w:t>autovacuum_freeze_max_age</w:t>
      </w:r>
      <w:r>
        <w:rPr>
          <w:rFonts w:hint="eastAsia"/>
        </w:rPr>
        <w:t>最大值为</w:t>
      </w:r>
      <w:r>
        <w:rPr>
          <w:rFonts w:hint="eastAsia"/>
        </w:rPr>
        <w:t>20</w:t>
      </w:r>
      <w:r>
        <w:rPr>
          <w:rFonts w:hint="eastAsia"/>
        </w:rPr>
        <w:t>亿，所以在两次</w:t>
      </w:r>
      <w:r>
        <w:rPr>
          <w:rFonts w:hint="eastAsia"/>
        </w:rPr>
        <w:t>freeze</w:t>
      </w:r>
      <w:r>
        <w:rPr>
          <w:rFonts w:hint="eastAsia"/>
        </w:rPr>
        <w:t>之间，</w:t>
      </w:r>
      <w:r>
        <w:rPr>
          <w:rFonts w:hint="eastAsia"/>
        </w:rPr>
        <w:t>txid</w:t>
      </w:r>
      <w:r>
        <w:rPr>
          <w:rFonts w:hint="eastAsia"/>
        </w:rPr>
        <w:t>的增长肯定不会超过</w:t>
      </w:r>
      <w:r>
        <w:rPr>
          <w:rFonts w:hint="eastAsia"/>
        </w:rPr>
        <w:t>20</w:t>
      </w:r>
      <w:r>
        <w:rPr>
          <w:rFonts w:hint="eastAsia"/>
        </w:rPr>
        <w:t>亿，这就保证了上文中所说的</w:t>
      </w:r>
      <w:r>
        <w:rPr>
          <w:rFonts w:hint="eastAsia"/>
        </w:rPr>
        <w:t>20</w:t>
      </w:r>
      <w:r>
        <w:rPr>
          <w:rFonts w:hint="eastAsia"/>
        </w:rPr>
        <w:t>亿原则。</w:t>
      </w:r>
    </w:p>
    <w:p w14:paraId="350D140E" w14:textId="51C7393F" w:rsidR="009C7DB5" w:rsidRDefault="009C7DB5" w:rsidP="009C7DB5">
      <w:pPr>
        <w:pStyle w:val="074Char"/>
        <w:spacing w:line="360" w:lineRule="auto"/>
      </w:pPr>
    </w:p>
    <w:p w14:paraId="73A2AD24" w14:textId="74A1D56C" w:rsidR="009C7DB5" w:rsidRDefault="009C7DB5" w:rsidP="009C7DB5">
      <w:pPr>
        <w:pStyle w:val="4"/>
      </w:pPr>
      <w:r w:rsidRPr="009C7DB5">
        <w:rPr>
          <w:rFonts w:hint="eastAsia"/>
          <w:sz w:val="21"/>
          <w:szCs w:val="21"/>
        </w:rPr>
        <w:t>4</w:t>
      </w:r>
      <w:r>
        <w:rPr>
          <w:rFonts w:hint="eastAsia"/>
          <w:sz w:val="21"/>
          <w:szCs w:val="21"/>
        </w:rPr>
        <w:t>、</w:t>
      </w:r>
      <w:r w:rsidRPr="009C7DB5">
        <w:rPr>
          <w:rFonts w:hint="eastAsia"/>
          <w:sz w:val="21"/>
          <w:szCs w:val="21"/>
        </w:rPr>
        <w:t>参数设置建议</w:t>
      </w:r>
    </w:p>
    <w:p w14:paraId="42D927CD" w14:textId="77777777" w:rsidR="009C7DB5" w:rsidRDefault="009C7DB5" w:rsidP="009C7DB5">
      <w:pPr>
        <w:pStyle w:val="074Char"/>
        <w:spacing w:line="360" w:lineRule="auto"/>
      </w:pPr>
      <w:r>
        <w:rPr>
          <w:rFonts w:hint="eastAsia"/>
        </w:rPr>
        <w:t>值得一提的是，如果</w:t>
      </w:r>
      <w:r>
        <w:rPr>
          <w:rFonts w:hint="eastAsia"/>
        </w:rPr>
        <w:t>vacuum_freeze_table_age&gt;autovacuum_freeze_max_age</w:t>
      </w:r>
      <w:r>
        <w:rPr>
          <w:rFonts w:hint="eastAsia"/>
        </w:rPr>
        <w:t>要高，则在</w:t>
      </w:r>
      <w:r>
        <w:rPr>
          <w:rFonts w:hint="eastAsia"/>
        </w:rPr>
        <w:t>vacuum_freeze_table_age</w:t>
      </w:r>
      <w:r>
        <w:rPr>
          <w:rFonts w:hint="eastAsia"/>
        </w:rPr>
        <w:t>生效前</w:t>
      </w:r>
      <w:r>
        <w:rPr>
          <w:rFonts w:hint="eastAsia"/>
        </w:rPr>
        <w:t>autovacuum_freeze_max_age</w:t>
      </w:r>
      <w:r>
        <w:rPr>
          <w:rFonts w:hint="eastAsia"/>
        </w:rPr>
        <w:t>已生效，起不到减少数据页扫描的作用。所以建议</w:t>
      </w:r>
      <w:r>
        <w:rPr>
          <w:rFonts w:hint="eastAsia"/>
        </w:rPr>
        <w:t>vacuum_freeze_table_age</w:t>
      </w:r>
      <w:r>
        <w:rPr>
          <w:rFonts w:hint="eastAsia"/>
        </w:rPr>
        <w:t>要设置的比</w:t>
      </w:r>
      <w:r>
        <w:rPr>
          <w:rFonts w:hint="eastAsia"/>
        </w:rPr>
        <w:t>autovacuum_freeze_max_age</w:t>
      </w:r>
      <w:r>
        <w:rPr>
          <w:rFonts w:hint="eastAsia"/>
        </w:rPr>
        <w:t>小（官方文档建议为</w:t>
      </w:r>
      <w:r>
        <w:rPr>
          <w:rFonts w:hint="eastAsia"/>
        </w:rPr>
        <w:t>95%</w:t>
      </w:r>
      <w:r>
        <w:rPr>
          <w:rFonts w:hint="eastAsia"/>
        </w:rPr>
        <w:t>），太小会造成频繁的</w:t>
      </w:r>
      <w:r>
        <w:rPr>
          <w:rFonts w:hint="eastAsia"/>
        </w:rPr>
        <w:t>aggressive vacuum</w:t>
      </w:r>
      <w:r>
        <w:rPr>
          <w:rFonts w:hint="eastAsia"/>
        </w:rPr>
        <w:t>。</w:t>
      </w:r>
    </w:p>
    <w:p w14:paraId="5A986413" w14:textId="77777777" w:rsidR="009C7DB5" w:rsidRDefault="009C7DB5" w:rsidP="009C7DB5">
      <w:pPr>
        <w:pStyle w:val="074Char"/>
        <w:spacing w:line="360" w:lineRule="auto"/>
      </w:pPr>
      <w:r>
        <w:rPr>
          <w:rFonts w:hint="eastAsia"/>
        </w:rPr>
        <w:t xml:space="preserve">freeze </w:t>
      </w:r>
      <w:r>
        <w:rPr>
          <w:rFonts w:hint="eastAsia"/>
        </w:rPr>
        <w:t>操作会消耗大量的</w:t>
      </w:r>
      <w:r>
        <w:rPr>
          <w:rFonts w:hint="eastAsia"/>
        </w:rPr>
        <w:t>IO</w:t>
      </w:r>
      <w:r>
        <w:rPr>
          <w:rFonts w:hint="eastAsia"/>
        </w:rPr>
        <w:t>，对于不经常更新的表，可以合理地增大</w:t>
      </w:r>
      <w:r>
        <w:rPr>
          <w:rFonts w:hint="eastAsia"/>
        </w:rPr>
        <w:t>autovacuum_freeze_max_age</w:t>
      </w:r>
      <w:r>
        <w:rPr>
          <w:rFonts w:hint="eastAsia"/>
        </w:rPr>
        <w:t>和</w:t>
      </w:r>
      <w:r>
        <w:rPr>
          <w:rFonts w:hint="eastAsia"/>
        </w:rPr>
        <w:t>vacuum_freeze_min_age</w:t>
      </w:r>
      <w:r>
        <w:rPr>
          <w:rFonts w:hint="eastAsia"/>
        </w:rPr>
        <w:t>的差值。但是如果设置过大，因为需要存储更多的事务提交信息，会造成</w:t>
      </w:r>
      <w:r>
        <w:rPr>
          <w:rFonts w:hint="eastAsia"/>
        </w:rPr>
        <w:t xml:space="preserve">pg_xact </w:t>
      </w:r>
      <w:r>
        <w:rPr>
          <w:rFonts w:hint="eastAsia"/>
        </w:rPr>
        <w:t>和</w:t>
      </w:r>
      <w:r>
        <w:rPr>
          <w:rFonts w:hint="eastAsia"/>
        </w:rPr>
        <w:t xml:space="preserve"> pg_commit</w:t>
      </w:r>
      <w:r>
        <w:rPr>
          <w:rFonts w:hint="eastAsia"/>
        </w:rPr>
        <w:t>目录占用更多的空间。例如，我们把</w:t>
      </w:r>
      <w:r>
        <w:rPr>
          <w:rFonts w:hint="eastAsia"/>
        </w:rPr>
        <w:t>autovacuum_freeze_max_age</w:t>
      </w:r>
      <w:r>
        <w:rPr>
          <w:rFonts w:hint="eastAsia"/>
        </w:rPr>
        <w:t>设置为最大值</w:t>
      </w:r>
      <w:r>
        <w:rPr>
          <w:rFonts w:hint="eastAsia"/>
        </w:rPr>
        <w:t>20</w:t>
      </w:r>
      <w:r>
        <w:rPr>
          <w:rFonts w:hint="eastAsia"/>
        </w:rPr>
        <w:t>亿，</w:t>
      </w:r>
      <w:r>
        <w:rPr>
          <w:rFonts w:hint="eastAsia"/>
        </w:rPr>
        <w:t>pg_xact</w:t>
      </w:r>
      <w:r>
        <w:rPr>
          <w:rFonts w:hint="eastAsia"/>
        </w:rPr>
        <w:t>大约占</w:t>
      </w:r>
      <w:r>
        <w:rPr>
          <w:rFonts w:hint="eastAsia"/>
        </w:rPr>
        <w:t>500MB</w:t>
      </w:r>
      <w:r>
        <w:rPr>
          <w:rFonts w:hint="eastAsia"/>
        </w:rPr>
        <w:t>，</w:t>
      </w:r>
      <w:r>
        <w:rPr>
          <w:rFonts w:hint="eastAsia"/>
        </w:rPr>
        <w:t>pg_commit_ts</w:t>
      </w:r>
      <w:r>
        <w:rPr>
          <w:rFonts w:hint="eastAsia"/>
        </w:rPr>
        <w:t>大约是</w:t>
      </w:r>
      <w:r>
        <w:rPr>
          <w:rFonts w:hint="eastAsia"/>
        </w:rPr>
        <w:t>20GB</w:t>
      </w:r>
      <w:r>
        <w:rPr>
          <w:rFonts w:hint="eastAsia"/>
        </w:rPr>
        <w:t>（一个事务的提交状态占</w:t>
      </w:r>
      <w:r>
        <w:rPr>
          <w:rFonts w:hint="eastAsia"/>
        </w:rPr>
        <w:t>2</w:t>
      </w:r>
      <w:r>
        <w:rPr>
          <w:rFonts w:hint="eastAsia"/>
        </w:rPr>
        <w:t>位）。如果是对存储比较敏感的用户，也要考虑这点影响。</w:t>
      </w:r>
    </w:p>
    <w:p w14:paraId="078F0CFD" w14:textId="77777777" w:rsidR="009C7DB5" w:rsidRDefault="009C7DB5" w:rsidP="009C7DB5">
      <w:pPr>
        <w:pStyle w:val="074Char"/>
        <w:spacing w:line="360" w:lineRule="auto"/>
      </w:pPr>
      <w:r>
        <w:rPr>
          <w:rFonts w:hint="eastAsia"/>
        </w:rPr>
        <w:t>减小</w:t>
      </w:r>
      <w:r>
        <w:rPr>
          <w:rFonts w:hint="eastAsia"/>
        </w:rPr>
        <w:t>vacuum_freeze_min_age</w:t>
      </w:r>
      <w:r>
        <w:rPr>
          <w:rFonts w:hint="eastAsia"/>
        </w:rPr>
        <w:t>会造成</w:t>
      </w:r>
      <w:r>
        <w:rPr>
          <w:rFonts w:hint="eastAsia"/>
        </w:rPr>
        <w:t xml:space="preserve">vacuum </w:t>
      </w:r>
      <w:r>
        <w:rPr>
          <w:rFonts w:hint="eastAsia"/>
        </w:rPr>
        <w:t>做很多无用功，因为当数据库</w:t>
      </w:r>
      <w:r>
        <w:rPr>
          <w:rFonts w:hint="eastAsia"/>
        </w:rPr>
        <w:t>freeze</w:t>
      </w:r>
      <w:r>
        <w:rPr>
          <w:rFonts w:hint="eastAsia"/>
        </w:rPr>
        <w:t>了符合条件的</w:t>
      </w:r>
      <w:r>
        <w:rPr>
          <w:rFonts w:hint="eastAsia"/>
        </w:rPr>
        <w:t>row</w:t>
      </w:r>
      <w:r>
        <w:rPr>
          <w:rFonts w:hint="eastAsia"/>
        </w:rPr>
        <w:t>后，这个</w:t>
      </w:r>
      <w:r>
        <w:rPr>
          <w:rFonts w:hint="eastAsia"/>
        </w:rPr>
        <w:t>row</w:t>
      </w:r>
      <w:r>
        <w:rPr>
          <w:rFonts w:hint="eastAsia"/>
        </w:rPr>
        <w:t>很可能接着会被改变。理想的状态就是，当该行不会被改变，才去</w:t>
      </w:r>
      <w:r>
        <w:rPr>
          <w:rFonts w:hint="eastAsia"/>
        </w:rPr>
        <w:t>freeze</w:t>
      </w:r>
      <w:r>
        <w:rPr>
          <w:rFonts w:hint="eastAsia"/>
        </w:rPr>
        <w:t>这行。</w:t>
      </w:r>
    </w:p>
    <w:p w14:paraId="62EC0FC2" w14:textId="7F85899D" w:rsidR="009C7DB5" w:rsidRDefault="009C7DB5" w:rsidP="009C7DB5">
      <w:pPr>
        <w:pStyle w:val="074Char"/>
        <w:spacing w:line="360" w:lineRule="auto"/>
      </w:pPr>
      <w:r>
        <w:rPr>
          <w:rFonts w:hint="eastAsia"/>
        </w:rPr>
        <w:t>遗憾的是，无论参数怎么调优，都存在一个问题，</w:t>
      </w:r>
      <w:r>
        <w:rPr>
          <w:rFonts w:hint="eastAsia"/>
        </w:rPr>
        <w:t>freeze</w:t>
      </w:r>
      <w:r>
        <w:rPr>
          <w:rFonts w:hint="eastAsia"/>
        </w:rPr>
        <w:t>是不能主动预测的，只能被动触发，所以更提倡用户进行主动预测需要</w:t>
      </w:r>
      <w:r>
        <w:rPr>
          <w:rFonts w:hint="eastAsia"/>
        </w:rPr>
        <w:t xml:space="preserve">freeze </w:t>
      </w:r>
      <w:r>
        <w:rPr>
          <w:rFonts w:hint="eastAsia"/>
        </w:rPr>
        <w:t>的时机，选择合适的时间（比如说应用负载较低的时间）主动执行</w:t>
      </w:r>
      <w:r>
        <w:rPr>
          <w:rFonts w:hint="eastAsia"/>
        </w:rPr>
        <w:t>vacuum freeze</w:t>
      </w:r>
      <w:r>
        <w:rPr>
          <w:rFonts w:hint="eastAsia"/>
        </w:rPr>
        <w:t>命令。接下来我们会具体讨论如何去做关于</w:t>
      </w:r>
      <w:r>
        <w:rPr>
          <w:rFonts w:hint="eastAsia"/>
        </w:rPr>
        <w:t xml:space="preserve">vacuum freeze </w:t>
      </w:r>
      <w:r>
        <w:rPr>
          <w:rFonts w:hint="eastAsia"/>
        </w:rPr>
        <w:t>的运维。</w:t>
      </w:r>
    </w:p>
    <w:p w14:paraId="598F2C83" w14:textId="64AB95A0" w:rsidR="009C7DB5" w:rsidRDefault="009C7DB5" w:rsidP="009C7DB5">
      <w:pPr>
        <w:pStyle w:val="074Char"/>
        <w:spacing w:line="360" w:lineRule="auto"/>
      </w:pPr>
    </w:p>
    <w:p w14:paraId="494B617F" w14:textId="0991E0D5" w:rsidR="009C7DB5" w:rsidRDefault="009C7DB5" w:rsidP="009C7DB5">
      <w:pPr>
        <w:pStyle w:val="3"/>
        <w:rPr>
          <w:rFonts w:eastAsiaTheme="majorEastAsia"/>
          <w:sz w:val="24"/>
          <w:szCs w:val="24"/>
        </w:rPr>
      </w:pPr>
      <w:r w:rsidRPr="009C7DB5">
        <w:rPr>
          <w:rFonts w:eastAsiaTheme="majorEastAsia" w:hint="eastAsia"/>
          <w:sz w:val="24"/>
          <w:szCs w:val="24"/>
        </w:rPr>
        <w:lastRenderedPageBreak/>
        <w:t>关于主动执行冻结的建议</w:t>
      </w:r>
    </w:p>
    <w:p w14:paraId="5359C611" w14:textId="77777777" w:rsidR="009C7DB5" w:rsidRPr="009C7DB5" w:rsidRDefault="009C7DB5" w:rsidP="009C7DB5">
      <w:pPr>
        <w:pStyle w:val="074Char"/>
        <w:spacing w:line="360" w:lineRule="auto"/>
      </w:pPr>
      <w:r w:rsidRPr="009C7DB5">
        <w:t>当数据库最老的表年龄达到了</w:t>
      </w:r>
      <w:r w:rsidRPr="009C7DB5">
        <w:t>1000</w:t>
      </w:r>
      <w:r w:rsidRPr="009C7DB5">
        <w:t>万时，数据库会打印如下的</w:t>
      </w:r>
      <w:r w:rsidRPr="009C7DB5">
        <w:t>warning</w:t>
      </w:r>
      <w:r w:rsidRPr="009C7DB5">
        <w:t>：</w:t>
      </w:r>
    </w:p>
    <w:p w14:paraId="35B6A8A9" w14:textId="77777777" w:rsidR="009C7DB5" w:rsidRDefault="009C7DB5" w:rsidP="009C7DB5">
      <w:pPr>
        <w:pStyle w:val="074Char"/>
        <w:spacing w:line="360" w:lineRule="auto"/>
      </w:pPr>
      <w:r>
        <w:t>WARNING: database "mydb" must be vacuumed within 177009986 transactions</w:t>
      </w:r>
    </w:p>
    <w:p w14:paraId="6B8AC5BF" w14:textId="3B7119CF" w:rsidR="009C7DB5" w:rsidRDefault="009C7DB5" w:rsidP="009C7DB5">
      <w:pPr>
        <w:pStyle w:val="074Char"/>
        <w:spacing w:line="360" w:lineRule="auto"/>
      </w:pPr>
      <w:r>
        <w:t>HINT: To avoid a database shutdown, execute a database-wide VACUUM in "mydb".</w:t>
      </w:r>
    </w:p>
    <w:p w14:paraId="3E9179BB" w14:textId="7680A8AC" w:rsidR="009C7DB5" w:rsidRDefault="009C7DB5" w:rsidP="009C7DB5">
      <w:pPr>
        <w:pStyle w:val="074Char"/>
        <w:spacing w:line="360" w:lineRule="auto"/>
      </w:pPr>
    </w:p>
    <w:p w14:paraId="2D12ACE8" w14:textId="77777777" w:rsidR="009C7DB5" w:rsidRDefault="009C7DB5" w:rsidP="009C7DB5">
      <w:pPr>
        <w:pStyle w:val="074Char"/>
        <w:spacing w:line="360" w:lineRule="auto"/>
      </w:pPr>
      <w:r>
        <w:rPr>
          <w:rFonts w:hint="eastAsia"/>
        </w:rPr>
        <w:t>根据提示，对该数据库执行</w:t>
      </w:r>
      <w:r>
        <w:rPr>
          <w:rFonts w:hint="eastAsia"/>
        </w:rPr>
        <w:t>vacuum free</w:t>
      </w:r>
      <w:r>
        <w:rPr>
          <w:rFonts w:hint="eastAsia"/>
        </w:rPr>
        <w:t>命令，可以解决这个潜在的问题。注意因为非超级用户没有权限更新</w:t>
      </w:r>
      <w:r>
        <w:rPr>
          <w:rFonts w:hint="eastAsia"/>
        </w:rPr>
        <w:t>database</w:t>
      </w:r>
      <w:r>
        <w:rPr>
          <w:rFonts w:hint="eastAsia"/>
        </w:rPr>
        <w:t>的</w:t>
      </w:r>
      <w:r>
        <w:rPr>
          <w:rFonts w:hint="eastAsia"/>
        </w:rPr>
        <w:t>datfrozenxid</w:t>
      </w:r>
      <w:r>
        <w:rPr>
          <w:rFonts w:hint="eastAsia"/>
        </w:rPr>
        <w:t>，只能使用超级用户执行</w:t>
      </w:r>
      <w:r>
        <w:rPr>
          <w:rFonts w:hint="eastAsia"/>
        </w:rPr>
        <w:t>vacuum free database_name</w:t>
      </w:r>
      <w:r>
        <w:rPr>
          <w:rFonts w:hint="eastAsia"/>
        </w:rPr>
        <w:t>。</w:t>
      </w:r>
    </w:p>
    <w:p w14:paraId="407FF974" w14:textId="77777777" w:rsidR="009C7DB5" w:rsidRDefault="009C7DB5" w:rsidP="009C7DB5">
      <w:pPr>
        <w:pStyle w:val="074Char"/>
        <w:spacing w:line="360" w:lineRule="auto"/>
      </w:pPr>
    </w:p>
    <w:p w14:paraId="0891A153" w14:textId="77777777" w:rsidR="009C7DB5" w:rsidRDefault="009C7DB5" w:rsidP="009C7DB5">
      <w:pPr>
        <w:pStyle w:val="074Char"/>
        <w:spacing w:line="360" w:lineRule="auto"/>
      </w:pPr>
      <w:r>
        <w:rPr>
          <w:rFonts w:hint="eastAsia"/>
        </w:rPr>
        <w:t>当数据库可用的</w:t>
      </w:r>
      <w:r>
        <w:rPr>
          <w:rFonts w:hint="eastAsia"/>
        </w:rPr>
        <w:t>txid</w:t>
      </w:r>
      <w:r>
        <w:rPr>
          <w:rFonts w:hint="eastAsia"/>
        </w:rPr>
        <w:t>空间还有</w:t>
      </w:r>
      <w:r>
        <w:rPr>
          <w:rFonts w:hint="eastAsia"/>
        </w:rPr>
        <w:t>100</w:t>
      </w:r>
      <w:r>
        <w:rPr>
          <w:rFonts w:hint="eastAsia"/>
        </w:rPr>
        <w:t>万时，即当前最新与最老</w:t>
      </w:r>
      <w:r>
        <w:rPr>
          <w:rFonts w:hint="eastAsia"/>
        </w:rPr>
        <w:t>txid</w:t>
      </w:r>
      <w:r>
        <w:rPr>
          <w:rFonts w:hint="eastAsia"/>
        </w:rPr>
        <w:t>差值还差</w:t>
      </w:r>
      <w:r>
        <w:rPr>
          <w:rFonts w:hint="eastAsia"/>
        </w:rPr>
        <w:t>100</w:t>
      </w:r>
      <w:r>
        <w:rPr>
          <w:rFonts w:hint="eastAsia"/>
        </w:rPr>
        <w:t>万达到</w:t>
      </w:r>
      <w:r>
        <w:rPr>
          <w:rFonts w:hint="eastAsia"/>
        </w:rPr>
        <w:t>20</w:t>
      </w:r>
      <w:r>
        <w:rPr>
          <w:rFonts w:hint="eastAsia"/>
        </w:rPr>
        <w:t>亿时，</w:t>
      </w:r>
      <w:r>
        <w:rPr>
          <w:rFonts w:hint="eastAsia"/>
        </w:rPr>
        <w:t>pg</w:t>
      </w:r>
      <w:r>
        <w:rPr>
          <w:rFonts w:hint="eastAsia"/>
        </w:rPr>
        <w:t>会变为只读并拒绝开启任何新的事务，同时在日志中打印如下错误信息：</w:t>
      </w:r>
    </w:p>
    <w:p w14:paraId="6EE6B6C1" w14:textId="77777777" w:rsidR="009C7DB5" w:rsidRDefault="009C7DB5" w:rsidP="009C7DB5">
      <w:pPr>
        <w:pStyle w:val="074Char"/>
        <w:spacing w:line="360" w:lineRule="auto"/>
      </w:pPr>
      <w:r>
        <w:t>ERROR:  database is not accepting commands to avoid wraparound data loss in database "mydb"</w:t>
      </w:r>
    </w:p>
    <w:p w14:paraId="0C5F36E8" w14:textId="23FDFFAE" w:rsidR="009C7DB5" w:rsidRDefault="009C7DB5" w:rsidP="009C7DB5">
      <w:pPr>
        <w:pStyle w:val="074Char"/>
        <w:spacing w:line="360" w:lineRule="auto"/>
      </w:pPr>
      <w:r>
        <w:t>HINT:  Stop the postmaster and vacuum that database in single-user mode.</w:t>
      </w:r>
    </w:p>
    <w:p w14:paraId="6C37D9EF" w14:textId="35B0A86D" w:rsidR="009C7DB5" w:rsidRDefault="009C7DB5" w:rsidP="009C7DB5">
      <w:pPr>
        <w:pStyle w:val="074Char"/>
        <w:spacing w:line="360" w:lineRule="auto"/>
      </w:pPr>
    </w:p>
    <w:p w14:paraId="1634CF01" w14:textId="77777777" w:rsidR="009C7DB5" w:rsidRPr="009C7DB5" w:rsidRDefault="009C7DB5" w:rsidP="009C7DB5">
      <w:pPr>
        <w:pStyle w:val="074Char"/>
        <w:spacing w:line="360" w:lineRule="auto"/>
      </w:pPr>
      <w:r w:rsidRPr="009C7DB5">
        <w:t>根据提示，用户可以以单用户模式启动</w:t>
      </w:r>
      <w:r w:rsidRPr="009C7DB5">
        <w:t>pg</w:t>
      </w:r>
      <w:r w:rsidRPr="009C7DB5">
        <w:t>并执行</w:t>
      </w:r>
      <w:r w:rsidRPr="009C7DB5">
        <w:t>vacuum freeze</w:t>
      </w:r>
      <w:r w:rsidRPr="009C7DB5">
        <w:t>命令，但此时已经影响了业务。</w:t>
      </w:r>
    </w:p>
    <w:p w14:paraId="02F60786" w14:textId="77777777" w:rsidR="009C7DB5" w:rsidRPr="009C7DB5" w:rsidRDefault="009C7DB5" w:rsidP="009C7DB5">
      <w:pPr>
        <w:pStyle w:val="074Char"/>
        <w:spacing w:line="360" w:lineRule="auto"/>
        <w:rPr>
          <w:rFonts w:ascii="-apple-system" w:hAnsi="-apple-system" w:hint="eastAsia"/>
          <w:color w:val="4D4D4D"/>
          <w:kern w:val="0"/>
          <w:sz w:val="24"/>
        </w:rPr>
      </w:pPr>
      <w:r w:rsidRPr="009C7DB5">
        <w:t>如果</w:t>
      </w:r>
      <w:r w:rsidRPr="009C7DB5">
        <w:t>freeze</w:t>
      </w:r>
      <w:r w:rsidRPr="009C7DB5">
        <w:t>发生的时间正好是数据库比较繁忙的时间，会造成</w:t>
      </w:r>
      <w:r w:rsidRPr="009C7DB5">
        <w:t>IO</w:t>
      </w:r>
      <w:r w:rsidRPr="009C7DB5">
        <w:t>资源争抢，导致正常的业务受损。用户可以自己监控数据库和表的年龄，在业务比较空闲的时间主动执行以下操作：</w:t>
      </w:r>
    </w:p>
    <w:p w14:paraId="553A2826" w14:textId="69979040" w:rsidR="009C7DB5" w:rsidRPr="009C7DB5" w:rsidRDefault="009C7DB5" w:rsidP="00B9263D">
      <w:pPr>
        <w:pStyle w:val="074Char"/>
        <w:numPr>
          <w:ilvl w:val="0"/>
          <w:numId w:val="45"/>
        </w:numPr>
        <w:spacing w:line="360" w:lineRule="auto"/>
      </w:pPr>
      <w:r w:rsidRPr="009C7DB5">
        <w:t>查询当前所有表的年龄：</w:t>
      </w:r>
    </w:p>
    <w:p w14:paraId="35BE56D7" w14:textId="77777777" w:rsidR="009C7DB5" w:rsidRDefault="009C7DB5" w:rsidP="009C7DB5">
      <w:pPr>
        <w:pStyle w:val="074Char"/>
        <w:spacing w:line="360" w:lineRule="auto"/>
      </w:pPr>
      <w:r>
        <w:t>SELECT c.oid::regclass as table_name,</w:t>
      </w:r>
    </w:p>
    <w:p w14:paraId="621635DE" w14:textId="77777777" w:rsidR="009C7DB5" w:rsidRDefault="009C7DB5" w:rsidP="009C7DB5">
      <w:pPr>
        <w:pStyle w:val="074Char"/>
        <w:spacing w:line="360" w:lineRule="auto"/>
      </w:pPr>
      <w:r>
        <w:t xml:space="preserve">     greatest(age(c.relfrozenxid),age(t.relfrozenxid)) as age</w:t>
      </w:r>
    </w:p>
    <w:p w14:paraId="091D7598" w14:textId="77777777" w:rsidR="009C7DB5" w:rsidRDefault="009C7DB5" w:rsidP="009C7DB5">
      <w:pPr>
        <w:pStyle w:val="074Char"/>
        <w:spacing w:line="360" w:lineRule="auto"/>
      </w:pPr>
      <w:r>
        <w:t>FROM pg_class c</w:t>
      </w:r>
    </w:p>
    <w:p w14:paraId="4A3509EE" w14:textId="77777777" w:rsidR="009C7DB5" w:rsidRDefault="009C7DB5" w:rsidP="009C7DB5">
      <w:pPr>
        <w:pStyle w:val="074Char"/>
        <w:spacing w:line="360" w:lineRule="auto"/>
      </w:pPr>
      <w:r>
        <w:t>LEFT JOIN pg_class t ON c.reltoastrelid = t.oid</w:t>
      </w:r>
    </w:p>
    <w:p w14:paraId="67EB621D" w14:textId="6FCAD4C3" w:rsidR="009C7DB5" w:rsidRDefault="009C7DB5" w:rsidP="009C7DB5">
      <w:pPr>
        <w:pStyle w:val="074Char"/>
        <w:spacing w:line="360" w:lineRule="auto"/>
      </w:pPr>
      <w:r>
        <w:t>WHERE c.relkind IN ('r', 'm');</w:t>
      </w:r>
    </w:p>
    <w:p w14:paraId="7EFE01DB" w14:textId="77777777" w:rsidR="009C7DB5" w:rsidRDefault="009C7DB5" w:rsidP="009C7DB5">
      <w:pPr>
        <w:pStyle w:val="074Char"/>
        <w:spacing w:line="360" w:lineRule="auto"/>
      </w:pPr>
    </w:p>
    <w:p w14:paraId="528946F5" w14:textId="2ED51A50" w:rsidR="009C7DB5" w:rsidRDefault="009C7DB5" w:rsidP="00B9263D">
      <w:pPr>
        <w:pStyle w:val="074Char"/>
        <w:numPr>
          <w:ilvl w:val="0"/>
          <w:numId w:val="45"/>
        </w:numPr>
        <w:spacing w:line="360" w:lineRule="auto"/>
      </w:pPr>
      <w:r w:rsidRPr="009C7DB5">
        <w:rPr>
          <w:b/>
          <w:bCs/>
        </w:rPr>
        <w:t>查询所有数据库的年龄：</w:t>
      </w:r>
    </w:p>
    <w:p w14:paraId="03FFF117" w14:textId="4DDD9A76" w:rsidR="009C7DB5" w:rsidRDefault="009C7DB5" w:rsidP="009C7DB5">
      <w:pPr>
        <w:pStyle w:val="074Char"/>
        <w:spacing w:line="360" w:lineRule="auto"/>
      </w:pPr>
      <w:r w:rsidRPr="009C7DB5">
        <w:t>SELECT datname, age(datfrozenxid) FROM pg_database;</w:t>
      </w:r>
    </w:p>
    <w:p w14:paraId="497B820D" w14:textId="7F34C1C6" w:rsidR="009C7DB5" w:rsidRDefault="009C7DB5" w:rsidP="009C7DB5">
      <w:pPr>
        <w:pStyle w:val="074Char"/>
        <w:spacing w:line="360" w:lineRule="auto"/>
      </w:pPr>
    </w:p>
    <w:p w14:paraId="6ECFC600" w14:textId="77777777" w:rsidR="009C7DB5" w:rsidRDefault="009C7DB5" w:rsidP="00B9263D">
      <w:pPr>
        <w:pStyle w:val="074Char"/>
        <w:numPr>
          <w:ilvl w:val="0"/>
          <w:numId w:val="45"/>
        </w:numPr>
        <w:spacing w:line="360" w:lineRule="auto"/>
      </w:pPr>
      <w:r>
        <w:rPr>
          <w:rFonts w:hint="eastAsia"/>
        </w:rPr>
        <w:t>设置</w:t>
      </w:r>
      <w:r>
        <w:rPr>
          <w:rFonts w:hint="eastAsia"/>
        </w:rPr>
        <w:t>vacuum_cost_delay</w:t>
      </w:r>
      <w:r>
        <w:rPr>
          <w:rFonts w:hint="eastAsia"/>
        </w:rPr>
        <w:t>为一个比较高的数值（例如</w:t>
      </w:r>
      <w:r>
        <w:rPr>
          <w:rFonts w:hint="eastAsia"/>
        </w:rPr>
        <w:t>50ms</w:t>
      </w:r>
      <w:r>
        <w:rPr>
          <w:rFonts w:hint="eastAsia"/>
        </w:rPr>
        <w:t>），减少普通</w:t>
      </w:r>
      <w:r>
        <w:rPr>
          <w:rFonts w:hint="eastAsia"/>
        </w:rPr>
        <w:t>vacuum</w:t>
      </w:r>
      <w:r>
        <w:rPr>
          <w:rFonts w:hint="eastAsia"/>
        </w:rPr>
        <w:t>对正常数据查询的影响</w:t>
      </w:r>
    </w:p>
    <w:p w14:paraId="33EBD21B" w14:textId="77777777" w:rsidR="009C7DB5" w:rsidRDefault="009C7DB5" w:rsidP="00B9263D">
      <w:pPr>
        <w:pStyle w:val="074Char"/>
        <w:numPr>
          <w:ilvl w:val="0"/>
          <w:numId w:val="45"/>
        </w:numPr>
        <w:spacing w:line="360" w:lineRule="auto"/>
      </w:pPr>
      <w:r>
        <w:rPr>
          <w:rFonts w:hint="eastAsia"/>
        </w:rPr>
        <w:t>设置</w:t>
      </w:r>
      <w:r>
        <w:rPr>
          <w:rFonts w:hint="eastAsia"/>
        </w:rPr>
        <w:t>vacuum_freeze_table_age=0.5*autovacuum_freeze_max_age</w:t>
      </w:r>
      <w:r>
        <w:rPr>
          <w:rFonts w:hint="eastAsia"/>
        </w:rPr>
        <w:t>，</w:t>
      </w:r>
      <w:r>
        <w:rPr>
          <w:rFonts w:hint="eastAsia"/>
        </w:rPr>
        <w:t>vacuum_freeze_min_age</w:t>
      </w:r>
      <w:r>
        <w:rPr>
          <w:rFonts w:hint="eastAsia"/>
        </w:rPr>
        <w:t>为原来值的</w:t>
      </w:r>
      <w:r>
        <w:rPr>
          <w:rFonts w:hint="eastAsia"/>
        </w:rPr>
        <w:t>0.1</w:t>
      </w:r>
      <w:r>
        <w:rPr>
          <w:rFonts w:hint="eastAsia"/>
        </w:rPr>
        <w:t>倍</w:t>
      </w:r>
    </w:p>
    <w:p w14:paraId="25FAD725" w14:textId="68A4A178" w:rsidR="009C7DB5" w:rsidRDefault="009C7DB5" w:rsidP="00B9263D">
      <w:pPr>
        <w:pStyle w:val="074Char"/>
        <w:numPr>
          <w:ilvl w:val="0"/>
          <w:numId w:val="45"/>
        </w:numPr>
        <w:spacing w:line="360" w:lineRule="auto"/>
      </w:pPr>
      <w:r>
        <w:rPr>
          <w:rFonts w:hint="eastAsia"/>
        </w:rPr>
        <w:t>对上面查询的表依次执行</w:t>
      </w:r>
      <w:r>
        <w:rPr>
          <w:rFonts w:hint="eastAsia"/>
        </w:rPr>
        <w:t>vacuum freeze</w:t>
      </w:r>
      <w:r>
        <w:rPr>
          <w:rFonts w:hint="eastAsia"/>
        </w:rPr>
        <w:t>，注意要预估好时间。</w:t>
      </w:r>
    </w:p>
    <w:p w14:paraId="4C5523DD" w14:textId="0ED3671E" w:rsidR="009C7DB5" w:rsidRDefault="009C7DB5" w:rsidP="009C7DB5">
      <w:pPr>
        <w:pStyle w:val="074Char"/>
        <w:spacing w:line="360" w:lineRule="auto"/>
      </w:pPr>
    </w:p>
    <w:p w14:paraId="34124E74" w14:textId="77777777" w:rsidR="009C7DB5" w:rsidRDefault="009C7DB5" w:rsidP="009C7DB5">
      <w:pPr>
        <w:pStyle w:val="074Char"/>
        <w:spacing w:line="360" w:lineRule="auto"/>
      </w:pPr>
      <w:r>
        <w:rPr>
          <w:rFonts w:hint="eastAsia"/>
        </w:rPr>
        <w:t>目前已经有很多实现好的开源</w:t>
      </w:r>
      <w:r>
        <w:rPr>
          <w:rFonts w:hint="eastAsia"/>
        </w:rPr>
        <w:t>PostgreSQL vacuum freeze</w:t>
      </w:r>
      <w:r>
        <w:rPr>
          <w:rFonts w:hint="eastAsia"/>
        </w:rPr>
        <w:t>监控管理工具，比如</w:t>
      </w:r>
      <w:r>
        <w:rPr>
          <w:rFonts w:hint="eastAsia"/>
        </w:rPr>
        <w:t>flexible-freeze</w:t>
      </w:r>
      <w:r>
        <w:rPr>
          <w:rFonts w:hint="eastAsia"/>
        </w:rPr>
        <w:t>，能够：</w:t>
      </w:r>
    </w:p>
    <w:p w14:paraId="0863ED30" w14:textId="77777777" w:rsidR="009C7DB5" w:rsidRDefault="009C7DB5" w:rsidP="00B9263D">
      <w:pPr>
        <w:pStyle w:val="074Char"/>
        <w:numPr>
          <w:ilvl w:val="0"/>
          <w:numId w:val="46"/>
        </w:numPr>
        <w:spacing w:line="360" w:lineRule="auto"/>
      </w:pPr>
      <w:r>
        <w:rPr>
          <w:rFonts w:hint="eastAsia"/>
        </w:rPr>
        <w:t>确定数据库的高峰和低峰期</w:t>
      </w:r>
    </w:p>
    <w:p w14:paraId="7C8F0C99" w14:textId="77777777" w:rsidR="009C7DB5" w:rsidRDefault="009C7DB5" w:rsidP="00B9263D">
      <w:pPr>
        <w:pStyle w:val="074Char"/>
        <w:numPr>
          <w:ilvl w:val="0"/>
          <w:numId w:val="46"/>
        </w:numPr>
        <w:spacing w:line="360" w:lineRule="auto"/>
      </w:pPr>
      <w:r>
        <w:rPr>
          <w:rFonts w:hint="eastAsia"/>
        </w:rPr>
        <w:t>在数据库低峰期创建一个</w:t>
      </w:r>
      <w:r>
        <w:rPr>
          <w:rFonts w:hint="eastAsia"/>
        </w:rPr>
        <w:t>cron job</w:t>
      </w:r>
      <w:r>
        <w:rPr>
          <w:rFonts w:hint="eastAsia"/>
        </w:rPr>
        <w:t>执行</w:t>
      </w:r>
      <w:r>
        <w:rPr>
          <w:rFonts w:hint="eastAsia"/>
        </w:rPr>
        <w:t>flexible_freeze.py</w:t>
      </w:r>
    </w:p>
    <w:p w14:paraId="16E33256" w14:textId="77777777" w:rsidR="009C7DB5" w:rsidRDefault="009C7DB5" w:rsidP="00B9263D">
      <w:pPr>
        <w:pStyle w:val="074Char"/>
        <w:numPr>
          <w:ilvl w:val="0"/>
          <w:numId w:val="46"/>
        </w:numPr>
        <w:spacing w:line="360" w:lineRule="auto"/>
      </w:pPr>
      <w:r>
        <w:rPr>
          <w:rFonts w:hint="eastAsia"/>
        </w:rPr>
        <w:t>flexible_freeze.py</w:t>
      </w:r>
      <w:r>
        <w:rPr>
          <w:rFonts w:hint="eastAsia"/>
        </w:rPr>
        <w:t>会自动对具有最老</w:t>
      </w:r>
      <w:r>
        <w:rPr>
          <w:rFonts w:hint="eastAsia"/>
        </w:rPr>
        <w:t>XID</w:t>
      </w:r>
      <w:r>
        <w:rPr>
          <w:rFonts w:hint="eastAsia"/>
        </w:rPr>
        <w:t>的表进行</w:t>
      </w:r>
      <w:r>
        <w:rPr>
          <w:rFonts w:hint="eastAsia"/>
        </w:rPr>
        <w:t>vacuum freeze</w:t>
      </w:r>
    </w:p>
    <w:p w14:paraId="6C7807BB" w14:textId="53CD7629" w:rsidR="009C7DB5" w:rsidRDefault="009C7DB5" w:rsidP="009C7DB5">
      <w:pPr>
        <w:pStyle w:val="074Char"/>
        <w:spacing w:line="360" w:lineRule="auto"/>
      </w:pPr>
    </w:p>
    <w:p w14:paraId="0C3AEC06" w14:textId="77777777" w:rsidR="009C7DB5" w:rsidRDefault="009C7DB5" w:rsidP="009C7DB5">
      <w:pPr>
        <w:pStyle w:val="074Char"/>
        <w:spacing w:line="360" w:lineRule="auto"/>
      </w:pPr>
    </w:p>
    <w:p w14:paraId="574AE896" w14:textId="043AD259" w:rsidR="009C7DB5" w:rsidRDefault="009C7DB5" w:rsidP="009C7DB5">
      <w:pPr>
        <w:pStyle w:val="074Char"/>
        <w:spacing w:line="360" w:lineRule="auto"/>
      </w:pPr>
    </w:p>
    <w:p w14:paraId="5FA4583A" w14:textId="77777777" w:rsidR="009C7DB5" w:rsidRDefault="009C7DB5" w:rsidP="009C7DB5">
      <w:pPr>
        <w:pStyle w:val="074Char"/>
        <w:spacing w:line="360" w:lineRule="auto"/>
      </w:pPr>
    </w:p>
    <w:p w14:paraId="579B95D6" w14:textId="06D006BE" w:rsidR="00431E6E" w:rsidRDefault="00431E6E" w:rsidP="00FE116B">
      <w:pPr>
        <w:pStyle w:val="1"/>
        <w:keepNext w:val="0"/>
        <w:keepLines w:val="0"/>
        <w:pageBreakBefore/>
        <w:rPr>
          <w:rFonts w:eastAsiaTheme="majorEastAsia"/>
          <w:sz w:val="30"/>
          <w:szCs w:val="30"/>
        </w:rPr>
      </w:pPr>
      <w:bookmarkStart w:id="38" w:name="_Toc164666414"/>
      <w:bookmarkEnd w:id="1"/>
      <w:r>
        <w:rPr>
          <w:rFonts w:eastAsiaTheme="majorEastAsia" w:hint="eastAsia"/>
          <w:sz w:val="30"/>
          <w:szCs w:val="30"/>
        </w:rPr>
        <w:lastRenderedPageBreak/>
        <w:t>事务管理器</w:t>
      </w:r>
    </w:p>
    <w:p w14:paraId="170680D8" w14:textId="77777777" w:rsidR="00431E6E" w:rsidRDefault="00431E6E" w:rsidP="00431E6E"/>
    <w:p w14:paraId="6F89A832" w14:textId="77777777" w:rsidR="00431E6E" w:rsidRDefault="002663BD" w:rsidP="00431E6E">
      <w:hyperlink r:id="rId165" w:history="1">
        <w:r w:rsidR="00431E6E">
          <w:rPr>
            <w:rStyle w:val="af1"/>
          </w:rPr>
          <w:t>pg</w:t>
        </w:r>
        <w:r w:rsidR="00431E6E">
          <w:rPr>
            <w:rStyle w:val="af1"/>
          </w:rPr>
          <w:t>内核之事务管理器（一）</w:t>
        </w:r>
        <w:r w:rsidR="00431E6E">
          <w:rPr>
            <w:rStyle w:val="af1"/>
          </w:rPr>
          <w:t xml:space="preserve"> </w:t>
        </w:r>
        <w:r w:rsidR="00431E6E">
          <w:rPr>
            <w:rStyle w:val="af1"/>
          </w:rPr>
          <w:t>事务块</w:t>
        </w:r>
        <w:r w:rsidR="00431E6E">
          <w:rPr>
            <w:rStyle w:val="af1"/>
          </w:rPr>
          <w:t>_</w:t>
        </w:r>
        <w:r w:rsidR="00431E6E">
          <w:rPr>
            <w:rStyle w:val="af1"/>
          </w:rPr>
          <w:t>事务块是什么</w:t>
        </w:r>
        <w:r w:rsidR="00431E6E">
          <w:rPr>
            <w:rStyle w:val="af1"/>
          </w:rPr>
          <w:t>-CSDN</w:t>
        </w:r>
        <w:r w:rsidR="00431E6E">
          <w:rPr>
            <w:rStyle w:val="af1"/>
          </w:rPr>
          <w:t>博客</w:t>
        </w:r>
      </w:hyperlink>
    </w:p>
    <w:p w14:paraId="0F067C2E" w14:textId="77777777" w:rsidR="00431E6E" w:rsidRDefault="002663BD" w:rsidP="00431E6E">
      <w:hyperlink r:id="rId166" w:history="1">
        <w:r w:rsidR="00431E6E" w:rsidRPr="008A65BA">
          <w:rPr>
            <w:rStyle w:val="af1"/>
          </w:rPr>
          <w: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v100^pc_search_result_base9&amp;utm_term=pg%E5%86%85%E6%A0%B8%E4%B9%8B%E4%BA%8B%E5%8A%A1%E7%AE%A1%E7%90%86%E5%99%A8&amp;spm=1018.2226.3001.4187</w:t>
        </w:r>
      </w:hyperlink>
    </w:p>
    <w:p w14:paraId="06D6A77D" w14:textId="77777777" w:rsidR="00431E6E" w:rsidRPr="006930A1" w:rsidRDefault="00431E6E" w:rsidP="00431E6E"/>
    <w:p w14:paraId="73E4116B" w14:textId="77777777" w:rsidR="00431E6E" w:rsidRDefault="00431E6E" w:rsidP="00431E6E"/>
    <w:p w14:paraId="0F7D19C1" w14:textId="77777777" w:rsidR="00431E6E" w:rsidRDefault="002663BD" w:rsidP="00431E6E">
      <w:hyperlink r:id="rId167" w:history="1">
        <w:r w:rsidR="00431E6E">
          <w:rPr>
            <w:rStyle w:val="af1"/>
          </w:rPr>
          <w:t>pg</w:t>
        </w:r>
        <w:r w:rsidR="00431E6E">
          <w:rPr>
            <w:rStyle w:val="af1"/>
          </w:rPr>
          <w:t>内核之事务管理器</w:t>
        </w:r>
        <w:r w:rsidR="00431E6E">
          <w:rPr>
            <w:rStyle w:val="af1"/>
          </w:rPr>
          <w:t>(</w:t>
        </w:r>
        <w:r w:rsidR="00431E6E">
          <w:rPr>
            <w:rStyle w:val="af1"/>
          </w:rPr>
          <w:t>二）子事务</w:t>
        </w:r>
        <w:r w:rsidR="00431E6E">
          <w:rPr>
            <w:rStyle w:val="af1"/>
          </w:rPr>
          <w:t>_pg</w:t>
        </w:r>
        <w:r w:rsidR="00431E6E">
          <w:rPr>
            <w:rStyle w:val="af1"/>
          </w:rPr>
          <w:t>的父子事务语句示例</w:t>
        </w:r>
        <w:r w:rsidR="00431E6E">
          <w:rPr>
            <w:rStyle w:val="af1"/>
          </w:rPr>
          <w:t>-CSDN</w:t>
        </w:r>
        <w:r w:rsidR="00431E6E">
          <w:rPr>
            <w:rStyle w:val="af1"/>
          </w:rPr>
          <w:t>博客</w:t>
        </w:r>
      </w:hyperlink>
    </w:p>
    <w:p w14:paraId="4D51B989" w14:textId="77777777" w:rsidR="00431E6E" w:rsidRDefault="002663BD" w:rsidP="00431E6E">
      <w:hyperlink r:id="rId168" w:history="1">
        <w:r w:rsidR="00431E6E" w:rsidRPr="008A65BA">
          <w:rPr>
            <w:rStyle w:val="af1"/>
          </w:rPr>
          <w: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v100^pc_search_result_base9&amp;utm_term=pg%E5%86%85%E6%A0%B8%E4%B9%8B%E4%BA%8B%E5%8A%A1%E7%AE%A1%E7%90%86%E5%99%A8&amp;spm=1018.2226.3001.4187</w:t>
        </w:r>
      </w:hyperlink>
    </w:p>
    <w:p w14:paraId="53478DFE" w14:textId="77777777" w:rsidR="00431E6E" w:rsidRPr="006930A1" w:rsidRDefault="00431E6E" w:rsidP="00431E6E"/>
    <w:p w14:paraId="7B1F1F37" w14:textId="77777777" w:rsidR="00431E6E" w:rsidRDefault="00431E6E" w:rsidP="00431E6E"/>
    <w:p w14:paraId="73FD67EE" w14:textId="77777777" w:rsidR="00431E6E" w:rsidRDefault="002663BD" w:rsidP="00431E6E">
      <w:hyperlink r:id="rId169" w:history="1">
        <w:r w:rsidR="00431E6E">
          <w:rPr>
            <w:rStyle w:val="af1"/>
          </w:rPr>
          <w:t>pg</w:t>
        </w:r>
        <w:r w:rsidR="00431E6E">
          <w:rPr>
            <w:rStyle w:val="af1"/>
          </w:rPr>
          <w:t>内核之事务管理器（三）</w:t>
        </w:r>
        <w:r w:rsidR="00431E6E">
          <w:rPr>
            <w:rStyle w:val="af1"/>
          </w:rPr>
          <w:t xml:space="preserve"> </w:t>
        </w:r>
        <w:r w:rsidR="00431E6E">
          <w:rPr>
            <w:rStyle w:val="af1"/>
          </w:rPr>
          <w:t>两阶段提交</w:t>
        </w:r>
        <w:r w:rsidR="00431E6E">
          <w:rPr>
            <w:rStyle w:val="af1"/>
          </w:rPr>
          <w:t xml:space="preserve">_greenplum </w:t>
        </w:r>
        <w:r w:rsidR="00431E6E">
          <w:rPr>
            <w:rStyle w:val="af1"/>
          </w:rPr>
          <w:t>两阶段提交</w:t>
        </w:r>
        <w:r w:rsidR="00431E6E">
          <w:rPr>
            <w:rStyle w:val="af1"/>
          </w:rPr>
          <w:t xml:space="preserve"> </w:t>
        </w:r>
        <w:r w:rsidR="00431E6E">
          <w:rPr>
            <w:rStyle w:val="af1"/>
          </w:rPr>
          <w:t>事务日志</w:t>
        </w:r>
        <w:r w:rsidR="00431E6E">
          <w:rPr>
            <w:rStyle w:val="af1"/>
          </w:rPr>
          <w:t>-CSDN</w:t>
        </w:r>
        <w:r w:rsidR="00431E6E">
          <w:rPr>
            <w:rStyle w:val="af1"/>
          </w:rPr>
          <w:t>博客</w:t>
        </w:r>
      </w:hyperlink>
    </w:p>
    <w:p w14:paraId="5B89057A" w14:textId="77777777" w:rsidR="00431E6E" w:rsidRDefault="002663BD" w:rsidP="00431E6E">
      <w:hyperlink r:id="rId170" w:history="1">
        <w:r w:rsidR="00431E6E" w:rsidRPr="008A65BA">
          <w:rPr>
            <w:rStyle w:val="af1"/>
          </w:rPr>
          <w: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v100^pc_search_result_base9&amp;utm_term=pg%E5%86%85%E6%A0%B8%E4%B9%8B%E4%BA%8B%E5%8A%A1%E7%AE%A1%E7%90%86%E5%99%A8&amp;spm=1018.2226.3001.4187</w:t>
        </w:r>
      </w:hyperlink>
    </w:p>
    <w:p w14:paraId="32A40871" w14:textId="77777777" w:rsidR="00431E6E" w:rsidRPr="00D8001F" w:rsidRDefault="00431E6E" w:rsidP="00431E6E"/>
    <w:p w14:paraId="59E498D6" w14:textId="77777777" w:rsidR="00431E6E" w:rsidRDefault="00431E6E" w:rsidP="00431E6E"/>
    <w:p w14:paraId="31C83604" w14:textId="77777777" w:rsidR="00431E6E" w:rsidRDefault="00431E6E" w:rsidP="00431E6E"/>
    <w:p w14:paraId="68CCFCFC" w14:textId="77777777" w:rsidR="00431E6E" w:rsidRDefault="002663BD" w:rsidP="00431E6E">
      <w:hyperlink r:id="rId171" w:history="1">
        <w:r w:rsidR="00431E6E">
          <w:rPr>
            <w:rStyle w:val="af1"/>
          </w:rPr>
          <w:t>pg</w:t>
        </w:r>
        <w:r w:rsidR="00431E6E">
          <w:rPr>
            <w:rStyle w:val="af1"/>
          </w:rPr>
          <w:t>内核事务管理器</w:t>
        </w:r>
        <w:r w:rsidR="00431E6E">
          <w:rPr>
            <w:rStyle w:val="af1"/>
          </w:rPr>
          <w:t xml:space="preserve"> </w:t>
        </w:r>
        <w:r w:rsidR="00431E6E">
          <w:rPr>
            <w:rStyle w:val="af1"/>
          </w:rPr>
          <w:t>（四）事务</w:t>
        </w:r>
        <w:r w:rsidR="00431E6E">
          <w:rPr>
            <w:rStyle w:val="af1"/>
          </w:rPr>
          <w:t>ID_pg</w:t>
        </w:r>
        <w:r w:rsidR="00431E6E">
          <w:rPr>
            <w:rStyle w:val="af1"/>
          </w:rPr>
          <w:t>事务</w:t>
        </w:r>
        <w:r w:rsidR="00431E6E">
          <w:rPr>
            <w:rStyle w:val="af1"/>
          </w:rPr>
          <w:t>id</w:t>
        </w:r>
        <w:r w:rsidR="00431E6E">
          <w:rPr>
            <w:rStyle w:val="af1"/>
          </w:rPr>
          <w:t>分配</w:t>
        </w:r>
        <w:r w:rsidR="00431E6E">
          <w:rPr>
            <w:rStyle w:val="af1"/>
          </w:rPr>
          <w:t>-CSDN</w:t>
        </w:r>
        <w:r w:rsidR="00431E6E">
          <w:rPr>
            <w:rStyle w:val="af1"/>
          </w:rPr>
          <w:t>博客</w:t>
        </w:r>
      </w:hyperlink>
    </w:p>
    <w:p w14:paraId="1B123EF8" w14:textId="77777777" w:rsidR="00431E6E" w:rsidRDefault="002663BD" w:rsidP="00431E6E">
      <w:hyperlink r:id="rId172" w:history="1">
        <w:r w:rsidR="00431E6E" w:rsidRPr="008A65BA">
          <w:rPr>
            <w:rStyle w:val="af1"/>
          </w:rPr>
          <w: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v100^pc_search_result_base9&amp;utm_term=pg%E5%86%85%E6%A0%B8%E4%B9%8B%E4%BA%8B%E5%8A%A1%E7%AE%A1%E7%90%86%E5%99%A8&amp;spm=1018.2226.3001.4187</w:t>
        </w:r>
      </w:hyperlink>
    </w:p>
    <w:p w14:paraId="26066765" w14:textId="77777777" w:rsidR="00431E6E" w:rsidRPr="00D8001F" w:rsidRDefault="00431E6E" w:rsidP="00431E6E"/>
    <w:p w14:paraId="5EB9431D" w14:textId="77777777" w:rsidR="00431E6E" w:rsidRDefault="00431E6E" w:rsidP="00431E6E"/>
    <w:p w14:paraId="04509CEF" w14:textId="77777777" w:rsidR="00431E6E" w:rsidRDefault="002663BD" w:rsidP="00431E6E">
      <w:hyperlink r:id="rId173" w:history="1">
        <w:r w:rsidR="00431E6E">
          <w:rPr>
            <w:rStyle w:val="af1"/>
          </w:rPr>
          <w:t>pg</w:t>
        </w:r>
        <w:r w:rsidR="00431E6E">
          <w:rPr>
            <w:rStyle w:val="af1"/>
          </w:rPr>
          <w:t>内核之事务管理器（五）</w:t>
        </w:r>
        <w:r w:rsidR="00431E6E">
          <w:rPr>
            <w:rStyle w:val="af1"/>
          </w:rPr>
          <w:t xml:space="preserve"> MVCC_pg mvcc-CSDN</w:t>
        </w:r>
        <w:r w:rsidR="00431E6E">
          <w:rPr>
            <w:rStyle w:val="af1"/>
          </w:rPr>
          <w:t>博客</w:t>
        </w:r>
      </w:hyperlink>
    </w:p>
    <w:p w14:paraId="23A137CB" w14:textId="77777777" w:rsidR="00431E6E" w:rsidRDefault="002663BD" w:rsidP="00431E6E">
      <w:hyperlink r:id="rId174" w:history="1">
        <w:r w:rsidR="00431E6E" w:rsidRPr="008A65BA">
          <w:rPr>
            <w:rStyle w:val="af1"/>
          </w:rPr>
          <w: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v100^pc_search_result_base9&amp;utm_term=pg%E5%86%85%E6%A0%B8%E4%BA%8B%E5%8A%A1%E7%AE%A1%E7%90%86%E5%99%A8%20%EF%BC%88%E4%BA%94%EF%BC%89&amp;spm=1018.2226.3001.4187</w:t>
        </w:r>
      </w:hyperlink>
    </w:p>
    <w:p w14:paraId="759F4BE3" w14:textId="7B2F2B63" w:rsidR="00431E6E" w:rsidRPr="00431E6E" w:rsidRDefault="00431E6E" w:rsidP="00431E6E">
      <w:pPr>
        <w:pStyle w:val="074Char"/>
        <w:spacing w:line="360" w:lineRule="auto"/>
      </w:pPr>
    </w:p>
    <w:p w14:paraId="5BA072C5" w14:textId="2B55A975" w:rsidR="00431E6E" w:rsidRDefault="00431E6E" w:rsidP="00431E6E">
      <w:pPr>
        <w:pStyle w:val="074Char"/>
        <w:spacing w:line="360" w:lineRule="auto"/>
      </w:pPr>
    </w:p>
    <w:p w14:paraId="1052B969" w14:textId="509FA4B2" w:rsidR="00431E6E" w:rsidRDefault="00431E6E" w:rsidP="00431E6E">
      <w:pPr>
        <w:pStyle w:val="074Char"/>
        <w:spacing w:line="360" w:lineRule="auto"/>
      </w:pPr>
    </w:p>
    <w:p w14:paraId="177E194F" w14:textId="5B9D9A9A" w:rsidR="00431E6E" w:rsidRDefault="00431E6E" w:rsidP="00431E6E">
      <w:pPr>
        <w:pStyle w:val="074Char"/>
        <w:spacing w:line="360" w:lineRule="auto"/>
      </w:pPr>
    </w:p>
    <w:p w14:paraId="4840FAE8" w14:textId="7FE684DF" w:rsidR="00431E6E" w:rsidRDefault="00431E6E" w:rsidP="00431E6E">
      <w:pPr>
        <w:pStyle w:val="074Char"/>
        <w:spacing w:line="360" w:lineRule="auto"/>
      </w:pPr>
    </w:p>
    <w:p w14:paraId="4984631C" w14:textId="76DB0C00" w:rsidR="00431E6E" w:rsidRDefault="00431E6E" w:rsidP="00431E6E">
      <w:pPr>
        <w:pStyle w:val="074Char"/>
        <w:spacing w:line="360" w:lineRule="auto"/>
      </w:pPr>
    </w:p>
    <w:p w14:paraId="4C684C3E" w14:textId="5841C442" w:rsidR="00431E6E" w:rsidRDefault="00431E6E" w:rsidP="00431E6E">
      <w:pPr>
        <w:pStyle w:val="074Char"/>
        <w:spacing w:line="360" w:lineRule="auto"/>
      </w:pPr>
    </w:p>
    <w:p w14:paraId="6E12FABB" w14:textId="77777777" w:rsidR="00431E6E" w:rsidRDefault="00431E6E" w:rsidP="00431E6E">
      <w:pPr>
        <w:pStyle w:val="074Char"/>
        <w:spacing w:line="360" w:lineRule="auto"/>
      </w:pPr>
    </w:p>
    <w:p w14:paraId="369BEE02" w14:textId="77777777" w:rsidR="00431E6E" w:rsidRPr="00431E6E" w:rsidRDefault="00431E6E" w:rsidP="00431E6E">
      <w:pPr>
        <w:pStyle w:val="074Char"/>
        <w:spacing w:line="360" w:lineRule="auto"/>
      </w:pPr>
    </w:p>
    <w:p w14:paraId="4EDB338A" w14:textId="4391FD4D" w:rsidR="00D10F58" w:rsidRDefault="00D03419" w:rsidP="00FE116B">
      <w:pPr>
        <w:pStyle w:val="1"/>
        <w:keepNext w:val="0"/>
        <w:keepLines w:val="0"/>
        <w:pageBreakBefore/>
        <w:rPr>
          <w:rFonts w:eastAsiaTheme="majorEastAsia"/>
          <w:sz w:val="30"/>
          <w:szCs w:val="30"/>
        </w:rPr>
      </w:pPr>
      <w:r>
        <w:rPr>
          <w:rFonts w:eastAsiaTheme="majorEastAsia" w:hint="eastAsia"/>
          <w:sz w:val="30"/>
          <w:szCs w:val="30"/>
        </w:rPr>
        <w:lastRenderedPageBreak/>
        <w:t>事务</w:t>
      </w:r>
      <w:r w:rsidR="00D10F58">
        <w:rPr>
          <w:rFonts w:eastAsiaTheme="majorEastAsia" w:hint="eastAsia"/>
          <w:sz w:val="30"/>
          <w:szCs w:val="30"/>
        </w:rPr>
        <w:t>日志</w:t>
      </w:r>
      <w:r>
        <w:rPr>
          <w:rFonts w:eastAsiaTheme="majorEastAsia" w:hint="eastAsia"/>
          <w:sz w:val="30"/>
          <w:szCs w:val="30"/>
        </w:rPr>
        <w:t>管理器</w:t>
      </w:r>
    </w:p>
    <w:p w14:paraId="162AD2EF" w14:textId="77777777" w:rsidR="00D10F58" w:rsidRDefault="00D10F58" w:rsidP="00D10F58"/>
    <w:p w14:paraId="03EACCCE" w14:textId="77777777" w:rsidR="00D10F58" w:rsidRDefault="002663BD" w:rsidP="00D10F58">
      <w:hyperlink r:id="rId175" w:history="1">
        <w:r w:rsidR="00D10F58">
          <w:rPr>
            <w:rStyle w:val="af1"/>
          </w:rPr>
          <w:t>pg</w:t>
        </w:r>
        <w:r w:rsidR="00D10F58">
          <w:rPr>
            <w:rStyle w:val="af1"/>
          </w:rPr>
          <w:t>内核之日志管理器（一）</w:t>
        </w:r>
        <w:r w:rsidR="00D10F58">
          <w:rPr>
            <w:rStyle w:val="af1"/>
          </w:rPr>
          <w:t>SLRU</w:t>
        </w:r>
        <w:r w:rsidR="00D10F58">
          <w:rPr>
            <w:rStyle w:val="af1"/>
          </w:rPr>
          <w:t>缓冲池</w:t>
        </w:r>
        <w:r w:rsidR="00D10F58">
          <w:rPr>
            <w:rStyle w:val="af1"/>
          </w:rPr>
          <w:t>-CSDN</w:t>
        </w:r>
        <w:r w:rsidR="00D10F58">
          <w:rPr>
            <w:rStyle w:val="af1"/>
          </w:rPr>
          <w:t>博客</w:t>
        </w:r>
      </w:hyperlink>
    </w:p>
    <w:p w14:paraId="61BFB43B" w14:textId="77777777" w:rsidR="00D10F58" w:rsidRDefault="002663BD" w:rsidP="00D10F58">
      <w:hyperlink r:id="rId176" w:history="1">
        <w:r w:rsidR="00D10F58" w:rsidRPr="0066623F">
          <w:rPr>
            <w:rStyle w:val="af1"/>
          </w:rPr>
          <w:t>https://blog.csdn.net/mirai_D_zoro/article/details/136970287?spm=1001.2014.3001.5502</w:t>
        </w:r>
      </w:hyperlink>
    </w:p>
    <w:p w14:paraId="12721A85" w14:textId="77777777" w:rsidR="00D10F58" w:rsidRPr="00C325E2" w:rsidRDefault="00D10F58" w:rsidP="00D10F58"/>
    <w:p w14:paraId="3E70270D" w14:textId="77777777" w:rsidR="00D10F58" w:rsidRDefault="00D10F58" w:rsidP="00D10F58"/>
    <w:p w14:paraId="6F96E32E" w14:textId="77777777" w:rsidR="00D10F58" w:rsidRDefault="002663BD" w:rsidP="00D10F58">
      <w:hyperlink r:id="rId177" w:history="1">
        <w:r w:rsidR="00D10F58">
          <w:rPr>
            <w:rStyle w:val="af1"/>
          </w:rPr>
          <w:t>pg</w:t>
        </w:r>
        <w:r w:rsidR="00D10F58">
          <w:rPr>
            <w:rStyle w:val="af1"/>
          </w:rPr>
          <w:t>内核之日志管理器（二）</w:t>
        </w:r>
        <w:r w:rsidR="00D10F58">
          <w:rPr>
            <w:rStyle w:val="af1"/>
          </w:rPr>
          <w:t>MultiXact</w:t>
        </w:r>
        <w:r w:rsidR="00D10F58">
          <w:rPr>
            <w:rStyle w:val="af1"/>
          </w:rPr>
          <w:t>日志</w:t>
        </w:r>
        <w:r w:rsidR="00D10F58">
          <w:rPr>
            <w:rStyle w:val="af1"/>
          </w:rPr>
          <w:t>_pg_multixact-CSDN</w:t>
        </w:r>
        <w:r w:rsidR="00D10F58">
          <w:rPr>
            <w:rStyle w:val="af1"/>
          </w:rPr>
          <w:t>博客</w:t>
        </w:r>
      </w:hyperlink>
    </w:p>
    <w:p w14:paraId="0A96442A" w14:textId="77777777" w:rsidR="00D10F58" w:rsidRDefault="002663BD" w:rsidP="00D10F58">
      <w:hyperlink r:id="rId178" w:history="1">
        <w:r w:rsidR="00D10F58" w:rsidRPr="008A65BA">
          <w:rPr>
            <w:rStyle w:val="af1"/>
          </w:rPr>
          <w:t>https://blog.csdn.net/mirai_D_zoro/article/details/136970358</w:t>
        </w:r>
      </w:hyperlink>
    </w:p>
    <w:p w14:paraId="33203FFB" w14:textId="77777777" w:rsidR="0066023E" w:rsidRDefault="0066023E" w:rsidP="0066023E"/>
    <w:p w14:paraId="774356A6" w14:textId="77777777" w:rsidR="0066023E" w:rsidRDefault="002663BD" w:rsidP="0066023E">
      <w:hyperlink r:id="rId179" w:history="1">
        <w:r w:rsidR="0066023E">
          <w:rPr>
            <w:rStyle w:val="af1"/>
          </w:rPr>
          <w:t>pg</w:t>
        </w:r>
        <w:r w:rsidR="0066023E">
          <w:rPr>
            <w:rStyle w:val="af1"/>
          </w:rPr>
          <w:t>内核之日志管理器（三）</w:t>
        </w:r>
        <w:r w:rsidR="0066023E">
          <w:rPr>
            <w:rStyle w:val="af1"/>
          </w:rPr>
          <w:t>CLOG</w:t>
        </w:r>
        <w:r w:rsidR="0066023E">
          <w:rPr>
            <w:rStyle w:val="af1"/>
          </w:rPr>
          <w:t>日志</w:t>
        </w:r>
        <w:r w:rsidR="0066023E">
          <w:rPr>
            <w:rStyle w:val="af1"/>
          </w:rPr>
          <w:t>-CSDN</w:t>
        </w:r>
        <w:r w:rsidR="0066023E">
          <w:rPr>
            <w:rStyle w:val="af1"/>
          </w:rPr>
          <w:t>博客</w:t>
        </w:r>
      </w:hyperlink>
    </w:p>
    <w:p w14:paraId="6D600FAB" w14:textId="77777777" w:rsidR="0066023E" w:rsidRDefault="002663BD" w:rsidP="0066023E">
      <w:hyperlink r:id="rId180" w:history="1">
        <w:r w:rsidR="0066023E" w:rsidRPr="008A65BA">
          <w:rPr>
            <w:rStyle w:val="af1"/>
          </w:rPr>
          <w:t>https://blog.csdn.net/mirai_D_zoro/article/details/137056150</w:t>
        </w:r>
      </w:hyperlink>
    </w:p>
    <w:p w14:paraId="19460C95" w14:textId="77777777" w:rsidR="0066023E" w:rsidRPr="00FF6CEF" w:rsidRDefault="0066023E" w:rsidP="0066023E"/>
    <w:p w14:paraId="41C1BAD3" w14:textId="77777777" w:rsidR="00D10F58" w:rsidRPr="0066023E" w:rsidRDefault="00D10F58" w:rsidP="00D10F58"/>
    <w:p w14:paraId="40291A00" w14:textId="77777777" w:rsidR="00D10F58" w:rsidRDefault="00D10F58" w:rsidP="00D10F58"/>
    <w:p w14:paraId="03D75AAE" w14:textId="77777777" w:rsidR="00D10F58" w:rsidRDefault="002663BD" w:rsidP="00D10F58">
      <w:hyperlink r:id="rId181" w:history="1">
        <w:r w:rsidR="00D10F58">
          <w:rPr>
            <w:rStyle w:val="af1"/>
          </w:rPr>
          <w:t>pg</w:t>
        </w:r>
        <w:r w:rsidR="00D10F58">
          <w:rPr>
            <w:rStyle w:val="af1"/>
          </w:rPr>
          <w:t>内核之日志管理器（四）</w:t>
        </w:r>
        <w:r w:rsidR="00D10F58">
          <w:rPr>
            <w:rStyle w:val="af1"/>
          </w:rPr>
          <w:t>SUBTRANS</w:t>
        </w:r>
        <w:r w:rsidR="00D10F58">
          <w:rPr>
            <w:rStyle w:val="af1"/>
          </w:rPr>
          <w:t>日志</w:t>
        </w:r>
        <w:r w:rsidR="00D10F58">
          <w:rPr>
            <w:rStyle w:val="af1"/>
          </w:rPr>
          <w:t>_pgsql subtransslru-CSDN</w:t>
        </w:r>
        <w:r w:rsidR="00D10F58">
          <w:rPr>
            <w:rStyle w:val="af1"/>
          </w:rPr>
          <w:t>博客</w:t>
        </w:r>
      </w:hyperlink>
    </w:p>
    <w:p w14:paraId="77BE6F2B" w14:textId="77777777" w:rsidR="00D10F58" w:rsidRDefault="002663BD" w:rsidP="00D10F58">
      <w:hyperlink r:id="rId182" w:history="1">
        <w:r w:rsidR="00D10F58" w:rsidRPr="008A65BA">
          <w:rPr>
            <w:rStyle w:val="af1"/>
          </w:rPr>
          <w:t>https://blog.csdn.net/mirai_D_zoro/article/details/137056243</w:t>
        </w:r>
      </w:hyperlink>
    </w:p>
    <w:p w14:paraId="5FBBBA08" w14:textId="77777777" w:rsidR="00D10F58" w:rsidRPr="00FF6CEF" w:rsidRDefault="00D10F58" w:rsidP="00D10F58"/>
    <w:p w14:paraId="0A415531" w14:textId="77777777" w:rsidR="00D10F58" w:rsidRDefault="002663BD" w:rsidP="00D10F58">
      <w:hyperlink r:id="rId183" w:history="1">
        <w:r w:rsidR="00D10F58">
          <w:rPr>
            <w:rStyle w:val="af1"/>
          </w:rPr>
          <w:t>pg</w:t>
        </w:r>
        <w:r w:rsidR="00D10F58">
          <w:rPr>
            <w:rStyle w:val="af1"/>
          </w:rPr>
          <w:t>内核之日志管理器（五）</w:t>
        </w:r>
        <w:r w:rsidR="00D10F58">
          <w:rPr>
            <w:rStyle w:val="af1"/>
          </w:rPr>
          <w:t>WAL</w:t>
        </w:r>
        <w:r w:rsidR="00D10F58">
          <w:rPr>
            <w:rStyle w:val="af1"/>
          </w:rPr>
          <w:t>日志</w:t>
        </w:r>
        <w:r w:rsidR="00D10F58">
          <w:rPr>
            <w:rStyle w:val="af1"/>
          </w:rPr>
          <w:t>-CSDN</w:t>
        </w:r>
        <w:r w:rsidR="00D10F58">
          <w:rPr>
            <w:rStyle w:val="af1"/>
          </w:rPr>
          <w:t>博客</w:t>
        </w:r>
      </w:hyperlink>
    </w:p>
    <w:p w14:paraId="076DDD85" w14:textId="77777777" w:rsidR="00D10F58" w:rsidRDefault="002663BD" w:rsidP="00D10F58">
      <w:hyperlink r:id="rId184" w:history="1">
        <w:r w:rsidR="00D10F58" w:rsidRPr="008A65BA">
          <w:rPr>
            <w:rStyle w:val="af1"/>
          </w:rPr>
          <w:t>https://blog.csdn.net/mirai_D_zoro/article/details/138006494</w:t>
        </w:r>
      </w:hyperlink>
    </w:p>
    <w:p w14:paraId="1CD7EAF2" w14:textId="77777777" w:rsidR="00D10F58" w:rsidRDefault="00D10F58" w:rsidP="00D10F58"/>
    <w:p w14:paraId="3FB2CF85" w14:textId="49D0050C" w:rsidR="00D10F58" w:rsidRPr="00D10F58" w:rsidRDefault="00D10F58" w:rsidP="00D10F58">
      <w:pPr>
        <w:pStyle w:val="074Char"/>
        <w:spacing w:line="360" w:lineRule="auto"/>
      </w:pPr>
    </w:p>
    <w:p w14:paraId="65484038" w14:textId="332F0EB8" w:rsidR="00EB2F54" w:rsidRPr="00EB2F54" w:rsidRDefault="00EB2F54" w:rsidP="00D03419">
      <w:pPr>
        <w:pStyle w:val="2"/>
        <w:rPr>
          <w:sz w:val="21"/>
          <w:szCs w:val="21"/>
        </w:rPr>
      </w:pPr>
      <w:r w:rsidRPr="00D03419">
        <w:rPr>
          <w:rFonts w:hint="eastAsia"/>
          <w:sz w:val="24"/>
          <w:szCs w:val="24"/>
        </w:rPr>
        <w:t>事务日志类型</w:t>
      </w:r>
    </w:p>
    <w:p w14:paraId="35DB58DF" w14:textId="4CC60F5D" w:rsidR="001164CD" w:rsidRDefault="001164CD" w:rsidP="001164CD">
      <w:pPr>
        <w:pStyle w:val="074Char"/>
        <w:spacing w:line="360" w:lineRule="auto"/>
        <w:ind w:firstLineChars="200"/>
      </w:pPr>
      <w:r>
        <w:rPr>
          <w:rFonts w:hint="eastAsia"/>
        </w:rPr>
        <w:t>日志是每个数据库必不可少的一个重要模块，常用于还原系统的状态。</w:t>
      </w:r>
      <w:r>
        <w:rPr>
          <w:rFonts w:hint="eastAsia"/>
        </w:rPr>
        <w:t>PostgreSQL</w:t>
      </w:r>
      <w:r>
        <w:rPr>
          <w:rFonts w:hint="eastAsia"/>
        </w:rPr>
        <w:t>数据库中有如下的事务日志：</w:t>
      </w:r>
      <w:r>
        <w:t xml:space="preserve"> </w:t>
      </w:r>
    </w:p>
    <w:p w14:paraId="4F3F3A89" w14:textId="6055F0A2" w:rsidR="001164CD" w:rsidRDefault="001164CD" w:rsidP="00F1307C">
      <w:pPr>
        <w:pStyle w:val="074Char"/>
        <w:numPr>
          <w:ilvl w:val="0"/>
          <w:numId w:val="16"/>
        </w:numPr>
        <w:spacing w:line="360" w:lineRule="auto"/>
      </w:pPr>
      <w:r>
        <w:rPr>
          <w:rFonts w:hint="eastAsia"/>
        </w:rPr>
        <w:t>xlog</w:t>
      </w:r>
      <w:r>
        <w:rPr>
          <w:rFonts w:hint="eastAsia"/>
        </w:rPr>
        <w:t>：一般意义上介绍的</w:t>
      </w:r>
      <w:r>
        <w:rPr>
          <w:rFonts w:hint="eastAsia"/>
        </w:rPr>
        <w:t>redo log</w:t>
      </w:r>
      <w:r>
        <w:rPr>
          <w:rFonts w:hint="eastAsia"/>
        </w:rPr>
        <w:t>也是指</w:t>
      </w:r>
      <w:r>
        <w:rPr>
          <w:rFonts w:hint="eastAsia"/>
        </w:rPr>
        <w:t>xlog</w:t>
      </w:r>
      <w:r>
        <w:rPr>
          <w:rFonts w:hint="eastAsia"/>
        </w:rPr>
        <w:t>（事务日志）。记录了事务过程的操作的日志，数据写入需要优先保证</w:t>
      </w:r>
      <w:r>
        <w:rPr>
          <w:rFonts w:hint="eastAsia"/>
        </w:rPr>
        <w:t>XLOG</w:t>
      </w:r>
      <w:r>
        <w:rPr>
          <w:rFonts w:hint="eastAsia"/>
        </w:rPr>
        <w:t>日志先落盘才算事务完成，这样即使数据没刷入磁盘，也能通过</w:t>
      </w:r>
      <w:r>
        <w:rPr>
          <w:rFonts w:hint="eastAsia"/>
        </w:rPr>
        <w:t>XLOG</w:t>
      </w:r>
      <w:r>
        <w:rPr>
          <w:rFonts w:hint="eastAsia"/>
        </w:rPr>
        <w:t>日志恢复数据，对于</w:t>
      </w:r>
      <w:r>
        <w:rPr>
          <w:rFonts w:hint="eastAsia"/>
        </w:rPr>
        <w:t>pg</w:t>
      </w:r>
      <w:r>
        <w:rPr>
          <w:rFonts w:hint="eastAsia"/>
        </w:rPr>
        <w:t>数据库来讲</w:t>
      </w:r>
      <w:r>
        <w:rPr>
          <w:rFonts w:hint="eastAsia"/>
        </w:rPr>
        <w:t>XLOG</w:t>
      </w:r>
      <w:r>
        <w:rPr>
          <w:rFonts w:hint="eastAsia"/>
        </w:rPr>
        <w:t>是非常重要的日志，必须保证落盘。每个</w:t>
      </w:r>
      <w:r>
        <w:rPr>
          <w:rFonts w:hint="eastAsia"/>
        </w:rPr>
        <w:t>xlog</w:t>
      </w:r>
      <w:r>
        <w:rPr>
          <w:rFonts w:hint="eastAsia"/>
        </w:rPr>
        <w:t>日志文件的大小是</w:t>
      </w:r>
      <w:r>
        <w:rPr>
          <w:rFonts w:hint="eastAsia"/>
        </w:rPr>
        <w:t>16M</w:t>
      </w:r>
      <w:r>
        <w:rPr>
          <w:rFonts w:hint="eastAsia"/>
        </w:rPr>
        <w:t>，其中可存储多少个</w:t>
      </w:r>
      <w:r>
        <w:rPr>
          <w:rFonts w:hint="eastAsia"/>
        </w:rPr>
        <w:t>XLOG</w:t>
      </w:r>
      <w:r>
        <w:rPr>
          <w:rFonts w:hint="eastAsia"/>
        </w:rPr>
        <w:t>日志，这个不固定的，要根据数据内容而定。</w:t>
      </w:r>
    </w:p>
    <w:p w14:paraId="3AD6E246" w14:textId="71AD6A5A" w:rsidR="001164CD" w:rsidRDefault="001164CD" w:rsidP="001164CD">
      <w:pPr>
        <w:pStyle w:val="074Char"/>
        <w:numPr>
          <w:ilvl w:val="0"/>
          <w:numId w:val="16"/>
        </w:numPr>
        <w:spacing w:line="360" w:lineRule="auto"/>
      </w:pPr>
      <w:r>
        <w:rPr>
          <w:rFonts w:hint="eastAsia"/>
        </w:rPr>
        <w:t>clog</w:t>
      </w:r>
      <w:r>
        <w:rPr>
          <w:rFonts w:hint="eastAsia"/>
        </w:rPr>
        <w:t>：事务提交日志，记录事务的最终状态。因为</w:t>
      </w:r>
      <w:r>
        <w:rPr>
          <w:rFonts w:hint="eastAsia"/>
        </w:rPr>
        <w:t>xlog</w:t>
      </w:r>
      <w:r>
        <w:rPr>
          <w:rFonts w:hint="eastAsia"/>
        </w:rPr>
        <w:t>记录相对较大，所以使用</w:t>
      </w:r>
      <w:r>
        <w:rPr>
          <w:rFonts w:hint="eastAsia"/>
        </w:rPr>
        <w:t>clog</w:t>
      </w:r>
      <w:r>
        <w:rPr>
          <w:rFonts w:hint="eastAsia"/>
        </w:rPr>
        <w:t>作为辅助日志判断日志的状态。</w:t>
      </w:r>
      <w:r w:rsidR="00EB2F54">
        <w:rPr>
          <w:rFonts w:ascii="-apple-system" w:hAnsi="-apple-system"/>
          <w:shd w:val="clear" w:color="auto" w:fill="FFFFFF"/>
        </w:rPr>
        <w:t>需要写</w:t>
      </w:r>
      <w:r w:rsidR="00EB2F54">
        <w:rPr>
          <w:rFonts w:ascii="-apple-system" w:hAnsi="-apple-system" w:hint="eastAsia"/>
          <w:shd w:val="clear" w:color="auto" w:fill="FFFFFF"/>
        </w:rPr>
        <w:t>xlog</w:t>
      </w:r>
      <w:r w:rsidR="00EB2F54">
        <w:rPr>
          <w:rFonts w:ascii="-apple-system" w:hAnsi="-apple-system"/>
          <w:shd w:val="clear" w:color="auto" w:fill="FFFFFF"/>
        </w:rPr>
        <w:t>日志进行持久化存储，对于元组的可见性判断非常重要。每个日志文件中最多可以存储</w:t>
      </w:r>
      <w:r w:rsidR="00EB2F54">
        <w:rPr>
          <w:rFonts w:ascii="-apple-system" w:hAnsi="-apple-system"/>
          <w:shd w:val="clear" w:color="auto" w:fill="FFFFFF"/>
        </w:rPr>
        <w:t>32 * 8K * 4=1M=2^20</w:t>
      </w:r>
      <w:r w:rsidR="00EB2F54">
        <w:rPr>
          <w:rFonts w:ascii="-apple-system" w:hAnsi="-apple-system"/>
          <w:shd w:val="clear" w:color="auto" w:fill="FFFFFF"/>
        </w:rPr>
        <w:t>个事务提交结果。</w:t>
      </w:r>
    </w:p>
    <w:p w14:paraId="48503F7F" w14:textId="37E5F4E1" w:rsidR="00EB2F54" w:rsidRDefault="001164CD" w:rsidP="00EB2F54">
      <w:pPr>
        <w:pStyle w:val="074Char"/>
        <w:numPr>
          <w:ilvl w:val="0"/>
          <w:numId w:val="16"/>
        </w:numPr>
        <w:spacing w:line="360" w:lineRule="auto"/>
      </w:pPr>
      <w:r>
        <w:rPr>
          <w:rFonts w:hint="eastAsia"/>
        </w:rPr>
        <w:lastRenderedPageBreak/>
        <w:t>SubTrans</w:t>
      </w:r>
      <w:r>
        <w:rPr>
          <w:rFonts w:hint="eastAsia"/>
        </w:rPr>
        <w:t>：为嵌套事务中子事务设计的</w:t>
      </w:r>
      <w:r>
        <w:rPr>
          <w:rFonts w:hint="eastAsia"/>
        </w:rPr>
        <w:t>SubTrans</w:t>
      </w:r>
      <w:r>
        <w:rPr>
          <w:rFonts w:hint="eastAsia"/>
        </w:rPr>
        <w:t>日志，记录当前事务的父事务</w:t>
      </w:r>
      <w:r>
        <w:rPr>
          <w:rFonts w:hint="eastAsia"/>
        </w:rPr>
        <w:t>ID</w:t>
      </w:r>
      <w:r w:rsidR="00EB2F54">
        <w:rPr>
          <w:rFonts w:hint="eastAsia"/>
        </w:rPr>
        <w:t>。</w:t>
      </w:r>
      <w:r w:rsidR="00EB2F54" w:rsidRPr="00EB2F54">
        <w:rPr>
          <w:rFonts w:ascii="-apple-system" w:hAnsi="-apple-system"/>
          <w:shd w:val="clear" w:color="auto" w:fill="FFFFFF"/>
        </w:rPr>
        <w:t>不会写</w:t>
      </w:r>
      <w:r w:rsidR="00EB2F54" w:rsidRPr="00EB2F54">
        <w:rPr>
          <w:rFonts w:ascii="-apple-system" w:hAnsi="-apple-system"/>
          <w:shd w:val="clear" w:color="auto" w:fill="FFFFFF"/>
        </w:rPr>
        <w:t>XLOG</w:t>
      </w:r>
      <w:r w:rsidR="00EB2F54" w:rsidRPr="00EB2F54">
        <w:rPr>
          <w:rFonts w:ascii="-apple-system" w:hAnsi="-apple-system"/>
          <w:shd w:val="clear" w:color="auto" w:fill="FFFFFF"/>
        </w:rPr>
        <w:t>日志，系统崩溃重启后会清零，事务提交时可能会用到。每个日志文件中最多可以存储</w:t>
      </w:r>
      <w:r w:rsidR="00EB2F54" w:rsidRPr="00EB2F54">
        <w:rPr>
          <w:rFonts w:ascii="-apple-system" w:hAnsi="-apple-system"/>
          <w:shd w:val="clear" w:color="auto" w:fill="FFFFFF"/>
        </w:rPr>
        <w:t>32 * 8K / 4 = 64K</w:t>
      </w:r>
      <w:r w:rsidR="00EB2F54" w:rsidRPr="00EB2F54">
        <w:rPr>
          <w:rFonts w:ascii="-apple-system" w:hAnsi="-apple-system"/>
          <w:shd w:val="clear" w:color="auto" w:fill="FFFFFF"/>
        </w:rPr>
        <w:t>个事务</w:t>
      </w:r>
      <w:r w:rsidR="00EB2F54" w:rsidRPr="00EB2F54">
        <w:rPr>
          <w:rFonts w:ascii="-apple-system" w:hAnsi="-apple-system"/>
          <w:shd w:val="clear" w:color="auto" w:fill="FFFFFF"/>
        </w:rPr>
        <w:t>ID</w:t>
      </w:r>
      <w:r w:rsidR="00EB2F54" w:rsidRPr="00EB2F54">
        <w:rPr>
          <w:rFonts w:ascii="-apple-system" w:hAnsi="-apple-system"/>
          <w:shd w:val="clear" w:color="auto" w:fill="FFFFFF"/>
        </w:rPr>
        <w:t>。</w:t>
      </w:r>
    </w:p>
    <w:p w14:paraId="4A7616BC" w14:textId="77777777" w:rsidR="00EB2F54" w:rsidRDefault="001164CD" w:rsidP="00F1307C">
      <w:pPr>
        <w:pStyle w:val="074Char"/>
        <w:numPr>
          <w:ilvl w:val="0"/>
          <w:numId w:val="16"/>
        </w:numPr>
        <w:spacing w:line="360" w:lineRule="auto"/>
      </w:pPr>
      <w:r>
        <w:rPr>
          <w:rFonts w:hint="eastAsia"/>
        </w:rPr>
        <w:t>MultiXact</w:t>
      </w:r>
      <w:r>
        <w:rPr>
          <w:rFonts w:hint="eastAsia"/>
        </w:rPr>
        <w:t>：为多事务并发设计的</w:t>
      </w:r>
      <w:r>
        <w:rPr>
          <w:rFonts w:hint="eastAsia"/>
        </w:rPr>
        <w:t>MultiXact</w:t>
      </w:r>
      <w:r>
        <w:rPr>
          <w:rFonts w:hint="eastAsia"/>
        </w:rPr>
        <w:t>，记录事务的组合关系。</w:t>
      </w:r>
      <w:r w:rsidR="00EB2F54">
        <w:rPr>
          <w:rFonts w:hint="eastAsia"/>
        </w:rPr>
        <w:t>多个事务同时操作一个元组时，</w:t>
      </w:r>
      <w:r w:rsidR="00EB2F54">
        <w:rPr>
          <w:rFonts w:hint="eastAsia"/>
        </w:rPr>
        <w:t>xmax</w:t>
      </w:r>
      <w:r w:rsidR="00EB2F54">
        <w:rPr>
          <w:rFonts w:hint="eastAsia"/>
        </w:rPr>
        <w:t>会写入一个</w:t>
      </w:r>
      <w:r w:rsidR="00EB2F54">
        <w:rPr>
          <w:rFonts w:hint="eastAsia"/>
        </w:rPr>
        <w:t>MultiXact</w:t>
      </w:r>
      <w:r w:rsidR="00EB2F54">
        <w:rPr>
          <w:rFonts w:hint="eastAsia"/>
        </w:rPr>
        <w:t>，其对应映射的事务</w:t>
      </w:r>
      <w:r w:rsidR="00EB2F54">
        <w:rPr>
          <w:rFonts w:hint="eastAsia"/>
        </w:rPr>
        <w:t>ID</w:t>
      </w:r>
      <w:r w:rsidR="00EB2F54">
        <w:rPr>
          <w:rFonts w:hint="eastAsia"/>
        </w:rPr>
        <w:t>保存在</w:t>
      </w:r>
      <w:r w:rsidR="00EB2F54">
        <w:rPr>
          <w:rFonts w:hint="eastAsia"/>
        </w:rPr>
        <w:t>MultiXact</w:t>
      </w:r>
      <w:r w:rsidR="00EB2F54">
        <w:rPr>
          <w:rFonts w:hint="eastAsia"/>
        </w:rPr>
        <w:t>日志中。会写</w:t>
      </w:r>
      <w:r w:rsidR="00EB2F54">
        <w:rPr>
          <w:rFonts w:hint="eastAsia"/>
        </w:rPr>
        <w:t>XLOG</w:t>
      </w:r>
      <w:r w:rsidR="00EB2F54">
        <w:rPr>
          <w:rFonts w:hint="eastAsia"/>
        </w:rPr>
        <w:t>日志进行持久化存储，对于元组可见性判断及行锁处理至关重要。</w:t>
      </w:r>
      <w:r w:rsidR="00EB2F54">
        <w:rPr>
          <w:rFonts w:hint="eastAsia"/>
        </w:rPr>
        <w:t>MultiXact</w:t>
      </w:r>
      <w:r w:rsidR="00EB2F54">
        <w:rPr>
          <w:rFonts w:hint="eastAsia"/>
        </w:rPr>
        <w:t>日志分为</w:t>
      </w:r>
      <w:r w:rsidR="00EB2F54">
        <w:rPr>
          <w:rFonts w:hint="eastAsia"/>
        </w:rPr>
        <w:t>members</w:t>
      </w:r>
      <w:r w:rsidR="00EB2F54">
        <w:rPr>
          <w:rFonts w:hint="eastAsia"/>
        </w:rPr>
        <w:t>和</w:t>
      </w:r>
      <w:r w:rsidR="00EB2F54">
        <w:rPr>
          <w:rFonts w:hint="eastAsia"/>
        </w:rPr>
        <w:t>offset</w:t>
      </w:r>
      <w:r w:rsidR="00EB2F54">
        <w:rPr>
          <w:rFonts w:hint="eastAsia"/>
        </w:rPr>
        <w:t>日志：</w:t>
      </w:r>
    </w:p>
    <w:p w14:paraId="1ED84421" w14:textId="317948B1" w:rsidR="00EB2F54" w:rsidRDefault="00EB2F54" w:rsidP="00EB2F54">
      <w:pPr>
        <w:pStyle w:val="074Char"/>
        <w:numPr>
          <w:ilvl w:val="1"/>
          <w:numId w:val="16"/>
        </w:numPr>
        <w:spacing w:line="360" w:lineRule="auto"/>
      </w:pPr>
      <w:r>
        <w:rPr>
          <w:rFonts w:hint="eastAsia"/>
        </w:rPr>
        <w:t>每个</w:t>
      </w:r>
      <w:r>
        <w:rPr>
          <w:rFonts w:hint="eastAsia"/>
        </w:rPr>
        <w:t>offset</w:t>
      </w:r>
      <w:r>
        <w:rPr>
          <w:rFonts w:hint="eastAsia"/>
        </w:rPr>
        <w:t>日志文件中可以存储</w:t>
      </w:r>
      <w:r>
        <w:rPr>
          <w:rFonts w:hint="eastAsia"/>
        </w:rPr>
        <w:t xml:space="preserve">32 * 8K / 4 = 64K </w:t>
      </w:r>
      <w:r>
        <w:rPr>
          <w:rFonts w:hint="eastAsia"/>
        </w:rPr>
        <w:t>个</w:t>
      </w:r>
      <w:r>
        <w:rPr>
          <w:rFonts w:hint="eastAsia"/>
        </w:rPr>
        <w:t>offset</w:t>
      </w:r>
      <w:r>
        <w:rPr>
          <w:rFonts w:hint="eastAsia"/>
        </w:rPr>
        <w:t>值。</w:t>
      </w:r>
    </w:p>
    <w:p w14:paraId="58C5BE25" w14:textId="14E67303" w:rsidR="00D10F58" w:rsidRDefault="00EB2F54" w:rsidP="00EB2F54">
      <w:pPr>
        <w:pStyle w:val="074Char"/>
        <w:numPr>
          <w:ilvl w:val="1"/>
          <w:numId w:val="16"/>
        </w:numPr>
        <w:spacing w:line="360" w:lineRule="auto"/>
      </w:pPr>
      <w:r>
        <w:rPr>
          <w:rFonts w:hint="eastAsia"/>
        </w:rPr>
        <w:t>每个</w:t>
      </w:r>
      <w:r>
        <w:rPr>
          <w:rFonts w:hint="eastAsia"/>
        </w:rPr>
        <w:t>members</w:t>
      </w:r>
      <w:r>
        <w:rPr>
          <w:rFonts w:hint="eastAsia"/>
        </w:rPr>
        <w:t>日志文件最多可以存储</w:t>
      </w:r>
      <w:r>
        <w:rPr>
          <w:rFonts w:hint="eastAsia"/>
        </w:rPr>
        <w:t>32 * 8K /20 * 4 = 32 * 1636 = 52352</w:t>
      </w:r>
      <w:r>
        <w:rPr>
          <w:rFonts w:hint="eastAsia"/>
        </w:rPr>
        <w:t>个事务</w:t>
      </w:r>
      <w:r>
        <w:rPr>
          <w:rFonts w:hint="eastAsia"/>
        </w:rPr>
        <w:t>ID</w:t>
      </w:r>
      <w:r>
        <w:rPr>
          <w:rFonts w:hint="eastAsia"/>
        </w:rPr>
        <w:t>。</w:t>
      </w:r>
    </w:p>
    <w:p w14:paraId="214358B0" w14:textId="3EA35FF9" w:rsidR="00D10F58" w:rsidRDefault="00D10F58" w:rsidP="00D10F58">
      <w:pPr>
        <w:pStyle w:val="074Char"/>
        <w:spacing w:line="360" w:lineRule="auto"/>
      </w:pPr>
    </w:p>
    <w:p w14:paraId="2C09B801" w14:textId="1F7EF860" w:rsidR="00EB2F54" w:rsidRPr="00EB2F54" w:rsidRDefault="00EB2F54" w:rsidP="00D03419">
      <w:pPr>
        <w:pStyle w:val="2"/>
        <w:rPr>
          <w:sz w:val="21"/>
          <w:szCs w:val="21"/>
        </w:rPr>
      </w:pPr>
      <w:r w:rsidRPr="00D03419">
        <w:rPr>
          <w:rFonts w:hint="eastAsia"/>
          <w:sz w:val="24"/>
          <w:szCs w:val="24"/>
        </w:rPr>
        <w:t>日志缓冲区</w:t>
      </w:r>
    </w:p>
    <w:p w14:paraId="37F34F2D" w14:textId="6A8C2FDD" w:rsidR="00EB2F54" w:rsidRDefault="00EB2F54" w:rsidP="00EB2F54">
      <w:pPr>
        <w:pStyle w:val="074Char"/>
        <w:spacing w:line="360" w:lineRule="auto"/>
      </w:pPr>
      <w:r>
        <w:rPr>
          <w:rFonts w:hint="eastAsia"/>
        </w:rPr>
        <w:t>在</w:t>
      </w:r>
      <w:r>
        <w:rPr>
          <w:rFonts w:hint="eastAsia"/>
        </w:rPr>
        <w:t>pg</w:t>
      </w:r>
      <w:r>
        <w:rPr>
          <w:rFonts w:hint="eastAsia"/>
        </w:rPr>
        <w:t>中，日志是通过日志文件来存放的。如果日志记录在创建时都被立即写到磁盘中，将增加大量</w:t>
      </w:r>
      <w:r>
        <w:rPr>
          <w:rFonts w:hint="eastAsia"/>
        </w:rPr>
        <w:t>IO</w:t>
      </w:r>
      <w:r>
        <w:rPr>
          <w:rFonts w:hint="eastAsia"/>
        </w:rPr>
        <w:t>开销。因为往磁盘中写入是以块为单位的，而大多数情况是一个日志记录比一个块小多了，为了降低写入日志带来的</w:t>
      </w:r>
      <w:r>
        <w:rPr>
          <w:rFonts w:hint="eastAsia"/>
        </w:rPr>
        <w:t>IO</w:t>
      </w:r>
      <w:r>
        <w:rPr>
          <w:rFonts w:hint="eastAsia"/>
        </w:rPr>
        <w:t>开销，数据库中就设置了日志缓冲区，缓冲区以页为单位，当日志缓冲区满了之后就以块为单位写入磁盘。块和也都是</w:t>
      </w:r>
      <w:r>
        <w:rPr>
          <w:rFonts w:hint="eastAsia"/>
        </w:rPr>
        <w:t>8KB</w:t>
      </w:r>
      <w:r>
        <w:rPr>
          <w:rFonts w:hint="eastAsia"/>
        </w:rPr>
        <w:t>大小。</w:t>
      </w:r>
    </w:p>
    <w:p w14:paraId="7B4B49DA" w14:textId="77777777" w:rsidR="00EB2F54" w:rsidRDefault="00EB2F54" w:rsidP="00EB2F54">
      <w:pPr>
        <w:pStyle w:val="074Char"/>
        <w:spacing w:line="360" w:lineRule="auto"/>
      </w:pPr>
      <w:r>
        <w:rPr>
          <w:rFonts w:hint="eastAsia"/>
        </w:rPr>
        <w:t>所以在数据库中，数据库并不直接操作磁盘日志文件，一般都是通过日志缓冲区来使用日志文件，而缓冲区和磁盘之间的交互和同步则由日志管理器来完成。</w:t>
      </w:r>
    </w:p>
    <w:p w14:paraId="0C314353" w14:textId="7FA96564" w:rsidR="00EB2F54" w:rsidRDefault="00EB2F54" w:rsidP="00EB2F54">
      <w:pPr>
        <w:pStyle w:val="074Char"/>
        <w:spacing w:line="360" w:lineRule="auto"/>
      </w:pPr>
      <w:r>
        <w:rPr>
          <w:rFonts w:hint="eastAsia"/>
        </w:rPr>
        <w:t>pg</w:t>
      </w:r>
      <w:r>
        <w:rPr>
          <w:rFonts w:hint="eastAsia"/>
        </w:rPr>
        <w:t>提供了四种日志管理器：</w:t>
      </w:r>
      <w:r>
        <w:rPr>
          <w:rFonts w:hint="eastAsia"/>
        </w:rPr>
        <w:t>XLOG</w:t>
      </w:r>
      <w:r>
        <w:rPr>
          <w:rFonts w:hint="eastAsia"/>
        </w:rPr>
        <w:t>，</w:t>
      </w:r>
      <w:r>
        <w:rPr>
          <w:rFonts w:hint="eastAsia"/>
        </w:rPr>
        <w:t>CLOG</w:t>
      </w:r>
      <w:r>
        <w:rPr>
          <w:rFonts w:hint="eastAsia"/>
        </w:rPr>
        <w:t>。</w:t>
      </w:r>
      <w:r>
        <w:rPr>
          <w:rFonts w:hint="eastAsia"/>
        </w:rPr>
        <w:t>SUBTRANS</w:t>
      </w:r>
      <w:r>
        <w:rPr>
          <w:rFonts w:hint="eastAsia"/>
        </w:rPr>
        <w:t>、</w:t>
      </w:r>
      <w:r>
        <w:rPr>
          <w:rFonts w:hint="eastAsia"/>
        </w:rPr>
        <w:t>MultiXact</w:t>
      </w:r>
      <w:r>
        <w:rPr>
          <w:rFonts w:hint="eastAsia"/>
        </w:rPr>
        <w:t>。</w:t>
      </w:r>
    </w:p>
    <w:p w14:paraId="6E94BAB7" w14:textId="1ECFBA6E" w:rsidR="00EB2F54" w:rsidRDefault="00EB2F54" w:rsidP="00EB2F54">
      <w:pPr>
        <w:pStyle w:val="074Char"/>
        <w:spacing w:line="360" w:lineRule="auto"/>
      </w:pPr>
      <w:r>
        <w:rPr>
          <w:rFonts w:hint="eastAsia"/>
        </w:rPr>
        <w:t>pg</w:t>
      </w:r>
      <w:r>
        <w:rPr>
          <w:rFonts w:hint="eastAsia"/>
        </w:rPr>
        <w:t>通过</w:t>
      </w:r>
      <w:r>
        <w:rPr>
          <w:rFonts w:hint="eastAsia"/>
        </w:rPr>
        <w:t>SLRU</w:t>
      </w:r>
      <w:r>
        <w:rPr>
          <w:rFonts w:hint="eastAsia"/>
        </w:rPr>
        <w:t>缓冲池实现对</w:t>
      </w:r>
      <w:r>
        <w:rPr>
          <w:rFonts w:hint="eastAsia"/>
        </w:rPr>
        <w:t>CLOG</w:t>
      </w:r>
      <w:r>
        <w:rPr>
          <w:rFonts w:hint="eastAsia"/>
        </w:rPr>
        <w:t>、</w:t>
      </w:r>
      <w:r>
        <w:rPr>
          <w:rFonts w:hint="eastAsia"/>
        </w:rPr>
        <w:t>SUBTRANS</w:t>
      </w:r>
      <w:r>
        <w:rPr>
          <w:rFonts w:hint="eastAsia"/>
        </w:rPr>
        <w:t>、</w:t>
      </w:r>
      <w:r>
        <w:rPr>
          <w:rFonts w:hint="eastAsia"/>
        </w:rPr>
        <w:t>MultiXact</w:t>
      </w:r>
      <w:r>
        <w:rPr>
          <w:rFonts w:hint="eastAsia"/>
        </w:rPr>
        <w:t>日志的管理。这三种日志都需要写入磁盘文件，但是又有所不同：</w:t>
      </w:r>
    </w:p>
    <w:p w14:paraId="4ECE8854" w14:textId="77777777" w:rsidR="00D03419" w:rsidRDefault="00D03419" w:rsidP="00D03419">
      <w:pPr>
        <w:pStyle w:val="074Char"/>
        <w:numPr>
          <w:ilvl w:val="0"/>
          <w:numId w:val="16"/>
        </w:numPr>
        <w:spacing w:line="360" w:lineRule="auto"/>
      </w:pPr>
      <w:r>
        <w:rPr>
          <w:rFonts w:hint="eastAsia"/>
        </w:rPr>
        <w:t>CLOG</w:t>
      </w:r>
      <w:r>
        <w:rPr>
          <w:rFonts w:hint="eastAsia"/>
        </w:rPr>
        <w:t>记录的事务的提交状态，这对于事务的可见性判断至关重要，所以</w:t>
      </w:r>
      <w:r>
        <w:rPr>
          <w:rFonts w:hint="eastAsia"/>
        </w:rPr>
        <w:t>CLOG</w:t>
      </w:r>
      <w:r>
        <w:rPr>
          <w:rFonts w:hint="eastAsia"/>
        </w:rPr>
        <w:t>会写</w:t>
      </w:r>
      <w:r>
        <w:rPr>
          <w:rFonts w:hint="eastAsia"/>
        </w:rPr>
        <w:t>XLOG</w:t>
      </w:r>
      <w:r>
        <w:rPr>
          <w:rFonts w:hint="eastAsia"/>
        </w:rPr>
        <w:t>进行持久化存储，这样在系统崩溃后恢复时能够准确知道每个事务是否提交或回滚，才能更准确的重建数据的一致性。</w:t>
      </w:r>
    </w:p>
    <w:p w14:paraId="6450E7A3" w14:textId="77777777" w:rsidR="00D03419" w:rsidRDefault="00D03419" w:rsidP="00D03419">
      <w:pPr>
        <w:pStyle w:val="074Char"/>
        <w:numPr>
          <w:ilvl w:val="0"/>
          <w:numId w:val="16"/>
        </w:numPr>
        <w:spacing w:line="360" w:lineRule="auto"/>
      </w:pPr>
      <w:r>
        <w:rPr>
          <w:rFonts w:hint="eastAsia"/>
        </w:rPr>
        <w:t>MultiXact</w:t>
      </w:r>
      <w:r>
        <w:rPr>
          <w:rFonts w:hint="eastAsia"/>
        </w:rPr>
        <w:t>记录的是多个事务同时操作一个元组的时的组合事务</w:t>
      </w:r>
      <w:r>
        <w:rPr>
          <w:rFonts w:hint="eastAsia"/>
        </w:rPr>
        <w:t>ID</w:t>
      </w:r>
      <w:r>
        <w:rPr>
          <w:rFonts w:hint="eastAsia"/>
        </w:rPr>
        <w:t>信息跟</w:t>
      </w:r>
      <w:r>
        <w:rPr>
          <w:rFonts w:hint="eastAsia"/>
        </w:rPr>
        <w:t>CLOG</w:t>
      </w:r>
      <w:r>
        <w:rPr>
          <w:rFonts w:hint="eastAsia"/>
        </w:rPr>
        <w:t>一样，对于事务的可见性判断也至关重要，所以也需要写</w:t>
      </w:r>
      <w:r>
        <w:rPr>
          <w:rFonts w:hint="eastAsia"/>
        </w:rPr>
        <w:t>XLOG</w:t>
      </w:r>
      <w:r>
        <w:rPr>
          <w:rFonts w:hint="eastAsia"/>
        </w:rPr>
        <w:t>进行持久化存储，在系统崩溃后重启恢复时准确的知道每个事务的状态从而准确的重建数据的一致性。</w:t>
      </w:r>
    </w:p>
    <w:p w14:paraId="5B97F81E" w14:textId="7F8AF176" w:rsidR="00EB2F54" w:rsidRDefault="00D03419" w:rsidP="00D03419">
      <w:pPr>
        <w:pStyle w:val="074Char"/>
        <w:numPr>
          <w:ilvl w:val="0"/>
          <w:numId w:val="16"/>
        </w:numPr>
        <w:spacing w:line="360" w:lineRule="auto"/>
      </w:pPr>
      <w:r>
        <w:rPr>
          <w:rFonts w:hint="eastAsia"/>
        </w:rPr>
        <w:lastRenderedPageBreak/>
        <w:t>SUBTRANS</w:t>
      </w:r>
      <w:r>
        <w:rPr>
          <w:rFonts w:hint="eastAsia"/>
        </w:rPr>
        <w:t>记录的是每个事务的父事务</w:t>
      </w:r>
      <w:r>
        <w:rPr>
          <w:rFonts w:hint="eastAsia"/>
        </w:rPr>
        <w:t>ID</w:t>
      </w:r>
      <w:r>
        <w:rPr>
          <w:rFonts w:hint="eastAsia"/>
        </w:rPr>
        <w:t>信息，由于系统崩溃后重启恢复时会根据事务提交状态进行重放或回滚，然后重建子事务信息，因此不需要</w:t>
      </w:r>
      <w:r>
        <w:rPr>
          <w:rFonts w:hint="eastAsia"/>
        </w:rPr>
        <w:t>SUBTRANS</w:t>
      </w:r>
      <w:r>
        <w:rPr>
          <w:rFonts w:hint="eastAsia"/>
        </w:rPr>
        <w:t>信息，在重启后只需将活跃的文件清零即可。既然重启后不需要也不持久化，那么为什么还需要写磁盘日志文件呢？因为</w:t>
      </w:r>
      <w:r>
        <w:rPr>
          <w:rFonts w:hint="eastAsia"/>
        </w:rPr>
        <w:t>CLOG</w:t>
      </w:r>
      <w:r>
        <w:rPr>
          <w:rFonts w:hint="eastAsia"/>
        </w:rPr>
        <w:t>、</w:t>
      </w:r>
      <w:r>
        <w:rPr>
          <w:rFonts w:hint="eastAsia"/>
        </w:rPr>
        <w:t>MultiXact</w:t>
      </w:r>
      <w:r>
        <w:rPr>
          <w:rFonts w:hint="eastAsia"/>
        </w:rPr>
        <w:t>和</w:t>
      </w:r>
      <w:r>
        <w:rPr>
          <w:rFonts w:hint="eastAsia"/>
        </w:rPr>
        <w:t>SUBTRANS</w:t>
      </w:r>
      <w:r>
        <w:rPr>
          <w:rFonts w:hint="eastAsia"/>
        </w:rPr>
        <w:t>日志都是基于</w:t>
      </w:r>
      <w:r>
        <w:rPr>
          <w:rFonts w:hint="eastAsia"/>
        </w:rPr>
        <w:t>SLRU</w:t>
      </w:r>
      <w:r>
        <w:rPr>
          <w:rFonts w:hint="eastAsia"/>
        </w:rPr>
        <w:t>缓冲池实现的日志管理器，而</w:t>
      </w:r>
      <w:r>
        <w:rPr>
          <w:rFonts w:hint="eastAsia"/>
        </w:rPr>
        <w:t>SLRU</w:t>
      </w:r>
      <w:r>
        <w:rPr>
          <w:rFonts w:hint="eastAsia"/>
        </w:rPr>
        <w:t>缓冲池实际上就是在共享内存中分配的一部分空间，一般不会太大。</w:t>
      </w:r>
      <w:r>
        <w:rPr>
          <w:rFonts w:hint="eastAsia"/>
        </w:rPr>
        <w:t>SLRU</w:t>
      </w:r>
      <w:r>
        <w:rPr>
          <w:rFonts w:hint="eastAsia"/>
        </w:rPr>
        <w:t>缓冲池一般是分配有</w:t>
      </w:r>
      <w:r>
        <w:rPr>
          <w:rFonts w:hint="eastAsia"/>
        </w:rPr>
        <w:t>8</w:t>
      </w:r>
      <w:r>
        <w:rPr>
          <w:rFonts w:hint="eastAsia"/>
        </w:rPr>
        <w:t>个缓冲块，每个块</w:t>
      </w:r>
      <w:r>
        <w:rPr>
          <w:rFonts w:hint="eastAsia"/>
        </w:rPr>
        <w:t>8K</w:t>
      </w:r>
      <w:r>
        <w:rPr>
          <w:rFonts w:hint="eastAsia"/>
        </w:rPr>
        <w:t>大小，当缓冲块中数据存满之后，再写入日志时，就会根据</w:t>
      </w:r>
      <w:r>
        <w:rPr>
          <w:rFonts w:hint="eastAsia"/>
        </w:rPr>
        <w:t>SLRU</w:t>
      </w:r>
      <w:r>
        <w:rPr>
          <w:rFonts w:hint="eastAsia"/>
        </w:rPr>
        <w:t>算法选择一个最少使用的页块，先将页内容刷入磁盘文件，再将该页清空返回给新的写入日志请求使用。而写入磁盘文件的日志，在数据库运行期间还是有可能会被重新访问的，到时候再从磁盘读入缓冲块中即可，所以</w:t>
      </w:r>
      <w:r>
        <w:rPr>
          <w:rFonts w:hint="eastAsia"/>
        </w:rPr>
        <w:t>SUBTRANS</w:t>
      </w:r>
      <w:r>
        <w:rPr>
          <w:rFonts w:hint="eastAsia"/>
        </w:rPr>
        <w:t>日志也需要写入磁盘文件，但是不用写持久化存储</w:t>
      </w:r>
      <w:r>
        <w:rPr>
          <w:rFonts w:hint="eastAsia"/>
        </w:rPr>
        <w:t>XLOG</w:t>
      </w:r>
      <w:r>
        <w:rPr>
          <w:rFonts w:hint="eastAsia"/>
        </w:rPr>
        <w:t>。</w:t>
      </w:r>
    </w:p>
    <w:p w14:paraId="2A375A15" w14:textId="28879226" w:rsidR="00EB2F54" w:rsidRDefault="00EB2F54" w:rsidP="00D10F58">
      <w:pPr>
        <w:pStyle w:val="074Char"/>
        <w:spacing w:line="360" w:lineRule="auto"/>
      </w:pPr>
    </w:p>
    <w:p w14:paraId="2B5EC0E1" w14:textId="63A79831" w:rsidR="00D03419" w:rsidRDefault="00D03419" w:rsidP="00D03419">
      <w:pPr>
        <w:pStyle w:val="2"/>
        <w:rPr>
          <w:sz w:val="24"/>
          <w:szCs w:val="24"/>
        </w:rPr>
      </w:pPr>
      <w:r w:rsidRPr="00D03419">
        <w:rPr>
          <w:rFonts w:hint="eastAsia"/>
          <w:sz w:val="24"/>
          <w:szCs w:val="24"/>
        </w:rPr>
        <w:t>SLRU</w:t>
      </w:r>
      <w:r w:rsidRPr="00D03419">
        <w:rPr>
          <w:rFonts w:hint="eastAsia"/>
          <w:sz w:val="24"/>
          <w:szCs w:val="24"/>
        </w:rPr>
        <w:t>缓冲池</w:t>
      </w:r>
    </w:p>
    <w:p w14:paraId="5CA6B2CE" w14:textId="5EA49461" w:rsidR="0092204C" w:rsidRDefault="0092204C" w:rsidP="0092204C">
      <w:pPr>
        <w:pStyle w:val="3"/>
        <w:rPr>
          <w:rFonts w:eastAsiaTheme="majorEastAsia"/>
          <w:sz w:val="24"/>
          <w:szCs w:val="24"/>
        </w:rPr>
      </w:pPr>
      <w:r>
        <w:rPr>
          <w:rFonts w:eastAsiaTheme="majorEastAsia" w:hint="eastAsia"/>
          <w:sz w:val="24"/>
          <w:szCs w:val="24"/>
        </w:rPr>
        <w:t>日志文件与</w:t>
      </w:r>
      <w:r>
        <w:rPr>
          <w:rFonts w:eastAsiaTheme="majorEastAsia" w:hint="eastAsia"/>
          <w:sz w:val="24"/>
          <w:szCs w:val="24"/>
        </w:rPr>
        <w:t>SLRU</w:t>
      </w:r>
      <w:r>
        <w:rPr>
          <w:rFonts w:eastAsiaTheme="majorEastAsia" w:hint="eastAsia"/>
          <w:sz w:val="24"/>
          <w:szCs w:val="24"/>
        </w:rPr>
        <w:t>缓冲区</w:t>
      </w:r>
    </w:p>
    <w:p w14:paraId="6FA2F1AA" w14:textId="7F2FF4D1" w:rsidR="000657C9" w:rsidRDefault="00D03419" w:rsidP="00D03419">
      <w:pPr>
        <w:pStyle w:val="074Char"/>
        <w:spacing w:line="360" w:lineRule="auto"/>
      </w:pPr>
      <w:r>
        <w:rPr>
          <w:rFonts w:hint="eastAsia"/>
        </w:rPr>
        <w:t>pg</w:t>
      </w:r>
      <w:r>
        <w:rPr>
          <w:rFonts w:hint="eastAsia"/>
        </w:rPr>
        <w:t>中</w:t>
      </w:r>
      <w:r w:rsidR="000657C9">
        <w:rPr>
          <w:rFonts w:hint="eastAsia"/>
        </w:rPr>
        <w:t>的</w:t>
      </w:r>
      <w:r>
        <w:rPr>
          <w:rFonts w:hint="eastAsia"/>
        </w:rPr>
        <w:t>CLOG</w:t>
      </w:r>
      <w:r>
        <w:rPr>
          <w:rFonts w:hint="eastAsia"/>
        </w:rPr>
        <w:t>、</w:t>
      </w:r>
      <w:r>
        <w:rPr>
          <w:rFonts w:hint="eastAsia"/>
        </w:rPr>
        <w:t>MultiXact</w:t>
      </w:r>
      <w:r>
        <w:rPr>
          <w:rFonts w:hint="eastAsia"/>
        </w:rPr>
        <w:t>、</w:t>
      </w:r>
      <w:r>
        <w:rPr>
          <w:rFonts w:hint="eastAsia"/>
        </w:rPr>
        <w:t>SUBTRANS</w:t>
      </w:r>
      <w:r>
        <w:rPr>
          <w:rFonts w:hint="eastAsia"/>
        </w:rPr>
        <w:t>等日志</w:t>
      </w:r>
      <w:r w:rsidR="000657C9">
        <w:rPr>
          <w:rFonts w:hint="eastAsia"/>
        </w:rPr>
        <w:t>，使用日志文件进行存储。</w:t>
      </w:r>
      <w:r w:rsidRPr="000657C9">
        <w:rPr>
          <w:rFonts w:hint="eastAsia"/>
          <w:highlight w:val="yellow"/>
        </w:rPr>
        <w:t>日志文件由一个个段文件组成</w:t>
      </w:r>
      <w:r w:rsidR="000657C9">
        <w:rPr>
          <w:rFonts w:hint="eastAsia"/>
        </w:rPr>
        <w:t>：</w:t>
      </w:r>
      <w:r>
        <w:rPr>
          <w:rFonts w:hint="eastAsia"/>
        </w:rPr>
        <w:t>每个段中默认有</w:t>
      </w:r>
      <w:r>
        <w:rPr>
          <w:rFonts w:hint="eastAsia"/>
        </w:rPr>
        <w:t>32</w:t>
      </w:r>
      <w:r>
        <w:rPr>
          <w:rFonts w:hint="eastAsia"/>
        </w:rPr>
        <w:t>个页面</w:t>
      </w:r>
      <w:r w:rsidR="000657C9">
        <w:rPr>
          <w:rFonts w:hint="eastAsia"/>
        </w:rPr>
        <w:t>；</w:t>
      </w:r>
      <w:r>
        <w:rPr>
          <w:rFonts w:hint="eastAsia"/>
        </w:rPr>
        <w:t>每个页面大小</w:t>
      </w:r>
      <w:r w:rsidR="000657C9">
        <w:rPr>
          <w:rFonts w:hint="eastAsia"/>
        </w:rPr>
        <w:t>是</w:t>
      </w:r>
      <w:r>
        <w:rPr>
          <w:rFonts w:hint="eastAsia"/>
        </w:rPr>
        <w:t>8KB</w:t>
      </w:r>
      <w:r w:rsidR="000657C9">
        <w:rPr>
          <w:rFonts w:hint="eastAsia"/>
        </w:rPr>
        <w:t>。</w:t>
      </w:r>
      <w:r>
        <w:rPr>
          <w:rFonts w:hint="eastAsia"/>
        </w:rPr>
        <w:t>每个段都有一个段号，通过段号</w:t>
      </w:r>
      <w:r w:rsidR="000657C9">
        <w:rPr>
          <w:rFonts w:hint="eastAsia"/>
        </w:rPr>
        <w:t>可以</w:t>
      </w:r>
      <w:r>
        <w:rPr>
          <w:rFonts w:hint="eastAsia"/>
        </w:rPr>
        <w:t>找到对应的文件，</w:t>
      </w:r>
      <w:r w:rsidR="000657C9">
        <w:rPr>
          <w:rFonts w:hint="eastAsia"/>
        </w:rPr>
        <w:t>与此</w:t>
      </w:r>
      <w:r>
        <w:rPr>
          <w:rFonts w:hint="eastAsia"/>
        </w:rPr>
        <w:t>相反</w:t>
      </w:r>
      <w:r w:rsidR="000657C9">
        <w:rPr>
          <w:rFonts w:hint="eastAsia"/>
        </w:rPr>
        <w:t>，</w:t>
      </w:r>
      <w:r>
        <w:rPr>
          <w:rFonts w:hint="eastAsia"/>
        </w:rPr>
        <w:t>如果知道日志的页面号，就可以找到该页面所在的段文件及该页在段文件中的偏移</w:t>
      </w:r>
      <w:r w:rsidR="000657C9">
        <w:rPr>
          <w:rFonts w:hint="eastAsia"/>
        </w:rPr>
        <w:t>。</w:t>
      </w:r>
    </w:p>
    <w:p w14:paraId="7DA9F7BF" w14:textId="77777777" w:rsidR="00DB5BB6" w:rsidRDefault="00DB5BB6" w:rsidP="00D03419">
      <w:pPr>
        <w:pStyle w:val="074Char"/>
        <w:spacing w:line="360" w:lineRule="auto"/>
      </w:pPr>
    </w:p>
    <w:p w14:paraId="3099883C" w14:textId="77777777" w:rsidR="000657C9" w:rsidRDefault="00D03419" w:rsidP="00D03419">
      <w:pPr>
        <w:pStyle w:val="074Char"/>
        <w:spacing w:line="360" w:lineRule="auto"/>
      </w:pPr>
      <w:r>
        <w:rPr>
          <w:rFonts w:hint="eastAsia"/>
        </w:rPr>
        <w:t>当需要对这些</w:t>
      </w:r>
      <w:r w:rsidR="000657C9">
        <w:rPr>
          <w:rFonts w:hint="eastAsia"/>
        </w:rPr>
        <w:t>日志</w:t>
      </w:r>
      <w:r>
        <w:rPr>
          <w:rFonts w:hint="eastAsia"/>
        </w:rPr>
        <w:t>文件进行操作时，需要先将其读入内存中，在内存中则以</w:t>
      </w:r>
      <w:r w:rsidRPr="000657C9">
        <w:rPr>
          <w:rFonts w:hint="eastAsia"/>
          <w:highlight w:val="yellow"/>
        </w:rPr>
        <w:t>SLRU</w:t>
      </w:r>
      <w:r w:rsidRPr="000657C9">
        <w:rPr>
          <w:rFonts w:hint="eastAsia"/>
          <w:highlight w:val="yellow"/>
        </w:rPr>
        <w:t>缓冲池</w:t>
      </w:r>
      <w:r>
        <w:rPr>
          <w:rFonts w:hint="eastAsia"/>
        </w:rPr>
        <w:t>的形式存在</w:t>
      </w:r>
      <w:r w:rsidR="000657C9">
        <w:rPr>
          <w:rFonts w:hint="eastAsia"/>
        </w:rPr>
        <w:t>：</w:t>
      </w:r>
    </w:p>
    <w:p w14:paraId="72AF27B0" w14:textId="77777777" w:rsidR="000657C9" w:rsidRDefault="00D03419" w:rsidP="00E822C1">
      <w:pPr>
        <w:pStyle w:val="074Char"/>
        <w:numPr>
          <w:ilvl w:val="0"/>
          <w:numId w:val="56"/>
        </w:numPr>
        <w:spacing w:line="360" w:lineRule="auto"/>
      </w:pPr>
      <w:r>
        <w:rPr>
          <w:rFonts w:hint="eastAsia"/>
        </w:rPr>
        <w:t>对于</w:t>
      </w:r>
      <w:r>
        <w:rPr>
          <w:rFonts w:hint="eastAsia"/>
        </w:rPr>
        <w:t>CLOG</w:t>
      </w:r>
      <w:r>
        <w:rPr>
          <w:rFonts w:hint="eastAsia"/>
        </w:rPr>
        <w:t>日志可以存</w:t>
      </w:r>
      <w:r>
        <w:rPr>
          <w:rFonts w:hint="eastAsia"/>
        </w:rPr>
        <w:t>1M</w:t>
      </w:r>
      <w:r>
        <w:rPr>
          <w:rFonts w:hint="eastAsia"/>
        </w:rPr>
        <w:t>个信息</w:t>
      </w:r>
    </w:p>
    <w:p w14:paraId="350E854B" w14:textId="283775CE" w:rsidR="00D03419" w:rsidRDefault="00D03419" w:rsidP="00E822C1">
      <w:pPr>
        <w:pStyle w:val="074Char"/>
        <w:numPr>
          <w:ilvl w:val="0"/>
          <w:numId w:val="56"/>
        </w:numPr>
        <w:spacing w:line="360" w:lineRule="auto"/>
      </w:pPr>
      <w:r>
        <w:rPr>
          <w:rFonts w:hint="eastAsia"/>
        </w:rPr>
        <w:t>对于</w:t>
      </w:r>
      <w:r>
        <w:rPr>
          <w:rFonts w:hint="eastAsia"/>
        </w:rPr>
        <w:t>SUBTRANS</w:t>
      </w:r>
      <w:r>
        <w:rPr>
          <w:rFonts w:hint="eastAsia"/>
        </w:rPr>
        <w:t>日志可以存</w:t>
      </w:r>
      <w:r>
        <w:rPr>
          <w:rFonts w:hint="eastAsia"/>
        </w:rPr>
        <w:t>32K</w:t>
      </w:r>
      <w:r>
        <w:rPr>
          <w:rFonts w:hint="eastAsia"/>
        </w:rPr>
        <w:t>个子事务。</w:t>
      </w:r>
    </w:p>
    <w:p w14:paraId="7C60AB07" w14:textId="77777777" w:rsidR="000657C9" w:rsidRDefault="00D03419" w:rsidP="00D03419">
      <w:pPr>
        <w:pStyle w:val="074Char"/>
        <w:spacing w:line="360" w:lineRule="auto"/>
      </w:pPr>
      <w:r>
        <w:rPr>
          <w:rFonts w:hint="eastAsia"/>
        </w:rPr>
        <w:t>SLRU</w:t>
      </w:r>
      <w:r>
        <w:rPr>
          <w:rFonts w:hint="eastAsia"/>
        </w:rPr>
        <w:t>缓存池有</w:t>
      </w:r>
      <w:r>
        <w:rPr>
          <w:rFonts w:hint="eastAsia"/>
        </w:rPr>
        <w:t>8</w:t>
      </w:r>
      <w:r>
        <w:rPr>
          <w:rFonts w:hint="eastAsia"/>
        </w:rPr>
        <w:t>个缓冲块组成，每个缓冲块大小事</w:t>
      </w:r>
      <w:r>
        <w:rPr>
          <w:rFonts w:hint="eastAsia"/>
        </w:rPr>
        <w:t>8KB</w:t>
      </w:r>
      <w:r>
        <w:rPr>
          <w:rFonts w:hint="eastAsia"/>
        </w:rPr>
        <w:t>，对应文件段中的每个页面大小。</w:t>
      </w:r>
      <w:r w:rsidRPr="000657C9">
        <w:rPr>
          <w:rFonts w:hint="eastAsia"/>
          <w:color w:val="FF0000"/>
        </w:rPr>
        <w:t>页面调度算法</w:t>
      </w:r>
      <w:r>
        <w:rPr>
          <w:rFonts w:hint="eastAsia"/>
        </w:rPr>
        <w:t>采用</w:t>
      </w:r>
      <w:r>
        <w:rPr>
          <w:rFonts w:hint="eastAsia"/>
        </w:rPr>
        <w:t>SLRU</w:t>
      </w:r>
      <w:r>
        <w:rPr>
          <w:rFonts w:hint="eastAsia"/>
        </w:rPr>
        <w:t>算法，即</w:t>
      </w:r>
      <w:r w:rsidRPr="000657C9">
        <w:rPr>
          <w:rFonts w:hint="eastAsia"/>
          <w:highlight w:val="yellow"/>
        </w:rPr>
        <w:t>简单的最近最少使用算法</w:t>
      </w:r>
      <w:r w:rsidR="000657C9">
        <w:rPr>
          <w:rFonts w:hint="eastAsia"/>
        </w:rPr>
        <w:t>：</w:t>
      </w:r>
    </w:p>
    <w:p w14:paraId="0D19E1AF" w14:textId="77777777" w:rsidR="000657C9" w:rsidRDefault="000657C9" w:rsidP="00E822C1">
      <w:pPr>
        <w:pStyle w:val="074Char"/>
        <w:numPr>
          <w:ilvl w:val="0"/>
          <w:numId w:val="57"/>
        </w:numPr>
        <w:spacing w:line="360" w:lineRule="auto"/>
      </w:pPr>
      <w:r>
        <w:rPr>
          <w:rFonts w:hint="eastAsia"/>
        </w:rPr>
        <w:t>每个页面都会记录一个</w:t>
      </w:r>
      <w:r>
        <w:rPr>
          <w:rFonts w:hint="eastAsia"/>
        </w:rPr>
        <w:t>LRU</w:t>
      </w:r>
      <w:r>
        <w:rPr>
          <w:rFonts w:hint="eastAsia"/>
        </w:rPr>
        <w:t>值，每次操作该页面时会更新该值。</w:t>
      </w:r>
    </w:p>
    <w:p w14:paraId="20FDEC11" w14:textId="73A1467B" w:rsidR="000657C9" w:rsidRDefault="000657C9" w:rsidP="00E822C1">
      <w:pPr>
        <w:pStyle w:val="074Char"/>
        <w:numPr>
          <w:ilvl w:val="0"/>
          <w:numId w:val="57"/>
        </w:numPr>
        <w:spacing w:line="360" w:lineRule="auto"/>
      </w:pPr>
      <w:r w:rsidRPr="000657C9">
        <w:rPr>
          <w:rFonts w:hint="eastAsia"/>
          <w:highlight w:val="yellow"/>
        </w:rPr>
        <w:t>在</w:t>
      </w:r>
      <w:r w:rsidRPr="000657C9">
        <w:rPr>
          <w:rFonts w:hint="eastAsia"/>
          <w:highlight w:val="yellow"/>
        </w:rPr>
        <w:t>select</w:t>
      </w:r>
      <w:r w:rsidRPr="000657C9">
        <w:rPr>
          <w:rFonts w:hint="eastAsia"/>
          <w:highlight w:val="yellow"/>
        </w:rPr>
        <w:t>页面的时候</w:t>
      </w:r>
      <w:r>
        <w:rPr>
          <w:rFonts w:hint="eastAsia"/>
        </w:rPr>
        <w:t>，会拿当前的</w:t>
      </w:r>
      <w:r>
        <w:rPr>
          <w:rFonts w:hint="eastAsia"/>
        </w:rPr>
        <w:t>LRU</w:t>
      </w:r>
      <w:r>
        <w:rPr>
          <w:rFonts w:hint="eastAsia"/>
        </w:rPr>
        <w:t>值减去页面的</w:t>
      </w:r>
      <w:r>
        <w:rPr>
          <w:rFonts w:hint="eastAsia"/>
        </w:rPr>
        <w:t>LRU</w:t>
      </w:r>
      <w:r>
        <w:rPr>
          <w:rFonts w:hint="eastAsia"/>
        </w:rPr>
        <w:t>，值最大的页面就是使用频率最少得页面，就可以选择上这页面。</w:t>
      </w:r>
    </w:p>
    <w:p w14:paraId="2A4731EE" w14:textId="77777777" w:rsidR="000657C9" w:rsidRDefault="000657C9" w:rsidP="00D03419">
      <w:pPr>
        <w:pStyle w:val="074Char"/>
        <w:spacing w:line="360" w:lineRule="auto"/>
      </w:pPr>
    </w:p>
    <w:p w14:paraId="010CB902" w14:textId="48561A99" w:rsidR="00D03419" w:rsidRDefault="00D03419" w:rsidP="00D03419">
      <w:pPr>
        <w:pStyle w:val="074Char"/>
        <w:spacing w:line="360" w:lineRule="auto"/>
      </w:pPr>
      <w:r>
        <w:rPr>
          <w:rFonts w:hint="eastAsia"/>
        </w:rPr>
        <w:t>因为缓冲区只有</w:t>
      </w:r>
      <w:r>
        <w:rPr>
          <w:rFonts w:hint="eastAsia"/>
        </w:rPr>
        <w:t>8</w:t>
      </w:r>
      <w:r>
        <w:rPr>
          <w:rFonts w:hint="eastAsia"/>
        </w:rPr>
        <w:t>个页面，所以实现</w:t>
      </w:r>
      <w:r w:rsidRPr="000657C9">
        <w:rPr>
          <w:rFonts w:hint="eastAsia"/>
          <w:color w:val="FF0000"/>
        </w:rPr>
        <w:t>搜索</w:t>
      </w:r>
      <w:r>
        <w:rPr>
          <w:rFonts w:hint="eastAsia"/>
        </w:rPr>
        <w:t>时，只需要</w:t>
      </w:r>
      <w:r w:rsidRPr="000657C9">
        <w:rPr>
          <w:rFonts w:hint="eastAsia"/>
          <w:highlight w:val="yellow"/>
        </w:rPr>
        <w:t>使用简单的线性搜索算法</w:t>
      </w:r>
      <w:r>
        <w:rPr>
          <w:rFonts w:hint="eastAsia"/>
        </w:rPr>
        <w:t>。</w:t>
      </w:r>
    </w:p>
    <w:p w14:paraId="0BC78A76" w14:textId="1C2BC350" w:rsidR="000657C9" w:rsidRPr="00D03419" w:rsidRDefault="000657C9" w:rsidP="000657C9">
      <w:pPr>
        <w:pStyle w:val="074Char"/>
        <w:spacing w:line="360" w:lineRule="auto"/>
      </w:pPr>
      <w:r w:rsidRPr="000657C9">
        <w:rPr>
          <w:rFonts w:hint="eastAsia"/>
          <w:highlight w:val="yellow"/>
        </w:rPr>
        <w:t>写日志记录时</w:t>
      </w:r>
      <w:r>
        <w:rPr>
          <w:rFonts w:hint="eastAsia"/>
        </w:rPr>
        <w:t>，先写入到对应日志页面所在的缓冲区，再进一步写入到磁盘上的日志段文件；</w:t>
      </w:r>
      <w:r w:rsidRPr="000657C9">
        <w:rPr>
          <w:rFonts w:hint="eastAsia"/>
          <w:highlight w:val="yellow"/>
        </w:rPr>
        <w:t>读日志文件</w:t>
      </w:r>
      <w:r>
        <w:rPr>
          <w:rFonts w:hint="eastAsia"/>
          <w:highlight w:val="yellow"/>
        </w:rPr>
        <w:t>时</w:t>
      </w:r>
      <w:r>
        <w:rPr>
          <w:rFonts w:hint="eastAsia"/>
        </w:rPr>
        <w:t>，需要先将要读的日志所在的页面从磁盘读取到缓冲池的页面槽中，然后再从日志缓冲区中读具体的日志记录。</w:t>
      </w:r>
    </w:p>
    <w:p w14:paraId="5A4BBB8F" w14:textId="4D30EBE4" w:rsidR="00D03419" w:rsidRDefault="00D03419" w:rsidP="000657C9">
      <w:pPr>
        <w:pStyle w:val="074Char"/>
        <w:spacing w:line="360" w:lineRule="auto"/>
      </w:pPr>
    </w:p>
    <w:p w14:paraId="64772818" w14:textId="6BF8B66E" w:rsidR="00DB5BB6" w:rsidRDefault="008926E6" w:rsidP="0092204C">
      <w:pPr>
        <w:pStyle w:val="3"/>
        <w:rPr>
          <w:sz w:val="24"/>
          <w:szCs w:val="24"/>
        </w:rPr>
      </w:pPr>
      <w:r w:rsidRPr="0092204C">
        <w:rPr>
          <w:rFonts w:eastAsiaTheme="majorEastAsia" w:hint="eastAsia"/>
          <w:sz w:val="24"/>
          <w:szCs w:val="24"/>
        </w:rPr>
        <w:t>SLRU</w:t>
      </w:r>
      <w:r w:rsidR="00DB5BB6" w:rsidRPr="0092204C">
        <w:rPr>
          <w:rFonts w:eastAsiaTheme="majorEastAsia" w:hint="eastAsia"/>
          <w:sz w:val="24"/>
          <w:szCs w:val="24"/>
        </w:rPr>
        <w:t>缓冲池的并发控制</w:t>
      </w:r>
    </w:p>
    <w:p w14:paraId="4A4A1289" w14:textId="77777777" w:rsidR="00DB5BB6" w:rsidRDefault="00DB5BB6" w:rsidP="00DB5BB6">
      <w:pPr>
        <w:pStyle w:val="074Char"/>
        <w:spacing w:line="360" w:lineRule="auto"/>
      </w:pPr>
      <w:r>
        <w:rPr>
          <w:rFonts w:hint="eastAsia"/>
        </w:rPr>
        <w:t>对于</w:t>
      </w:r>
      <w:r>
        <w:rPr>
          <w:rFonts w:hint="eastAsia"/>
        </w:rPr>
        <w:t>SLRU</w:t>
      </w:r>
      <w:r>
        <w:rPr>
          <w:rFonts w:hint="eastAsia"/>
        </w:rPr>
        <w:t>缓冲池，数据库使用了两种锁来进行并发控制。</w:t>
      </w:r>
    </w:p>
    <w:p w14:paraId="5B9B3729" w14:textId="17B2432E" w:rsidR="00DB5BB6" w:rsidRDefault="00DB5BB6" w:rsidP="00E822C1">
      <w:pPr>
        <w:pStyle w:val="074Char"/>
        <w:numPr>
          <w:ilvl w:val="0"/>
          <w:numId w:val="58"/>
        </w:numPr>
        <w:spacing w:line="360" w:lineRule="auto"/>
      </w:pPr>
      <w:r>
        <w:rPr>
          <w:rFonts w:hint="eastAsia"/>
        </w:rPr>
        <w:t>shared-&gt;ControlLock</w:t>
      </w:r>
      <w:r>
        <w:rPr>
          <w:rFonts w:hint="eastAsia"/>
        </w:rPr>
        <w:t>：整个缓冲区的控制锁，是轻量锁，修改整个</w:t>
      </w:r>
      <w:r>
        <w:rPr>
          <w:rFonts w:hint="eastAsia"/>
        </w:rPr>
        <w:t>SLRU</w:t>
      </w:r>
      <w:r>
        <w:rPr>
          <w:rFonts w:hint="eastAsia"/>
        </w:rPr>
        <w:t>缓冲区的变量时需要先获取对应的锁。</w:t>
      </w:r>
    </w:p>
    <w:p w14:paraId="54F69C86" w14:textId="4A89352F" w:rsidR="00DB5BB6" w:rsidRDefault="00DB5BB6" w:rsidP="00E822C1">
      <w:pPr>
        <w:pStyle w:val="074Char"/>
        <w:numPr>
          <w:ilvl w:val="0"/>
          <w:numId w:val="58"/>
        </w:numPr>
        <w:spacing w:line="360" w:lineRule="auto"/>
      </w:pPr>
      <w:r>
        <w:rPr>
          <w:rFonts w:hint="eastAsia"/>
        </w:rPr>
        <w:t>shared-&gt;buffer_locks[slotno].lock</w:t>
      </w:r>
      <w:r>
        <w:rPr>
          <w:rFonts w:hint="eastAsia"/>
        </w:rPr>
        <w:t>：每个缓冲区页面锁，是轻量锁。当对缓冲页进行数据操作时需要加锁</w:t>
      </w:r>
    </w:p>
    <w:p w14:paraId="68D658BA" w14:textId="57FE63E1" w:rsidR="000657C9" w:rsidRPr="00DB5BB6" w:rsidRDefault="00DB5BB6" w:rsidP="00DB5BB6">
      <w:pPr>
        <w:pStyle w:val="074Char"/>
        <w:spacing w:line="360" w:lineRule="auto"/>
      </w:pPr>
      <w:r>
        <w:rPr>
          <w:rFonts w:hint="eastAsia"/>
        </w:rPr>
        <w:t>当</w:t>
      </w:r>
      <w:r w:rsidRPr="00DB5BB6">
        <w:rPr>
          <w:rFonts w:hint="eastAsia"/>
          <w:highlight w:val="yellow"/>
        </w:rPr>
        <w:t>一个进程对缓冲区操作</w:t>
      </w:r>
      <w:r>
        <w:rPr>
          <w:rFonts w:hint="eastAsia"/>
        </w:rPr>
        <w:t>时，</w:t>
      </w:r>
      <w:r w:rsidRPr="00DB5BB6">
        <w:rPr>
          <w:rFonts w:hint="eastAsia"/>
          <w:color w:val="FF0000"/>
        </w:rPr>
        <w:t>只持有一个页面锁，不持有控制锁</w:t>
      </w:r>
      <w:r>
        <w:rPr>
          <w:rFonts w:hint="eastAsia"/>
        </w:rPr>
        <w:t>，这样能提高并发性能，只有在需要</w:t>
      </w:r>
      <w:r w:rsidRPr="00DB5BB6">
        <w:rPr>
          <w:rFonts w:hint="eastAsia"/>
          <w:highlight w:val="yellow"/>
        </w:rPr>
        <w:t>修改缓冲区的变量值（如各个页面的状态）时</w:t>
      </w:r>
      <w:r>
        <w:rPr>
          <w:rFonts w:hint="eastAsia"/>
        </w:rPr>
        <w:t>，才需要持有控制锁。</w:t>
      </w:r>
    </w:p>
    <w:p w14:paraId="3D2AA919" w14:textId="28A60857" w:rsidR="000657C9" w:rsidRDefault="000657C9" w:rsidP="000657C9">
      <w:pPr>
        <w:pStyle w:val="074Char"/>
        <w:spacing w:line="360" w:lineRule="auto"/>
      </w:pPr>
    </w:p>
    <w:p w14:paraId="6CEF6972" w14:textId="2BF9F231" w:rsidR="00DB5BB6" w:rsidRDefault="008926E6" w:rsidP="0092204C">
      <w:pPr>
        <w:pStyle w:val="3"/>
        <w:rPr>
          <w:sz w:val="24"/>
          <w:szCs w:val="24"/>
        </w:rPr>
      </w:pPr>
      <w:r w:rsidRPr="0092204C">
        <w:rPr>
          <w:rFonts w:eastAsiaTheme="majorEastAsia" w:hint="eastAsia"/>
          <w:sz w:val="24"/>
          <w:szCs w:val="24"/>
        </w:rPr>
        <w:t>SLRU</w:t>
      </w:r>
      <w:r w:rsidR="00DB5BB6" w:rsidRPr="0092204C">
        <w:rPr>
          <w:rFonts w:eastAsiaTheme="majorEastAsia" w:hint="eastAsia"/>
          <w:sz w:val="24"/>
          <w:szCs w:val="24"/>
        </w:rPr>
        <w:t>缓冲池相关数据结构</w:t>
      </w:r>
    </w:p>
    <w:p w14:paraId="049ABD70" w14:textId="3F621E45" w:rsidR="000657C9" w:rsidRDefault="000657C9" w:rsidP="000657C9">
      <w:pPr>
        <w:pStyle w:val="074Char"/>
        <w:spacing w:line="360" w:lineRule="auto"/>
      </w:pPr>
    </w:p>
    <w:p w14:paraId="78FCC679" w14:textId="7566476D" w:rsidR="008926E6" w:rsidRDefault="008926E6" w:rsidP="0092204C">
      <w:pPr>
        <w:pStyle w:val="4"/>
      </w:pPr>
      <w:r w:rsidRPr="008926E6">
        <w:rPr>
          <w:rFonts w:hint="eastAsia"/>
        </w:rPr>
        <w:t>SlruCtlData</w:t>
      </w:r>
    </w:p>
    <w:p w14:paraId="145705AC" w14:textId="77777777" w:rsidR="008926E6" w:rsidRDefault="008926E6" w:rsidP="008926E6">
      <w:pPr>
        <w:pStyle w:val="074Char"/>
        <w:spacing w:line="360" w:lineRule="auto"/>
        <w:rPr>
          <w:rFonts w:ascii="-apple-system" w:hAnsi="-apple-system" w:hint="eastAsia"/>
          <w:color w:val="4D4D4D"/>
        </w:rPr>
      </w:pPr>
      <w:r w:rsidRPr="008926E6">
        <w:t>非共享架构下的</w:t>
      </w:r>
      <w:r w:rsidRPr="008926E6">
        <w:t>SLRU</w:t>
      </w:r>
      <w:r w:rsidRPr="008926E6">
        <w:t>控制数据结构体，主要包含共享内存的地址，缓冲区类型（</w:t>
      </w:r>
      <w:r w:rsidRPr="008926E6">
        <w:t>CLOG</w:t>
      </w:r>
      <w:r w:rsidRPr="008926E6">
        <w:t>、</w:t>
      </w:r>
      <w:r w:rsidRPr="008926E6">
        <w:t>MULTIXACT</w:t>
      </w:r>
      <w:r w:rsidRPr="008926E6">
        <w:t>等），页面判断方法接口，还有文件所在的目录。</w:t>
      </w:r>
    </w:p>
    <w:p w14:paraId="323019D4" w14:textId="7A5BAEE8" w:rsidR="000657C9" w:rsidRPr="008926E6" w:rsidRDefault="000657C9" w:rsidP="000657C9">
      <w:pPr>
        <w:pStyle w:val="074Char"/>
        <w:spacing w:line="360" w:lineRule="auto"/>
      </w:pPr>
    </w:p>
    <w:p w14:paraId="6EBA18B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typedef struct SlruCtlData</w:t>
      </w:r>
    </w:p>
    <w:p w14:paraId="74528C2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w:t>
      </w:r>
    </w:p>
    <w:p w14:paraId="1DD6A6A2"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SlruShared</w:t>
      </w:r>
      <w:r w:rsidRPr="008926E6">
        <w:rPr>
          <w:rFonts w:ascii="宋体" w:eastAsia="宋体" w:hAnsi="宋体" w:cs="Huawei Sans" w:hint="eastAsia"/>
          <w:spacing w:val="-4"/>
          <w:sz w:val="18"/>
          <w:szCs w:val="21"/>
          <w:shd w:val="pct15" w:color="auto" w:fill="FFFFFF"/>
        </w:rPr>
        <w:tab/>
        <w:t>shared; //共享的SLRU数据指针</w:t>
      </w:r>
    </w:p>
    <w:p w14:paraId="4EC343D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SyncRequestHandler sync_handler; //同步数据的类型，如CLOG，MULTIXACT等</w:t>
      </w:r>
    </w:p>
    <w:p w14:paraId="340E17F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bool</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PagePrecedes) (int, int); //比较两个页面前后关系的方法接口</w:t>
      </w:r>
    </w:p>
    <w:p w14:paraId="1BB9896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char</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Dir[64]; //物理文件在磁盘的存储目录</w:t>
      </w:r>
    </w:p>
    <w:p w14:paraId="2A51F2C5" w14:textId="37D87913" w:rsidR="000657C9"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 SlruCtlData;</w:t>
      </w:r>
    </w:p>
    <w:p w14:paraId="064F2980" w14:textId="32704F2F" w:rsidR="000657C9" w:rsidRDefault="000657C9" w:rsidP="000657C9">
      <w:pPr>
        <w:pStyle w:val="074Char"/>
        <w:spacing w:line="360" w:lineRule="auto"/>
      </w:pPr>
    </w:p>
    <w:p w14:paraId="75809564" w14:textId="63D09D2A" w:rsidR="008926E6" w:rsidRDefault="008926E6" w:rsidP="0092204C">
      <w:pPr>
        <w:pStyle w:val="4"/>
      </w:pPr>
      <w:r w:rsidRPr="008926E6">
        <w:rPr>
          <w:rFonts w:hint="eastAsia"/>
        </w:rPr>
        <w:t>SlruSharedData</w:t>
      </w:r>
    </w:p>
    <w:p w14:paraId="552A3D28" w14:textId="77777777" w:rsidR="008926E6" w:rsidRPr="008926E6" w:rsidRDefault="008926E6" w:rsidP="008926E6"/>
    <w:p w14:paraId="60F01570" w14:textId="77777777" w:rsidR="008926E6" w:rsidRDefault="008926E6" w:rsidP="008926E6">
      <w:pPr>
        <w:pStyle w:val="074Char"/>
        <w:spacing w:line="360" w:lineRule="auto"/>
        <w:rPr>
          <w:rFonts w:ascii="-apple-system" w:hAnsi="-apple-system" w:hint="eastAsia"/>
          <w:color w:val="4D4D4D"/>
        </w:rPr>
      </w:pPr>
      <w:r w:rsidRPr="008926E6">
        <w:t>SLRU</w:t>
      </w:r>
      <w:r w:rsidRPr="008926E6">
        <w:t>共享缓冲区信息结构</w:t>
      </w:r>
      <w:r w:rsidRPr="008926E6">
        <w:br/>
      </w:r>
      <w:r w:rsidRPr="008926E6">
        <w:t>缓冲页面信息就存储在</w:t>
      </w:r>
      <w:r w:rsidRPr="008926E6">
        <w:t>page_buffer</w:t>
      </w:r>
      <w:r w:rsidRPr="008926E6">
        <w:t>中，该结构体会在</w:t>
      </w:r>
      <w:r w:rsidRPr="008926E6">
        <w:t>SimpleLruInit</w:t>
      </w:r>
      <w:r w:rsidRPr="008926E6">
        <w:t>函数中进行初始化。</w:t>
      </w:r>
    </w:p>
    <w:p w14:paraId="199A80EA" w14:textId="57504562" w:rsidR="008926E6" w:rsidRPr="008926E6" w:rsidRDefault="008926E6" w:rsidP="000657C9">
      <w:pPr>
        <w:pStyle w:val="074Char"/>
        <w:spacing w:line="360" w:lineRule="auto"/>
      </w:pPr>
    </w:p>
    <w:p w14:paraId="62ECC7D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typedef struct SlruSharedData</w:t>
      </w:r>
    </w:p>
    <w:p w14:paraId="30BA5679"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w:t>
      </w:r>
    </w:p>
    <w:p w14:paraId="7794269D"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LWLock</w:t>
      </w:r>
      <w:r w:rsidRPr="008926E6">
        <w:rPr>
          <w:rFonts w:ascii="宋体" w:eastAsia="宋体" w:hAnsi="宋体" w:cs="Huawei Sans" w:hint="eastAsia"/>
          <w:spacing w:val="-4"/>
          <w:sz w:val="18"/>
          <w:szCs w:val="21"/>
          <w:shd w:val="pct15" w:color="auto" w:fill="FFFFFF"/>
        </w:rPr>
        <w:tab/>
        <w:t xml:space="preserve">   *ControlLock; //缓冲区控制锁，是轻量锁</w:t>
      </w:r>
    </w:p>
    <w:p w14:paraId="099A39E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num_slots; //SLRU管理的缓冲区数量</w:t>
      </w:r>
    </w:p>
    <w:p w14:paraId="7CABA62F"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char</w:t>
      </w:r>
      <w:r w:rsidRPr="008926E6">
        <w:rPr>
          <w:rFonts w:ascii="宋体" w:eastAsia="宋体" w:hAnsi="宋体" w:cs="Huawei Sans" w:hint="eastAsia"/>
          <w:spacing w:val="-4"/>
          <w:sz w:val="18"/>
          <w:szCs w:val="21"/>
          <w:shd w:val="pct15" w:color="auto" w:fill="FFFFFF"/>
        </w:rPr>
        <w:tab/>
        <w:t xml:space="preserve">  **page_buffer; //缓冲页数据，是个二维数组，比如8个缓存页，page_buffer[0]表示第一个页面的地址</w:t>
      </w:r>
    </w:p>
    <w:p w14:paraId="6013486B"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SlruPageStatus *page_status;//缓冲页状态</w:t>
      </w:r>
    </w:p>
    <w:p w14:paraId="5ECE07B6"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bool</w:t>
      </w:r>
      <w:r w:rsidRPr="008926E6">
        <w:rPr>
          <w:rFonts w:ascii="宋体" w:eastAsia="宋体" w:hAnsi="宋体" w:cs="Huawei Sans" w:hint="eastAsia"/>
          <w:spacing w:val="-4"/>
          <w:sz w:val="18"/>
          <w:szCs w:val="21"/>
          <w:shd w:val="pct15" w:color="auto" w:fill="FFFFFF"/>
        </w:rPr>
        <w:tab/>
        <w:t xml:space="preserve">   *page_dirty;//缓冲页是否为脏</w:t>
      </w:r>
    </w:p>
    <w:p w14:paraId="210ABEF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 xml:space="preserve">   *page_number; //缓冲页对应的物理文件页</w:t>
      </w:r>
    </w:p>
    <w:p w14:paraId="344CC826"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 xml:space="preserve">   *page_lru_count;//物理文件页的引用次数</w:t>
      </w:r>
    </w:p>
    <w:p w14:paraId="00A7190C"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LWLockPadded *buffer_locks; //缓存区锁</w:t>
      </w:r>
    </w:p>
    <w:p w14:paraId="2578A08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XLogRecPtr *group_lsn; //写入SLRU缓冲池前，根据需要刷WAL日志，里面存储每个buffer槽的入口地址</w:t>
      </w:r>
    </w:p>
    <w:p w14:paraId="1FB3133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t>int</w:t>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lsn_groups_per_page;</w:t>
      </w:r>
    </w:p>
    <w:p w14:paraId="33F5F95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cur_lru_count; //页面的引用次数</w:t>
      </w:r>
    </w:p>
    <w:p w14:paraId="7E6B6F8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latest_page_number;//最新的页面的页号</w:t>
      </w:r>
    </w:p>
    <w:p w14:paraId="7AA3A73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t>int</w:t>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slru_stats_idx;//统计相关的索引</w:t>
      </w:r>
    </w:p>
    <w:p w14:paraId="7351C3C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 SlruSharedData;</w:t>
      </w:r>
    </w:p>
    <w:p w14:paraId="22CFFC4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D82992B" w14:textId="200D69E3" w:rsid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typedef SlruSharedData *SlruShared;</w:t>
      </w:r>
    </w:p>
    <w:p w14:paraId="2A073475" w14:textId="7174345C" w:rsidR="008926E6" w:rsidRDefault="008926E6" w:rsidP="000657C9">
      <w:pPr>
        <w:pStyle w:val="074Char"/>
        <w:spacing w:line="360" w:lineRule="auto"/>
      </w:pPr>
    </w:p>
    <w:p w14:paraId="47917AC6" w14:textId="7803A992" w:rsidR="008926E6" w:rsidRDefault="008926E6" w:rsidP="0092204C">
      <w:pPr>
        <w:pStyle w:val="3"/>
        <w:rPr>
          <w:sz w:val="24"/>
          <w:szCs w:val="24"/>
        </w:rPr>
      </w:pPr>
      <w:r w:rsidRPr="0092204C">
        <w:rPr>
          <w:rFonts w:eastAsiaTheme="majorEastAsia" w:hint="eastAsia"/>
          <w:sz w:val="24"/>
          <w:szCs w:val="24"/>
        </w:rPr>
        <w:t>LRU</w:t>
      </w:r>
      <w:r w:rsidRPr="0092204C">
        <w:rPr>
          <w:rFonts w:eastAsiaTheme="majorEastAsia" w:hint="eastAsia"/>
          <w:sz w:val="24"/>
          <w:szCs w:val="24"/>
        </w:rPr>
        <w:t>缓存区操作函数</w:t>
      </w:r>
    </w:p>
    <w:p w14:paraId="034A539F" w14:textId="4AE2CC3E" w:rsidR="008926E6" w:rsidRPr="00332734" w:rsidRDefault="008926E6" w:rsidP="0092204C">
      <w:pPr>
        <w:pStyle w:val="4"/>
        <w:rPr>
          <w:sz w:val="21"/>
          <w:szCs w:val="21"/>
        </w:rPr>
      </w:pPr>
      <w:r w:rsidRPr="00332734">
        <w:rPr>
          <w:rFonts w:hint="eastAsia"/>
          <w:sz w:val="21"/>
          <w:szCs w:val="21"/>
        </w:rPr>
        <w:t>SimpleLruInit</w:t>
      </w:r>
    </w:p>
    <w:p w14:paraId="5576A372" w14:textId="77777777" w:rsidR="008926E6" w:rsidRPr="008926E6" w:rsidRDefault="008926E6" w:rsidP="008926E6">
      <w:pPr>
        <w:pStyle w:val="074Char"/>
        <w:spacing w:line="360" w:lineRule="auto"/>
      </w:pPr>
      <w:r w:rsidRPr="008926E6">
        <w:t>LRU</w:t>
      </w:r>
      <w:r w:rsidRPr="008926E6">
        <w:t>缓冲区的初始化</w:t>
      </w:r>
      <w:r w:rsidRPr="008926E6">
        <w:br/>
      </w:r>
      <w:r w:rsidRPr="008926E6">
        <w:t>段文件是</w:t>
      </w:r>
      <w:r w:rsidRPr="008926E6">
        <w:t>4</w:t>
      </w:r>
      <w:r w:rsidRPr="008926E6">
        <w:t>位</w:t>
      </w:r>
      <w:r w:rsidRPr="008926E6">
        <w:t>16</w:t>
      </w:r>
      <w:r w:rsidRPr="008926E6">
        <w:t>进制数字</w:t>
      </w:r>
    </w:p>
    <w:p w14:paraId="43693E75" w14:textId="4DF9D211" w:rsidR="008926E6" w:rsidRDefault="008926E6" w:rsidP="00E822C1">
      <w:pPr>
        <w:pStyle w:val="074Char"/>
        <w:numPr>
          <w:ilvl w:val="0"/>
          <w:numId w:val="59"/>
        </w:numPr>
        <w:spacing w:line="360" w:lineRule="auto"/>
        <w:rPr>
          <w:rFonts w:ascii="-apple-system" w:hAnsi="-apple-system" w:hint="eastAsia"/>
        </w:rPr>
      </w:pPr>
      <w:r w:rsidRPr="008926E6">
        <w:t>调用</w:t>
      </w:r>
      <w:r w:rsidRPr="008926E6">
        <w:t>ShmemInitStruct</w:t>
      </w:r>
      <w:r w:rsidRPr="008926E6">
        <w:t>函数从共享内存中申请空间，如果已经存在的话直接返回地址，不存在的话需要新申请</w:t>
      </w:r>
      <w:r>
        <w:rPr>
          <w:rFonts w:hint="eastAsia"/>
        </w:rPr>
        <w:t>。</w:t>
      </w:r>
    </w:p>
    <w:p w14:paraId="174FC177" w14:textId="69BDBBBC" w:rsidR="008926E6" w:rsidRPr="008926E6" w:rsidRDefault="008926E6" w:rsidP="000657C9">
      <w:pPr>
        <w:pStyle w:val="074Char"/>
        <w:spacing w:line="360" w:lineRule="auto"/>
      </w:pPr>
    </w:p>
    <w:p w14:paraId="2D129442"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t>shared = (SlruShared) ShmemInitStruct(name,</w:t>
      </w:r>
    </w:p>
    <w:p w14:paraId="3CCE68CA"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lastRenderedPageBreak/>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SimpleLruShmemSize(nslots, nlsns),</w:t>
      </w:r>
    </w:p>
    <w:p w14:paraId="2ED7FC68" w14:textId="5596EBCB" w:rsid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amp;found);</w:t>
      </w:r>
    </w:p>
    <w:p w14:paraId="6A29FBBF" w14:textId="67ABC0F3" w:rsidR="008926E6" w:rsidRDefault="008926E6" w:rsidP="000657C9">
      <w:pPr>
        <w:pStyle w:val="074Char"/>
        <w:spacing w:line="360" w:lineRule="auto"/>
      </w:pPr>
    </w:p>
    <w:p w14:paraId="7C672113"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初始化共享内存区域为</w:t>
      </w:r>
      <w:r w:rsidRPr="008926E6">
        <w:t>SlruSharedData</w:t>
      </w:r>
      <w:r w:rsidRPr="008926E6">
        <w:t>结构，每个页槽也初始化。</w:t>
      </w:r>
    </w:p>
    <w:p w14:paraId="428B97FA"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memset(shared, 0, sizeof(SlruSharedData));</w:t>
      </w:r>
    </w:p>
    <w:p w14:paraId="005223B9"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ControlLock = ctllock;</w:t>
      </w:r>
    </w:p>
    <w:p w14:paraId="6A3111C6"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num_slots = nslots;</w:t>
      </w:r>
    </w:p>
    <w:p w14:paraId="7783C12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lsn_groups_per_page = nlsns;</w:t>
      </w:r>
    </w:p>
    <w:p w14:paraId="1495F6CC"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cur_lru_count = 0;</w:t>
      </w:r>
    </w:p>
    <w:p w14:paraId="5829ACE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1D9F32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shared-&gt;latest_page_number will be set later */</w:t>
      </w:r>
    </w:p>
    <w:p w14:paraId="3151061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slru_stats_idx = pgstat_slru_index(name);</w:t>
      </w:r>
    </w:p>
    <w:p w14:paraId="0C6376AD"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ptr = (char *) shared;</w:t>
      </w:r>
    </w:p>
    <w:p w14:paraId="5ECC87EA"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sizeof(SlruSharedData));</w:t>
      </w:r>
    </w:p>
    <w:p w14:paraId="6786F74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buffer = (char **) (ptr + offset);</w:t>
      </w:r>
    </w:p>
    <w:p w14:paraId="3FC8F50C"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char *));</w:t>
      </w:r>
    </w:p>
    <w:p w14:paraId="1B6DA52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status = (SlruPageStatus *) (ptr + offset);</w:t>
      </w:r>
    </w:p>
    <w:p w14:paraId="586684B1"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SlruPageStatus));</w:t>
      </w:r>
    </w:p>
    <w:p w14:paraId="6FFD4FD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dirty = (bool *) (ptr + offset);</w:t>
      </w:r>
    </w:p>
    <w:p w14:paraId="63EDE21F"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bool));</w:t>
      </w:r>
    </w:p>
    <w:p w14:paraId="38089D7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number = (int *) (ptr + offset);</w:t>
      </w:r>
    </w:p>
    <w:p w14:paraId="3D8D049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int));</w:t>
      </w:r>
    </w:p>
    <w:p w14:paraId="65F6F1F2"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lru_count = (int *) (ptr + offset);</w:t>
      </w:r>
    </w:p>
    <w:p w14:paraId="4DACB4D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int));</w:t>
      </w:r>
    </w:p>
    <w:p w14:paraId="75A38E5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E97F2A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Initialize LWLocks */</w:t>
      </w:r>
    </w:p>
    <w:p w14:paraId="4644A4B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buffer_locks = (LWLockPadded *) (ptr + offset);</w:t>
      </w:r>
    </w:p>
    <w:p w14:paraId="5270F01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sizeof(LWLockPadded));</w:t>
      </w:r>
    </w:p>
    <w:p w14:paraId="51B70E0D"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6A2D9F1"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if (nlsns &gt; 0)</w:t>
      </w:r>
    </w:p>
    <w:p w14:paraId="608FEEDB"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0CCB2E9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group_lsn = (XLogRecPtr *) (ptr + offset);</w:t>
      </w:r>
    </w:p>
    <w:p w14:paraId="69C700F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offset += MAXALIGN(nslots * nlsns * sizeof(XLogRecPtr));</w:t>
      </w:r>
    </w:p>
    <w:p w14:paraId="127CE0B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5BC5B64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AEEADEA"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ptr += BUFFERALIGN(offset);</w:t>
      </w:r>
    </w:p>
    <w:p w14:paraId="4192C7F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for (slotno = 0; slotno &lt; nslots; slotno++) //初始化每个页的信息</w:t>
      </w:r>
    </w:p>
    <w:p w14:paraId="370E466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39AF473D"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LWLockInitialize(&amp;shared-&gt;buffer_locks[slotno].lock,</w:t>
      </w:r>
    </w:p>
    <w:p w14:paraId="144CD1F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tranche_id);</w:t>
      </w:r>
    </w:p>
    <w:p w14:paraId="6220C72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E8500C1"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buffer[slotno] = ptr;</w:t>
      </w:r>
    </w:p>
    <w:p w14:paraId="6F7AC0E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status[slotno] = SLRU_PAGE_EMPTY;</w:t>
      </w:r>
    </w:p>
    <w:p w14:paraId="53485BFA"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dirty[slotno] = false;</w:t>
      </w:r>
    </w:p>
    <w:p w14:paraId="19FD66DB"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lru_count[slotno] = 0;</w:t>
      </w:r>
    </w:p>
    <w:p w14:paraId="295F9BA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ptr += BLCKSZ;</w:t>
      </w:r>
    </w:p>
    <w:p w14:paraId="53E32311" w14:textId="77777777" w:rsid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43162011" w14:textId="42D8F455" w:rsidR="008926E6" w:rsidRDefault="008926E6" w:rsidP="000657C9">
      <w:pPr>
        <w:pStyle w:val="074Char"/>
        <w:spacing w:line="360" w:lineRule="auto"/>
      </w:pPr>
    </w:p>
    <w:p w14:paraId="0FDEB209" w14:textId="77777777" w:rsidR="008926E6" w:rsidRPr="008926E6" w:rsidRDefault="008926E6" w:rsidP="00E822C1">
      <w:pPr>
        <w:pStyle w:val="074Char"/>
        <w:numPr>
          <w:ilvl w:val="0"/>
          <w:numId w:val="59"/>
        </w:numPr>
        <w:spacing w:line="360" w:lineRule="auto"/>
      </w:pPr>
      <w:r w:rsidRPr="008926E6">
        <w:lastRenderedPageBreak/>
        <w:t>初始化</w:t>
      </w:r>
      <w:r w:rsidRPr="008926E6">
        <w:t>SlruCtlData</w:t>
      </w:r>
      <w:r w:rsidRPr="008926E6">
        <w:t>结构</w:t>
      </w:r>
    </w:p>
    <w:p w14:paraId="296D43C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t>ctl-&gt;shared = shared;</w:t>
      </w:r>
    </w:p>
    <w:p w14:paraId="5FCD6721"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t>ctl-&gt;sync_handler = sync_handler;</w:t>
      </w:r>
    </w:p>
    <w:p w14:paraId="182237A6" w14:textId="65FA4E47" w:rsid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t>strlcpy(ctl-&gt;Dir, subdir, sizeof(ctl-&gt;Dir));</w:t>
      </w:r>
    </w:p>
    <w:p w14:paraId="19DFBE94" w14:textId="379F05E3" w:rsidR="008926E6" w:rsidRDefault="008926E6" w:rsidP="000657C9">
      <w:pPr>
        <w:pStyle w:val="074Char"/>
        <w:spacing w:line="360" w:lineRule="auto"/>
      </w:pPr>
    </w:p>
    <w:p w14:paraId="093518A6" w14:textId="581037CB" w:rsidR="008926E6" w:rsidRDefault="008926E6" w:rsidP="0092204C">
      <w:pPr>
        <w:pStyle w:val="4"/>
      </w:pPr>
      <w:r w:rsidRPr="008926E6">
        <w:rPr>
          <w:rFonts w:hint="eastAsia"/>
        </w:rPr>
        <w:t>SlruSelectLRUPage</w:t>
      </w:r>
    </w:p>
    <w:p w14:paraId="6AB1B24C" w14:textId="3E120FD6" w:rsidR="008926E6" w:rsidRDefault="008926E6" w:rsidP="000657C9">
      <w:pPr>
        <w:pStyle w:val="074Char"/>
        <w:spacing w:line="360" w:lineRule="auto"/>
      </w:pPr>
    </w:p>
    <w:p w14:paraId="6D6F0A7B" w14:textId="77777777" w:rsidR="008926E6" w:rsidRPr="008926E6" w:rsidRDefault="008926E6" w:rsidP="008926E6">
      <w:pPr>
        <w:pStyle w:val="074Char"/>
        <w:spacing w:line="360" w:lineRule="auto"/>
      </w:pPr>
      <w:r w:rsidRPr="008926E6">
        <w:t>选一个可用的缓冲区页面，使用</w:t>
      </w:r>
      <w:r w:rsidRPr="008926E6">
        <w:t>LRU</w:t>
      </w:r>
      <w:r w:rsidRPr="008926E6">
        <w:t>算法，即选择一个最少调用的页面。</w:t>
      </w:r>
    </w:p>
    <w:p w14:paraId="57F208DE"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遍历所有槽位，首先检查给定页号</w:t>
      </w:r>
      <w:r w:rsidRPr="008926E6">
        <w:t>pageno</w:t>
      </w:r>
      <w:r w:rsidRPr="008926E6">
        <w:t>是否已经分配了缓冲区且非空。如果有，则直接返回对应的槽位号。</w:t>
      </w:r>
    </w:p>
    <w:p w14:paraId="08CC168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for (slotno = 0; slotno &lt; shared-&gt;num_slots; slotno++)</w:t>
      </w:r>
    </w:p>
    <w:p w14:paraId="18889D19"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4BFF851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if (shared-&gt;page_number[slotno] == pageno &amp;&amp;</w:t>
      </w:r>
    </w:p>
    <w:p w14:paraId="24A0FE3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shared-&gt;page_status[slotno] != SLRU_PAGE_EMPTY)</w:t>
      </w:r>
    </w:p>
    <w:p w14:paraId="4F44AB4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return slotno;</w:t>
      </w:r>
    </w:p>
    <w:p w14:paraId="55F652BE" w14:textId="186B2726"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22CE7624" w14:textId="6596FC79" w:rsidR="008926E6" w:rsidRDefault="008926E6" w:rsidP="000657C9">
      <w:pPr>
        <w:pStyle w:val="074Char"/>
        <w:spacing w:line="360" w:lineRule="auto"/>
      </w:pPr>
    </w:p>
    <w:p w14:paraId="04ABD181"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遍历所有槽位，如果槽位是空闲状态，直接返回该槽位</w:t>
      </w:r>
    </w:p>
    <w:p w14:paraId="085980D2" w14:textId="77777777" w:rsidR="008926E6" w:rsidRDefault="008926E6" w:rsidP="008926E6">
      <w:pPr>
        <w:pStyle w:val="074Char"/>
        <w:spacing w:line="360" w:lineRule="auto"/>
      </w:pPr>
      <w:r>
        <w:tab/>
      </w:r>
      <w:r>
        <w:tab/>
      </w:r>
      <w:r>
        <w:tab/>
        <w:t xml:space="preserve">if (shared-&gt;page_status[slotno] == SLRU_PAGE_EMPTY) </w:t>
      </w:r>
    </w:p>
    <w:p w14:paraId="6C608D0A" w14:textId="6CAFBAE6" w:rsidR="008926E6" w:rsidRDefault="008926E6" w:rsidP="008926E6">
      <w:pPr>
        <w:pStyle w:val="074Char"/>
        <w:spacing w:line="360" w:lineRule="auto"/>
      </w:pPr>
      <w:r>
        <w:tab/>
      </w:r>
      <w:r>
        <w:tab/>
      </w:r>
      <w:r>
        <w:tab/>
      </w:r>
      <w:r>
        <w:tab/>
        <w:t>return slotno;</w:t>
      </w:r>
    </w:p>
    <w:p w14:paraId="364B8F12" w14:textId="0BBC64A2" w:rsidR="008926E6" w:rsidRDefault="008926E6" w:rsidP="000657C9">
      <w:pPr>
        <w:pStyle w:val="074Char"/>
        <w:spacing w:line="360" w:lineRule="auto"/>
      </w:pPr>
    </w:p>
    <w:p w14:paraId="7F4506A7"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遍历时跳过最新的页，即使它的次数是最大的也不选，因为它随后被访问的可能性很大，现在在缓存中，没必要使用它。</w:t>
      </w:r>
    </w:p>
    <w:p w14:paraId="2C04D45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if (this_page_number == shared-&gt;latest_page_number)</w:t>
      </w:r>
    </w:p>
    <w:p w14:paraId="556D4C14" w14:textId="5053E886"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continue;</w:t>
      </w:r>
    </w:p>
    <w:p w14:paraId="43E6A81B" w14:textId="77777777" w:rsidR="008926E6" w:rsidRPr="008926E6" w:rsidRDefault="008926E6" w:rsidP="000657C9">
      <w:pPr>
        <w:pStyle w:val="074Char"/>
        <w:spacing w:line="360" w:lineRule="auto"/>
      </w:pPr>
    </w:p>
    <w:p w14:paraId="35AE15FD"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计算每个页面的访问次数，找出最大值即最少访问次数的页面</w:t>
      </w:r>
    </w:p>
    <w:p w14:paraId="26C67E44" w14:textId="7B59B884" w:rsidR="00EB2F54" w:rsidRPr="008926E6" w:rsidRDefault="00EB2F54" w:rsidP="00D10F58">
      <w:pPr>
        <w:pStyle w:val="074Char"/>
        <w:spacing w:line="360" w:lineRule="auto"/>
      </w:pPr>
    </w:p>
    <w:p w14:paraId="03817BE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if (shared-&gt;page_status[slotno] == SLRU_PAGE_VALID) //如果页面是有效的且没有正在被写入</w:t>
      </w:r>
    </w:p>
    <w:p w14:paraId="1979E27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73F1E1DE"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if (this_delta &gt; best_valid_delta ||</w:t>
      </w:r>
    </w:p>
    <w:p w14:paraId="2172FE6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this_delta == best_valid_delta &amp;&amp;</w:t>
      </w:r>
    </w:p>
    <w:p w14:paraId="53969FE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ctl-&gt;PagePrecedes(this_page_number,</w:t>
      </w:r>
    </w:p>
    <w:p w14:paraId="5480CBF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lastRenderedPageBreak/>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best_valid_page_number)))</w:t>
      </w:r>
    </w:p>
    <w:p w14:paraId="6C1C956B"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找到最大的有效槽位</w:t>
      </w:r>
    </w:p>
    <w:p w14:paraId="1F9D24E8"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bestvalidslot = slotno;</w:t>
      </w:r>
    </w:p>
    <w:p w14:paraId="6A9D95A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best_valid_delta = this_delta;</w:t>
      </w:r>
    </w:p>
    <w:p w14:paraId="3A82D21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best_valid_page_number = this_page_number;</w:t>
      </w:r>
    </w:p>
    <w:p w14:paraId="47C21BC3"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7CAFE127"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025D82CB"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else</w:t>
      </w:r>
    </w:p>
    <w:p w14:paraId="586F4F5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41434274"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if (this_delta &gt; best_invalid_delta ||</w:t>
      </w:r>
    </w:p>
    <w:p w14:paraId="4C592D1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this_delta == best_invalid_delta &amp;&amp;</w:t>
      </w:r>
    </w:p>
    <w:p w14:paraId="14229F4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ctl-&gt;PagePrecedes(this_page_number,</w:t>
      </w:r>
    </w:p>
    <w:p w14:paraId="0F4404F6"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 xml:space="preserve">   best_invalid_page_number)))</w:t>
      </w:r>
    </w:p>
    <w:p w14:paraId="3F7F196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09FD40B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r>
      <w:r w:rsidRPr="008926E6">
        <w:rPr>
          <w:rFonts w:ascii="宋体" w:eastAsia="宋体" w:hAnsi="宋体" w:cs="Huawei Sans" w:hint="eastAsia"/>
          <w:spacing w:val="-4"/>
          <w:sz w:val="18"/>
          <w:szCs w:val="21"/>
          <w:shd w:val="pct15" w:color="auto" w:fill="FFFFFF"/>
        </w:rPr>
        <w:tab/>
        <w:t>bestinvalidslot = slotno; //找到最大的无效槽位</w:t>
      </w:r>
    </w:p>
    <w:p w14:paraId="53A82882"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best_invalid_delta = this_delta;</w:t>
      </w:r>
    </w:p>
    <w:p w14:paraId="7526EB60"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best_invalid_page_number = this_page_number;</w:t>
      </w:r>
    </w:p>
    <w:p w14:paraId="7120AE25" w14:textId="77777777" w:rsidR="008926E6" w:rsidRP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3C0893DE" w14:textId="0DC5AD6B" w:rsidR="008926E6" w:rsidRDefault="008926E6" w:rsidP="008926E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r>
      <w:r w:rsidRPr="008926E6">
        <w:rPr>
          <w:rFonts w:ascii="宋体" w:eastAsia="宋体" w:hAnsi="宋体" w:cs="Huawei Sans"/>
          <w:spacing w:val="-4"/>
          <w:sz w:val="18"/>
          <w:szCs w:val="21"/>
          <w:shd w:val="pct15" w:color="auto" w:fill="FFFFFF"/>
        </w:rPr>
        <w:tab/>
        <w:t>}</w:t>
      </w:r>
    </w:p>
    <w:p w14:paraId="7796DE14" w14:textId="71D2A504" w:rsidR="008926E6" w:rsidRDefault="008926E6" w:rsidP="00D10F58">
      <w:pPr>
        <w:pStyle w:val="074Char"/>
        <w:spacing w:line="360" w:lineRule="auto"/>
      </w:pPr>
    </w:p>
    <w:p w14:paraId="39117F1E" w14:textId="651BBEF7" w:rsidR="008926E6" w:rsidRDefault="008926E6" w:rsidP="00D10F58">
      <w:pPr>
        <w:pStyle w:val="074Char"/>
        <w:spacing w:line="360" w:lineRule="auto"/>
      </w:pPr>
    </w:p>
    <w:p w14:paraId="5C03A00E" w14:textId="77777777" w:rsidR="008926E6" w:rsidRPr="008926E6" w:rsidRDefault="008926E6" w:rsidP="00E822C1">
      <w:pPr>
        <w:pStyle w:val="074Char"/>
        <w:numPr>
          <w:ilvl w:val="0"/>
          <w:numId w:val="59"/>
        </w:numPr>
        <w:spacing w:line="360" w:lineRule="auto"/>
        <w:rPr>
          <w:rFonts w:ascii="-apple-system" w:hAnsi="-apple-system" w:hint="eastAsia"/>
          <w:kern w:val="0"/>
          <w:sz w:val="24"/>
        </w:rPr>
      </w:pPr>
      <w:r w:rsidRPr="008926E6">
        <w:t>如果遍历一遍也没有找到最大次数的槽位，等待某些槽位</w:t>
      </w:r>
      <w:r w:rsidRPr="008926E6">
        <w:t>IO</w:t>
      </w:r>
      <w:r w:rsidRPr="008926E6">
        <w:t>结束，再继续遍历</w:t>
      </w:r>
    </w:p>
    <w:p w14:paraId="7479F3FA" w14:textId="0591AD64" w:rsidR="008926E6" w:rsidRPr="008926E6" w:rsidRDefault="008926E6" w:rsidP="00D10F58">
      <w:pPr>
        <w:pStyle w:val="074Char"/>
        <w:spacing w:line="360" w:lineRule="auto"/>
      </w:pPr>
    </w:p>
    <w:p w14:paraId="038FE06D"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ab/>
        <w:t>if (best_valid_delta &lt; 0)</w:t>
      </w:r>
    </w:p>
    <w:p w14:paraId="41A17A4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t>{</w:t>
      </w:r>
    </w:p>
    <w:p w14:paraId="6ADDF1D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t>SimpleLruWaitIO(ctl, bestinvalidslot);/</w:t>
      </w:r>
    </w:p>
    <w:p w14:paraId="5F9336A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t>continue;</w:t>
      </w:r>
    </w:p>
    <w:p w14:paraId="40B59AA3" w14:textId="2DA42FAF" w:rsidR="008926E6"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t>}</w:t>
      </w:r>
    </w:p>
    <w:p w14:paraId="47857E98" w14:textId="77777777" w:rsidR="008926E6" w:rsidRDefault="008926E6" w:rsidP="00D10F58">
      <w:pPr>
        <w:pStyle w:val="074Char"/>
        <w:spacing w:line="360" w:lineRule="auto"/>
      </w:pPr>
    </w:p>
    <w:p w14:paraId="7CF79F7C" w14:textId="0CC5AED5" w:rsidR="008926E6" w:rsidRDefault="008926E6" w:rsidP="00D10F58">
      <w:pPr>
        <w:pStyle w:val="074Char"/>
        <w:spacing w:line="360" w:lineRule="auto"/>
      </w:pPr>
    </w:p>
    <w:p w14:paraId="22D4608D" w14:textId="77777777" w:rsidR="00552FA5" w:rsidRPr="00552FA5" w:rsidRDefault="00552FA5" w:rsidP="00E822C1">
      <w:pPr>
        <w:pStyle w:val="074Char"/>
        <w:numPr>
          <w:ilvl w:val="0"/>
          <w:numId w:val="59"/>
        </w:numPr>
        <w:spacing w:line="360" w:lineRule="auto"/>
        <w:rPr>
          <w:rFonts w:ascii="-apple-system" w:hAnsi="-apple-system" w:hint="eastAsia"/>
          <w:kern w:val="0"/>
          <w:sz w:val="24"/>
        </w:rPr>
      </w:pPr>
      <w:r w:rsidRPr="00552FA5">
        <w:t>如果找到了最大次数的槽位且槽位不脏，直接返回该槽位号</w:t>
      </w:r>
    </w:p>
    <w:p w14:paraId="309A26F3"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ab/>
      </w:r>
      <w:r w:rsidRPr="00552FA5">
        <w:rPr>
          <w:rFonts w:ascii="宋体" w:eastAsia="宋体" w:hAnsi="宋体" w:cs="Huawei Sans" w:hint="eastAsia"/>
          <w:spacing w:val="-4"/>
          <w:sz w:val="18"/>
          <w:szCs w:val="21"/>
          <w:shd w:val="pct15" w:color="auto" w:fill="FFFFFF"/>
        </w:rPr>
        <w:tab/>
        <w:t>if (!shared-&gt;page_dirty[bestvalidslot]) //选择的页面不脏，那可以直接用，返回</w:t>
      </w:r>
    </w:p>
    <w:p w14:paraId="16D0DCA6" w14:textId="24D4FF3D"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r>
      <w:r w:rsidRPr="00552FA5">
        <w:rPr>
          <w:rFonts w:ascii="宋体" w:eastAsia="宋体" w:hAnsi="宋体" w:cs="Huawei Sans"/>
          <w:spacing w:val="-4"/>
          <w:sz w:val="18"/>
          <w:szCs w:val="21"/>
          <w:shd w:val="pct15" w:color="auto" w:fill="FFFFFF"/>
        </w:rPr>
        <w:tab/>
        <w:t>return bestvalidslot;</w:t>
      </w:r>
    </w:p>
    <w:p w14:paraId="4FF16074" w14:textId="7A0E10F6" w:rsidR="00552FA5" w:rsidRDefault="00552FA5" w:rsidP="00D10F58">
      <w:pPr>
        <w:pStyle w:val="074Char"/>
        <w:spacing w:line="360" w:lineRule="auto"/>
      </w:pPr>
    </w:p>
    <w:p w14:paraId="08ADB0DF" w14:textId="1C191317" w:rsidR="00552FA5" w:rsidRDefault="00552FA5" w:rsidP="00D10F58">
      <w:pPr>
        <w:pStyle w:val="074Char"/>
        <w:spacing w:line="360" w:lineRule="auto"/>
      </w:pPr>
    </w:p>
    <w:p w14:paraId="5A58CCD4" w14:textId="77777777" w:rsidR="00552FA5" w:rsidRPr="00552FA5" w:rsidRDefault="00552FA5" w:rsidP="00E822C1">
      <w:pPr>
        <w:pStyle w:val="074Char"/>
        <w:numPr>
          <w:ilvl w:val="0"/>
          <w:numId w:val="59"/>
        </w:numPr>
        <w:spacing w:line="360" w:lineRule="auto"/>
        <w:rPr>
          <w:rFonts w:ascii="-apple-system" w:hAnsi="-apple-system" w:hint="eastAsia"/>
          <w:kern w:val="0"/>
          <w:sz w:val="24"/>
        </w:rPr>
      </w:pPr>
      <w:r w:rsidRPr="00552FA5">
        <w:t>如果找到最大的槽位但是是脏的，那么将脏页刷盘然后继续循环遍历</w:t>
      </w:r>
    </w:p>
    <w:p w14:paraId="08FE2A35" w14:textId="185ED283"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hint="eastAsia"/>
          <w:spacing w:val="-4"/>
          <w:sz w:val="18"/>
          <w:szCs w:val="21"/>
          <w:shd w:val="pct15" w:color="auto" w:fill="FFFFFF"/>
        </w:rPr>
        <w:t>SlruInternalWritePage(ctl, bestvalidslot, NULL); //刷盘</w:t>
      </w:r>
    </w:p>
    <w:p w14:paraId="0C830641" w14:textId="1993B33F" w:rsidR="00552FA5" w:rsidRDefault="00552FA5" w:rsidP="00D10F58">
      <w:pPr>
        <w:pStyle w:val="074Char"/>
        <w:spacing w:line="360" w:lineRule="auto"/>
      </w:pPr>
    </w:p>
    <w:p w14:paraId="3F3A868B" w14:textId="53B33660" w:rsidR="00552FA5" w:rsidRDefault="00552FA5" w:rsidP="0092204C">
      <w:pPr>
        <w:pStyle w:val="4"/>
      </w:pPr>
      <w:r w:rsidRPr="00552FA5">
        <w:rPr>
          <w:rFonts w:hint="eastAsia"/>
        </w:rPr>
        <w:lastRenderedPageBreak/>
        <w:t>SimpleLruReadPage</w:t>
      </w:r>
    </w:p>
    <w:p w14:paraId="1D39D89E" w14:textId="77777777" w:rsidR="00552FA5" w:rsidRPr="00552FA5" w:rsidRDefault="00552FA5" w:rsidP="00552FA5"/>
    <w:p w14:paraId="4348610E" w14:textId="77777777" w:rsidR="00552FA5" w:rsidRPr="00552FA5" w:rsidRDefault="00552FA5" w:rsidP="00552FA5">
      <w:pPr>
        <w:pStyle w:val="074Char"/>
        <w:spacing w:line="360" w:lineRule="auto"/>
      </w:pPr>
      <w:r w:rsidRPr="00552FA5">
        <w:t>读取数据到共享内存的</w:t>
      </w:r>
      <w:r w:rsidRPr="00552FA5">
        <w:t>SLRU</w:t>
      </w:r>
      <w:r w:rsidRPr="00552FA5">
        <w:t>槽位页中</w:t>
      </w:r>
      <w:r w:rsidRPr="00552FA5">
        <w:t>,</w:t>
      </w:r>
      <w:r w:rsidRPr="00552FA5">
        <w:t>如果共享内存中已存在对应页直接从共享内存中读取数据即可，否则就得从日志文件中读取。</w:t>
      </w:r>
    </w:p>
    <w:p w14:paraId="4AC038C4" w14:textId="77777777" w:rsidR="00552FA5" w:rsidRDefault="00552FA5" w:rsidP="00E822C1">
      <w:pPr>
        <w:pStyle w:val="074Char"/>
        <w:numPr>
          <w:ilvl w:val="0"/>
          <w:numId w:val="60"/>
        </w:numPr>
        <w:spacing w:line="360" w:lineRule="auto"/>
        <w:rPr>
          <w:rFonts w:ascii="-apple-system" w:hAnsi="-apple-system" w:hint="eastAsia"/>
        </w:rPr>
      </w:pPr>
      <w:r w:rsidRPr="00552FA5">
        <w:t>调用</w:t>
      </w:r>
      <w:r w:rsidRPr="00552FA5">
        <w:t>SlruSelectLRUPage</w:t>
      </w:r>
      <w:r w:rsidRPr="00552FA5">
        <w:t>函数找出一个合适的槽位页</w:t>
      </w:r>
    </w:p>
    <w:p w14:paraId="51E24EBB" w14:textId="56270E30"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slotno = SlruSelectLRUPage(ctl, pageno);</w:t>
      </w:r>
    </w:p>
    <w:p w14:paraId="18CD70D7" w14:textId="1C6EA0D4" w:rsidR="00552FA5" w:rsidRDefault="00552FA5" w:rsidP="00D10F58">
      <w:pPr>
        <w:pStyle w:val="074Char"/>
        <w:spacing w:line="360" w:lineRule="auto"/>
      </w:pPr>
    </w:p>
    <w:p w14:paraId="17650BDB" w14:textId="77777777" w:rsidR="00552FA5" w:rsidRPr="00552FA5" w:rsidRDefault="00552FA5" w:rsidP="00E822C1">
      <w:pPr>
        <w:pStyle w:val="074Char"/>
        <w:numPr>
          <w:ilvl w:val="0"/>
          <w:numId w:val="60"/>
        </w:numPr>
        <w:spacing w:line="360" w:lineRule="auto"/>
      </w:pPr>
      <w:r w:rsidRPr="00552FA5">
        <w:t>如果在内存中找到对应页且页不为空</w:t>
      </w:r>
    </w:p>
    <w:p w14:paraId="1A8490A0" w14:textId="77777777" w:rsidR="00552FA5" w:rsidRPr="00552FA5" w:rsidRDefault="00552FA5" w:rsidP="00E822C1">
      <w:pPr>
        <w:pStyle w:val="074Char"/>
        <w:numPr>
          <w:ilvl w:val="0"/>
          <w:numId w:val="61"/>
        </w:numPr>
        <w:spacing w:line="360" w:lineRule="auto"/>
      </w:pPr>
      <w:r w:rsidRPr="00552FA5">
        <w:t>如果槽位页正在读取中或者在写入中且写操作标志为</w:t>
      </w:r>
      <w:r w:rsidRPr="00552FA5">
        <w:t>false</w:t>
      </w:r>
      <w:r w:rsidRPr="00552FA5">
        <w:t>，等待该页的</w:t>
      </w:r>
      <w:r w:rsidRPr="00552FA5">
        <w:t>IO</w:t>
      </w:r>
      <w:r w:rsidRPr="00552FA5">
        <w:t>结束然后重新检查</w:t>
      </w:r>
    </w:p>
    <w:p w14:paraId="6AAD0936" w14:textId="77777777" w:rsidR="00552FA5" w:rsidRPr="00552FA5" w:rsidRDefault="00552FA5" w:rsidP="00E822C1">
      <w:pPr>
        <w:pStyle w:val="074Char"/>
        <w:numPr>
          <w:ilvl w:val="0"/>
          <w:numId w:val="61"/>
        </w:numPr>
        <w:spacing w:line="360" w:lineRule="auto"/>
        <w:rPr>
          <w:rFonts w:ascii="-apple-system" w:hAnsi="-apple-system" w:hint="eastAsia"/>
          <w:kern w:val="0"/>
          <w:sz w:val="24"/>
        </w:rPr>
      </w:pPr>
      <w:r w:rsidRPr="00552FA5">
        <w:t>其他情况就说明该页可以读取，更新</w:t>
      </w:r>
      <w:r w:rsidRPr="00552FA5">
        <w:t>LRU</w:t>
      </w:r>
      <w:r w:rsidRPr="00552FA5">
        <w:t>计数然后返回槽位号</w:t>
      </w:r>
    </w:p>
    <w:p w14:paraId="5B1CABBF" w14:textId="5BAE24D9" w:rsidR="00552FA5" w:rsidRDefault="00552FA5" w:rsidP="00D10F58">
      <w:pPr>
        <w:pStyle w:val="074Char"/>
        <w:spacing w:line="360" w:lineRule="auto"/>
      </w:pPr>
    </w:p>
    <w:p w14:paraId="7D3C9FEE"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shared-&gt;page_number[slotno] == pageno &amp;&amp;</w:t>
      </w:r>
    </w:p>
    <w:p w14:paraId="19D0564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EMPTY)</w:t>
      </w:r>
    </w:p>
    <w:p w14:paraId="688B0CD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3978FB5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714EDA8C"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如果页面仍在读取中，必须等待I/O。同样，如果页面正在写入并且调用方表示这不被允许。</w:t>
      </w:r>
    </w:p>
    <w:p w14:paraId="7923118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51659FF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shared-&gt;page_status[slotno] == SLRU_PAGE_READ_IN_PROGRESS ||</w:t>
      </w:r>
    </w:p>
    <w:p w14:paraId="42B5F0A3"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WRITE_IN_PROGRESS &amp;&amp;</w:t>
      </w:r>
    </w:p>
    <w:p w14:paraId="58DD825E"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rite_ok))</w:t>
      </w:r>
    </w:p>
    <w:p w14:paraId="44DF323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4196D25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impleLruWaitIO(ctl, slotno);</w:t>
      </w:r>
    </w:p>
    <w:p w14:paraId="5210CD7E"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现在必须从顶部重新检查状态 */</w:t>
      </w:r>
    </w:p>
    <w:p w14:paraId="69A82BD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continue;</w:t>
      </w:r>
    </w:p>
    <w:p w14:paraId="73A6EBD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65B25FE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否则，它已经准备好使用,更新引用计数 */</w:t>
      </w:r>
    </w:p>
    <w:p w14:paraId="071742F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lruRecentlyUsed(shared, slotno);</w:t>
      </w:r>
    </w:p>
    <w:p w14:paraId="226FFFB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更新SLRU的统计计数器，页面在SLRU中找到 */</w:t>
      </w:r>
    </w:p>
    <w:p w14:paraId="3DB1624D"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pgstat_count_slru_page_hit(shared-&gt;slru_stats_idx);</w:t>
      </w:r>
    </w:p>
    <w:p w14:paraId="5914E98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24EE94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return slotno;</w:t>
      </w:r>
    </w:p>
    <w:p w14:paraId="42C880E8" w14:textId="78584CD0"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w:t>
      </w:r>
    </w:p>
    <w:p w14:paraId="04762927" w14:textId="44155F7C" w:rsidR="00552FA5" w:rsidRDefault="00552FA5" w:rsidP="00D10F58">
      <w:pPr>
        <w:pStyle w:val="074Char"/>
        <w:spacing w:line="360" w:lineRule="auto"/>
      </w:pPr>
    </w:p>
    <w:p w14:paraId="47ABD5FC"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找到的槽位页是空闲的或者有效可用的，更新槽位信息</w:t>
      </w:r>
    </w:p>
    <w:p w14:paraId="3BE8336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我们没有找到匹配项；断言我们选择了一个可以释放的槽位 */</w:t>
      </w:r>
    </w:p>
    <w:p w14:paraId="56094BD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Assert(shared-&gt;page_status[slotno] == SLRU_PAGE_EMPTY ||</w:t>
      </w:r>
    </w:p>
    <w:p w14:paraId="3DAE506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VALID &amp;&amp;</w:t>
      </w:r>
    </w:p>
    <w:p w14:paraId="634EE06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lastRenderedPageBreak/>
        <w:t xml:space="preserve">                !shared-&gt;page_dirty[slotno]));</w:t>
      </w:r>
    </w:p>
    <w:p w14:paraId="64037B4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49C2A0D"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标记槽位为读取繁忙 */</w:t>
      </w:r>
    </w:p>
    <w:p w14:paraId="260632D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number[slotno] = pageno;</w:t>
      </w:r>
    </w:p>
    <w:p w14:paraId="56D8BD77"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READ_IN_PROGRESS;</w:t>
      </w:r>
    </w:p>
    <w:p w14:paraId="02FCF93C" w14:textId="53E95EE3"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shared-&gt;page_dirty[slotno] = false;</w:t>
      </w:r>
    </w:p>
    <w:p w14:paraId="52E7F8F3" w14:textId="2846530D" w:rsidR="00552FA5" w:rsidRDefault="00552FA5" w:rsidP="00D10F58">
      <w:pPr>
        <w:pStyle w:val="074Char"/>
        <w:spacing w:line="360" w:lineRule="auto"/>
      </w:pPr>
    </w:p>
    <w:p w14:paraId="147377E4"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调用</w:t>
      </w:r>
      <w:r w:rsidRPr="00552FA5">
        <w:t>SlruPhysicalReadPage</w:t>
      </w:r>
      <w:r w:rsidRPr="00552FA5">
        <w:t>开始读取数据到槽位中，读取之前需要对槽位页加排他锁，持锁后就可以释放</w:t>
      </w:r>
      <w:r w:rsidRPr="00552FA5">
        <w:t>controlLock</w:t>
      </w:r>
      <w:r w:rsidRPr="00552FA5">
        <w:t>了，这样不会影响其他事务访问其他槽位页。</w:t>
      </w:r>
    </w:p>
    <w:p w14:paraId="42FB38D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Acquire(&amp;shared-&gt;buffer_locks[slotno].lock, LW_EXCLUSIVE);</w:t>
      </w:r>
    </w:p>
    <w:p w14:paraId="3AC005C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释放控制锁，同时进行I/O */</w:t>
      </w:r>
    </w:p>
    <w:p w14:paraId="73AA077E"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Release(shared-&gt;ControlLock);</w:t>
      </w:r>
    </w:p>
    <w:p w14:paraId="5CEE5E1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进行读取 */</w:t>
      </w:r>
    </w:p>
    <w:p w14:paraId="3F9B7E3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ok = SlruPhysicalReadPage(ctl, pageno, slotno);</w:t>
      </w:r>
    </w:p>
    <w:p w14:paraId="4B465EEC"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将新读入的页面的LSN设置为零 */</w:t>
      </w:r>
    </w:p>
    <w:p w14:paraId="65B4542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impleLruZeroLSNs(ctl, slotno);</w:t>
      </w:r>
    </w:p>
    <w:p w14:paraId="2CECEC38" w14:textId="520C725E"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hint="eastAsia"/>
          <w:spacing w:val="-4"/>
          <w:sz w:val="18"/>
          <w:szCs w:val="21"/>
          <w:shd w:val="pct15" w:color="auto" w:fill="FFFFFF"/>
        </w:rPr>
        <w:t xml:space="preserve">        /* 重新获取控制锁并更新页面状态 */</w:t>
      </w:r>
    </w:p>
    <w:p w14:paraId="5D2C8FA6" w14:textId="77777777" w:rsidR="00552FA5" w:rsidRPr="00552FA5" w:rsidRDefault="00552FA5" w:rsidP="00D10F58">
      <w:pPr>
        <w:pStyle w:val="074Char"/>
        <w:spacing w:line="360" w:lineRule="auto"/>
      </w:pPr>
    </w:p>
    <w:p w14:paraId="2A21D6C2"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读取完毕之后更新缓冲池对应位状态</w:t>
      </w:r>
    </w:p>
    <w:p w14:paraId="0E06549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Acquire(shared-&gt;ControlLock, LW_EXCLUSIVE);</w:t>
      </w:r>
    </w:p>
    <w:p w14:paraId="23E76073"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E6BD57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Assert(shared-&gt;page_number[slotno] == pageno &amp;&amp;</w:t>
      </w:r>
    </w:p>
    <w:p w14:paraId="09E9578E"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READ_IN_PROGRESS &amp;&amp;</w:t>
      </w:r>
    </w:p>
    <w:p w14:paraId="57D098E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dirty[slotno]);</w:t>
      </w:r>
    </w:p>
    <w:p w14:paraId="7886F09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ok ? SLRU_PAGE_VALID : SLRU_PAGE_EMPTY;</w:t>
      </w:r>
    </w:p>
    <w:p w14:paraId="6BC7E747"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Release(&amp;shared-&gt;buffer_locks[slotno].lock);</w:t>
      </w:r>
    </w:p>
    <w:p w14:paraId="6F0091B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现在可以报告失败了 */</w:t>
      </w:r>
    </w:p>
    <w:p w14:paraId="03E219B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ok)</w:t>
      </w:r>
    </w:p>
    <w:p w14:paraId="1401DA1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lruReportIOError(ctl, pageno, xid);</w:t>
      </w:r>
    </w:p>
    <w:p w14:paraId="2D61B191" w14:textId="2618CFA5"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hint="eastAsia"/>
          <w:spacing w:val="-4"/>
          <w:sz w:val="18"/>
          <w:szCs w:val="21"/>
          <w:shd w:val="pct15" w:color="auto" w:fill="FFFFFF"/>
        </w:rPr>
        <w:t xml:space="preserve">        SlruRecentlyUsed(shared, slotno); //更新page_lru_count</w:t>
      </w:r>
    </w:p>
    <w:p w14:paraId="4C14F560" w14:textId="5B163E50" w:rsidR="00552FA5" w:rsidRDefault="00552FA5" w:rsidP="00D10F58">
      <w:pPr>
        <w:pStyle w:val="074Char"/>
        <w:spacing w:line="360" w:lineRule="auto"/>
      </w:pPr>
    </w:p>
    <w:p w14:paraId="15A6A42F" w14:textId="6601ADD7" w:rsidR="00552FA5" w:rsidRDefault="00552FA5" w:rsidP="0092204C">
      <w:pPr>
        <w:pStyle w:val="4"/>
      </w:pPr>
      <w:r w:rsidRPr="00552FA5">
        <w:t>SlruPhysicalReadPage</w:t>
      </w:r>
    </w:p>
    <w:p w14:paraId="34F56D4D" w14:textId="77777777" w:rsidR="00552FA5" w:rsidRDefault="00552FA5" w:rsidP="00552FA5">
      <w:pPr>
        <w:pStyle w:val="074Char"/>
        <w:spacing w:line="360" w:lineRule="auto"/>
      </w:pPr>
      <w:r>
        <w:rPr>
          <w:rFonts w:hint="eastAsia"/>
        </w:rPr>
        <w:t>该函数是一个物理读取页面到缓冲区槽位的函数。如果失败，我们不能直接使用</w:t>
      </w:r>
      <w:r>
        <w:rPr>
          <w:rFonts w:hint="eastAsia"/>
        </w:rPr>
        <w:t>ereport(ERROR)</w:t>
      </w:r>
      <w:r>
        <w:rPr>
          <w:rFonts w:hint="eastAsia"/>
        </w:rPr>
        <w:t>，因为调用者已经将状态保存在共享内存中，必须进行回滚。因此，我们返回</w:t>
      </w:r>
      <w:r>
        <w:rPr>
          <w:rFonts w:hint="eastAsia"/>
        </w:rPr>
        <w:t>false</w:t>
      </w:r>
      <w:r>
        <w:rPr>
          <w:rFonts w:hint="eastAsia"/>
        </w:rPr>
        <w:t>，并将足够的信息保存在静态变量中，以便</w:t>
      </w:r>
      <w:r>
        <w:rPr>
          <w:rFonts w:hint="eastAsia"/>
        </w:rPr>
        <w:t>SlruReportIOError</w:t>
      </w:r>
      <w:r>
        <w:rPr>
          <w:rFonts w:hint="eastAsia"/>
        </w:rPr>
        <w:t>函数进行报告。</w:t>
      </w:r>
    </w:p>
    <w:p w14:paraId="466EEEBA" w14:textId="77777777" w:rsidR="00552FA5" w:rsidRDefault="00552FA5" w:rsidP="00E822C1">
      <w:pPr>
        <w:pStyle w:val="074Char"/>
        <w:numPr>
          <w:ilvl w:val="0"/>
          <w:numId w:val="62"/>
        </w:numPr>
        <w:spacing w:line="360" w:lineRule="auto"/>
      </w:pPr>
      <w:r>
        <w:rPr>
          <w:rFonts w:hint="eastAsia"/>
        </w:rPr>
        <w:t>获取文件路径，例如</w:t>
      </w:r>
      <w:r>
        <w:rPr>
          <w:rFonts w:hint="eastAsia"/>
        </w:rPr>
        <w:t>CLOG</w:t>
      </w:r>
      <w:r>
        <w:rPr>
          <w:rFonts w:hint="eastAsia"/>
        </w:rPr>
        <w:t>日志文件路径：</w:t>
      </w:r>
      <w:r>
        <w:rPr>
          <w:rFonts w:hint="eastAsia"/>
        </w:rPr>
        <w:t>$PGDATA/pg_xact/0000</w:t>
      </w:r>
    </w:p>
    <w:p w14:paraId="28C9218D" w14:textId="77777777" w:rsidR="00552FA5" w:rsidRDefault="00552FA5" w:rsidP="00E822C1">
      <w:pPr>
        <w:pStyle w:val="074Char"/>
        <w:numPr>
          <w:ilvl w:val="0"/>
          <w:numId w:val="62"/>
        </w:numPr>
        <w:spacing w:line="360" w:lineRule="auto"/>
      </w:pPr>
      <w:r>
        <w:rPr>
          <w:rFonts w:hint="eastAsia"/>
        </w:rPr>
        <w:t>打开文件，打开失败的话，将缓冲页置零</w:t>
      </w:r>
    </w:p>
    <w:p w14:paraId="4718D8BE" w14:textId="77777777" w:rsidR="00552FA5" w:rsidRDefault="00552FA5" w:rsidP="00E822C1">
      <w:pPr>
        <w:pStyle w:val="074Char"/>
        <w:numPr>
          <w:ilvl w:val="0"/>
          <w:numId w:val="62"/>
        </w:numPr>
        <w:spacing w:line="360" w:lineRule="auto"/>
      </w:pPr>
      <w:r>
        <w:rPr>
          <w:rFonts w:hint="eastAsia"/>
        </w:rPr>
        <w:t>打开成功，读取</w:t>
      </w:r>
      <w:r>
        <w:rPr>
          <w:rFonts w:hint="eastAsia"/>
        </w:rPr>
        <w:t>8K</w:t>
      </w:r>
      <w:r>
        <w:rPr>
          <w:rFonts w:hint="eastAsia"/>
        </w:rPr>
        <w:t>数据到缓冲页</w:t>
      </w:r>
    </w:p>
    <w:p w14:paraId="7F61661D" w14:textId="728F7D15" w:rsidR="00552FA5" w:rsidRDefault="00552FA5" w:rsidP="00E822C1">
      <w:pPr>
        <w:pStyle w:val="074Char"/>
        <w:numPr>
          <w:ilvl w:val="0"/>
          <w:numId w:val="62"/>
        </w:numPr>
        <w:spacing w:line="360" w:lineRule="auto"/>
      </w:pPr>
      <w:r>
        <w:rPr>
          <w:rFonts w:hint="eastAsia"/>
        </w:rPr>
        <w:lastRenderedPageBreak/>
        <w:t>读取完毕，关闭文件</w:t>
      </w:r>
    </w:p>
    <w:p w14:paraId="0DBEE1C0" w14:textId="04FDD18E" w:rsidR="00552FA5" w:rsidRDefault="00552FA5" w:rsidP="0092204C">
      <w:pPr>
        <w:pStyle w:val="4"/>
      </w:pPr>
      <w:r w:rsidRPr="00552FA5">
        <w:t>SlruPhysicalWritePage</w:t>
      </w:r>
    </w:p>
    <w:p w14:paraId="6EE7383F" w14:textId="77777777" w:rsidR="00552FA5" w:rsidRDefault="00552FA5" w:rsidP="00552FA5">
      <w:pPr>
        <w:pStyle w:val="074Char"/>
        <w:spacing w:line="360" w:lineRule="auto"/>
      </w:pPr>
      <w:r>
        <w:rPr>
          <w:rFonts w:hint="eastAsia"/>
        </w:rPr>
        <w:t>该函数用于将共享缓冲区中的页面写入磁盘，如果必要的话。如果指定的槽位不是脏页面，则不执行任何操作。</w:t>
      </w:r>
    </w:p>
    <w:p w14:paraId="3765BD40" w14:textId="77777777" w:rsidR="00552FA5" w:rsidRDefault="00552FA5" w:rsidP="00552FA5">
      <w:pPr>
        <w:pStyle w:val="074Char"/>
        <w:spacing w:line="360" w:lineRule="auto"/>
      </w:pPr>
      <w:r>
        <w:rPr>
          <w:rFonts w:hint="eastAsia"/>
        </w:rPr>
        <w:t>注意：该函数只尝试一次写入操作。因此，如果在写入过程中其他线程重新将页面标记为脏页面，则页面可能仍然处于脏页面状态。但是，即使页面正在被写入，我们也会尝试进行新的写入操作，这是为了进行检查点操作。</w:t>
      </w:r>
    </w:p>
    <w:p w14:paraId="551A1D89" w14:textId="77777777" w:rsidR="00552FA5" w:rsidRDefault="00552FA5" w:rsidP="00552FA5">
      <w:pPr>
        <w:pStyle w:val="074Char"/>
        <w:spacing w:line="360" w:lineRule="auto"/>
      </w:pPr>
    </w:p>
    <w:p w14:paraId="0A0AE9E0" w14:textId="1A727CC2" w:rsidR="00552FA5" w:rsidRDefault="00552FA5" w:rsidP="00E822C1">
      <w:pPr>
        <w:pStyle w:val="074Char"/>
        <w:numPr>
          <w:ilvl w:val="0"/>
          <w:numId w:val="60"/>
        </w:numPr>
        <w:spacing w:line="360" w:lineRule="auto"/>
      </w:pPr>
      <w:r>
        <w:rPr>
          <w:rFonts w:hint="eastAsia"/>
        </w:rPr>
        <w:t>如果对应页面正在写入中，则等待写入完成</w:t>
      </w:r>
    </w:p>
    <w:p w14:paraId="31F72BE8" w14:textId="725C36F9" w:rsidR="00552FA5" w:rsidRDefault="00552FA5" w:rsidP="00D10F58">
      <w:pPr>
        <w:pStyle w:val="074Char"/>
        <w:spacing w:line="360" w:lineRule="auto"/>
      </w:pPr>
    </w:p>
    <w:p w14:paraId="24C2CF2D"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hile (shared-&gt;page_status[slotno] == SLRU_PAGE_WRITE_IN_PROGRESS &amp;&amp;</w:t>
      </w:r>
    </w:p>
    <w:p w14:paraId="6092C66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number[slotno] == pageno)</w:t>
      </w:r>
    </w:p>
    <w:p w14:paraId="79D1CA6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004E0C9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impleLruWaitIO(ctl, slotno);</w:t>
      </w:r>
    </w:p>
    <w:p w14:paraId="56B5EA8A" w14:textId="4D44A6A3"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w:t>
      </w:r>
    </w:p>
    <w:p w14:paraId="67D5F494" w14:textId="1614B1C0" w:rsidR="00552FA5" w:rsidRDefault="00552FA5" w:rsidP="00D10F58">
      <w:pPr>
        <w:pStyle w:val="074Char"/>
        <w:spacing w:line="360" w:lineRule="auto"/>
      </w:pPr>
    </w:p>
    <w:p w14:paraId="5D187789"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如果页面不脏，或者缓冲区不再包含相同的页面，则什么都不做</w:t>
      </w:r>
    </w:p>
    <w:p w14:paraId="211FFC91" w14:textId="69428EAF" w:rsidR="00552FA5" w:rsidRDefault="00552FA5" w:rsidP="00D10F58">
      <w:pPr>
        <w:pStyle w:val="074Char"/>
        <w:spacing w:line="360" w:lineRule="auto"/>
      </w:pPr>
    </w:p>
    <w:p w14:paraId="27558D1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shared-&gt;page_dirty[slotno] ||</w:t>
      </w:r>
    </w:p>
    <w:p w14:paraId="18115AC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VALID ||</w:t>
      </w:r>
    </w:p>
    <w:p w14:paraId="6CD383F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number[slotno] != pageno)</w:t>
      </w:r>
    </w:p>
    <w:p w14:paraId="3968B614" w14:textId="097988A0"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return;</w:t>
      </w:r>
    </w:p>
    <w:p w14:paraId="72A6BA9F" w14:textId="01524CF1" w:rsidR="00552FA5" w:rsidRDefault="00552FA5" w:rsidP="00D10F58">
      <w:pPr>
        <w:pStyle w:val="074Char"/>
        <w:spacing w:line="360" w:lineRule="auto"/>
      </w:pPr>
    </w:p>
    <w:p w14:paraId="4C4E388D"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开始写入前，要先标记为正在写入中然后后申请缓冲页的排他锁，单后调用</w:t>
      </w:r>
      <w:r w:rsidRPr="00552FA5">
        <w:t>SlruPhysicalWritePage</w:t>
      </w:r>
      <w:r w:rsidRPr="00552FA5">
        <w:t>函数执行写入</w:t>
      </w:r>
    </w:p>
    <w:p w14:paraId="6297D2E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WRITE_IN_PROGRESS;</w:t>
      </w:r>
    </w:p>
    <w:p w14:paraId="7583FB7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dirty[slotno] = false;</w:t>
      </w:r>
    </w:p>
    <w:p w14:paraId="635383A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5EECC7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获取缓冲区锁（不会死锁，参见顶部的注释） */</w:t>
      </w:r>
    </w:p>
    <w:p w14:paraId="0527353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Acquire(&amp;shared-&gt;buffer_locks[slotno].lock, LW_EXCLUSIVE);</w:t>
      </w:r>
    </w:p>
    <w:p w14:paraId="4C326BF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564671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在进行I/O时释放控制锁 */</w:t>
      </w:r>
    </w:p>
    <w:p w14:paraId="37D3324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WLockRelease(shared-&gt;ControlLock);</w:t>
      </w:r>
    </w:p>
    <w:p w14:paraId="3C3C7043"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5AB831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执行写入 */</w:t>
      </w:r>
    </w:p>
    <w:p w14:paraId="4D5E7D36" w14:textId="4FD117DE"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lastRenderedPageBreak/>
        <w:t xml:space="preserve">    ok = SlruPhysicalWritePage(ctl, pageno, slotno, fdata);</w:t>
      </w:r>
    </w:p>
    <w:p w14:paraId="5218B637" w14:textId="4C15671A" w:rsidR="00552FA5" w:rsidRDefault="00552FA5" w:rsidP="00D10F58">
      <w:pPr>
        <w:pStyle w:val="074Char"/>
        <w:spacing w:line="360" w:lineRule="auto"/>
      </w:pPr>
    </w:p>
    <w:p w14:paraId="5F55AC46"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写入完成后缓充页标记为可用</w:t>
      </w:r>
    </w:p>
    <w:p w14:paraId="1C2F01CB"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LWLockAcquire(shared-&gt;ControlLock, LW_EXCLUSIVE);</w:t>
      </w:r>
    </w:p>
    <w:p w14:paraId="526479F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3A82C4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Assert(shared-&gt;page_number[slotno] == pageno &amp;&amp;</w:t>
      </w:r>
    </w:p>
    <w:p w14:paraId="15B6C1E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WRITE_IN_PROGRESS);</w:t>
      </w:r>
    </w:p>
    <w:p w14:paraId="1F39CAB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7224B0A"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如果写入失败，再次标记页面为脏 */</w:t>
      </w:r>
    </w:p>
    <w:p w14:paraId="49A5647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ok)</w:t>
      </w:r>
    </w:p>
    <w:p w14:paraId="690C456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dirty[slotno] = true;</w:t>
      </w:r>
    </w:p>
    <w:p w14:paraId="16CE88C3"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C61513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hared-&gt;page_status[slotno] = SLRU_PAGE_VALID;</w:t>
      </w:r>
    </w:p>
    <w:p w14:paraId="0C769E67"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C211D65" w14:textId="3DA797F4"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LWLockRelease(&amp;shared-&gt;buffer_locks[slotno].lock);</w:t>
      </w:r>
    </w:p>
    <w:p w14:paraId="1A3E8026" w14:textId="6AC6F3E4" w:rsidR="00552FA5" w:rsidRDefault="00552FA5" w:rsidP="00D10F58">
      <w:pPr>
        <w:pStyle w:val="074Char"/>
        <w:spacing w:line="360" w:lineRule="auto"/>
      </w:pPr>
    </w:p>
    <w:p w14:paraId="6D87539B" w14:textId="7B9F6328" w:rsidR="00552FA5" w:rsidRDefault="00552FA5" w:rsidP="00D10F58">
      <w:pPr>
        <w:pStyle w:val="074Char"/>
        <w:spacing w:line="360" w:lineRule="auto"/>
      </w:pPr>
    </w:p>
    <w:p w14:paraId="48858324" w14:textId="4368E324" w:rsidR="00552FA5" w:rsidRDefault="00552FA5" w:rsidP="0092204C">
      <w:pPr>
        <w:pStyle w:val="4"/>
      </w:pPr>
      <w:r w:rsidRPr="00552FA5">
        <w:t>SlruPhysicalWritePage</w:t>
      </w:r>
    </w:p>
    <w:p w14:paraId="4504DD43" w14:textId="77777777" w:rsidR="00552FA5" w:rsidRDefault="00552FA5" w:rsidP="00552FA5">
      <w:pPr>
        <w:pStyle w:val="074Char"/>
        <w:spacing w:line="360" w:lineRule="auto"/>
      </w:pPr>
      <w:r>
        <w:rPr>
          <w:rFonts w:hint="eastAsia"/>
        </w:rPr>
        <w:t>该函数是一个物理写入页面的函数。如果函数执行失败，不能直接使用</w:t>
      </w:r>
      <w:r>
        <w:rPr>
          <w:rFonts w:hint="eastAsia"/>
        </w:rPr>
        <w:t>ereport(ERROR)</w:t>
      </w:r>
      <w:r>
        <w:rPr>
          <w:rFonts w:hint="eastAsia"/>
        </w:rPr>
        <w:t>，因为调用者已经将状态保存在共享内存中，必须进行回滚。因此，函数返回</w:t>
      </w:r>
      <w:r>
        <w:rPr>
          <w:rFonts w:hint="eastAsia"/>
        </w:rPr>
        <w:t>false</w:t>
      </w:r>
      <w:r>
        <w:rPr>
          <w:rFonts w:hint="eastAsia"/>
        </w:rPr>
        <w:t>，并将足够的信息保存在静态变量中，以便</w:t>
      </w:r>
      <w:r>
        <w:rPr>
          <w:rFonts w:hint="eastAsia"/>
        </w:rPr>
        <w:t>SlruReportIOError</w:t>
      </w:r>
      <w:r>
        <w:rPr>
          <w:rFonts w:hint="eastAsia"/>
        </w:rPr>
        <w:t>函数进行报告。</w:t>
      </w:r>
    </w:p>
    <w:p w14:paraId="66A91D5E" w14:textId="77777777" w:rsidR="00552FA5" w:rsidRDefault="00552FA5" w:rsidP="00552FA5">
      <w:pPr>
        <w:pStyle w:val="074Char"/>
        <w:spacing w:line="360" w:lineRule="auto"/>
      </w:pPr>
      <w:r>
        <w:rPr>
          <w:rFonts w:hint="eastAsia"/>
        </w:rPr>
        <w:t>目前假设在独立的读写操作中不值得保持文件指针打开。在</w:t>
      </w:r>
      <w:r>
        <w:rPr>
          <w:rFonts w:hint="eastAsia"/>
        </w:rPr>
        <w:t>SimpleLruWriteAll</w:t>
      </w:r>
      <w:r>
        <w:rPr>
          <w:rFonts w:hint="eastAsia"/>
        </w:rPr>
        <w:t>中，我们进行批量操作。</w:t>
      </w:r>
    </w:p>
    <w:p w14:paraId="00D88AAD" w14:textId="77777777" w:rsidR="00552FA5" w:rsidRDefault="00552FA5" w:rsidP="00552FA5">
      <w:pPr>
        <w:pStyle w:val="074Char"/>
        <w:spacing w:line="360" w:lineRule="auto"/>
      </w:pPr>
      <w:r>
        <w:rPr>
          <w:rFonts w:hint="eastAsia"/>
        </w:rPr>
        <w:t>fdata</w:t>
      </w:r>
      <w:r>
        <w:rPr>
          <w:rFonts w:hint="eastAsia"/>
        </w:rPr>
        <w:t>在单独的写入操作中为</w:t>
      </w:r>
      <w:r>
        <w:rPr>
          <w:rFonts w:hint="eastAsia"/>
        </w:rPr>
        <w:t>NULL</w:t>
      </w:r>
      <w:r>
        <w:rPr>
          <w:rFonts w:hint="eastAsia"/>
        </w:rPr>
        <w:t>，在</w:t>
      </w:r>
      <w:r>
        <w:rPr>
          <w:rFonts w:hint="eastAsia"/>
        </w:rPr>
        <w:t>SimpleLruWriteAll</w:t>
      </w:r>
      <w:r>
        <w:rPr>
          <w:rFonts w:hint="eastAsia"/>
        </w:rPr>
        <w:t>期间指向打开文件的信息。</w:t>
      </w:r>
    </w:p>
    <w:p w14:paraId="2CABED7E" w14:textId="686B4A37" w:rsidR="00552FA5" w:rsidRDefault="00552FA5" w:rsidP="00E822C1">
      <w:pPr>
        <w:pStyle w:val="074Char"/>
        <w:numPr>
          <w:ilvl w:val="0"/>
          <w:numId w:val="60"/>
        </w:numPr>
        <w:spacing w:line="360" w:lineRule="auto"/>
      </w:pPr>
      <w:r>
        <w:rPr>
          <w:rFonts w:hint="eastAsia"/>
        </w:rPr>
        <w:t>如果</w:t>
      </w:r>
      <w:r>
        <w:rPr>
          <w:rFonts w:hint="eastAsia"/>
        </w:rPr>
        <w:t>group_lsn</w:t>
      </w:r>
      <w:r>
        <w:rPr>
          <w:rFonts w:hint="eastAsia"/>
        </w:rPr>
        <w:t>不是空，需要考虑先写</w:t>
      </w:r>
      <w:r>
        <w:rPr>
          <w:rFonts w:hint="eastAsia"/>
        </w:rPr>
        <w:t>WAL</w:t>
      </w:r>
      <w:r>
        <w:rPr>
          <w:rFonts w:hint="eastAsia"/>
        </w:rPr>
        <w:t>日志，确定页面上的最大</w:t>
      </w:r>
      <w:r>
        <w:rPr>
          <w:rFonts w:hint="eastAsia"/>
        </w:rPr>
        <w:t>LSN</w:t>
      </w:r>
      <w:r>
        <w:rPr>
          <w:rFonts w:hint="eastAsia"/>
        </w:rPr>
        <w:t>后，调用</w:t>
      </w:r>
      <w:r>
        <w:rPr>
          <w:rFonts w:hint="eastAsia"/>
        </w:rPr>
        <w:t>XLogFlush</w:t>
      </w:r>
      <w:r>
        <w:rPr>
          <w:rFonts w:hint="eastAsia"/>
        </w:rPr>
        <w:t>函数将</w:t>
      </w:r>
      <w:r>
        <w:rPr>
          <w:rFonts w:hint="eastAsia"/>
        </w:rPr>
        <w:t>WAL</w:t>
      </w:r>
      <w:r>
        <w:rPr>
          <w:rFonts w:hint="eastAsia"/>
        </w:rPr>
        <w:t>日志刷入磁盘</w:t>
      </w:r>
    </w:p>
    <w:p w14:paraId="14742364" w14:textId="6953AD64" w:rsidR="00552FA5" w:rsidRDefault="00552FA5" w:rsidP="00D10F58">
      <w:pPr>
        <w:pStyle w:val="074Char"/>
        <w:spacing w:line="360" w:lineRule="auto"/>
      </w:pPr>
    </w:p>
    <w:p w14:paraId="4E48D2A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5AC5AAD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若适用，则遵循先写WAL再写数据的规则，确保在关联WAL记录之前不写出数据。这与主缓冲管理器中的FlushBuffer()执行相同操作。</w:t>
      </w:r>
    </w:p>
    <w:p w14:paraId="6C376B4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251B114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shared-&gt;group_lsn != NULL)</w:t>
      </w:r>
    </w:p>
    <w:p w14:paraId="1A71C6B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19E0A3E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59FDD8AC"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我们必须确定页面上的最大异步提交LSN。虽然这个过程有些繁琐，但考虑到整个函数已经属于慢路径，这里进行计算比维护每个页面的LSN变量（这会在事务提交路径中增加额外比较）更为合理。</w:t>
      </w:r>
    </w:p>
    <w:p w14:paraId="7A6E17F2"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6C999A7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lastRenderedPageBreak/>
        <w:t xml:space="preserve">        XLogRecPtr max_lsn;</w:t>
      </w:r>
    </w:p>
    <w:p w14:paraId="5BC7DBA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nt lsnindex, lsnoff;</w:t>
      </w:r>
    </w:p>
    <w:p w14:paraId="1D42DC2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904A46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lsnindex = slotno * shared-&gt;lsn_groups_per_page;</w:t>
      </w:r>
    </w:p>
    <w:p w14:paraId="3222D96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max_lsn = shared-&gt;group_lsn[lsnindex++];</w:t>
      </w:r>
    </w:p>
    <w:p w14:paraId="7DFB3F2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for (lsnoff = 1; lsnoff &lt; shared-&gt;lsn_groups_per_page; lsnoff++)</w:t>
      </w:r>
    </w:p>
    <w:p w14:paraId="2AB282E0"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1D539EC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XLogRecPtr this_lsn = shared-&gt;group_lsn[lsnindex++];</w:t>
      </w:r>
    </w:p>
    <w:p w14:paraId="2BFECBC7"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8DC4D7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max_lsn &lt; this_lsn)</w:t>
      </w:r>
    </w:p>
    <w:p w14:paraId="66947C3C"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max_lsn = this_lsn;</w:t>
      </w:r>
    </w:p>
    <w:p w14:paraId="696EF7DD"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6127D2F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FD54D5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if (!XLogRecPtrIsInvalid(max_lsn))</w:t>
      </w:r>
    </w:p>
    <w:p w14:paraId="45049C88"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5CF5E166"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5FD4F7A5"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hint="eastAsia"/>
          <w:spacing w:val="-4"/>
          <w:sz w:val="18"/>
          <w:szCs w:val="21"/>
          <w:shd w:val="pct15" w:color="auto" w:fill="FFFFFF"/>
        </w:rPr>
        <w:t xml:space="preserve">             * 如上所述，在此处调用elog(ERROR)是不可接受的，因此如果XLogFlush失败，我们必须PANIC。虽然XLogFlush几乎总是处于临界区，但我们要确保这一点。</w:t>
      </w:r>
    </w:p>
    <w:p w14:paraId="082D5CDF"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4F508804"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START_CRIT_SECTION();</w:t>
      </w:r>
    </w:p>
    <w:p w14:paraId="5F7ED35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XLogFlush(max_lsn);</w:t>
      </w:r>
    </w:p>
    <w:p w14:paraId="1F7EEBA1"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END_CRIT_SECTION();</w:t>
      </w:r>
    </w:p>
    <w:p w14:paraId="63224159" w14:textId="77777777" w:rsidR="00552FA5" w:rsidRP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52FA5">
        <w:rPr>
          <w:rFonts w:ascii="宋体" w:eastAsia="宋体" w:hAnsi="宋体" w:cs="Huawei Sans"/>
          <w:spacing w:val="-4"/>
          <w:sz w:val="18"/>
          <w:szCs w:val="21"/>
          <w:shd w:val="pct15" w:color="auto" w:fill="FFFFFF"/>
        </w:rPr>
        <w:t xml:space="preserve">        }</w:t>
      </w:r>
    </w:p>
    <w:p w14:paraId="4A2FC6FE" w14:textId="3431E693" w:rsidR="00552FA5" w:rsidRDefault="00552FA5" w:rsidP="00552FA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52FA5">
        <w:rPr>
          <w:rFonts w:ascii="宋体" w:eastAsia="宋体" w:hAnsi="宋体" w:cs="Huawei Sans"/>
          <w:spacing w:val="-4"/>
          <w:sz w:val="18"/>
          <w:szCs w:val="21"/>
          <w:shd w:val="pct15" w:color="auto" w:fill="FFFFFF"/>
        </w:rPr>
        <w:t xml:space="preserve">    }</w:t>
      </w:r>
    </w:p>
    <w:p w14:paraId="4D245DDE" w14:textId="0731DFEC" w:rsidR="00552FA5" w:rsidRDefault="00552FA5" w:rsidP="00D10F58">
      <w:pPr>
        <w:pStyle w:val="074Char"/>
        <w:spacing w:line="360" w:lineRule="auto"/>
      </w:pPr>
    </w:p>
    <w:p w14:paraId="27994FE2" w14:textId="77777777" w:rsidR="00552FA5" w:rsidRPr="00552FA5" w:rsidRDefault="00552FA5" w:rsidP="00E822C1">
      <w:pPr>
        <w:pStyle w:val="074Char"/>
        <w:numPr>
          <w:ilvl w:val="0"/>
          <w:numId w:val="60"/>
        </w:numPr>
        <w:spacing w:line="360" w:lineRule="auto"/>
      </w:pPr>
      <w:r w:rsidRPr="00552FA5">
        <w:t>在执行</w:t>
      </w:r>
      <w:r w:rsidRPr="00552FA5">
        <w:t>WriteAll</w:t>
      </w:r>
      <w:r w:rsidRPr="00552FA5">
        <w:t>操作时，我们可能已经打开了所需的文件，我们这里从</w:t>
      </w:r>
      <w:r w:rsidRPr="00552FA5">
        <w:t>fdata</w:t>
      </w:r>
      <w:r w:rsidRPr="00552FA5">
        <w:t>中获取即可，无需再打开</w:t>
      </w:r>
    </w:p>
    <w:p w14:paraId="3F9A4B19" w14:textId="77777777" w:rsidR="00552FA5" w:rsidRPr="00552FA5" w:rsidRDefault="00552FA5" w:rsidP="00E822C1">
      <w:pPr>
        <w:pStyle w:val="074Char"/>
        <w:numPr>
          <w:ilvl w:val="0"/>
          <w:numId w:val="60"/>
        </w:numPr>
        <w:spacing w:line="360" w:lineRule="auto"/>
      </w:pPr>
      <w:r w:rsidRPr="00552FA5">
        <w:t>如果文件不存在，打开文件</w:t>
      </w:r>
    </w:p>
    <w:p w14:paraId="1D3FC830" w14:textId="77777777" w:rsidR="00552FA5" w:rsidRPr="00552FA5" w:rsidRDefault="00552FA5" w:rsidP="00E822C1">
      <w:pPr>
        <w:pStyle w:val="074Char"/>
        <w:numPr>
          <w:ilvl w:val="0"/>
          <w:numId w:val="60"/>
        </w:numPr>
        <w:spacing w:line="360" w:lineRule="auto"/>
      </w:pPr>
      <w:r w:rsidRPr="00552FA5">
        <w:t>调用</w:t>
      </w:r>
      <w:r w:rsidRPr="00552FA5">
        <w:t>pg_write</w:t>
      </w:r>
      <w:r w:rsidRPr="00552FA5">
        <w:t>函数将缓冲区数据写入磁盘</w:t>
      </w:r>
    </w:p>
    <w:p w14:paraId="32EFA591" w14:textId="77777777" w:rsidR="00552FA5" w:rsidRPr="00552FA5" w:rsidRDefault="00552FA5" w:rsidP="00E822C1">
      <w:pPr>
        <w:pStyle w:val="074Char"/>
        <w:numPr>
          <w:ilvl w:val="0"/>
          <w:numId w:val="60"/>
        </w:numPr>
        <w:spacing w:line="360" w:lineRule="auto"/>
      </w:pPr>
      <w:r w:rsidRPr="00552FA5">
        <w:t>调用</w:t>
      </w:r>
      <w:r w:rsidRPr="00552FA5">
        <w:t>pg_fsync</w:t>
      </w:r>
      <w:r w:rsidRPr="00552FA5">
        <w:t>同步数据</w:t>
      </w:r>
    </w:p>
    <w:p w14:paraId="2EAF7422" w14:textId="77777777" w:rsidR="00552FA5" w:rsidRPr="00552FA5" w:rsidRDefault="00552FA5" w:rsidP="00E822C1">
      <w:pPr>
        <w:pStyle w:val="074Char"/>
        <w:numPr>
          <w:ilvl w:val="0"/>
          <w:numId w:val="60"/>
        </w:numPr>
        <w:spacing w:line="360" w:lineRule="auto"/>
        <w:rPr>
          <w:rFonts w:ascii="-apple-system" w:hAnsi="-apple-system" w:hint="eastAsia"/>
          <w:kern w:val="0"/>
          <w:sz w:val="24"/>
        </w:rPr>
      </w:pPr>
      <w:r w:rsidRPr="00552FA5">
        <w:t>关闭文件</w:t>
      </w:r>
    </w:p>
    <w:p w14:paraId="1F682525" w14:textId="22F2DDEA" w:rsidR="00552FA5" w:rsidRDefault="00552FA5" w:rsidP="00D10F58">
      <w:pPr>
        <w:pStyle w:val="074Char"/>
        <w:spacing w:line="360" w:lineRule="auto"/>
      </w:pPr>
    </w:p>
    <w:p w14:paraId="4ED29445" w14:textId="2CAD736B" w:rsidR="00552FA5" w:rsidRDefault="00552FA5" w:rsidP="0092204C">
      <w:pPr>
        <w:pStyle w:val="4"/>
      </w:pPr>
      <w:r w:rsidRPr="00552FA5">
        <w:rPr>
          <w:rFonts w:hint="eastAsia"/>
        </w:rPr>
        <w:t>SimpleLruTruncate</w:t>
      </w:r>
    </w:p>
    <w:p w14:paraId="5A382E4D" w14:textId="38552713" w:rsidR="00552FA5" w:rsidRDefault="00552FA5" w:rsidP="00D10F58">
      <w:pPr>
        <w:pStyle w:val="074Char"/>
        <w:spacing w:line="360" w:lineRule="auto"/>
      </w:pPr>
    </w:p>
    <w:p w14:paraId="2CB3F981" w14:textId="77777777" w:rsidR="00552FA5" w:rsidRDefault="00552FA5" w:rsidP="00552FA5">
      <w:pPr>
        <w:pStyle w:val="074Char"/>
        <w:spacing w:line="360" w:lineRule="auto"/>
      </w:pPr>
      <w:r>
        <w:rPr>
          <w:rFonts w:hint="eastAsia"/>
        </w:rPr>
        <w:t>删除所有的小于当前页号的段文件</w:t>
      </w:r>
    </w:p>
    <w:p w14:paraId="0F7799F7" w14:textId="77777777" w:rsidR="00552FA5" w:rsidRDefault="00552FA5" w:rsidP="00552FA5">
      <w:pPr>
        <w:pStyle w:val="074Char"/>
        <w:spacing w:line="360" w:lineRule="auto"/>
      </w:pPr>
    </w:p>
    <w:p w14:paraId="7A5A52DF" w14:textId="77777777" w:rsidR="00552FA5" w:rsidRDefault="00552FA5" w:rsidP="00E822C1">
      <w:pPr>
        <w:pStyle w:val="074Char"/>
        <w:numPr>
          <w:ilvl w:val="0"/>
          <w:numId w:val="60"/>
        </w:numPr>
        <w:spacing w:line="360" w:lineRule="auto"/>
      </w:pPr>
      <w:r>
        <w:rPr>
          <w:rFonts w:hint="eastAsia"/>
        </w:rPr>
        <w:t>申请共享内存的锁</w:t>
      </w:r>
    </w:p>
    <w:p w14:paraId="762A336A" w14:textId="77777777" w:rsidR="00552FA5" w:rsidRDefault="00552FA5" w:rsidP="00E822C1">
      <w:pPr>
        <w:pStyle w:val="074Char"/>
        <w:numPr>
          <w:ilvl w:val="0"/>
          <w:numId w:val="60"/>
        </w:numPr>
        <w:spacing w:line="360" w:lineRule="auto"/>
      </w:pPr>
      <w:r>
        <w:rPr>
          <w:rFonts w:hint="eastAsia"/>
        </w:rPr>
        <w:t>遍历每个缓冲页，判断是否需要删除对应页</w:t>
      </w:r>
    </w:p>
    <w:p w14:paraId="4C0353D5" w14:textId="77777777" w:rsidR="00552FA5" w:rsidRDefault="00552FA5" w:rsidP="00E822C1">
      <w:pPr>
        <w:pStyle w:val="074Char"/>
        <w:numPr>
          <w:ilvl w:val="0"/>
          <w:numId w:val="61"/>
        </w:numPr>
        <w:spacing w:line="360" w:lineRule="auto"/>
      </w:pPr>
      <w:r>
        <w:rPr>
          <w:rFonts w:hint="eastAsia"/>
        </w:rPr>
        <w:lastRenderedPageBreak/>
        <w:t>如果页是空的或者其</w:t>
      </w:r>
      <w:r>
        <w:rPr>
          <w:rFonts w:hint="eastAsia"/>
        </w:rPr>
        <w:t>page</w:t>
      </w:r>
      <w:r>
        <w:rPr>
          <w:rFonts w:hint="eastAsia"/>
        </w:rPr>
        <w:t>号大于等于当前页号，然后跳过该页面</w:t>
      </w:r>
    </w:p>
    <w:p w14:paraId="36B3E2A1" w14:textId="77777777" w:rsidR="00552FA5" w:rsidRDefault="00552FA5" w:rsidP="00E822C1">
      <w:pPr>
        <w:pStyle w:val="074Char"/>
        <w:numPr>
          <w:ilvl w:val="0"/>
          <w:numId w:val="61"/>
        </w:numPr>
        <w:spacing w:line="360" w:lineRule="auto"/>
      </w:pPr>
      <w:r>
        <w:rPr>
          <w:rFonts w:hint="eastAsia"/>
        </w:rPr>
        <w:t>如果页是可用的且不是脏的，标记为空，然后跳过该页面</w:t>
      </w:r>
    </w:p>
    <w:p w14:paraId="2E0A0292" w14:textId="77777777" w:rsidR="00552FA5" w:rsidRDefault="00552FA5" w:rsidP="00E822C1">
      <w:pPr>
        <w:pStyle w:val="074Char"/>
        <w:numPr>
          <w:ilvl w:val="0"/>
          <w:numId w:val="61"/>
        </w:numPr>
        <w:spacing w:line="360" w:lineRule="auto"/>
      </w:pPr>
      <w:r>
        <w:rPr>
          <w:rFonts w:hint="eastAsia"/>
        </w:rPr>
        <w:t>如果页是可用的且是脏的，将页内容写入磁盘</w:t>
      </w:r>
    </w:p>
    <w:p w14:paraId="51116AD6" w14:textId="77777777" w:rsidR="00552FA5" w:rsidRDefault="00552FA5" w:rsidP="00E822C1">
      <w:pPr>
        <w:pStyle w:val="074Char"/>
        <w:numPr>
          <w:ilvl w:val="0"/>
          <w:numId w:val="61"/>
        </w:numPr>
        <w:spacing w:line="360" w:lineRule="auto"/>
      </w:pPr>
      <w:r>
        <w:rPr>
          <w:rFonts w:hint="eastAsia"/>
        </w:rPr>
        <w:t>如果正在写入中，则等待写入完成，然后重新处理</w:t>
      </w:r>
    </w:p>
    <w:p w14:paraId="243C7EBE" w14:textId="77777777" w:rsidR="00552FA5" w:rsidRDefault="00552FA5" w:rsidP="00E822C1">
      <w:pPr>
        <w:pStyle w:val="074Char"/>
        <w:numPr>
          <w:ilvl w:val="0"/>
          <w:numId w:val="60"/>
        </w:numPr>
        <w:spacing w:line="360" w:lineRule="auto"/>
      </w:pPr>
      <w:r>
        <w:rPr>
          <w:rFonts w:hint="eastAsia"/>
        </w:rPr>
        <w:t>删除旧的段文件，实际调用的是</w:t>
      </w:r>
      <w:r>
        <w:rPr>
          <w:rFonts w:hint="eastAsia"/>
        </w:rPr>
        <w:t>SlruInternalDeleteSegment</w:t>
      </w:r>
      <w:r>
        <w:rPr>
          <w:rFonts w:hint="eastAsia"/>
        </w:rPr>
        <w:t>函数</w:t>
      </w:r>
    </w:p>
    <w:p w14:paraId="3A34B08E" w14:textId="5E2AF3B7" w:rsidR="00552FA5" w:rsidRDefault="00552FA5" w:rsidP="00D10F58">
      <w:pPr>
        <w:pStyle w:val="074Char"/>
        <w:spacing w:line="360" w:lineRule="auto"/>
      </w:pPr>
    </w:p>
    <w:p w14:paraId="6ABBA4E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w:t>
      </w:r>
    </w:p>
    <w:p w14:paraId="3BB2DEFB"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函数名称：SimpleLruTruncate</w:t>
      </w:r>
    </w:p>
    <w:p w14:paraId="582124F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函数功能：截断简单LRU缓存</w:t>
      </w:r>
    </w:p>
    <w:p w14:paraId="0A93F326"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参数：</w:t>
      </w:r>
    </w:p>
    <w:p w14:paraId="68E39CFE"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 ctl：LRU缓存控制结构体指针</w:t>
      </w:r>
    </w:p>
    <w:p w14:paraId="7F0AB235"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 cutoffPage：截断页码</w:t>
      </w:r>
    </w:p>
    <w:p w14:paraId="586397B5"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返回值：无</w:t>
      </w:r>
    </w:p>
    <w:p w14:paraId="7FBFEFB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015C2E14"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void</w:t>
      </w:r>
    </w:p>
    <w:p w14:paraId="48606CA3"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SimpleLruTruncate(SlruCtl ctl, int cutoffPage)</w:t>
      </w:r>
    </w:p>
    <w:p w14:paraId="36348BF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w:t>
      </w:r>
    </w:p>
    <w:p w14:paraId="18EA9DD6"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SlruShared shared = ctl-&gt;shared;</w:t>
      </w:r>
    </w:p>
    <w:p w14:paraId="7BB5CE1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int slotno;</w:t>
      </w:r>
    </w:p>
    <w:p w14:paraId="08AF4C4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80DFB10"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更新截断统计计数器 */</w:t>
      </w:r>
    </w:p>
    <w:p w14:paraId="5B65624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pgstat_count_slru_truncate(shared-&gt;slru_stats_idx);</w:t>
      </w:r>
    </w:p>
    <w:p w14:paraId="5B7883AD"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960790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45102B68"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扫描共享内存，移除所有位于截断页码之前的页面，以确保之后不会重新写入这些页面。</w:t>
      </w:r>
    </w:p>
    <w:p w14:paraId="185E0628"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由于通常在检查点之后或期间调用此函数，任何脏页面应该已经被刷新，我们在这里只是格外小心。）</w:t>
      </w:r>
    </w:p>
    <w:p w14:paraId="6A1EEA0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3F05AD12"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LWLockAcquire(shared-&gt;ControlLock, LW_EXCLUSIVE);</w:t>
      </w:r>
    </w:p>
    <w:p w14:paraId="57CD55CB"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B6126CE"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restart:;</w:t>
      </w:r>
    </w:p>
    <w:p w14:paraId="591AB9C6"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155D464"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04C1FD03"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在持有锁的情况下，进行一个重要的安全检查：当前端点页面不能被移除。</w:t>
      </w:r>
    </w:p>
    <w:p w14:paraId="2114192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1B15EEC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if (ctl-&gt;PagePrecedes(shared-&gt;latest_page_number, cutoffPage))</w:t>
      </w:r>
    </w:p>
    <w:p w14:paraId="3376C4BA"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6E65EB62"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LWLockRelease(shared-&gt;ControlLock);</w:t>
      </w:r>
    </w:p>
    <w:p w14:paraId="57040A4F"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ereport(LOG,</w:t>
      </w:r>
    </w:p>
    <w:p w14:paraId="510C4E5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errmsg("无法截断目录 \"%s\": 明显的循环",</w:t>
      </w:r>
    </w:p>
    <w:p w14:paraId="6026510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ctl-&gt;Dir)));</w:t>
      </w:r>
    </w:p>
    <w:p w14:paraId="3900135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return;</w:t>
      </w:r>
    </w:p>
    <w:p w14:paraId="52F31CF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53AA1AB2"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FCF140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for (slotno = 0; slotno &lt; shared-&gt;num_slots; slotno++)</w:t>
      </w:r>
    </w:p>
    <w:p w14:paraId="063F2F14"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40FDB508"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lastRenderedPageBreak/>
        <w:t xml:space="preserve">        if (shared-&gt;page_status[slotno] == SLRU_PAGE_EMPTY)</w:t>
      </w:r>
    </w:p>
    <w:p w14:paraId="6016D889"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continue;</w:t>
      </w:r>
    </w:p>
    <w:p w14:paraId="677DD76F"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if (!ctl-&gt;PagePrecedes(shared-&gt;page_number[slotno], cutoffPage))</w:t>
      </w:r>
    </w:p>
    <w:p w14:paraId="61BEAB18"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continue;</w:t>
      </w:r>
    </w:p>
    <w:p w14:paraId="6AB6958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99345C3"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21E8555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如果页面是干净的，只需将其状态更改为EMPTY（预期情况）。</w:t>
      </w:r>
    </w:p>
    <w:p w14:paraId="691F664A"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74A403BD"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if (shared-&gt;page_status[slotno] == SLRU_PAGE_VALID &amp;&amp;</w:t>
      </w:r>
    </w:p>
    <w:p w14:paraId="53306837"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shared-&gt;page_dirty[slotno])</w:t>
      </w:r>
    </w:p>
    <w:p w14:paraId="031AD7E2"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37D89AAC"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shared-&gt;page_status[slotno] = SLRU_PAGE_EMPTY;</w:t>
      </w:r>
    </w:p>
    <w:p w14:paraId="0BB27A5A"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continue;</w:t>
      </w:r>
    </w:p>
    <w:p w14:paraId="590C8C36"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516BD253"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070AAC5"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6D5421A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嗯，我们正在对页面执行I/O操作，所以我们必须等待它们完成并重新开始。</w:t>
      </w:r>
    </w:p>
    <w:p w14:paraId="4F9B041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这与SlruSelectLRUPage中的逻辑相同。（XXX如果页面是脏的，不写入页面可以吗？</w:t>
      </w:r>
    </w:p>
    <w:p w14:paraId="08F7CD48"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SlruMayDeleteSegment()使用了更严格的条件，所以我们最终可能不会删除该页面；</w:t>
      </w:r>
    </w:p>
    <w:p w14:paraId="258AF31D"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即使我们不删除它，我们也不会再次读取其数据。目前，保持与之前的逻辑相同。）</w:t>
      </w:r>
    </w:p>
    <w:p w14:paraId="5E9D5C9A"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55F65B35"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if (shared-&gt;page_status[slotno] == SLRU_PAGE_VALID)</w:t>
      </w:r>
    </w:p>
    <w:p w14:paraId="6715E33B"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SlruInternalWritePage(ctl, slotno, NULL);</w:t>
      </w:r>
    </w:p>
    <w:p w14:paraId="4DBB4C9D"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else</w:t>
      </w:r>
    </w:p>
    <w:p w14:paraId="2576F861"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SimpleLruWaitIO(ctl, slotno);</w:t>
      </w:r>
    </w:p>
    <w:p w14:paraId="602376CE"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goto restart;</w:t>
      </w:r>
    </w:p>
    <w:p w14:paraId="4B91A74F"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w:t>
      </w:r>
    </w:p>
    <w:p w14:paraId="2DCC5FD0"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4846770"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LWLockRelease(shared-&gt;ControlLock);</w:t>
      </w:r>
    </w:p>
    <w:p w14:paraId="3680E1FE"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96AB0DB"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hint="eastAsia"/>
          <w:spacing w:val="-4"/>
          <w:sz w:val="18"/>
          <w:szCs w:val="21"/>
          <w:shd w:val="pct15" w:color="auto" w:fill="FFFFFF"/>
        </w:rPr>
        <w:t xml:space="preserve">    /* 现在可以删除旧段了 */</w:t>
      </w:r>
    </w:p>
    <w:p w14:paraId="5D0F8465" w14:textId="77777777" w:rsidR="00610134" w:rsidRP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10134">
        <w:rPr>
          <w:rFonts w:ascii="宋体" w:eastAsia="宋体" w:hAnsi="宋体" w:cs="Huawei Sans"/>
          <w:spacing w:val="-4"/>
          <w:sz w:val="18"/>
          <w:szCs w:val="21"/>
          <w:shd w:val="pct15" w:color="auto" w:fill="FFFFFF"/>
        </w:rPr>
        <w:t xml:space="preserve">    (void) SlruScanDirectory(ctl, SlruScanDirCbDeleteCutoff, &amp;cutoffPage);</w:t>
      </w:r>
    </w:p>
    <w:p w14:paraId="30D49F61" w14:textId="3756F16E" w:rsidR="00610134" w:rsidRDefault="00610134" w:rsidP="006101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10134">
        <w:rPr>
          <w:rFonts w:ascii="宋体" w:eastAsia="宋体" w:hAnsi="宋体" w:cs="Huawei Sans"/>
          <w:spacing w:val="-4"/>
          <w:sz w:val="18"/>
          <w:szCs w:val="21"/>
          <w:shd w:val="pct15" w:color="auto" w:fill="FFFFFF"/>
        </w:rPr>
        <w:t>}</w:t>
      </w:r>
    </w:p>
    <w:p w14:paraId="7384BBE7" w14:textId="46298F12" w:rsidR="00610134" w:rsidRDefault="00610134" w:rsidP="00D10F58">
      <w:pPr>
        <w:pStyle w:val="074Char"/>
        <w:spacing w:line="360" w:lineRule="auto"/>
      </w:pPr>
    </w:p>
    <w:p w14:paraId="43626CA5" w14:textId="77777777" w:rsidR="00610134" w:rsidRDefault="00610134" w:rsidP="00D10F58">
      <w:pPr>
        <w:pStyle w:val="074Char"/>
        <w:spacing w:line="360" w:lineRule="auto"/>
      </w:pPr>
    </w:p>
    <w:p w14:paraId="4C6B5BBC" w14:textId="77C6998C" w:rsidR="0092204C" w:rsidRDefault="0092204C" w:rsidP="0092204C">
      <w:pPr>
        <w:pStyle w:val="2"/>
        <w:rPr>
          <w:sz w:val="24"/>
          <w:szCs w:val="24"/>
        </w:rPr>
      </w:pPr>
      <w:r w:rsidRPr="0092204C">
        <w:rPr>
          <w:rFonts w:hint="eastAsia"/>
          <w:sz w:val="24"/>
          <w:szCs w:val="24"/>
        </w:rPr>
        <w:t>MultiXact</w:t>
      </w:r>
      <w:r w:rsidRPr="0092204C">
        <w:rPr>
          <w:rFonts w:hint="eastAsia"/>
          <w:sz w:val="24"/>
          <w:szCs w:val="24"/>
        </w:rPr>
        <w:t>日志</w:t>
      </w:r>
    </w:p>
    <w:p w14:paraId="7772EE4B" w14:textId="67DCC504" w:rsidR="0092204C" w:rsidRDefault="0092204C" w:rsidP="0092204C">
      <w:pPr>
        <w:pStyle w:val="3"/>
        <w:rPr>
          <w:rFonts w:eastAsiaTheme="majorEastAsia"/>
          <w:sz w:val="24"/>
          <w:szCs w:val="24"/>
        </w:rPr>
      </w:pPr>
      <w:r w:rsidRPr="0092204C">
        <w:rPr>
          <w:rFonts w:eastAsiaTheme="majorEastAsia" w:hint="eastAsia"/>
          <w:sz w:val="24"/>
          <w:szCs w:val="24"/>
        </w:rPr>
        <w:t>概念</w:t>
      </w:r>
    </w:p>
    <w:p w14:paraId="36213EFC" w14:textId="77777777" w:rsidR="0092204C" w:rsidRDefault="0092204C" w:rsidP="0092204C">
      <w:pPr>
        <w:pStyle w:val="074Char"/>
        <w:spacing w:line="360" w:lineRule="auto"/>
      </w:pPr>
      <w:r>
        <w:rPr>
          <w:rFonts w:hint="eastAsia"/>
        </w:rPr>
        <w:t>MultiXact</w:t>
      </w:r>
      <w:r>
        <w:rPr>
          <w:rFonts w:hint="eastAsia"/>
        </w:rPr>
        <w:t>日志时数据库用来记录组合事务</w:t>
      </w:r>
      <w:r>
        <w:rPr>
          <w:rFonts w:hint="eastAsia"/>
        </w:rPr>
        <w:t>ID</w:t>
      </w:r>
      <w:r>
        <w:rPr>
          <w:rFonts w:hint="eastAsia"/>
        </w:rPr>
        <w:t>的日志。正常情况下，当事务更新一个元组或者对一个元组加锁时，其</w:t>
      </w:r>
      <w:r>
        <w:rPr>
          <w:rFonts w:hint="eastAsia"/>
        </w:rPr>
        <w:t>xmax</w:t>
      </w:r>
      <w:r>
        <w:rPr>
          <w:rFonts w:hint="eastAsia"/>
        </w:rPr>
        <w:t>字段会填入操作该元组的事务</w:t>
      </w:r>
      <w:r>
        <w:rPr>
          <w:rFonts w:hint="eastAsia"/>
        </w:rPr>
        <w:t>ID</w:t>
      </w:r>
      <w:r>
        <w:rPr>
          <w:rFonts w:hint="eastAsia"/>
        </w:rPr>
        <w:t>值，但是当多个事务同时操作一个元组时（如更新元组事务和元组加锁事务），元组的</w:t>
      </w:r>
      <w:r>
        <w:rPr>
          <w:rFonts w:hint="eastAsia"/>
        </w:rPr>
        <w:t>xmax</w:t>
      </w:r>
      <w:r>
        <w:rPr>
          <w:rFonts w:hint="eastAsia"/>
        </w:rPr>
        <w:t>就无法同时记录两个及以上的事务</w:t>
      </w:r>
      <w:r>
        <w:rPr>
          <w:rFonts w:hint="eastAsia"/>
        </w:rPr>
        <w:t>ID</w:t>
      </w:r>
      <w:r>
        <w:rPr>
          <w:rFonts w:hint="eastAsia"/>
        </w:rPr>
        <w:t>了，这时就会分配一个</w:t>
      </w:r>
      <w:r>
        <w:rPr>
          <w:rFonts w:hint="eastAsia"/>
        </w:rPr>
        <w:t>MultiXactID</w:t>
      </w:r>
      <w:r>
        <w:rPr>
          <w:rFonts w:hint="eastAsia"/>
        </w:rPr>
        <w:t>，然后将事务</w:t>
      </w:r>
      <w:r>
        <w:rPr>
          <w:rFonts w:hint="eastAsia"/>
        </w:rPr>
        <w:t>ID</w:t>
      </w:r>
      <w:r>
        <w:rPr>
          <w:rFonts w:hint="eastAsia"/>
        </w:rPr>
        <w:t>保存到</w:t>
      </w:r>
      <w:r>
        <w:rPr>
          <w:rFonts w:hint="eastAsia"/>
        </w:rPr>
        <w:t>MultiXact</w:t>
      </w:r>
      <w:r>
        <w:rPr>
          <w:rFonts w:hint="eastAsia"/>
        </w:rPr>
        <w:t>日</w:t>
      </w:r>
      <w:r>
        <w:rPr>
          <w:rFonts w:hint="eastAsia"/>
        </w:rPr>
        <w:lastRenderedPageBreak/>
        <w:t>志中，这样需要时就能通过</w:t>
      </w:r>
      <w:r>
        <w:rPr>
          <w:rFonts w:hint="eastAsia"/>
        </w:rPr>
        <w:t>MultiXactID</w:t>
      </w:r>
      <w:r>
        <w:rPr>
          <w:rFonts w:hint="eastAsia"/>
        </w:rPr>
        <w:t>就能查到其对应的事务</w:t>
      </w:r>
      <w:r>
        <w:rPr>
          <w:rFonts w:hint="eastAsia"/>
        </w:rPr>
        <w:t>ID</w:t>
      </w:r>
      <w:r>
        <w:rPr>
          <w:rFonts w:hint="eastAsia"/>
        </w:rPr>
        <w:t>了。</w:t>
      </w:r>
    </w:p>
    <w:p w14:paraId="347A0950" w14:textId="7B74D5DA" w:rsidR="0092204C" w:rsidRDefault="0092204C" w:rsidP="0092204C">
      <w:pPr>
        <w:pStyle w:val="074Char"/>
        <w:spacing w:line="360" w:lineRule="auto"/>
      </w:pPr>
      <w:r>
        <w:rPr>
          <w:rFonts w:hint="eastAsia"/>
        </w:rPr>
        <w:t>MultiXactID</w:t>
      </w:r>
      <w:r>
        <w:rPr>
          <w:rFonts w:hint="eastAsia"/>
        </w:rPr>
        <w:t>跟事务</w:t>
      </w:r>
      <w:r>
        <w:rPr>
          <w:rFonts w:hint="eastAsia"/>
        </w:rPr>
        <w:t>ID</w:t>
      </w:r>
      <w:r>
        <w:rPr>
          <w:rFonts w:hint="eastAsia"/>
        </w:rPr>
        <w:t>是一对多的关系，需要在事务</w:t>
      </w:r>
      <w:r>
        <w:rPr>
          <w:rFonts w:hint="eastAsia"/>
        </w:rPr>
        <w:t>ID</w:t>
      </w:r>
      <w:r>
        <w:rPr>
          <w:rFonts w:hint="eastAsia"/>
        </w:rPr>
        <w:t>数组中标记哪一段映射到</w:t>
      </w:r>
      <w:r>
        <w:rPr>
          <w:rFonts w:hint="eastAsia"/>
        </w:rPr>
        <w:t>MultiXactID</w:t>
      </w:r>
      <w:r>
        <w:rPr>
          <w:rFonts w:hint="eastAsia"/>
        </w:rPr>
        <w:t>中，</w:t>
      </w:r>
      <w:r w:rsidR="0075038B">
        <w:rPr>
          <w:rFonts w:hint="eastAsia"/>
        </w:rPr>
        <w:t>要描述</w:t>
      </w:r>
      <w:r>
        <w:rPr>
          <w:rFonts w:hint="eastAsia"/>
        </w:rPr>
        <w:t>映射过程需要存储两种信息：</w:t>
      </w:r>
      <w:r>
        <w:rPr>
          <w:rFonts w:hint="eastAsia"/>
        </w:rPr>
        <w:t>offset</w:t>
      </w:r>
      <w:r>
        <w:rPr>
          <w:rFonts w:hint="eastAsia"/>
        </w:rPr>
        <w:t>和</w:t>
      </w:r>
      <w:r>
        <w:rPr>
          <w:rFonts w:hint="eastAsia"/>
        </w:rPr>
        <w:t>nmembers</w:t>
      </w:r>
    </w:p>
    <w:p w14:paraId="48C40BA4" w14:textId="5D7EB1E3" w:rsidR="0092204C" w:rsidRDefault="0092204C" w:rsidP="0092204C">
      <w:pPr>
        <w:pStyle w:val="074Char"/>
        <w:spacing w:line="360" w:lineRule="auto"/>
      </w:pPr>
      <w:r>
        <w:rPr>
          <w:rFonts w:hint="eastAsia"/>
        </w:rPr>
        <w:t>MultiXact</w:t>
      </w:r>
      <w:r>
        <w:rPr>
          <w:rFonts w:hint="eastAsia"/>
        </w:rPr>
        <w:t>日志管理器是基于</w:t>
      </w:r>
      <w:r>
        <w:rPr>
          <w:rFonts w:hint="eastAsia"/>
        </w:rPr>
        <w:t>SLRU</w:t>
      </w:r>
      <w:r>
        <w:rPr>
          <w:rFonts w:hint="eastAsia"/>
        </w:rPr>
        <w:t>缓冲池实现的</w:t>
      </w:r>
      <w:r w:rsidR="0075038B">
        <w:rPr>
          <w:rFonts w:hint="eastAsia"/>
        </w:rPr>
        <w:t>，</w:t>
      </w:r>
      <w:r>
        <w:rPr>
          <w:rFonts w:hint="eastAsia"/>
        </w:rPr>
        <w:t>只不过它需要两个缓冲池，分别是</w:t>
      </w:r>
      <w:r>
        <w:rPr>
          <w:rFonts w:hint="eastAsia"/>
        </w:rPr>
        <w:t>MultiXactOffsetCtlData</w:t>
      </w:r>
      <w:r>
        <w:rPr>
          <w:rFonts w:hint="eastAsia"/>
        </w:rPr>
        <w:t>和</w:t>
      </w:r>
      <w:r>
        <w:rPr>
          <w:rFonts w:hint="eastAsia"/>
        </w:rPr>
        <w:t>MultiXactMemberCtlData</w:t>
      </w:r>
    </w:p>
    <w:p w14:paraId="70BA7B2F" w14:textId="77777777" w:rsidR="0075038B" w:rsidRDefault="0075038B" w:rsidP="0092204C">
      <w:pPr>
        <w:pStyle w:val="074Char"/>
        <w:spacing w:line="360" w:lineRule="auto"/>
      </w:pPr>
    </w:p>
    <w:p w14:paraId="23FF7AA8" w14:textId="607B2EAD" w:rsidR="0092204C" w:rsidRDefault="0092204C" w:rsidP="0092204C">
      <w:pPr>
        <w:pStyle w:val="074Char"/>
        <w:spacing w:line="360" w:lineRule="auto"/>
      </w:pPr>
      <w:r>
        <w:rPr>
          <w:rFonts w:hint="eastAsia"/>
        </w:rPr>
        <w:t>在日志文件中存储的</w:t>
      </w:r>
      <w:r>
        <w:rPr>
          <w:rFonts w:hint="eastAsia"/>
        </w:rPr>
        <w:t>offset</w:t>
      </w:r>
      <w:r>
        <w:rPr>
          <w:rFonts w:hint="eastAsia"/>
        </w:rPr>
        <w:t>和</w:t>
      </w:r>
      <w:r>
        <w:rPr>
          <w:rFonts w:hint="eastAsia"/>
        </w:rPr>
        <w:t>members</w:t>
      </w:r>
      <w:r>
        <w:rPr>
          <w:rFonts w:hint="eastAsia"/>
        </w:rPr>
        <w:t>日志文件：</w:t>
      </w:r>
    </w:p>
    <w:p w14:paraId="1B113DF9" w14:textId="286F99CE" w:rsidR="0092204C" w:rsidRDefault="0092204C" w:rsidP="00E822C1">
      <w:pPr>
        <w:pStyle w:val="074Char"/>
        <w:numPr>
          <w:ilvl w:val="0"/>
          <w:numId w:val="63"/>
        </w:numPr>
        <w:spacing w:line="360" w:lineRule="auto"/>
      </w:pPr>
      <w:r>
        <w:rPr>
          <w:rFonts w:hint="eastAsia"/>
        </w:rPr>
        <w:t>offset</w:t>
      </w:r>
      <w:r>
        <w:rPr>
          <w:rFonts w:hint="eastAsia"/>
        </w:rPr>
        <w:t>日志：每个日志文件相当于一个段，每个段有</w:t>
      </w:r>
      <w:r>
        <w:rPr>
          <w:rFonts w:hint="eastAsia"/>
        </w:rPr>
        <w:t>32</w:t>
      </w:r>
      <w:r>
        <w:rPr>
          <w:rFonts w:hint="eastAsia"/>
        </w:rPr>
        <w:t>个页，由于每个</w:t>
      </w:r>
      <w:r>
        <w:rPr>
          <w:rFonts w:hint="eastAsia"/>
        </w:rPr>
        <w:t>offset</w:t>
      </w:r>
      <w:r>
        <w:rPr>
          <w:rFonts w:hint="eastAsia"/>
        </w:rPr>
        <w:t>是</w:t>
      </w:r>
      <w:r>
        <w:rPr>
          <w:rFonts w:hint="eastAsia"/>
        </w:rPr>
        <w:t>32</w:t>
      </w:r>
      <w:r>
        <w:rPr>
          <w:rFonts w:hint="eastAsia"/>
        </w:rPr>
        <w:t>位</w:t>
      </w:r>
      <w:r w:rsidR="0075038B">
        <w:rPr>
          <w:rFonts w:hint="eastAsia"/>
        </w:rPr>
        <w:t>（</w:t>
      </w:r>
      <w:r>
        <w:rPr>
          <w:rFonts w:hint="eastAsia"/>
        </w:rPr>
        <w:t>4</w:t>
      </w:r>
      <w:r>
        <w:rPr>
          <w:rFonts w:hint="eastAsia"/>
        </w:rPr>
        <w:t>个字节</w:t>
      </w:r>
      <w:r w:rsidR="0075038B">
        <w:rPr>
          <w:rFonts w:hint="eastAsia"/>
        </w:rPr>
        <w:t>）</w:t>
      </w:r>
      <w:r>
        <w:rPr>
          <w:rFonts w:hint="eastAsia"/>
        </w:rPr>
        <w:t>，</w:t>
      </w:r>
      <w:r w:rsidR="0075038B">
        <w:rPr>
          <w:rFonts w:hint="eastAsia"/>
        </w:rPr>
        <w:t>因此</w:t>
      </w:r>
      <w:r>
        <w:rPr>
          <w:rFonts w:hint="eastAsia"/>
        </w:rPr>
        <w:t>每页可以存</w:t>
      </w:r>
      <w:r>
        <w:rPr>
          <w:rFonts w:hint="eastAsia"/>
        </w:rPr>
        <w:t>8K/4=2K</w:t>
      </w:r>
      <w:r>
        <w:rPr>
          <w:rFonts w:hint="eastAsia"/>
        </w:rPr>
        <w:t>个，每个文件可以存</w:t>
      </w:r>
      <w:r>
        <w:rPr>
          <w:rFonts w:hint="eastAsia"/>
        </w:rPr>
        <w:t>32*2K=64K</w:t>
      </w:r>
      <w:r>
        <w:rPr>
          <w:rFonts w:hint="eastAsia"/>
        </w:rPr>
        <w:t>个</w:t>
      </w:r>
    </w:p>
    <w:p w14:paraId="415B3A5F" w14:textId="3706735C" w:rsidR="0092204C" w:rsidRDefault="0092204C" w:rsidP="00E822C1">
      <w:pPr>
        <w:pStyle w:val="074Char"/>
        <w:numPr>
          <w:ilvl w:val="0"/>
          <w:numId w:val="63"/>
        </w:numPr>
        <w:spacing w:line="360" w:lineRule="auto"/>
      </w:pPr>
      <w:r>
        <w:rPr>
          <w:rFonts w:hint="eastAsia"/>
        </w:rPr>
        <w:t>members</w:t>
      </w:r>
      <w:r>
        <w:rPr>
          <w:rFonts w:hint="eastAsia"/>
        </w:rPr>
        <w:t>日志：每个日志文件相当于一个段，每个段</w:t>
      </w:r>
      <w:r>
        <w:rPr>
          <w:rFonts w:hint="eastAsia"/>
        </w:rPr>
        <w:t>32</w:t>
      </w:r>
      <w:r>
        <w:rPr>
          <w:rFonts w:hint="eastAsia"/>
        </w:rPr>
        <w:t>个页，由于每个</w:t>
      </w:r>
      <w:r>
        <w:rPr>
          <w:rFonts w:hint="eastAsia"/>
        </w:rPr>
        <w:t>member</w:t>
      </w:r>
      <w:r>
        <w:rPr>
          <w:rFonts w:hint="eastAsia"/>
        </w:rPr>
        <w:t>会有一个</w:t>
      </w:r>
      <w:r>
        <w:rPr>
          <w:rFonts w:hint="eastAsia"/>
        </w:rPr>
        <w:t>flag</w:t>
      </w:r>
      <w:r>
        <w:rPr>
          <w:rFonts w:hint="eastAsia"/>
        </w:rPr>
        <w:t>标识状态，每个</w:t>
      </w:r>
      <w:r>
        <w:rPr>
          <w:rFonts w:hint="eastAsia"/>
        </w:rPr>
        <w:t>flag</w:t>
      </w:r>
      <w:r>
        <w:rPr>
          <w:rFonts w:hint="eastAsia"/>
        </w:rPr>
        <w:t>占</w:t>
      </w:r>
      <w:r>
        <w:rPr>
          <w:rFonts w:hint="eastAsia"/>
        </w:rPr>
        <w:t>1</w:t>
      </w:r>
      <w:r>
        <w:rPr>
          <w:rFonts w:hint="eastAsia"/>
        </w:rPr>
        <w:t>个字节，所以每</w:t>
      </w:r>
      <w:r>
        <w:rPr>
          <w:rFonts w:hint="eastAsia"/>
        </w:rPr>
        <w:t>4</w:t>
      </w:r>
      <w:r>
        <w:rPr>
          <w:rFonts w:hint="eastAsia"/>
        </w:rPr>
        <w:t>个</w:t>
      </w:r>
      <w:r>
        <w:rPr>
          <w:rFonts w:hint="eastAsia"/>
        </w:rPr>
        <w:t>member</w:t>
      </w:r>
      <w:r>
        <w:rPr>
          <w:rFonts w:hint="eastAsia"/>
        </w:rPr>
        <w:t>加上一个字节的</w:t>
      </w:r>
      <w:r>
        <w:rPr>
          <w:rFonts w:hint="eastAsia"/>
        </w:rPr>
        <w:t>flag</w:t>
      </w:r>
      <w:r>
        <w:rPr>
          <w:rFonts w:hint="eastAsia"/>
        </w:rPr>
        <w:t>组成一个</w:t>
      </w:r>
      <w:r>
        <w:rPr>
          <w:rFonts w:hint="eastAsia"/>
        </w:rPr>
        <w:t>group</w:t>
      </w:r>
      <w:r w:rsidR="0075038B">
        <w:rPr>
          <w:rFonts w:hint="eastAsia"/>
        </w:rPr>
        <w:t>，</w:t>
      </w:r>
      <w:r>
        <w:rPr>
          <w:rFonts w:hint="eastAsia"/>
        </w:rPr>
        <w:t>大小</w:t>
      </w:r>
      <w:r w:rsidR="0075038B">
        <w:rPr>
          <w:rFonts w:hint="eastAsia"/>
        </w:rPr>
        <w:t>是</w:t>
      </w:r>
      <w:r>
        <w:rPr>
          <w:rFonts w:hint="eastAsia"/>
        </w:rPr>
        <w:t>20</w:t>
      </w:r>
      <w:r>
        <w:rPr>
          <w:rFonts w:hint="eastAsia"/>
        </w:rPr>
        <w:t>字节，每个页就占了</w:t>
      </w:r>
      <w:r>
        <w:rPr>
          <w:rFonts w:hint="eastAsia"/>
        </w:rPr>
        <w:t>409</w:t>
      </w:r>
      <w:r>
        <w:rPr>
          <w:rFonts w:hint="eastAsia"/>
        </w:rPr>
        <w:t>个</w:t>
      </w:r>
      <w:r>
        <w:rPr>
          <w:rFonts w:hint="eastAsia"/>
        </w:rPr>
        <w:t>group</w:t>
      </w:r>
      <w:r>
        <w:rPr>
          <w:rFonts w:hint="eastAsia"/>
        </w:rPr>
        <w:t>，每个段实际保存的事务</w:t>
      </w:r>
      <w:r>
        <w:rPr>
          <w:rFonts w:hint="eastAsia"/>
        </w:rPr>
        <w:t>ID</w:t>
      </w:r>
      <w:r>
        <w:rPr>
          <w:rFonts w:hint="eastAsia"/>
        </w:rPr>
        <w:t>数量为</w:t>
      </w:r>
      <w:r>
        <w:rPr>
          <w:rFonts w:hint="eastAsia"/>
        </w:rPr>
        <w:t>32 * 409 * 4 = 52352</w:t>
      </w:r>
      <w:r>
        <w:rPr>
          <w:rFonts w:hint="eastAsia"/>
        </w:rPr>
        <w:t>个。</w:t>
      </w:r>
    </w:p>
    <w:p w14:paraId="67B96C9C" w14:textId="211EAD95" w:rsidR="0092204C" w:rsidRPr="0075038B" w:rsidRDefault="0075038B" w:rsidP="0075038B">
      <w:pPr>
        <w:pStyle w:val="074Char"/>
        <w:spacing w:line="360" w:lineRule="auto"/>
        <w:ind w:firstLine="0"/>
      </w:pPr>
      <w:r>
        <w:rPr>
          <w:noProof/>
        </w:rPr>
        <w:drawing>
          <wp:inline distT="0" distB="0" distL="0" distR="0" wp14:anchorId="152BD8AA" wp14:editId="0C8C820B">
            <wp:extent cx="5274310" cy="2360772"/>
            <wp:effectExtent l="0" t="0" r="2540" b="1905"/>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在这里插入图片描述"/>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4310" cy="2360772"/>
                    </a:xfrm>
                    <a:prstGeom prst="rect">
                      <a:avLst/>
                    </a:prstGeom>
                    <a:noFill/>
                    <a:ln>
                      <a:noFill/>
                    </a:ln>
                  </pic:spPr>
                </pic:pic>
              </a:graphicData>
            </a:graphic>
          </wp:inline>
        </w:drawing>
      </w:r>
    </w:p>
    <w:p w14:paraId="43E3727B" w14:textId="77777777" w:rsidR="0092204C" w:rsidRDefault="0092204C" w:rsidP="00D10F58">
      <w:pPr>
        <w:pStyle w:val="074Char"/>
        <w:spacing w:line="360" w:lineRule="auto"/>
      </w:pPr>
    </w:p>
    <w:p w14:paraId="5D055B22" w14:textId="0565895C" w:rsidR="00552FA5" w:rsidRDefault="00552FA5" w:rsidP="00D10F58">
      <w:pPr>
        <w:pStyle w:val="074Char"/>
        <w:spacing w:line="360" w:lineRule="auto"/>
      </w:pPr>
    </w:p>
    <w:p w14:paraId="03B7B82F" w14:textId="4D75B261" w:rsidR="0075038B" w:rsidRPr="0075038B" w:rsidRDefault="0075038B" w:rsidP="0075038B">
      <w:pPr>
        <w:pStyle w:val="074Char"/>
        <w:spacing w:line="360" w:lineRule="auto"/>
      </w:pPr>
      <w:r w:rsidRPr="0075038B">
        <w:t>offset</w:t>
      </w:r>
      <w:r w:rsidRPr="0075038B">
        <w:t>可以通过三元组定位</w:t>
      </w:r>
      <w:r w:rsidRPr="0075038B">
        <w:t>&lt;segno, pageno, offno&gt;</w:t>
      </w:r>
      <w:r>
        <w:rPr>
          <w:rFonts w:hint="eastAsia"/>
        </w:rPr>
        <w:t>，</w:t>
      </w:r>
      <w:r w:rsidRPr="0075038B">
        <w:t>其中</w:t>
      </w:r>
      <w:r>
        <w:rPr>
          <w:rFonts w:hint="eastAsia"/>
        </w:rPr>
        <w:t>：</w:t>
      </w:r>
    </w:p>
    <w:p w14:paraId="3A219221" w14:textId="77777777" w:rsidR="0075038B" w:rsidRPr="0075038B" w:rsidRDefault="0075038B" w:rsidP="00E822C1">
      <w:pPr>
        <w:pStyle w:val="074Char"/>
        <w:numPr>
          <w:ilvl w:val="0"/>
          <w:numId w:val="64"/>
        </w:numPr>
        <w:spacing w:line="360" w:lineRule="auto"/>
      </w:pPr>
      <w:r w:rsidRPr="0075038B">
        <w:t xml:space="preserve">segno: </w:t>
      </w:r>
      <w:r w:rsidRPr="0075038B">
        <w:t>段号</w:t>
      </w:r>
    </w:p>
    <w:p w14:paraId="34EFD887" w14:textId="77777777" w:rsidR="0075038B" w:rsidRPr="0075038B" w:rsidRDefault="0075038B" w:rsidP="00E822C1">
      <w:pPr>
        <w:pStyle w:val="074Char"/>
        <w:numPr>
          <w:ilvl w:val="0"/>
          <w:numId w:val="64"/>
        </w:numPr>
        <w:spacing w:line="360" w:lineRule="auto"/>
      </w:pPr>
      <w:r w:rsidRPr="0075038B">
        <w:t>段内页码</w:t>
      </w:r>
    </w:p>
    <w:p w14:paraId="70527307" w14:textId="77777777" w:rsidR="0075038B" w:rsidRPr="0075038B" w:rsidRDefault="0075038B" w:rsidP="00E822C1">
      <w:pPr>
        <w:pStyle w:val="074Char"/>
        <w:numPr>
          <w:ilvl w:val="0"/>
          <w:numId w:val="64"/>
        </w:numPr>
        <w:spacing w:line="360" w:lineRule="auto"/>
      </w:pPr>
      <w:r w:rsidRPr="0075038B">
        <w:t>页内偏移</w:t>
      </w:r>
    </w:p>
    <w:p w14:paraId="23534C17" w14:textId="4D9AD4A3" w:rsidR="0075038B" w:rsidRDefault="0075038B" w:rsidP="00D10F58">
      <w:pPr>
        <w:pStyle w:val="074Char"/>
        <w:spacing w:line="360" w:lineRule="auto"/>
      </w:pPr>
    </w:p>
    <w:p w14:paraId="47DC5997" w14:textId="0888B015" w:rsidR="0075038B" w:rsidRDefault="00332734" w:rsidP="00D10F58">
      <w:pPr>
        <w:pStyle w:val="074Char"/>
        <w:spacing w:line="360" w:lineRule="auto"/>
      </w:pPr>
      <w:r>
        <w:rPr>
          <w:rFonts w:ascii="-apple-system" w:hAnsi="-apple-system"/>
          <w:shd w:val="clear" w:color="auto" w:fill="FFFFFF"/>
        </w:rPr>
        <w:t>给定一个</w:t>
      </w:r>
      <w:r>
        <w:rPr>
          <w:rFonts w:ascii="-apple-system" w:hAnsi="-apple-system"/>
          <w:shd w:val="clear" w:color="auto" w:fill="FFFFFF"/>
        </w:rPr>
        <w:t>MultiXactID</w:t>
      </w:r>
      <w:r>
        <w:rPr>
          <w:rFonts w:ascii="-apple-system" w:hAnsi="-apple-system"/>
          <w:shd w:val="clear" w:color="auto" w:fill="FFFFFF"/>
        </w:rPr>
        <w:t>可以通过三元组计算出</w:t>
      </w:r>
      <w:r>
        <w:rPr>
          <w:rFonts w:ascii="-apple-system" w:hAnsi="-apple-system"/>
          <w:shd w:val="clear" w:color="auto" w:fill="FFFFFF"/>
        </w:rPr>
        <w:t>offset</w:t>
      </w:r>
      <w:r>
        <w:rPr>
          <w:rFonts w:ascii="-apple-system" w:hAnsi="-apple-system"/>
          <w:shd w:val="clear" w:color="auto" w:fill="FFFFFF"/>
        </w:rPr>
        <w:t>的位置，其公式为：</w:t>
      </w:r>
    </w:p>
    <w:p w14:paraId="3C030FA8" w14:textId="7DFA2109" w:rsidR="0075038B" w:rsidRDefault="0075038B" w:rsidP="00D10F58">
      <w:pPr>
        <w:pStyle w:val="074Char"/>
        <w:spacing w:line="360" w:lineRule="auto"/>
      </w:pPr>
    </w:p>
    <w:p w14:paraId="394F7D81"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lastRenderedPageBreak/>
        <w:t>segno = mxid / 65536</w:t>
      </w:r>
    </w:p>
    <w:p w14:paraId="398E9083"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pageno = mxid /2048</w:t>
      </w:r>
    </w:p>
    <w:p w14:paraId="7FD251E6" w14:textId="2D4AB27B" w:rsid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32734">
        <w:rPr>
          <w:rFonts w:ascii="宋体" w:eastAsia="宋体" w:hAnsi="宋体" w:cs="Huawei Sans"/>
          <w:spacing w:val="-4"/>
          <w:sz w:val="18"/>
          <w:szCs w:val="21"/>
          <w:shd w:val="pct15" w:color="auto" w:fill="FFFFFF"/>
        </w:rPr>
        <w:t>offno = mxid % 2048 * 4</w:t>
      </w:r>
    </w:p>
    <w:p w14:paraId="16574B5E" w14:textId="2DF30B40" w:rsidR="00332734" w:rsidRDefault="00332734" w:rsidP="00D10F58">
      <w:pPr>
        <w:pStyle w:val="074Char"/>
        <w:spacing w:line="360" w:lineRule="auto"/>
      </w:pPr>
    </w:p>
    <w:p w14:paraId="60034F45" w14:textId="5DBDFF13" w:rsidR="00332734" w:rsidRDefault="00332734" w:rsidP="00D10F58">
      <w:pPr>
        <w:pStyle w:val="074Char"/>
        <w:spacing w:line="360" w:lineRule="auto"/>
      </w:pPr>
      <w:r>
        <w:rPr>
          <w:rFonts w:ascii="-apple-system" w:hAnsi="-apple-system"/>
          <w:color w:val="4D4D4D"/>
          <w:shd w:val="clear" w:color="auto" w:fill="FFFFFF"/>
        </w:rPr>
        <w:t>member</w:t>
      </w:r>
      <w:r>
        <w:rPr>
          <w:rFonts w:ascii="-apple-system" w:hAnsi="-apple-system"/>
          <w:color w:val="4D4D4D"/>
          <w:shd w:val="clear" w:color="auto" w:fill="FFFFFF"/>
        </w:rPr>
        <w:t>也可以通过三元组来定位其位置，给定一个</w:t>
      </w:r>
      <w:r>
        <w:rPr>
          <w:rFonts w:ascii="-apple-system" w:hAnsi="-apple-system"/>
          <w:color w:val="4D4D4D"/>
          <w:shd w:val="clear" w:color="auto" w:fill="FFFFFF"/>
        </w:rPr>
        <w:t>offset</w:t>
      </w:r>
      <w:r>
        <w:rPr>
          <w:rFonts w:ascii="-apple-system" w:hAnsi="-apple-system"/>
          <w:color w:val="4D4D4D"/>
          <w:shd w:val="clear" w:color="auto" w:fill="FFFFFF"/>
        </w:rPr>
        <w:t>，其计算公式为</w:t>
      </w:r>
    </w:p>
    <w:p w14:paraId="534EB1DF"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segno = offset /52352</w:t>
      </w:r>
    </w:p>
    <w:p w14:paraId="0D0A8B1C"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pageno = offset / 1636</w:t>
      </w:r>
    </w:p>
    <w:p w14:paraId="68877581"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groupno = (((offset/4) % 409)</w:t>
      </w:r>
    </w:p>
    <w:p w14:paraId="2FB3C8E1"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offno = (((offset/4) % 409) * 20 + 4 + （offset % 4）*4</w:t>
      </w:r>
    </w:p>
    <w:p w14:paraId="1F2E329C"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flagByte = (((offset/4) % 409) * 20</w:t>
      </w:r>
    </w:p>
    <w:p w14:paraId="29F85DD3" w14:textId="4A586077" w:rsid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32734">
        <w:rPr>
          <w:rFonts w:ascii="宋体" w:eastAsia="宋体" w:hAnsi="宋体" w:cs="Huawei Sans"/>
          <w:spacing w:val="-4"/>
          <w:sz w:val="18"/>
          <w:szCs w:val="21"/>
          <w:shd w:val="pct15" w:color="auto" w:fill="FFFFFF"/>
        </w:rPr>
        <w:t>flag = offset % 4 * 8</w:t>
      </w:r>
    </w:p>
    <w:p w14:paraId="446E76BA" w14:textId="77777777" w:rsidR="00332734" w:rsidRDefault="00332734" w:rsidP="00D10F58">
      <w:pPr>
        <w:pStyle w:val="074Char"/>
        <w:spacing w:line="360" w:lineRule="auto"/>
      </w:pPr>
    </w:p>
    <w:p w14:paraId="2DB87877" w14:textId="4AEEF2E1" w:rsidR="00332734" w:rsidRDefault="00332734" w:rsidP="00332734">
      <w:pPr>
        <w:pStyle w:val="074Char"/>
        <w:spacing w:line="360" w:lineRule="auto"/>
      </w:pPr>
      <w:r>
        <w:rPr>
          <w:rFonts w:hint="eastAsia"/>
        </w:rPr>
        <w:t>例如，</w:t>
      </w:r>
      <w:r>
        <w:rPr>
          <w:rFonts w:hint="eastAsia"/>
        </w:rPr>
        <w:t>mxid</w:t>
      </w:r>
      <w:r>
        <w:rPr>
          <w:rFonts w:hint="eastAsia"/>
        </w:rPr>
        <w:t>为</w:t>
      </w:r>
      <w:r>
        <w:rPr>
          <w:rFonts w:hint="eastAsia"/>
        </w:rPr>
        <w:t>2050</w:t>
      </w:r>
      <w:r>
        <w:rPr>
          <w:rFonts w:hint="eastAsia"/>
        </w:rPr>
        <w:t>，</w:t>
      </w:r>
      <w:r>
        <w:rPr>
          <w:rFonts w:hint="eastAsia"/>
        </w:rPr>
        <w:t>offset</w:t>
      </w:r>
      <w:r>
        <w:rPr>
          <w:rFonts w:hint="eastAsia"/>
        </w:rPr>
        <w:t>位置为</w:t>
      </w:r>
      <w:r>
        <w:rPr>
          <w:rFonts w:hint="eastAsia"/>
        </w:rPr>
        <w:t>&lt;0,1,8&gt;</w:t>
      </w:r>
      <w:r>
        <w:rPr>
          <w:rFonts w:hint="eastAsia"/>
        </w:rPr>
        <w:t>，假如得出其中一个的</w:t>
      </w:r>
      <w:r>
        <w:rPr>
          <w:rFonts w:hint="eastAsia"/>
        </w:rPr>
        <w:t>offset</w:t>
      </w:r>
      <w:r>
        <w:rPr>
          <w:rFonts w:hint="eastAsia"/>
        </w:rPr>
        <w:t>值为</w:t>
      </w:r>
      <w:r>
        <w:rPr>
          <w:rFonts w:hint="eastAsia"/>
        </w:rPr>
        <w:t>1836</w:t>
      </w:r>
      <w:r>
        <w:rPr>
          <w:rFonts w:hint="eastAsia"/>
        </w:rPr>
        <w:t>，其</w:t>
      </w:r>
      <w:r>
        <w:rPr>
          <w:rFonts w:hint="eastAsia"/>
        </w:rPr>
        <w:t>member</w:t>
      </w:r>
      <w:r>
        <w:rPr>
          <w:rFonts w:hint="eastAsia"/>
        </w:rPr>
        <w:t>位置</w:t>
      </w:r>
      <w:r>
        <w:rPr>
          <w:rFonts w:hint="eastAsia"/>
        </w:rPr>
        <w:t>&lt;0,1,1004&gt;</w:t>
      </w:r>
    </w:p>
    <w:p w14:paraId="4BE89115" w14:textId="77777777" w:rsidR="00332734" w:rsidRPr="00332734" w:rsidRDefault="00332734" w:rsidP="00332734">
      <w:pPr>
        <w:pStyle w:val="074Char"/>
        <w:spacing w:line="360" w:lineRule="auto"/>
      </w:pPr>
    </w:p>
    <w:p w14:paraId="2C064C96" w14:textId="296D2543" w:rsidR="0075038B" w:rsidRDefault="00332734" w:rsidP="00332734">
      <w:pPr>
        <w:pStyle w:val="074Char"/>
        <w:spacing w:line="360" w:lineRule="auto"/>
      </w:pPr>
      <w:r>
        <w:rPr>
          <w:rFonts w:hint="eastAsia"/>
        </w:rPr>
        <w:t>Multixact</w:t>
      </w:r>
      <w:r>
        <w:rPr>
          <w:rFonts w:hint="eastAsia"/>
        </w:rPr>
        <w:t>一般包含多个</w:t>
      </w:r>
      <w:r>
        <w:rPr>
          <w:rFonts w:hint="eastAsia"/>
        </w:rPr>
        <w:t>member</w:t>
      </w:r>
      <w:r>
        <w:rPr>
          <w:rFonts w:hint="eastAsia"/>
        </w:rPr>
        <w:t>，其他的</w:t>
      </w:r>
      <w:r>
        <w:rPr>
          <w:rFonts w:hint="eastAsia"/>
        </w:rPr>
        <w:t>members</w:t>
      </w:r>
      <w:r>
        <w:rPr>
          <w:rFonts w:hint="eastAsia"/>
        </w:rPr>
        <w:t>的位置一般紧邻着第一个</w:t>
      </w:r>
      <w:r>
        <w:rPr>
          <w:rFonts w:hint="eastAsia"/>
        </w:rPr>
        <w:t>members</w:t>
      </w:r>
      <w:r>
        <w:rPr>
          <w:rFonts w:hint="eastAsia"/>
        </w:rPr>
        <w:t>存放，所以只要知道第一个</w:t>
      </w:r>
      <w:r>
        <w:rPr>
          <w:rFonts w:hint="eastAsia"/>
        </w:rPr>
        <w:t>members</w:t>
      </w:r>
      <w:r>
        <w:rPr>
          <w:rFonts w:hint="eastAsia"/>
        </w:rPr>
        <w:t>的位置和</w:t>
      </w:r>
      <w:r>
        <w:rPr>
          <w:rFonts w:hint="eastAsia"/>
        </w:rPr>
        <w:t>member</w:t>
      </w:r>
      <w:r>
        <w:rPr>
          <w:rFonts w:hint="eastAsia"/>
        </w:rPr>
        <w:t>的数量即可，数量可以通过</w:t>
      </w:r>
      <w:r>
        <w:rPr>
          <w:rFonts w:hint="eastAsia"/>
        </w:rPr>
        <w:t>mxid+1</w:t>
      </w:r>
      <w:r>
        <w:rPr>
          <w:rFonts w:hint="eastAsia"/>
        </w:rPr>
        <w:t>的</w:t>
      </w:r>
      <w:r>
        <w:rPr>
          <w:rFonts w:hint="eastAsia"/>
        </w:rPr>
        <w:t>offset</w:t>
      </w:r>
      <w:r>
        <w:rPr>
          <w:rFonts w:hint="eastAsia"/>
        </w:rPr>
        <w:t>值减去</w:t>
      </w:r>
      <w:r>
        <w:rPr>
          <w:rFonts w:hint="eastAsia"/>
        </w:rPr>
        <w:t>mxid</w:t>
      </w:r>
      <w:r>
        <w:rPr>
          <w:rFonts w:hint="eastAsia"/>
        </w:rPr>
        <w:t>的</w:t>
      </w:r>
      <w:r>
        <w:rPr>
          <w:rFonts w:hint="eastAsia"/>
        </w:rPr>
        <w:t>offset</w:t>
      </w:r>
      <w:r>
        <w:rPr>
          <w:rFonts w:hint="eastAsia"/>
        </w:rPr>
        <w:t>值获得。</w:t>
      </w:r>
    </w:p>
    <w:p w14:paraId="51EBC490" w14:textId="5B3B46A4" w:rsidR="00552FA5" w:rsidRDefault="00552FA5" w:rsidP="00D10F58">
      <w:pPr>
        <w:pStyle w:val="074Char"/>
        <w:spacing w:line="360" w:lineRule="auto"/>
      </w:pPr>
    </w:p>
    <w:p w14:paraId="5344AD42" w14:textId="6686FC54" w:rsidR="00332734" w:rsidRDefault="00332734" w:rsidP="00332734">
      <w:pPr>
        <w:pStyle w:val="3"/>
        <w:rPr>
          <w:rFonts w:eastAsiaTheme="majorEastAsia"/>
          <w:sz w:val="24"/>
          <w:szCs w:val="24"/>
        </w:rPr>
      </w:pPr>
      <w:r w:rsidRPr="00332734">
        <w:rPr>
          <w:rFonts w:eastAsiaTheme="majorEastAsia" w:hint="eastAsia"/>
          <w:sz w:val="24"/>
          <w:szCs w:val="24"/>
        </w:rPr>
        <w:t>MultiXact</w:t>
      </w:r>
      <w:r w:rsidRPr="00332734">
        <w:rPr>
          <w:rFonts w:eastAsiaTheme="majorEastAsia" w:hint="eastAsia"/>
          <w:sz w:val="24"/>
          <w:szCs w:val="24"/>
        </w:rPr>
        <w:t>日志管理器的</w:t>
      </w:r>
      <w:r>
        <w:rPr>
          <w:rFonts w:eastAsiaTheme="majorEastAsia" w:hint="eastAsia"/>
          <w:sz w:val="24"/>
          <w:szCs w:val="24"/>
        </w:rPr>
        <w:t>数据</w:t>
      </w:r>
      <w:r w:rsidRPr="00332734">
        <w:rPr>
          <w:rFonts w:eastAsiaTheme="majorEastAsia" w:hint="eastAsia"/>
          <w:sz w:val="24"/>
          <w:szCs w:val="24"/>
        </w:rPr>
        <w:t>结构</w:t>
      </w:r>
    </w:p>
    <w:p w14:paraId="0C11F07A" w14:textId="27432534" w:rsidR="00332734" w:rsidRDefault="00332734" w:rsidP="00D10F58">
      <w:pPr>
        <w:pStyle w:val="074Char"/>
        <w:spacing w:line="360" w:lineRule="auto"/>
      </w:pPr>
    </w:p>
    <w:p w14:paraId="0ECAF3B3" w14:textId="77777777" w:rsidR="00332734" w:rsidRDefault="00332734" w:rsidP="00332734">
      <w:pPr>
        <w:pStyle w:val="4"/>
        <w:rPr>
          <w:rFonts w:ascii="微软雅黑" w:eastAsia="微软雅黑" w:hAnsi="微软雅黑"/>
          <w:color w:val="4F4F4F"/>
        </w:rPr>
      </w:pPr>
      <w:r w:rsidRPr="00332734">
        <w:rPr>
          <w:rFonts w:hint="eastAsia"/>
          <w:sz w:val="21"/>
          <w:szCs w:val="21"/>
        </w:rPr>
        <w:t>MultiXactStateData</w:t>
      </w:r>
    </w:p>
    <w:p w14:paraId="1AF3D932" w14:textId="236A5460" w:rsidR="00332734" w:rsidRDefault="00332734" w:rsidP="00332734">
      <w:pPr>
        <w:pStyle w:val="074Char"/>
        <w:spacing w:line="360" w:lineRule="auto"/>
      </w:pPr>
      <w:r w:rsidRPr="00332734">
        <w:t>维护全局的</w:t>
      </w:r>
      <w:r w:rsidRPr="00332734">
        <w:t>MultiXactID</w:t>
      </w:r>
      <w:r w:rsidRPr="00332734">
        <w:t>信息</w:t>
      </w:r>
    </w:p>
    <w:p w14:paraId="4A42C822"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typedef struct MultiXactStateData</w:t>
      </w:r>
    </w:p>
    <w:p w14:paraId="7F049551"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w:t>
      </w:r>
    </w:p>
    <w:p w14:paraId="6DE143E0"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nextMXact; //下一个可分配的MultiXact ID</w:t>
      </w:r>
    </w:p>
    <w:p w14:paraId="75F5E786"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Offset nextOffset; //下一个可分配的MultiXact offset</w:t>
      </w:r>
    </w:p>
    <w:p w14:paraId="75C00952"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bool</w:t>
      </w:r>
      <w:r w:rsidRPr="00332734">
        <w:rPr>
          <w:rFonts w:ascii="宋体" w:eastAsia="宋体" w:hAnsi="宋体" w:cs="Huawei Sans" w:hint="eastAsia"/>
          <w:spacing w:val="-4"/>
          <w:sz w:val="18"/>
          <w:szCs w:val="21"/>
          <w:shd w:val="pct15" w:color="auto" w:fill="FFFFFF"/>
        </w:rPr>
        <w:tab/>
      </w:r>
      <w:r w:rsidRPr="00332734">
        <w:rPr>
          <w:rFonts w:ascii="宋体" w:eastAsia="宋体" w:hAnsi="宋体" w:cs="Huawei Sans" w:hint="eastAsia"/>
          <w:spacing w:val="-4"/>
          <w:sz w:val="18"/>
          <w:szCs w:val="21"/>
          <w:shd w:val="pct15" w:color="auto" w:fill="FFFFFF"/>
        </w:rPr>
        <w:tab/>
        <w:t>finishedStartup; //是否MultiXact已经启动完成</w:t>
      </w:r>
    </w:p>
    <w:p w14:paraId="6332828D"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oldestMultiXactId; //最老的MultiXact ID</w:t>
      </w:r>
    </w:p>
    <w:p w14:paraId="23C74D7E"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Oid</w:t>
      </w:r>
      <w:r w:rsidRPr="00332734">
        <w:rPr>
          <w:rFonts w:ascii="宋体" w:eastAsia="宋体" w:hAnsi="宋体" w:cs="Huawei Sans" w:hint="eastAsia"/>
          <w:spacing w:val="-4"/>
          <w:sz w:val="18"/>
          <w:szCs w:val="21"/>
          <w:shd w:val="pct15" w:color="auto" w:fill="FFFFFF"/>
        </w:rPr>
        <w:tab/>
      </w:r>
      <w:r w:rsidRPr="00332734">
        <w:rPr>
          <w:rFonts w:ascii="宋体" w:eastAsia="宋体" w:hAnsi="宋体" w:cs="Huawei Sans" w:hint="eastAsia"/>
          <w:spacing w:val="-4"/>
          <w:sz w:val="18"/>
          <w:szCs w:val="21"/>
          <w:shd w:val="pct15" w:color="auto" w:fill="FFFFFF"/>
        </w:rPr>
        <w:tab/>
      </w:r>
      <w:r w:rsidRPr="00332734">
        <w:rPr>
          <w:rFonts w:ascii="宋体" w:eastAsia="宋体" w:hAnsi="宋体" w:cs="Huawei Sans" w:hint="eastAsia"/>
          <w:spacing w:val="-4"/>
          <w:sz w:val="18"/>
          <w:szCs w:val="21"/>
          <w:shd w:val="pct15" w:color="auto" w:fill="FFFFFF"/>
        </w:rPr>
        <w:tab/>
        <w:t>oldestMultiXactDB; //最老的MultiXact的database ID</w:t>
      </w:r>
    </w:p>
    <w:p w14:paraId="2FF48E53"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Offset oldestOffset; //最老的offset值</w:t>
      </w:r>
    </w:p>
    <w:p w14:paraId="5404DECB"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ab/>
        <w:t>bool</w:t>
      </w:r>
      <w:r w:rsidRPr="00332734">
        <w:rPr>
          <w:rFonts w:ascii="宋体" w:eastAsia="宋体" w:hAnsi="宋体" w:cs="Huawei Sans"/>
          <w:spacing w:val="-4"/>
          <w:sz w:val="18"/>
          <w:szCs w:val="21"/>
          <w:shd w:val="pct15" w:color="auto" w:fill="FFFFFF"/>
        </w:rPr>
        <w:tab/>
      </w:r>
      <w:r w:rsidRPr="00332734">
        <w:rPr>
          <w:rFonts w:ascii="宋体" w:eastAsia="宋体" w:hAnsi="宋体" w:cs="Huawei Sans"/>
          <w:spacing w:val="-4"/>
          <w:sz w:val="18"/>
          <w:szCs w:val="21"/>
          <w:shd w:val="pct15" w:color="auto" w:fill="FFFFFF"/>
        </w:rPr>
        <w:tab/>
        <w:t>oldestOffsetKnown;</w:t>
      </w:r>
    </w:p>
    <w:p w14:paraId="59E3E703"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multiVacLimit; //可能需要进行清理的MultiXact值阈值</w:t>
      </w:r>
    </w:p>
    <w:p w14:paraId="1722530E"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multiWarnLimit; //MultiXACT的警告阈值</w:t>
      </w:r>
    </w:p>
    <w:p w14:paraId="1AD90852"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multiStopLimit; //MultiXact的停止阈值</w:t>
      </w:r>
    </w:p>
    <w:p w14:paraId="1320E92A"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lastRenderedPageBreak/>
        <w:tab/>
        <w:t>MultiXactId multiWrapLimit; //MultiXact的回卷阈值</w:t>
      </w:r>
    </w:p>
    <w:p w14:paraId="709DACA6"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ab/>
        <w:t>MultiXactOffset offsetStopLimit;/* known if oldestOffsetKnown */</w:t>
      </w:r>
    </w:p>
    <w:p w14:paraId="6BF54594"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Id perBackendXactIds[FLEXIBLE_ARRAY_MEMBER]; //保存的MultiXactID数组</w:t>
      </w:r>
    </w:p>
    <w:p w14:paraId="4133BC85" w14:textId="3B7B208C" w:rsid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rPr>
      </w:pPr>
      <w:r w:rsidRPr="00332734">
        <w:rPr>
          <w:rFonts w:ascii="宋体" w:eastAsia="宋体" w:hAnsi="宋体" w:cs="Huawei Sans"/>
          <w:spacing w:val="-4"/>
          <w:sz w:val="18"/>
          <w:szCs w:val="21"/>
          <w:shd w:val="pct15" w:color="auto" w:fill="FFFFFF"/>
        </w:rPr>
        <w:t>} MultiXactStateData;</w:t>
      </w:r>
    </w:p>
    <w:p w14:paraId="78DFCDAD" w14:textId="3CE26BE5" w:rsidR="00332734" w:rsidRDefault="00332734" w:rsidP="00332734">
      <w:pPr>
        <w:pStyle w:val="074Char"/>
        <w:spacing w:line="360" w:lineRule="auto"/>
        <w:rPr>
          <w:rFonts w:ascii="-apple-system" w:hAnsi="-apple-system" w:hint="eastAsia"/>
          <w:color w:val="4D4D4D"/>
        </w:rPr>
      </w:pPr>
    </w:p>
    <w:p w14:paraId="6A7E0EDF" w14:textId="77777777" w:rsidR="00332734" w:rsidRDefault="00332734" w:rsidP="00332734">
      <w:pPr>
        <w:pStyle w:val="4"/>
        <w:rPr>
          <w:rFonts w:ascii="微软雅黑" w:eastAsia="微软雅黑" w:hAnsi="微软雅黑"/>
          <w:color w:val="4F4F4F"/>
        </w:rPr>
      </w:pPr>
      <w:r w:rsidRPr="00332734">
        <w:rPr>
          <w:rFonts w:hint="eastAsia"/>
          <w:sz w:val="21"/>
          <w:szCs w:val="21"/>
        </w:rPr>
        <w:t>mXactCacheEnt</w:t>
      </w:r>
    </w:p>
    <w:p w14:paraId="06CAC674"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w:t>
      </w:r>
    </w:p>
    <w:p w14:paraId="2C2C04E4"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 xml:space="preserve"> 将MultiXact ID信息的操作结构体，可以使用该缓存查询MultiXact信息，而不用每次都去SLRU缓冲池中查询</w:t>
      </w:r>
    </w:p>
    <w:p w14:paraId="2FC473E0"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 xml:space="preserve"> 包含MultiXact即对应的member信息，通过链表连接</w:t>
      </w:r>
    </w:p>
    <w:p w14:paraId="1E9E1212"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 xml:space="preserve"> */</w:t>
      </w:r>
    </w:p>
    <w:p w14:paraId="31281122"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typedef struct mXactCacheEnt</w:t>
      </w:r>
    </w:p>
    <w:p w14:paraId="692621F6"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w:t>
      </w:r>
    </w:p>
    <w:p w14:paraId="76F1C7AF"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spacing w:val="-4"/>
          <w:sz w:val="18"/>
          <w:szCs w:val="21"/>
          <w:shd w:val="pct15" w:color="auto" w:fill="FFFFFF"/>
        </w:rPr>
        <w:tab/>
        <w:t>MultiXactId multi; //MultiXact ID</w:t>
      </w:r>
    </w:p>
    <w:p w14:paraId="3486854D"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int</w:t>
      </w:r>
      <w:r w:rsidRPr="00332734">
        <w:rPr>
          <w:rFonts w:ascii="宋体" w:eastAsia="宋体" w:hAnsi="宋体" w:cs="Huawei Sans" w:hint="eastAsia"/>
          <w:spacing w:val="-4"/>
          <w:sz w:val="18"/>
          <w:szCs w:val="21"/>
          <w:shd w:val="pct15" w:color="auto" w:fill="FFFFFF"/>
        </w:rPr>
        <w:tab/>
      </w:r>
      <w:r w:rsidRPr="00332734">
        <w:rPr>
          <w:rFonts w:ascii="宋体" w:eastAsia="宋体" w:hAnsi="宋体" w:cs="Huawei Sans" w:hint="eastAsia"/>
          <w:spacing w:val="-4"/>
          <w:sz w:val="18"/>
          <w:szCs w:val="21"/>
          <w:shd w:val="pct15" w:color="auto" w:fill="FFFFFF"/>
        </w:rPr>
        <w:tab/>
      </w:r>
      <w:r w:rsidRPr="00332734">
        <w:rPr>
          <w:rFonts w:ascii="宋体" w:eastAsia="宋体" w:hAnsi="宋体" w:cs="Huawei Sans" w:hint="eastAsia"/>
          <w:spacing w:val="-4"/>
          <w:sz w:val="18"/>
          <w:szCs w:val="21"/>
          <w:shd w:val="pct15" w:color="auto" w:fill="FFFFFF"/>
        </w:rPr>
        <w:tab/>
        <w:t>nmembers; //member数量</w:t>
      </w:r>
    </w:p>
    <w:p w14:paraId="27B4B736"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dlist_node</w:t>
      </w:r>
      <w:r w:rsidRPr="00332734">
        <w:rPr>
          <w:rFonts w:ascii="宋体" w:eastAsia="宋体" w:hAnsi="宋体" w:cs="Huawei Sans" w:hint="eastAsia"/>
          <w:spacing w:val="-4"/>
          <w:sz w:val="18"/>
          <w:szCs w:val="21"/>
          <w:shd w:val="pct15" w:color="auto" w:fill="FFFFFF"/>
        </w:rPr>
        <w:tab/>
        <w:t>node; //链表</w:t>
      </w:r>
    </w:p>
    <w:p w14:paraId="5AE55D18" w14:textId="77777777" w:rsidR="00332734" w:rsidRP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32734">
        <w:rPr>
          <w:rFonts w:ascii="宋体" w:eastAsia="宋体" w:hAnsi="宋体" w:cs="Huawei Sans" w:hint="eastAsia"/>
          <w:spacing w:val="-4"/>
          <w:sz w:val="18"/>
          <w:szCs w:val="21"/>
          <w:shd w:val="pct15" w:color="auto" w:fill="FFFFFF"/>
        </w:rPr>
        <w:tab/>
        <w:t>MultiXactMember members[FLEXIBLE_ARRAY_MEMBER]; //member信息</w:t>
      </w:r>
    </w:p>
    <w:p w14:paraId="55520862" w14:textId="2C3150B0" w:rsidR="00332734" w:rsidRDefault="00332734" w:rsidP="0033273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eastAsia="宋体" w:hAnsi="-apple-system" w:hint="eastAsia"/>
          <w:color w:val="4D4D4D"/>
        </w:rPr>
      </w:pPr>
      <w:r w:rsidRPr="00332734">
        <w:rPr>
          <w:rFonts w:ascii="宋体" w:eastAsia="宋体" w:hAnsi="宋体" w:cs="Huawei Sans"/>
          <w:spacing w:val="-4"/>
          <w:sz w:val="18"/>
          <w:szCs w:val="21"/>
          <w:shd w:val="pct15" w:color="auto" w:fill="FFFFFF"/>
        </w:rPr>
        <w:t>} mXactCacheEnt;</w:t>
      </w:r>
    </w:p>
    <w:p w14:paraId="55F70E29" w14:textId="01E725AC" w:rsidR="00332734" w:rsidRDefault="00332734" w:rsidP="00D10F58">
      <w:pPr>
        <w:pStyle w:val="074Char"/>
        <w:spacing w:line="360" w:lineRule="auto"/>
      </w:pPr>
    </w:p>
    <w:p w14:paraId="0D6A9FED" w14:textId="4F21D995" w:rsidR="00332734" w:rsidRDefault="00332734" w:rsidP="00332734">
      <w:pPr>
        <w:pStyle w:val="3"/>
        <w:rPr>
          <w:rFonts w:eastAsiaTheme="majorEastAsia"/>
          <w:sz w:val="24"/>
          <w:szCs w:val="24"/>
        </w:rPr>
      </w:pPr>
      <w:r w:rsidRPr="00332734">
        <w:rPr>
          <w:rFonts w:eastAsiaTheme="majorEastAsia" w:hint="eastAsia"/>
          <w:sz w:val="24"/>
          <w:szCs w:val="24"/>
        </w:rPr>
        <w:t>MultiXact</w:t>
      </w:r>
      <w:r w:rsidRPr="00332734">
        <w:rPr>
          <w:rFonts w:eastAsiaTheme="majorEastAsia" w:hint="eastAsia"/>
          <w:sz w:val="24"/>
          <w:szCs w:val="24"/>
        </w:rPr>
        <w:t>日志的主要操作函数</w:t>
      </w:r>
    </w:p>
    <w:p w14:paraId="1B9CE4BE" w14:textId="6D001BC6" w:rsidR="00332734" w:rsidRDefault="00332734" w:rsidP="00D10F58">
      <w:pPr>
        <w:pStyle w:val="074Char"/>
        <w:spacing w:line="360" w:lineRule="auto"/>
      </w:pPr>
    </w:p>
    <w:p w14:paraId="0EDFD4F7" w14:textId="77777777" w:rsidR="00065E18" w:rsidRDefault="00065E18" w:rsidP="00065E18">
      <w:pPr>
        <w:pStyle w:val="4"/>
        <w:rPr>
          <w:rFonts w:ascii="微软雅黑" w:eastAsia="微软雅黑" w:hAnsi="微软雅黑"/>
          <w:color w:val="4F4F4F"/>
        </w:rPr>
      </w:pPr>
      <w:r w:rsidRPr="00065E18">
        <w:rPr>
          <w:rFonts w:hint="eastAsia"/>
          <w:sz w:val="21"/>
          <w:szCs w:val="21"/>
        </w:rPr>
        <w:t>MultiXact</w:t>
      </w:r>
      <w:r w:rsidRPr="00065E18">
        <w:rPr>
          <w:rFonts w:hint="eastAsia"/>
          <w:sz w:val="21"/>
          <w:szCs w:val="21"/>
        </w:rPr>
        <w:t>的初始化</w:t>
      </w:r>
    </w:p>
    <w:p w14:paraId="64A73BED" w14:textId="77777777" w:rsidR="00C751F6" w:rsidRPr="00C751F6" w:rsidRDefault="00C751F6" w:rsidP="00C751F6">
      <w:pPr>
        <w:pStyle w:val="5"/>
        <w:ind w:firstLine="422"/>
        <w:rPr>
          <w:sz w:val="21"/>
          <w:szCs w:val="21"/>
        </w:rPr>
      </w:pPr>
      <w:r w:rsidRPr="00C751F6">
        <w:rPr>
          <w:sz w:val="21"/>
          <w:szCs w:val="21"/>
        </w:rPr>
        <w:t>MultiXactShmemInit</w:t>
      </w:r>
    </w:p>
    <w:p w14:paraId="7EB2DDDE" w14:textId="77777777" w:rsidR="00C751F6" w:rsidRDefault="00C751F6" w:rsidP="00C751F6">
      <w:pPr>
        <w:pStyle w:val="074Char"/>
        <w:spacing w:line="360" w:lineRule="auto"/>
      </w:pPr>
      <w:r>
        <w:rPr>
          <w:rFonts w:hint="eastAsia"/>
        </w:rPr>
        <w:t>初始化</w:t>
      </w:r>
      <w:r>
        <w:rPr>
          <w:rFonts w:hint="eastAsia"/>
        </w:rPr>
        <w:t>MultiXact</w:t>
      </w:r>
      <w:r>
        <w:rPr>
          <w:rFonts w:hint="eastAsia"/>
        </w:rPr>
        <w:t>缓冲池及</w:t>
      </w:r>
      <w:r>
        <w:rPr>
          <w:rFonts w:hint="eastAsia"/>
        </w:rPr>
        <w:t>MultiXactStateData</w:t>
      </w:r>
      <w:r>
        <w:rPr>
          <w:rFonts w:hint="eastAsia"/>
        </w:rPr>
        <w:t>结构</w:t>
      </w:r>
    </w:p>
    <w:p w14:paraId="2EF687A2" w14:textId="77777777" w:rsidR="00C751F6" w:rsidRDefault="00C751F6" w:rsidP="00C751F6">
      <w:pPr>
        <w:pStyle w:val="074Char"/>
        <w:spacing w:line="360" w:lineRule="auto"/>
      </w:pPr>
    </w:p>
    <w:p w14:paraId="42BE209A" w14:textId="77777777" w:rsidR="00C751F6" w:rsidRDefault="00C751F6" w:rsidP="00E822C1">
      <w:pPr>
        <w:pStyle w:val="074Char"/>
        <w:numPr>
          <w:ilvl w:val="0"/>
          <w:numId w:val="65"/>
        </w:numPr>
        <w:spacing w:line="360" w:lineRule="auto"/>
      </w:pPr>
      <w:r>
        <w:rPr>
          <w:rFonts w:hint="eastAsia"/>
        </w:rPr>
        <w:t>初始化</w:t>
      </w:r>
      <w:r>
        <w:rPr>
          <w:rFonts w:hint="eastAsia"/>
        </w:rPr>
        <w:t>MultiOffset</w:t>
      </w:r>
      <w:r>
        <w:rPr>
          <w:rFonts w:hint="eastAsia"/>
        </w:rPr>
        <w:t>缓冲池，初始化大小为</w:t>
      </w:r>
      <w:r>
        <w:rPr>
          <w:rFonts w:hint="eastAsia"/>
        </w:rPr>
        <w:t>8</w:t>
      </w:r>
      <w:r>
        <w:rPr>
          <w:rFonts w:hint="eastAsia"/>
        </w:rPr>
        <w:t>个</w:t>
      </w:r>
      <w:r>
        <w:rPr>
          <w:rFonts w:hint="eastAsia"/>
        </w:rPr>
        <w:t>SLRU</w:t>
      </w:r>
      <w:r>
        <w:rPr>
          <w:rFonts w:hint="eastAsia"/>
        </w:rPr>
        <w:t>缓冲池槽（约</w:t>
      </w:r>
      <w:r>
        <w:rPr>
          <w:rFonts w:hint="eastAsia"/>
        </w:rPr>
        <w:t>64K~1M</w:t>
      </w:r>
      <w:r>
        <w:rPr>
          <w:rFonts w:hint="eastAsia"/>
        </w:rPr>
        <w:t>）</w:t>
      </w:r>
      <w:r>
        <w:rPr>
          <w:rFonts w:hint="eastAsia"/>
        </w:rPr>
        <w:t>,</w:t>
      </w:r>
      <w:r>
        <w:rPr>
          <w:rFonts w:hint="eastAsia"/>
        </w:rPr>
        <w:t>设置</w:t>
      </w:r>
      <w:r>
        <w:rPr>
          <w:rFonts w:hint="eastAsia"/>
        </w:rPr>
        <w:t>MultiOffset</w:t>
      </w:r>
      <w:r>
        <w:rPr>
          <w:rFonts w:hint="eastAsia"/>
        </w:rPr>
        <w:t>比较回调函数</w:t>
      </w:r>
    </w:p>
    <w:p w14:paraId="12F58A1E" w14:textId="77777777" w:rsidR="00C751F6" w:rsidRDefault="00C751F6" w:rsidP="00E822C1">
      <w:pPr>
        <w:pStyle w:val="074Char"/>
        <w:numPr>
          <w:ilvl w:val="0"/>
          <w:numId w:val="65"/>
        </w:numPr>
        <w:spacing w:line="360" w:lineRule="auto"/>
      </w:pPr>
      <w:r>
        <w:rPr>
          <w:rFonts w:hint="eastAsia"/>
        </w:rPr>
        <w:t>初始化</w:t>
      </w:r>
      <w:r>
        <w:rPr>
          <w:rFonts w:hint="eastAsia"/>
        </w:rPr>
        <w:t>MultiMembers</w:t>
      </w:r>
      <w:r>
        <w:rPr>
          <w:rFonts w:hint="eastAsia"/>
        </w:rPr>
        <w:t>缓冲池，初始化大小为</w:t>
      </w:r>
      <w:r>
        <w:rPr>
          <w:rFonts w:hint="eastAsia"/>
        </w:rPr>
        <w:t>16</w:t>
      </w:r>
      <w:r>
        <w:rPr>
          <w:rFonts w:hint="eastAsia"/>
        </w:rPr>
        <w:t>个缓冲池槽（约</w:t>
      </w:r>
      <w:r>
        <w:rPr>
          <w:rFonts w:hint="eastAsia"/>
        </w:rPr>
        <w:t>128K~1M</w:t>
      </w:r>
      <w:r>
        <w:rPr>
          <w:rFonts w:hint="eastAsia"/>
        </w:rPr>
        <w:t>），设置</w:t>
      </w:r>
      <w:r>
        <w:rPr>
          <w:rFonts w:hint="eastAsia"/>
        </w:rPr>
        <w:t>MultiMembers</w:t>
      </w:r>
      <w:r>
        <w:rPr>
          <w:rFonts w:hint="eastAsia"/>
        </w:rPr>
        <w:t>比较回调函数</w:t>
      </w:r>
    </w:p>
    <w:p w14:paraId="70C05007" w14:textId="77777777" w:rsidR="00C751F6" w:rsidRDefault="00C751F6" w:rsidP="00E822C1">
      <w:pPr>
        <w:pStyle w:val="074Char"/>
        <w:numPr>
          <w:ilvl w:val="0"/>
          <w:numId w:val="65"/>
        </w:numPr>
        <w:spacing w:line="360" w:lineRule="auto"/>
      </w:pPr>
      <w:r>
        <w:rPr>
          <w:rFonts w:hint="eastAsia"/>
        </w:rPr>
        <w:t>初始化</w:t>
      </w:r>
      <w:r>
        <w:rPr>
          <w:rFonts w:hint="eastAsia"/>
        </w:rPr>
        <w:t>MultiXactStateData</w:t>
      </w:r>
      <w:r>
        <w:rPr>
          <w:rFonts w:hint="eastAsia"/>
        </w:rPr>
        <w:t>全局变量，初始化大小为</w:t>
      </w:r>
      <w:r>
        <w:rPr>
          <w:rFonts w:hint="eastAsia"/>
        </w:rPr>
        <w:t>8 * ( max_prepared_xacts + max_backends) + 4</w:t>
      </w:r>
    </w:p>
    <w:p w14:paraId="0941CBD1" w14:textId="2F4C9B84" w:rsidR="00065E18" w:rsidRDefault="00065E18" w:rsidP="00D10F58">
      <w:pPr>
        <w:pStyle w:val="074Char"/>
        <w:spacing w:line="360" w:lineRule="auto"/>
      </w:pPr>
    </w:p>
    <w:p w14:paraId="69C41144"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lastRenderedPageBreak/>
        <w:tab/>
        <w:t>MultiXactOffsetCtl-&gt;PagePrecedes = MultiXactOffsetPagePrecedes;</w:t>
      </w:r>
    </w:p>
    <w:p w14:paraId="21D73C91"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MultiXactMemberCtl-&gt;PagePrecedes = MultiXactMemberPagePrecedes;</w:t>
      </w:r>
    </w:p>
    <w:p w14:paraId="593B3880"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FF37EAF"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SimpleLruInit(MultiXactOffsetCtl,</w:t>
      </w:r>
    </w:p>
    <w:p w14:paraId="4B4FE6E6"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MultiXactOffset", NUM_MULTIXACTOFFSET_BUFFERS, 0,</w:t>
      </w:r>
    </w:p>
    <w:p w14:paraId="5359F1E6"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MultiXactOffsetSLRULock, "pg_multixact/offsets",</w:t>
      </w:r>
    </w:p>
    <w:p w14:paraId="3CA1F76C"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LWTRANCHE_MULTIXACTOFFSET_BUFFER,</w:t>
      </w:r>
    </w:p>
    <w:p w14:paraId="2C9DAF2B"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t xml:space="preserve">  SYNC_HANDLER_MULTIXACT_OFFSET); //初始化offset</w:t>
      </w:r>
    </w:p>
    <w:p w14:paraId="3855E2A8"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SlruPagePrecedesUnitTests(MultiXactOffsetCtl, MULTIXACT_OFFSETS_PER_PAGE);</w:t>
      </w:r>
    </w:p>
    <w:p w14:paraId="51E51F4C"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SimpleLruInit(MultiXactMemberCtl,</w:t>
      </w:r>
    </w:p>
    <w:p w14:paraId="5DEE7F66"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MultiXactMember", NUM_MULTIXACTMEMBER_BUFFERS, 0,</w:t>
      </w:r>
    </w:p>
    <w:p w14:paraId="219A4F43"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MultiXactMemberSLRULock, "pg_multixact/members",</w:t>
      </w:r>
    </w:p>
    <w:p w14:paraId="37DF83B3"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LWTRANCHE_MULTIXACTMEMBER_BUFFER,</w:t>
      </w:r>
    </w:p>
    <w:p w14:paraId="14CC3303"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t xml:space="preserve">  SYNC_HANDLER_MULTIXACT_MEMBER); //初始化member</w:t>
      </w:r>
    </w:p>
    <w:p w14:paraId="78CDAA6A"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MultiXactState = ShmemInitStruct("Shared MultiXact State",</w:t>
      </w:r>
    </w:p>
    <w:p w14:paraId="050FAAC9"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 xml:space="preserve"> SHARED_MULTIXACT_STATE_SIZE,</w:t>
      </w:r>
    </w:p>
    <w:p w14:paraId="28F6DD8A" w14:textId="45178150"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t xml:space="preserve"> &amp;found); //初始化全局状态结构体</w:t>
      </w:r>
    </w:p>
    <w:p w14:paraId="39422D5C" w14:textId="3AD30374" w:rsidR="00C751F6" w:rsidRDefault="00C751F6" w:rsidP="00D10F58">
      <w:pPr>
        <w:pStyle w:val="074Char"/>
        <w:spacing w:line="360" w:lineRule="auto"/>
      </w:pPr>
    </w:p>
    <w:p w14:paraId="4C385B99" w14:textId="77777777" w:rsidR="00C751F6" w:rsidRDefault="00C751F6" w:rsidP="00D10F58">
      <w:pPr>
        <w:pStyle w:val="074Char"/>
        <w:spacing w:line="360" w:lineRule="auto"/>
      </w:pPr>
    </w:p>
    <w:p w14:paraId="317A84B4"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创建</w:t>
      </w:r>
    </w:p>
    <w:p w14:paraId="04FC2EE1" w14:textId="77777777" w:rsidR="00C751F6" w:rsidRDefault="00C751F6" w:rsidP="00C751F6">
      <w:pPr>
        <w:pStyle w:val="5"/>
        <w:ind w:firstLine="422"/>
        <w:rPr>
          <w:rFonts w:ascii="微软雅黑" w:eastAsia="微软雅黑" w:hAnsi="微软雅黑"/>
          <w:color w:val="4F4F4F"/>
        </w:rPr>
      </w:pPr>
      <w:r w:rsidRPr="00C751F6">
        <w:rPr>
          <w:rFonts w:hint="eastAsia"/>
          <w:sz w:val="21"/>
          <w:szCs w:val="21"/>
        </w:rPr>
        <w:t>MultiXactIdCreate</w:t>
      </w:r>
    </w:p>
    <w:p w14:paraId="62710ED2" w14:textId="0CD07E8E" w:rsidR="00C751F6" w:rsidRPr="00C751F6" w:rsidRDefault="00C751F6" w:rsidP="00C751F6">
      <w:pPr>
        <w:pStyle w:val="074Char"/>
        <w:spacing w:line="360" w:lineRule="auto"/>
      </w:pPr>
      <w:r>
        <w:br/>
      </w:r>
      <w:r w:rsidRPr="00C751F6">
        <w:t>创建一个</w:t>
      </w:r>
      <w:r w:rsidRPr="00C751F6">
        <w:t>MultiXactID</w:t>
      </w:r>
      <w:r w:rsidRPr="00C751F6">
        <w:t>用来代表两个事务</w:t>
      </w:r>
      <w:r w:rsidRPr="00C751F6">
        <w:t>ID</w:t>
      </w:r>
    </w:p>
    <w:p w14:paraId="265280A2" w14:textId="77777777" w:rsidR="00C751F6" w:rsidRPr="00C751F6" w:rsidRDefault="00C751F6" w:rsidP="00E822C1">
      <w:pPr>
        <w:pStyle w:val="074Char"/>
        <w:numPr>
          <w:ilvl w:val="0"/>
          <w:numId w:val="66"/>
        </w:numPr>
        <w:spacing w:line="360" w:lineRule="auto"/>
        <w:rPr>
          <w:rFonts w:ascii="-apple-system" w:hAnsi="-apple-system" w:hint="eastAsia"/>
          <w:kern w:val="0"/>
          <w:sz w:val="24"/>
        </w:rPr>
      </w:pPr>
      <w:r w:rsidRPr="00C751F6">
        <w:t>创建一个</w:t>
      </w:r>
      <w:r w:rsidRPr="00C751F6">
        <w:t>members[2]</w:t>
      </w:r>
      <w:r w:rsidRPr="00C751F6">
        <w:t>数组并将要关联的两个事务</w:t>
      </w:r>
      <w:r w:rsidRPr="00C751F6">
        <w:t>ID</w:t>
      </w:r>
      <w:r w:rsidRPr="00C751F6">
        <w:t>信息填充到</w:t>
      </w:r>
      <w:r w:rsidRPr="00C751F6">
        <w:t>members</w:t>
      </w:r>
      <w:r w:rsidRPr="00C751F6">
        <w:t>数组</w:t>
      </w:r>
    </w:p>
    <w:p w14:paraId="41A1A62D"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t>MultiXactMember members[2]; //members的数组，创建的时候只能是2个事务ID，其他的后面可以通过扩容扩进来</w:t>
      </w:r>
    </w:p>
    <w:p w14:paraId="7170D879"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members[0].xid = xid1;</w:t>
      </w:r>
    </w:p>
    <w:p w14:paraId="112D88C7"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members[0].status = status1;</w:t>
      </w:r>
    </w:p>
    <w:p w14:paraId="1AE506A6"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members[1].xid = xid2;</w:t>
      </w:r>
    </w:p>
    <w:p w14:paraId="10D2D051" w14:textId="5F3CC54D"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spacing w:val="-4"/>
          <w:sz w:val="18"/>
          <w:szCs w:val="21"/>
          <w:shd w:val="pct15" w:color="auto" w:fill="FFFFFF"/>
        </w:rPr>
        <w:tab/>
        <w:t>members[1].status = status2;</w:t>
      </w:r>
    </w:p>
    <w:p w14:paraId="2A457227" w14:textId="5C9BFE09" w:rsidR="00C751F6" w:rsidRDefault="00C751F6" w:rsidP="00D10F58">
      <w:pPr>
        <w:pStyle w:val="074Char"/>
        <w:spacing w:line="360" w:lineRule="auto"/>
      </w:pPr>
    </w:p>
    <w:p w14:paraId="100F7DCB" w14:textId="77777777" w:rsidR="00C751F6" w:rsidRPr="00C751F6" w:rsidRDefault="00C751F6" w:rsidP="00E822C1">
      <w:pPr>
        <w:pStyle w:val="074Char"/>
        <w:numPr>
          <w:ilvl w:val="0"/>
          <w:numId w:val="66"/>
        </w:numPr>
        <w:spacing w:line="360" w:lineRule="auto"/>
        <w:rPr>
          <w:rFonts w:ascii="-apple-system" w:hAnsi="-apple-system" w:hint="eastAsia"/>
          <w:kern w:val="0"/>
          <w:sz w:val="24"/>
        </w:rPr>
      </w:pPr>
      <w:r w:rsidRPr="00C751F6">
        <w:t>调用</w:t>
      </w:r>
      <w:r w:rsidRPr="00C751F6">
        <w:t>MultiXactIdCreateFromMembers</w:t>
      </w:r>
      <w:r w:rsidRPr="00C751F6">
        <w:t>函数创建一个</w:t>
      </w:r>
      <w:r w:rsidRPr="00C751F6">
        <w:t>MultiXactID</w:t>
      </w:r>
      <w:r w:rsidRPr="00C751F6">
        <w:t>并返回</w:t>
      </w:r>
    </w:p>
    <w:p w14:paraId="676D8552" w14:textId="34F4C243"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hint="eastAsia"/>
          <w:spacing w:val="-4"/>
          <w:sz w:val="18"/>
          <w:szCs w:val="21"/>
          <w:shd w:val="pct15" w:color="auto" w:fill="FFFFFF"/>
        </w:rPr>
        <w:t>newMulti = MultiXactIdCreateFromMembers(2, members); //创建一个MultiXact ID</w:t>
      </w:r>
    </w:p>
    <w:p w14:paraId="7BEBBC08" w14:textId="1D998A33" w:rsidR="00C751F6" w:rsidRDefault="00C751F6" w:rsidP="00D10F58">
      <w:pPr>
        <w:pStyle w:val="074Char"/>
        <w:spacing w:line="360" w:lineRule="auto"/>
      </w:pPr>
    </w:p>
    <w:p w14:paraId="437EB867" w14:textId="77777777" w:rsidR="00C751F6" w:rsidRDefault="00C751F6" w:rsidP="00C751F6">
      <w:pPr>
        <w:pStyle w:val="5"/>
        <w:ind w:firstLine="422"/>
        <w:rPr>
          <w:rFonts w:ascii="微软雅黑" w:eastAsia="微软雅黑" w:hAnsi="微软雅黑"/>
          <w:color w:val="4F4F4F"/>
        </w:rPr>
      </w:pPr>
      <w:r w:rsidRPr="00C751F6">
        <w:rPr>
          <w:rFonts w:hint="eastAsia"/>
          <w:sz w:val="21"/>
          <w:szCs w:val="21"/>
        </w:rPr>
        <w:t>MultiXactIdCreateFromMembers</w:t>
      </w:r>
    </w:p>
    <w:p w14:paraId="265793C8" w14:textId="5D8540E1" w:rsidR="00C751F6" w:rsidRDefault="00C751F6" w:rsidP="00D10F58">
      <w:pPr>
        <w:pStyle w:val="074Char"/>
        <w:spacing w:line="360" w:lineRule="auto"/>
      </w:pPr>
    </w:p>
    <w:p w14:paraId="6EE52ABC" w14:textId="77777777" w:rsidR="00C751F6" w:rsidRPr="00C751F6" w:rsidRDefault="00C751F6" w:rsidP="00C751F6">
      <w:pPr>
        <w:pStyle w:val="074Char"/>
        <w:spacing w:line="360" w:lineRule="auto"/>
      </w:pPr>
      <w:r w:rsidRPr="00C751F6">
        <w:lastRenderedPageBreak/>
        <w:t>根据</w:t>
      </w:r>
      <w:r w:rsidRPr="00C751F6">
        <w:t>members</w:t>
      </w:r>
      <w:r w:rsidRPr="00C751F6">
        <w:t>创建一个</w:t>
      </w:r>
      <w:r w:rsidRPr="00C751F6">
        <w:t>MultiXact ID</w:t>
      </w:r>
    </w:p>
    <w:p w14:paraId="68A56A14"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判断</w:t>
      </w:r>
      <w:r w:rsidRPr="00C751F6">
        <w:t>members</w:t>
      </w:r>
      <w:r w:rsidRPr="00C751F6">
        <w:t>是否已经分配过</w:t>
      </w:r>
      <w:r w:rsidRPr="00C751F6">
        <w:t>MultiXact ID</w:t>
      </w:r>
      <w:r w:rsidRPr="00C751F6">
        <w:t>，如果已经分配过直接返回缓存中的</w:t>
      </w:r>
      <w:r w:rsidRPr="00C751F6">
        <w:t>MultiXact ID</w:t>
      </w:r>
    </w:p>
    <w:p w14:paraId="21E0C228"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t>multi = mXactCacheGetBySet(nmembers, members); //判断这些members是否已经在cache中已经存在，若已经存在返回其值</w:t>
      </w:r>
    </w:p>
    <w:p w14:paraId="46853E24"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if (MultiXactIdIsValid(multi))</w:t>
      </w:r>
    </w:p>
    <w:p w14:paraId="00ADBB1B"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w:t>
      </w:r>
    </w:p>
    <w:p w14:paraId="23EFADFD"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debug_elog2(DEBUG2, "Create: in cache!");</w:t>
      </w:r>
    </w:p>
    <w:p w14:paraId="3CF278B6"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return multi;</w:t>
      </w:r>
    </w:p>
    <w:p w14:paraId="5C16E8A7" w14:textId="3D0DAD21"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spacing w:val="-4"/>
          <w:sz w:val="18"/>
          <w:szCs w:val="21"/>
          <w:shd w:val="pct15" w:color="auto" w:fill="FFFFFF"/>
        </w:rPr>
        <w:tab/>
        <w:t>}</w:t>
      </w:r>
    </w:p>
    <w:p w14:paraId="6A9CC466" w14:textId="1B277205" w:rsidR="00C751F6" w:rsidRDefault="00C751F6" w:rsidP="00D10F58">
      <w:pPr>
        <w:pStyle w:val="074Char"/>
        <w:spacing w:line="360" w:lineRule="auto"/>
      </w:pPr>
    </w:p>
    <w:p w14:paraId="424A3BE3"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判断</w:t>
      </w:r>
      <w:r w:rsidRPr="00C751F6">
        <w:t>member</w:t>
      </w:r>
      <w:r w:rsidRPr="00C751F6">
        <w:t>中是否有</w:t>
      </w:r>
      <w:r w:rsidRPr="00C751F6">
        <w:t>UPDATE</w:t>
      </w:r>
      <w:r w:rsidRPr="00C751F6">
        <w:t>操作，如果有，则设置</w:t>
      </w:r>
      <w:r w:rsidRPr="00C751F6">
        <w:t>has_update</w:t>
      </w:r>
      <w:r w:rsidRPr="00C751F6">
        <w:t>字段为</w:t>
      </w:r>
      <w:r w:rsidRPr="00C751F6">
        <w:t>true</w:t>
      </w:r>
      <w:r w:rsidRPr="00C751F6">
        <w:t>，主要是通过判断</w:t>
      </w:r>
      <w:r w:rsidRPr="00C751F6">
        <w:t>member</w:t>
      </w:r>
      <w:r w:rsidRPr="00C751F6">
        <w:t>的</w:t>
      </w:r>
      <w:r w:rsidRPr="00C751F6">
        <w:t>status</w:t>
      </w:r>
      <w:r w:rsidRPr="00C751F6">
        <w:t>来确定</w:t>
      </w:r>
    </w:p>
    <w:p w14:paraId="33E5D71A"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t>/* 判断member中是否有UPDATE操作 */</w:t>
      </w:r>
    </w:p>
    <w:p w14:paraId="1379CC80"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w:t>
      </w:r>
    </w:p>
    <w:p w14:paraId="42A70BFD"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int</w:t>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i;</w:t>
      </w:r>
    </w:p>
    <w:p w14:paraId="1D83B950"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bool</w:t>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has_update = false;</w:t>
      </w:r>
    </w:p>
    <w:p w14:paraId="6168E1B7"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FA81767"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for (i = 0; i &lt; nmembers; i++)</w:t>
      </w:r>
    </w:p>
    <w:p w14:paraId="3E968FCD"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w:t>
      </w:r>
    </w:p>
    <w:p w14:paraId="31178CF5"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r>
      <w:r w:rsidRPr="00C751F6">
        <w:rPr>
          <w:rFonts w:ascii="宋体" w:eastAsia="宋体" w:hAnsi="宋体" w:cs="Huawei Sans" w:hint="eastAsia"/>
          <w:spacing w:val="-4"/>
          <w:sz w:val="18"/>
          <w:szCs w:val="21"/>
          <w:shd w:val="pct15" w:color="auto" w:fill="FFFFFF"/>
        </w:rPr>
        <w:tab/>
        <w:t>if (ISUPDATE_from_mxstatus(members[i].status))//根据status判断</w:t>
      </w:r>
    </w:p>
    <w:p w14:paraId="6F87528A"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w:t>
      </w:r>
    </w:p>
    <w:p w14:paraId="35767989"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if (has_update)</w:t>
      </w:r>
    </w:p>
    <w:p w14:paraId="1D214AEC"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elog(ERROR, "new multixact has more than one updating member");</w:t>
      </w:r>
    </w:p>
    <w:p w14:paraId="21440485"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has_update = true;</w:t>
      </w:r>
    </w:p>
    <w:p w14:paraId="496E326A"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w:t>
      </w:r>
    </w:p>
    <w:p w14:paraId="2390ED04"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r>
      <w:r w:rsidRPr="00C751F6">
        <w:rPr>
          <w:rFonts w:ascii="宋体" w:eastAsia="宋体" w:hAnsi="宋体" w:cs="Huawei Sans"/>
          <w:spacing w:val="-4"/>
          <w:sz w:val="18"/>
          <w:szCs w:val="21"/>
          <w:shd w:val="pct15" w:color="auto" w:fill="FFFFFF"/>
        </w:rPr>
        <w:tab/>
        <w:t>}</w:t>
      </w:r>
    </w:p>
    <w:p w14:paraId="534DF20C" w14:textId="09E18A7F"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spacing w:val="-4"/>
          <w:sz w:val="18"/>
          <w:szCs w:val="21"/>
          <w:shd w:val="pct15" w:color="auto" w:fill="FFFFFF"/>
        </w:rPr>
        <w:tab/>
        <w:t>}</w:t>
      </w:r>
    </w:p>
    <w:p w14:paraId="1E7D3F7A" w14:textId="45F8EE62" w:rsidR="00C751F6" w:rsidRDefault="00C751F6" w:rsidP="00D10F58">
      <w:pPr>
        <w:pStyle w:val="074Char"/>
        <w:spacing w:line="360" w:lineRule="auto"/>
      </w:pPr>
    </w:p>
    <w:p w14:paraId="31516B38"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调用</w:t>
      </w:r>
      <w:r w:rsidRPr="00C751F6">
        <w:t>GetNewMultiXactId</w:t>
      </w:r>
      <w:r w:rsidRPr="00C751F6">
        <w:t>函数获取一个新事务</w:t>
      </w:r>
      <w:r w:rsidRPr="00C751F6">
        <w:t>ID</w:t>
      </w:r>
    </w:p>
    <w:p w14:paraId="79DDEEE1" w14:textId="6DA60A92"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hint="eastAsia"/>
          <w:spacing w:val="-4"/>
          <w:sz w:val="18"/>
          <w:szCs w:val="21"/>
          <w:shd w:val="pct15" w:color="auto" w:fill="FFFFFF"/>
        </w:rPr>
        <w:t>multi = GetNewMultiXactId(nmembers, &amp;offset); //获取一个新的MultiXact ID</w:t>
      </w:r>
    </w:p>
    <w:p w14:paraId="5A745831" w14:textId="230C85F4" w:rsidR="00065E18" w:rsidRDefault="00065E18" w:rsidP="00D10F58">
      <w:pPr>
        <w:pStyle w:val="074Char"/>
        <w:spacing w:line="360" w:lineRule="auto"/>
      </w:pPr>
    </w:p>
    <w:p w14:paraId="0876AD29"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写入</w:t>
      </w:r>
      <w:r w:rsidRPr="00C751F6">
        <w:t>XLOG</w:t>
      </w:r>
      <w:r w:rsidRPr="00C751F6">
        <w:t>中</w:t>
      </w:r>
    </w:p>
    <w:p w14:paraId="272AB45B"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rec.mid = multi;</w:t>
      </w:r>
    </w:p>
    <w:p w14:paraId="2C55D4E9"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rec.moff = offset;</w:t>
      </w:r>
    </w:p>
    <w:p w14:paraId="73D5BDEA"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rec.nmembers = nmembers;</w:t>
      </w:r>
    </w:p>
    <w:p w14:paraId="69E3C0F4"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ogBeginInsert();</w:t>
      </w:r>
    </w:p>
    <w:p w14:paraId="616E2FB9"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ogRegisterData((char *) (&amp;xlrec), SizeOfMultiXactCreate);</w:t>
      </w:r>
    </w:p>
    <w:p w14:paraId="5B29B94D"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751F6">
        <w:rPr>
          <w:rFonts w:ascii="宋体" w:eastAsia="宋体" w:hAnsi="宋体" w:cs="Huawei Sans"/>
          <w:spacing w:val="-4"/>
          <w:sz w:val="18"/>
          <w:szCs w:val="21"/>
          <w:shd w:val="pct15" w:color="auto" w:fill="FFFFFF"/>
        </w:rPr>
        <w:tab/>
        <w:t>XLogRegisterData((char *) members, nmembers * sizeof(MultiXactMember));</w:t>
      </w:r>
    </w:p>
    <w:p w14:paraId="6AB6AACB" w14:textId="77777777" w:rsidR="00C751F6" w:rsidRP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27BB257" w14:textId="7CC31631"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spacing w:val="-4"/>
          <w:sz w:val="18"/>
          <w:szCs w:val="21"/>
          <w:shd w:val="pct15" w:color="auto" w:fill="FFFFFF"/>
        </w:rPr>
        <w:tab/>
        <w:t>(void) XLogInsert(RM_MULTIXACT_ID, XLOG_MULTIXACT_CREATE_ID);</w:t>
      </w:r>
    </w:p>
    <w:p w14:paraId="0C9B18CA" w14:textId="3512C444" w:rsidR="00C751F6" w:rsidRDefault="00C751F6" w:rsidP="00D10F58">
      <w:pPr>
        <w:pStyle w:val="074Char"/>
        <w:spacing w:line="360" w:lineRule="auto"/>
      </w:pPr>
    </w:p>
    <w:p w14:paraId="2C00381A" w14:textId="6FAF88F0" w:rsidR="00C751F6" w:rsidRDefault="00C751F6" w:rsidP="00D10F58">
      <w:pPr>
        <w:pStyle w:val="074Char"/>
        <w:spacing w:line="360" w:lineRule="auto"/>
      </w:pPr>
    </w:p>
    <w:p w14:paraId="0AB9AE0F"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调用</w:t>
      </w:r>
      <w:r w:rsidRPr="00C751F6">
        <w:t>RecordNewMultiXact</w:t>
      </w:r>
      <w:r w:rsidRPr="00C751F6">
        <w:t>函数将</w:t>
      </w:r>
      <w:r w:rsidRPr="00C751F6">
        <w:t>offset</w:t>
      </w:r>
      <w:r w:rsidRPr="00C751F6">
        <w:t>和</w:t>
      </w:r>
      <w:r w:rsidRPr="00C751F6">
        <w:t>members</w:t>
      </w:r>
      <w:r w:rsidRPr="00C751F6">
        <w:t>写入</w:t>
      </w:r>
      <w:r w:rsidRPr="00C751F6">
        <w:t>MultiXact</w:t>
      </w:r>
      <w:r w:rsidRPr="00C751F6">
        <w:t>日志中</w:t>
      </w:r>
    </w:p>
    <w:p w14:paraId="3C255101" w14:textId="7EA169E7" w:rsidR="00C751F6" w:rsidRDefault="00C751F6" w:rsidP="00D10F58">
      <w:pPr>
        <w:pStyle w:val="074Char"/>
        <w:spacing w:line="360" w:lineRule="auto"/>
      </w:pPr>
    </w:p>
    <w:p w14:paraId="1168BB42" w14:textId="7E4B3A9F"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hint="eastAsia"/>
          <w:spacing w:val="-4"/>
          <w:sz w:val="18"/>
          <w:szCs w:val="21"/>
          <w:shd w:val="pct15" w:color="auto" w:fill="FFFFFF"/>
        </w:rPr>
        <w:t>RecordNewMultiXact(multi, offset, nmembers, members); //将offset和members写入文件</w:t>
      </w:r>
    </w:p>
    <w:p w14:paraId="4D68F46F" w14:textId="4E7631D9" w:rsidR="00C751F6" w:rsidRDefault="00C751F6" w:rsidP="00D10F58">
      <w:pPr>
        <w:pStyle w:val="074Char"/>
        <w:spacing w:line="360" w:lineRule="auto"/>
      </w:pPr>
    </w:p>
    <w:p w14:paraId="3B0285A4" w14:textId="77777777" w:rsidR="00C751F6" w:rsidRPr="00C751F6" w:rsidRDefault="00C751F6" w:rsidP="00E822C1">
      <w:pPr>
        <w:pStyle w:val="074Char"/>
        <w:numPr>
          <w:ilvl w:val="0"/>
          <w:numId w:val="67"/>
        </w:numPr>
        <w:spacing w:line="360" w:lineRule="auto"/>
        <w:rPr>
          <w:rFonts w:ascii="-apple-system" w:hAnsi="-apple-system" w:hint="eastAsia"/>
          <w:kern w:val="0"/>
          <w:sz w:val="24"/>
        </w:rPr>
      </w:pPr>
      <w:r w:rsidRPr="00C751F6">
        <w:t>调用</w:t>
      </w:r>
      <w:r w:rsidRPr="00C751F6">
        <w:t>mXactCachePut</w:t>
      </w:r>
      <w:r w:rsidRPr="00C751F6">
        <w:t>函数将新的</w:t>
      </w:r>
      <w:r w:rsidRPr="00C751F6">
        <w:t>MultiXact ID</w:t>
      </w:r>
      <w:r w:rsidRPr="00C751F6">
        <w:t>写入缓存中</w:t>
      </w:r>
    </w:p>
    <w:p w14:paraId="27631E69" w14:textId="43933D79" w:rsidR="00C751F6" w:rsidRDefault="00C751F6" w:rsidP="00D10F58">
      <w:pPr>
        <w:pStyle w:val="074Char"/>
        <w:spacing w:line="360" w:lineRule="auto"/>
      </w:pPr>
    </w:p>
    <w:p w14:paraId="02AA1A76" w14:textId="2E8E9E8A" w:rsidR="00C751F6" w:rsidRDefault="00C751F6" w:rsidP="00C751F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751F6">
        <w:rPr>
          <w:rFonts w:ascii="宋体" w:eastAsia="宋体" w:hAnsi="宋体" w:cs="Huawei Sans"/>
          <w:spacing w:val="-4"/>
          <w:sz w:val="18"/>
          <w:szCs w:val="21"/>
          <w:shd w:val="pct15" w:color="auto" w:fill="FFFFFF"/>
        </w:rPr>
        <w:t>mXactCachePut(multi, nmembers, members);</w:t>
      </w:r>
    </w:p>
    <w:p w14:paraId="08D4F824" w14:textId="6D402E9A" w:rsidR="00C751F6" w:rsidRDefault="00C751F6" w:rsidP="00D10F58">
      <w:pPr>
        <w:pStyle w:val="074Char"/>
        <w:spacing w:line="360" w:lineRule="auto"/>
      </w:pPr>
    </w:p>
    <w:p w14:paraId="63F27D7C" w14:textId="77777777" w:rsidR="00C751F6" w:rsidRDefault="00C751F6" w:rsidP="00C751F6">
      <w:pPr>
        <w:pStyle w:val="5"/>
        <w:ind w:firstLine="422"/>
      </w:pPr>
      <w:r w:rsidRPr="00C751F6">
        <w:rPr>
          <w:sz w:val="21"/>
          <w:szCs w:val="21"/>
        </w:rPr>
        <w:t>GetNewMultiXactId</w:t>
      </w:r>
    </w:p>
    <w:p w14:paraId="68C4DB55" w14:textId="77777777" w:rsidR="00C751F6" w:rsidRDefault="00C751F6" w:rsidP="00C751F6">
      <w:pPr>
        <w:pStyle w:val="074Char"/>
        <w:spacing w:line="360" w:lineRule="auto"/>
      </w:pPr>
      <w:r>
        <w:rPr>
          <w:rFonts w:hint="eastAsia"/>
        </w:rPr>
        <w:t>获取的新的</w:t>
      </w:r>
      <w:r>
        <w:rPr>
          <w:rFonts w:hint="eastAsia"/>
        </w:rPr>
        <w:t>MultiXact ID</w:t>
      </w:r>
      <w:r>
        <w:rPr>
          <w:rFonts w:hint="eastAsia"/>
        </w:rPr>
        <w:t>值</w:t>
      </w:r>
    </w:p>
    <w:p w14:paraId="631F2B30" w14:textId="77777777" w:rsidR="00C751F6" w:rsidRDefault="00C751F6" w:rsidP="00C751F6">
      <w:pPr>
        <w:pStyle w:val="074Char"/>
        <w:spacing w:line="360" w:lineRule="auto"/>
      </w:pPr>
    </w:p>
    <w:p w14:paraId="3DC8AC13" w14:textId="77777777" w:rsidR="00C751F6" w:rsidRDefault="00C751F6" w:rsidP="00E822C1">
      <w:pPr>
        <w:pStyle w:val="074Char"/>
        <w:numPr>
          <w:ilvl w:val="0"/>
          <w:numId w:val="68"/>
        </w:numPr>
        <w:spacing w:line="360" w:lineRule="auto"/>
      </w:pPr>
      <w:r>
        <w:rPr>
          <w:rFonts w:hint="eastAsia"/>
        </w:rPr>
        <w:t>从全局变量</w:t>
      </w:r>
      <w:r>
        <w:rPr>
          <w:rFonts w:hint="eastAsia"/>
        </w:rPr>
        <w:t>MultiXactState</w:t>
      </w:r>
      <w:r>
        <w:rPr>
          <w:rFonts w:hint="eastAsia"/>
        </w:rPr>
        <w:t>上取</w:t>
      </w:r>
      <w:r>
        <w:rPr>
          <w:rFonts w:hint="eastAsia"/>
        </w:rPr>
        <w:t>nextMultiId</w:t>
      </w:r>
      <w:r>
        <w:rPr>
          <w:rFonts w:hint="eastAsia"/>
        </w:rPr>
        <w:t>为新的</w:t>
      </w:r>
      <w:r>
        <w:rPr>
          <w:rFonts w:hint="eastAsia"/>
        </w:rPr>
        <w:t>MultiXACTID</w:t>
      </w:r>
      <w:r>
        <w:rPr>
          <w:rFonts w:hint="eastAsia"/>
        </w:rPr>
        <w:t>。</w:t>
      </w:r>
    </w:p>
    <w:p w14:paraId="567E345C" w14:textId="77777777" w:rsidR="00C751F6" w:rsidRDefault="00C751F6" w:rsidP="00E822C1">
      <w:pPr>
        <w:pStyle w:val="074Char"/>
        <w:numPr>
          <w:ilvl w:val="0"/>
          <w:numId w:val="68"/>
        </w:numPr>
        <w:spacing w:line="360" w:lineRule="auto"/>
      </w:pPr>
      <w:r>
        <w:rPr>
          <w:rFonts w:hint="eastAsia"/>
        </w:rPr>
        <w:t>判断新的</w:t>
      </w:r>
      <w:r>
        <w:rPr>
          <w:rFonts w:hint="eastAsia"/>
        </w:rPr>
        <w:t>MultiXact</w:t>
      </w:r>
      <w:r>
        <w:rPr>
          <w:rFonts w:hint="eastAsia"/>
        </w:rPr>
        <w:t>是否达到回卷限制值</w:t>
      </w:r>
    </w:p>
    <w:p w14:paraId="42AB96FF" w14:textId="77777777" w:rsidR="00C751F6" w:rsidRDefault="00C751F6" w:rsidP="00E822C1">
      <w:pPr>
        <w:pStyle w:val="074Char"/>
        <w:numPr>
          <w:ilvl w:val="0"/>
          <w:numId w:val="68"/>
        </w:numPr>
        <w:spacing w:line="360" w:lineRule="auto"/>
      </w:pPr>
      <w:r>
        <w:rPr>
          <w:rFonts w:hint="eastAsia"/>
        </w:rPr>
        <w:t>从全局变量</w:t>
      </w:r>
      <w:r>
        <w:rPr>
          <w:rFonts w:hint="eastAsia"/>
        </w:rPr>
        <w:t>MultiXactState</w:t>
      </w:r>
      <w:r>
        <w:rPr>
          <w:rFonts w:hint="eastAsia"/>
        </w:rPr>
        <w:t>取</w:t>
      </w:r>
      <w:r>
        <w:rPr>
          <w:rFonts w:hint="eastAsia"/>
        </w:rPr>
        <w:t>nextOffset</w:t>
      </w:r>
      <w:r>
        <w:rPr>
          <w:rFonts w:hint="eastAsia"/>
        </w:rPr>
        <w:t>作为新的</w:t>
      </w:r>
      <w:r>
        <w:rPr>
          <w:rFonts w:hint="eastAsia"/>
        </w:rPr>
        <w:t>offset</w:t>
      </w:r>
      <w:r>
        <w:rPr>
          <w:rFonts w:hint="eastAsia"/>
        </w:rPr>
        <w:t>值</w:t>
      </w:r>
    </w:p>
    <w:p w14:paraId="4BCC8BDA" w14:textId="77777777" w:rsidR="00C751F6" w:rsidRDefault="00C751F6" w:rsidP="00E822C1">
      <w:pPr>
        <w:pStyle w:val="074Char"/>
        <w:numPr>
          <w:ilvl w:val="0"/>
          <w:numId w:val="68"/>
        </w:numPr>
        <w:spacing w:line="360" w:lineRule="auto"/>
      </w:pPr>
      <w:r>
        <w:rPr>
          <w:rFonts w:hint="eastAsia"/>
        </w:rPr>
        <w:t>判断</w:t>
      </w:r>
      <w:r>
        <w:rPr>
          <w:rFonts w:hint="eastAsia"/>
        </w:rPr>
        <w:t>members</w:t>
      </w:r>
      <w:r>
        <w:rPr>
          <w:rFonts w:hint="eastAsia"/>
        </w:rPr>
        <w:t>缓冲池中有足够的空间保存新的</w:t>
      </w:r>
      <w:r>
        <w:rPr>
          <w:rFonts w:hint="eastAsia"/>
        </w:rPr>
        <w:t>members</w:t>
      </w:r>
    </w:p>
    <w:p w14:paraId="011E1486" w14:textId="77777777" w:rsidR="00C751F6" w:rsidRDefault="00C751F6" w:rsidP="00E822C1">
      <w:pPr>
        <w:pStyle w:val="074Char"/>
        <w:numPr>
          <w:ilvl w:val="0"/>
          <w:numId w:val="68"/>
        </w:numPr>
        <w:spacing w:line="360" w:lineRule="auto"/>
      </w:pPr>
      <w:r>
        <w:rPr>
          <w:rFonts w:hint="eastAsia"/>
        </w:rPr>
        <w:t>更新全局变量</w:t>
      </w:r>
      <w:r>
        <w:rPr>
          <w:rFonts w:hint="eastAsia"/>
        </w:rPr>
        <w:t>MultiXactState</w:t>
      </w:r>
      <w:r>
        <w:rPr>
          <w:rFonts w:hint="eastAsia"/>
        </w:rPr>
        <w:t>的</w:t>
      </w:r>
      <w:r>
        <w:rPr>
          <w:rFonts w:hint="eastAsia"/>
        </w:rPr>
        <w:t>nextMultiId</w:t>
      </w:r>
      <w:r>
        <w:rPr>
          <w:rFonts w:hint="eastAsia"/>
        </w:rPr>
        <w:t>和</w:t>
      </w:r>
      <w:r>
        <w:rPr>
          <w:rFonts w:hint="eastAsia"/>
        </w:rPr>
        <w:t>nextOffset</w:t>
      </w:r>
      <w:r>
        <w:rPr>
          <w:rFonts w:hint="eastAsia"/>
        </w:rPr>
        <w:t>值（加</w:t>
      </w:r>
      <w:r>
        <w:rPr>
          <w:rFonts w:hint="eastAsia"/>
        </w:rPr>
        <w:t>1</w:t>
      </w:r>
      <w:r>
        <w:rPr>
          <w:rFonts w:hint="eastAsia"/>
        </w:rPr>
        <w:t>）</w:t>
      </w:r>
    </w:p>
    <w:p w14:paraId="63DA4C69" w14:textId="0B031D46" w:rsidR="00C751F6" w:rsidRDefault="00C751F6" w:rsidP="00D10F58">
      <w:pPr>
        <w:pStyle w:val="074Char"/>
        <w:spacing w:line="360" w:lineRule="auto"/>
      </w:pPr>
    </w:p>
    <w:p w14:paraId="33D49222" w14:textId="77777777" w:rsidR="00C751F6" w:rsidRDefault="00C751F6" w:rsidP="00C751F6">
      <w:pPr>
        <w:pStyle w:val="5"/>
        <w:ind w:firstLine="422"/>
      </w:pPr>
      <w:r w:rsidRPr="00C751F6">
        <w:rPr>
          <w:sz w:val="21"/>
          <w:szCs w:val="21"/>
        </w:rPr>
        <w:t>RecordNewMultiXact</w:t>
      </w:r>
    </w:p>
    <w:p w14:paraId="7CF6F85E" w14:textId="77777777" w:rsidR="00C751F6" w:rsidRDefault="00C751F6" w:rsidP="00C751F6">
      <w:pPr>
        <w:pStyle w:val="074Char"/>
        <w:spacing w:line="360" w:lineRule="auto"/>
      </w:pPr>
      <w:r>
        <w:rPr>
          <w:rFonts w:hint="eastAsia"/>
        </w:rPr>
        <w:t>将新的</w:t>
      </w:r>
      <w:r>
        <w:rPr>
          <w:rFonts w:hint="eastAsia"/>
        </w:rPr>
        <w:t>MultiXactID</w:t>
      </w:r>
      <w:r>
        <w:rPr>
          <w:rFonts w:hint="eastAsia"/>
        </w:rPr>
        <w:t>及对应的</w:t>
      </w:r>
      <w:r>
        <w:rPr>
          <w:rFonts w:hint="eastAsia"/>
        </w:rPr>
        <w:t>offset</w:t>
      </w:r>
      <w:r>
        <w:rPr>
          <w:rFonts w:hint="eastAsia"/>
        </w:rPr>
        <w:t>和</w:t>
      </w:r>
      <w:r>
        <w:rPr>
          <w:rFonts w:hint="eastAsia"/>
        </w:rPr>
        <w:t>members</w:t>
      </w:r>
      <w:r>
        <w:rPr>
          <w:rFonts w:hint="eastAsia"/>
        </w:rPr>
        <w:t>写入到</w:t>
      </w:r>
      <w:r>
        <w:rPr>
          <w:rFonts w:hint="eastAsia"/>
        </w:rPr>
        <w:t>MultiXact</w:t>
      </w:r>
      <w:r>
        <w:rPr>
          <w:rFonts w:hint="eastAsia"/>
        </w:rPr>
        <w:t>日志文件中，实际上只是写入到对应的</w:t>
      </w:r>
      <w:r>
        <w:rPr>
          <w:rFonts w:hint="eastAsia"/>
        </w:rPr>
        <w:t>SLRU</w:t>
      </w:r>
      <w:r>
        <w:rPr>
          <w:rFonts w:hint="eastAsia"/>
        </w:rPr>
        <w:t>缓冲区的页槽中，后续由缓冲区统一刷入磁盘。</w:t>
      </w:r>
    </w:p>
    <w:p w14:paraId="7178A3FF" w14:textId="77777777" w:rsidR="00C751F6" w:rsidRDefault="00C751F6" w:rsidP="00E822C1">
      <w:pPr>
        <w:pStyle w:val="074Char"/>
        <w:numPr>
          <w:ilvl w:val="0"/>
          <w:numId w:val="68"/>
        </w:numPr>
        <w:spacing w:line="360" w:lineRule="auto"/>
      </w:pPr>
      <w:r>
        <w:rPr>
          <w:rFonts w:hint="eastAsia"/>
        </w:rPr>
        <w:t>获取要写的缓冲页的页号，页内偏移等地址信息</w:t>
      </w:r>
    </w:p>
    <w:p w14:paraId="3C385616" w14:textId="77777777" w:rsidR="00C751F6" w:rsidRDefault="00C751F6" w:rsidP="00E822C1">
      <w:pPr>
        <w:pStyle w:val="074Char"/>
        <w:numPr>
          <w:ilvl w:val="0"/>
          <w:numId w:val="68"/>
        </w:numPr>
        <w:spacing w:line="360" w:lineRule="auto"/>
      </w:pPr>
      <w:r>
        <w:rPr>
          <w:rFonts w:hint="eastAsia"/>
        </w:rPr>
        <w:t>将新的</w:t>
      </w:r>
      <w:r>
        <w:rPr>
          <w:rFonts w:hint="eastAsia"/>
        </w:rPr>
        <w:t>MultiXact</w:t>
      </w:r>
      <w:r>
        <w:rPr>
          <w:rFonts w:hint="eastAsia"/>
        </w:rPr>
        <w:t>信息写入到对应的缓冲区</w:t>
      </w:r>
    </w:p>
    <w:p w14:paraId="7A565E22" w14:textId="77777777" w:rsidR="00C751F6" w:rsidRDefault="00C751F6" w:rsidP="00D10F58">
      <w:pPr>
        <w:pStyle w:val="074Char"/>
        <w:spacing w:line="360" w:lineRule="auto"/>
      </w:pPr>
    </w:p>
    <w:p w14:paraId="09EF40D6"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扩展</w:t>
      </w:r>
    </w:p>
    <w:p w14:paraId="04A79805" w14:textId="2C7FA539" w:rsidR="00065E18" w:rsidRDefault="00065E18" w:rsidP="00D10F58">
      <w:pPr>
        <w:pStyle w:val="074Char"/>
        <w:spacing w:line="360" w:lineRule="auto"/>
      </w:pPr>
    </w:p>
    <w:p w14:paraId="16DD915A" w14:textId="77777777" w:rsidR="00DC3152" w:rsidRDefault="00DC3152" w:rsidP="00DC3152">
      <w:pPr>
        <w:pStyle w:val="5"/>
        <w:ind w:firstLine="422"/>
      </w:pPr>
      <w:r w:rsidRPr="00DC3152">
        <w:rPr>
          <w:sz w:val="21"/>
          <w:szCs w:val="21"/>
        </w:rPr>
        <w:lastRenderedPageBreak/>
        <w:t>MultiXactIdExpand</w:t>
      </w:r>
    </w:p>
    <w:p w14:paraId="4D1DF30D" w14:textId="77777777" w:rsidR="00DC3152" w:rsidRDefault="00DC3152" w:rsidP="00DC3152">
      <w:pPr>
        <w:pStyle w:val="074Char"/>
        <w:spacing w:line="360" w:lineRule="auto"/>
      </w:pPr>
      <w:r>
        <w:rPr>
          <w:rFonts w:hint="eastAsia"/>
        </w:rPr>
        <w:t>将一个事务</w:t>
      </w:r>
      <w:r>
        <w:rPr>
          <w:rFonts w:hint="eastAsia"/>
        </w:rPr>
        <w:t>ID</w:t>
      </w:r>
      <w:r>
        <w:rPr>
          <w:rFonts w:hint="eastAsia"/>
        </w:rPr>
        <w:t>扩展到已有的</w:t>
      </w:r>
      <w:r>
        <w:rPr>
          <w:rFonts w:hint="eastAsia"/>
        </w:rPr>
        <w:t>MultiXact ID</w:t>
      </w:r>
      <w:r>
        <w:rPr>
          <w:rFonts w:hint="eastAsia"/>
        </w:rPr>
        <w:t>中，</w:t>
      </w:r>
      <w:r>
        <w:rPr>
          <w:rFonts w:hint="eastAsia"/>
        </w:rPr>
        <w:t>MultiXact ID</w:t>
      </w:r>
      <w:r>
        <w:rPr>
          <w:rFonts w:hint="eastAsia"/>
        </w:rPr>
        <w:t>创建时只能选择两个事务</w:t>
      </w:r>
      <w:r>
        <w:rPr>
          <w:rFonts w:hint="eastAsia"/>
        </w:rPr>
        <w:t>ID</w:t>
      </w:r>
      <w:r>
        <w:rPr>
          <w:rFonts w:hint="eastAsia"/>
        </w:rPr>
        <w:t>，如果是有</w:t>
      </w:r>
      <w:r>
        <w:rPr>
          <w:rFonts w:hint="eastAsia"/>
        </w:rPr>
        <w:t>2</w:t>
      </w:r>
      <w:r>
        <w:rPr>
          <w:rFonts w:hint="eastAsia"/>
        </w:rPr>
        <w:t>个以上的事务</w:t>
      </w:r>
      <w:r>
        <w:rPr>
          <w:rFonts w:hint="eastAsia"/>
        </w:rPr>
        <w:t>ID</w:t>
      </w:r>
      <w:r>
        <w:rPr>
          <w:rFonts w:hint="eastAsia"/>
        </w:rPr>
        <w:t>时，就会先基于两个创建</w:t>
      </w:r>
      <w:r>
        <w:rPr>
          <w:rFonts w:hint="eastAsia"/>
        </w:rPr>
        <w:t>MultiXact ID</w:t>
      </w:r>
      <w:r>
        <w:rPr>
          <w:rFonts w:hint="eastAsia"/>
        </w:rPr>
        <w:t>后再将其他的事务</w:t>
      </w:r>
      <w:r>
        <w:rPr>
          <w:rFonts w:hint="eastAsia"/>
        </w:rPr>
        <w:t>ID</w:t>
      </w:r>
      <w:r>
        <w:rPr>
          <w:rFonts w:hint="eastAsia"/>
        </w:rPr>
        <w:t>扩展进去，扩展后会生成新的</w:t>
      </w:r>
      <w:r>
        <w:rPr>
          <w:rFonts w:hint="eastAsia"/>
        </w:rPr>
        <w:t>MultiXact ID</w:t>
      </w:r>
      <w:r>
        <w:rPr>
          <w:rFonts w:hint="eastAsia"/>
        </w:rPr>
        <w:t>。但是由于扩展过程中还要考虑已有的</w:t>
      </w:r>
      <w:r>
        <w:rPr>
          <w:rFonts w:hint="eastAsia"/>
        </w:rPr>
        <w:t>members</w:t>
      </w:r>
      <w:r>
        <w:rPr>
          <w:rFonts w:hint="eastAsia"/>
        </w:rPr>
        <w:t>的运行情况，所以扩展后结果可能会变成</w:t>
      </w:r>
      <w:r>
        <w:rPr>
          <w:rFonts w:hint="eastAsia"/>
        </w:rPr>
        <w:t>1</w:t>
      </w:r>
      <w:r>
        <w:rPr>
          <w:rFonts w:hint="eastAsia"/>
        </w:rPr>
        <w:t>个也有可能</w:t>
      </w:r>
    </w:p>
    <w:p w14:paraId="11020CE5" w14:textId="77777777" w:rsidR="00DC3152" w:rsidRDefault="00DC3152" w:rsidP="00DC3152">
      <w:pPr>
        <w:pStyle w:val="074Char"/>
        <w:spacing w:line="360" w:lineRule="auto"/>
      </w:pPr>
    </w:p>
    <w:p w14:paraId="16B5787F" w14:textId="77777777" w:rsidR="00DC3152" w:rsidRDefault="00DC3152" w:rsidP="00E822C1">
      <w:pPr>
        <w:pStyle w:val="074Char"/>
        <w:numPr>
          <w:ilvl w:val="0"/>
          <w:numId w:val="69"/>
        </w:numPr>
        <w:spacing w:line="360" w:lineRule="auto"/>
      </w:pPr>
      <w:r>
        <w:rPr>
          <w:rFonts w:hint="eastAsia"/>
        </w:rPr>
        <w:t>根据</w:t>
      </w:r>
      <w:r>
        <w:rPr>
          <w:rFonts w:hint="eastAsia"/>
        </w:rPr>
        <w:t>MultiXact ID</w:t>
      </w:r>
      <w:r>
        <w:rPr>
          <w:rFonts w:hint="eastAsia"/>
        </w:rPr>
        <w:t>读出原有的</w:t>
      </w:r>
      <w:r>
        <w:rPr>
          <w:rFonts w:hint="eastAsia"/>
        </w:rPr>
        <w:t>members</w:t>
      </w:r>
      <w:r>
        <w:rPr>
          <w:rFonts w:hint="eastAsia"/>
        </w:rPr>
        <w:t>信息</w:t>
      </w:r>
    </w:p>
    <w:p w14:paraId="37F25865" w14:textId="3BB50F5A" w:rsidR="00065E18" w:rsidRDefault="00DC3152" w:rsidP="00E822C1">
      <w:pPr>
        <w:pStyle w:val="074Char"/>
        <w:numPr>
          <w:ilvl w:val="0"/>
          <w:numId w:val="69"/>
        </w:numPr>
        <w:spacing w:line="360" w:lineRule="auto"/>
      </w:pPr>
      <w:r>
        <w:rPr>
          <w:rFonts w:hint="eastAsia"/>
        </w:rPr>
        <w:t>如果读出的</w:t>
      </w:r>
      <w:r>
        <w:rPr>
          <w:rFonts w:hint="eastAsia"/>
        </w:rPr>
        <w:t>members</w:t>
      </w:r>
      <w:r>
        <w:rPr>
          <w:rFonts w:hint="eastAsia"/>
        </w:rPr>
        <w:t>为</w:t>
      </w:r>
      <w:r>
        <w:rPr>
          <w:rFonts w:hint="eastAsia"/>
        </w:rPr>
        <w:t>0</w:t>
      </w:r>
      <w:r>
        <w:rPr>
          <w:rFonts w:hint="eastAsia"/>
        </w:rPr>
        <w:t>，那么就基于现在传入的事务</w:t>
      </w:r>
      <w:r>
        <w:rPr>
          <w:rFonts w:hint="eastAsia"/>
        </w:rPr>
        <w:t>ID</w:t>
      </w:r>
      <w:r>
        <w:rPr>
          <w:rFonts w:hint="eastAsia"/>
        </w:rPr>
        <w:t>简单的创建一个新的</w:t>
      </w:r>
      <w:r>
        <w:rPr>
          <w:rFonts w:hint="eastAsia"/>
        </w:rPr>
        <w:t>MultiXact</w:t>
      </w:r>
    </w:p>
    <w:p w14:paraId="1EAABE97" w14:textId="175E7B61" w:rsidR="00DC3152" w:rsidRDefault="00DC3152" w:rsidP="00D10F58">
      <w:pPr>
        <w:pStyle w:val="074Char"/>
        <w:spacing w:line="360" w:lineRule="auto"/>
      </w:pPr>
    </w:p>
    <w:p w14:paraId="15D1EFBE"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hint="eastAsia"/>
          <w:spacing w:val="-4"/>
          <w:sz w:val="18"/>
          <w:szCs w:val="21"/>
          <w:shd w:val="pct15" w:color="auto" w:fill="FFFFFF"/>
        </w:rPr>
        <w:tab/>
        <w:t>nmembers = GetMultiXactIdMembers(multi, &amp;members, false, false);//读出MultiXact ID的members</w:t>
      </w:r>
    </w:p>
    <w:p w14:paraId="31E6FD67"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59426CC"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t>if (nmembers &lt; 0)</w:t>
      </w:r>
    </w:p>
    <w:p w14:paraId="1FA11370"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t>{</w:t>
      </w:r>
    </w:p>
    <w:p w14:paraId="0173736D"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MultiXactMember member;</w:t>
      </w:r>
    </w:p>
    <w:p w14:paraId="451FD7DE"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1A92D1F"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w:t>
      </w:r>
    </w:p>
    <w:p w14:paraId="023502E4"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hint="eastAsia"/>
          <w:spacing w:val="-4"/>
          <w:sz w:val="18"/>
          <w:szCs w:val="21"/>
          <w:shd w:val="pct15" w:color="auto" w:fill="FFFFFF"/>
        </w:rPr>
        <w:tab/>
      </w:r>
      <w:r w:rsidRPr="00226B6F">
        <w:rPr>
          <w:rFonts w:ascii="宋体" w:eastAsia="宋体" w:hAnsi="宋体" w:cs="Huawei Sans" w:hint="eastAsia"/>
          <w:spacing w:val="-4"/>
          <w:sz w:val="18"/>
          <w:szCs w:val="21"/>
          <w:shd w:val="pct15" w:color="auto" w:fill="FFFFFF"/>
        </w:rPr>
        <w:tab/>
        <w:t xml:space="preserve"> 如果已有的MultiXact ID的members已经停止运行，那么就只会简单的返回一个事务ID的新MultiXact ID</w:t>
      </w:r>
    </w:p>
    <w:p w14:paraId="46BC856C"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hint="eastAsia"/>
          <w:spacing w:val="-4"/>
          <w:sz w:val="18"/>
          <w:szCs w:val="21"/>
          <w:shd w:val="pct15" w:color="auto" w:fill="FFFFFF"/>
        </w:rPr>
        <w:tab/>
      </w:r>
      <w:r w:rsidRPr="00226B6F">
        <w:rPr>
          <w:rFonts w:ascii="宋体" w:eastAsia="宋体" w:hAnsi="宋体" w:cs="Huawei Sans" w:hint="eastAsia"/>
          <w:spacing w:val="-4"/>
          <w:sz w:val="18"/>
          <w:szCs w:val="21"/>
          <w:shd w:val="pct15" w:color="auto" w:fill="FFFFFF"/>
        </w:rPr>
        <w:tab/>
        <w:t xml:space="preserve"> 这种情况很不常见。</w:t>
      </w:r>
    </w:p>
    <w:p w14:paraId="49575A9A"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 xml:space="preserve"> */</w:t>
      </w:r>
    </w:p>
    <w:p w14:paraId="373B92AC"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member.xid = xid;</w:t>
      </w:r>
    </w:p>
    <w:p w14:paraId="0376AA54"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member.status = status;</w:t>
      </w:r>
    </w:p>
    <w:p w14:paraId="7A7103D2"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newMulti = MultiXactIdCreateFromMembers(1, &amp;member);</w:t>
      </w:r>
    </w:p>
    <w:p w14:paraId="5CAC8F0A" w14:textId="77777777" w:rsidR="00226B6F" w:rsidRPr="00226B6F"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26B6F">
        <w:rPr>
          <w:rFonts w:ascii="宋体" w:eastAsia="宋体" w:hAnsi="宋体" w:cs="Huawei Sans"/>
          <w:spacing w:val="-4"/>
          <w:sz w:val="18"/>
          <w:szCs w:val="21"/>
          <w:shd w:val="pct15" w:color="auto" w:fill="FFFFFF"/>
        </w:rPr>
        <w:tab/>
      </w:r>
      <w:r w:rsidRPr="00226B6F">
        <w:rPr>
          <w:rFonts w:ascii="宋体" w:eastAsia="宋体" w:hAnsi="宋体" w:cs="Huawei Sans"/>
          <w:spacing w:val="-4"/>
          <w:sz w:val="18"/>
          <w:szCs w:val="21"/>
          <w:shd w:val="pct15" w:color="auto" w:fill="FFFFFF"/>
        </w:rPr>
        <w:tab/>
        <w:t>return newMulti;</w:t>
      </w:r>
    </w:p>
    <w:p w14:paraId="1EAFE785" w14:textId="62F8674B" w:rsidR="00DC3152" w:rsidRDefault="00226B6F" w:rsidP="00226B6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26B6F">
        <w:rPr>
          <w:rFonts w:ascii="宋体" w:eastAsia="宋体" w:hAnsi="宋体" w:cs="Huawei Sans"/>
          <w:spacing w:val="-4"/>
          <w:sz w:val="18"/>
          <w:szCs w:val="21"/>
          <w:shd w:val="pct15" w:color="auto" w:fill="FFFFFF"/>
        </w:rPr>
        <w:tab/>
        <w:t>}</w:t>
      </w:r>
    </w:p>
    <w:p w14:paraId="201C90AF" w14:textId="163E1D32" w:rsidR="00DC3152" w:rsidRDefault="00DC3152" w:rsidP="00D10F58">
      <w:pPr>
        <w:pStyle w:val="074Char"/>
        <w:spacing w:line="360" w:lineRule="auto"/>
      </w:pPr>
    </w:p>
    <w:p w14:paraId="7C8E5FF2" w14:textId="77777777" w:rsidR="00EF3529" w:rsidRPr="00EF3529" w:rsidRDefault="00EF3529" w:rsidP="00E822C1">
      <w:pPr>
        <w:pStyle w:val="074Char"/>
        <w:numPr>
          <w:ilvl w:val="0"/>
          <w:numId w:val="69"/>
        </w:numPr>
        <w:spacing w:line="360" w:lineRule="auto"/>
        <w:rPr>
          <w:rFonts w:ascii="-apple-system" w:hAnsi="-apple-system" w:hint="eastAsia"/>
          <w:kern w:val="0"/>
          <w:sz w:val="24"/>
        </w:rPr>
      </w:pPr>
      <w:r w:rsidRPr="00EF3529">
        <w:t>如果要扩展的事务</w:t>
      </w:r>
      <w:r w:rsidRPr="00EF3529">
        <w:t>ID</w:t>
      </w:r>
      <w:r w:rsidRPr="00EF3529">
        <w:t>已经是</w:t>
      </w:r>
      <w:r w:rsidRPr="00EF3529">
        <w:t>MultiXact ID</w:t>
      </w:r>
      <w:r w:rsidRPr="00EF3529">
        <w:t>原有的</w:t>
      </w:r>
      <w:r w:rsidRPr="00EF3529">
        <w:t>member</w:t>
      </w:r>
      <w:r w:rsidRPr="00EF3529">
        <w:t>中的一个，且状态也一样，那么直接返回该</w:t>
      </w:r>
      <w:r w:rsidRPr="00EF3529">
        <w:t>MultiXact ID</w:t>
      </w:r>
      <w:r w:rsidRPr="00EF3529">
        <w:t>即可。</w:t>
      </w:r>
    </w:p>
    <w:p w14:paraId="38A1FF08"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t>for (i = 0; i &lt; nmembers; i++)</w:t>
      </w:r>
    </w:p>
    <w:p w14:paraId="39C1B9DC"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t>{</w:t>
      </w:r>
    </w:p>
    <w:p w14:paraId="58041299"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if (TransactionIdEquals(members[i].xid, xid) &amp;&amp;</w:t>
      </w:r>
    </w:p>
    <w:p w14:paraId="2F4A6414"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members[i].status == status))</w:t>
      </w:r>
    </w:p>
    <w:p w14:paraId="53EE2DB4"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w:t>
      </w:r>
    </w:p>
    <w:p w14:paraId="735C3571"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debug_elog4(DEBUG2, "Expand: %u is already a member of %u",</w:t>
      </w:r>
    </w:p>
    <w:p w14:paraId="337B3533"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xid, multi);</w:t>
      </w:r>
    </w:p>
    <w:p w14:paraId="18B4B6D4"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pfree(members);</w:t>
      </w:r>
    </w:p>
    <w:p w14:paraId="67D69990"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return multi;</w:t>
      </w:r>
    </w:p>
    <w:p w14:paraId="2ECE0C25"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w:t>
      </w:r>
    </w:p>
    <w:p w14:paraId="467FCB02" w14:textId="31B4B152"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F3529">
        <w:rPr>
          <w:rFonts w:ascii="宋体" w:eastAsia="宋体" w:hAnsi="宋体" w:cs="Huawei Sans"/>
          <w:spacing w:val="-4"/>
          <w:sz w:val="18"/>
          <w:szCs w:val="21"/>
          <w:shd w:val="pct15" w:color="auto" w:fill="FFFFFF"/>
        </w:rPr>
        <w:lastRenderedPageBreak/>
        <w:tab/>
        <w:t>}</w:t>
      </w:r>
    </w:p>
    <w:p w14:paraId="0924CFF9" w14:textId="644B4877" w:rsidR="00EF3529" w:rsidRDefault="00EF3529" w:rsidP="00D10F58">
      <w:pPr>
        <w:pStyle w:val="074Char"/>
        <w:spacing w:line="360" w:lineRule="auto"/>
      </w:pPr>
    </w:p>
    <w:p w14:paraId="6019630F" w14:textId="77777777" w:rsidR="00EF3529" w:rsidRPr="00EF3529" w:rsidRDefault="00EF3529" w:rsidP="00E822C1">
      <w:pPr>
        <w:pStyle w:val="074Char"/>
        <w:numPr>
          <w:ilvl w:val="0"/>
          <w:numId w:val="69"/>
        </w:numPr>
        <w:spacing w:line="360" w:lineRule="auto"/>
        <w:rPr>
          <w:rFonts w:ascii="-apple-system" w:hAnsi="-apple-system" w:hint="eastAsia"/>
          <w:kern w:val="0"/>
          <w:sz w:val="24"/>
        </w:rPr>
      </w:pPr>
      <w:r w:rsidRPr="00EF3529">
        <w:t>将原有的事务</w:t>
      </w:r>
      <w:r w:rsidRPr="00EF3529">
        <w:t>ID</w:t>
      </w:r>
      <w:r w:rsidRPr="00EF3529">
        <w:t>和传入的待扩展的一起新建一个</w:t>
      </w:r>
      <w:r w:rsidRPr="00EF3529">
        <w:t>MultiXact ID</w:t>
      </w:r>
      <w:r w:rsidRPr="00EF3529">
        <w:t>，这里如果原有的</w:t>
      </w:r>
      <w:r w:rsidRPr="00EF3529">
        <w:t>members</w:t>
      </w:r>
      <w:r w:rsidRPr="00EF3529">
        <w:t>已经不再运行或者更新的事务还未提交，那么这些</w:t>
      </w:r>
      <w:r w:rsidRPr="00EF3529">
        <w:t>member</w:t>
      </w:r>
      <w:r w:rsidRPr="00EF3529">
        <w:t>将不会包含其中看，所以这里也有可能最后创建出的</w:t>
      </w:r>
      <w:r w:rsidRPr="00EF3529">
        <w:t>MultiXact ID</w:t>
      </w:r>
      <w:r w:rsidRPr="00EF3529">
        <w:t>只有一个</w:t>
      </w:r>
      <w:r w:rsidRPr="00EF3529">
        <w:t>member</w:t>
      </w:r>
    </w:p>
    <w:p w14:paraId="295518D2"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t>newMembers = (MultiXactMember *)</w:t>
      </w:r>
    </w:p>
    <w:p w14:paraId="40A5FF44"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palloc(sizeof(MultiXactMember) * (nmembers + 1));</w:t>
      </w:r>
    </w:p>
    <w:p w14:paraId="3B3E986A"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B69E3A3"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t>for (i = 0, j = 0; i &lt; nmembers; i++)</w:t>
      </w:r>
    </w:p>
    <w:p w14:paraId="584EC8D8"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t>{</w:t>
      </w:r>
    </w:p>
    <w:p w14:paraId="617BDE35"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if (TransactionIdIsInProgress(members[i].xid) ||</w:t>
      </w:r>
    </w:p>
    <w:p w14:paraId="68088BFD"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ISUPDATE_from_mxstatus(members[i].status) &amp;&amp;</w:t>
      </w:r>
    </w:p>
    <w:p w14:paraId="2AEF68F7"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 xml:space="preserve"> TransactionIdDidCommit(members[i].xid)))</w:t>
      </w:r>
    </w:p>
    <w:p w14:paraId="3D9A8F77"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w:t>
      </w:r>
    </w:p>
    <w:p w14:paraId="6D7EA9DC"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newMembers[j].xid = members[i].xid;</w:t>
      </w:r>
    </w:p>
    <w:p w14:paraId="2F4750C3"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newMembers[j++].status = members[i].status;</w:t>
      </w:r>
    </w:p>
    <w:p w14:paraId="5DF21BC9" w14:textId="77777777"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F3529">
        <w:rPr>
          <w:rFonts w:ascii="宋体" w:eastAsia="宋体" w:hAnsi="宋体" w:cs="Huawei Sans"/>
          <w:spacing w:val="-4"/>
          <w:sz w:val="18"/>
          <w:szCs w:val="21"/>
          <w:shd w:val="pct15" w:color="auto" w:fill="FFFFFF"/>
        </w:rPr>
        <w:tab/>
      </w:r>
      <w:r w:rsidRPr="00EF3529">
        <w:rPr>
          <w:rFonts w:ascii="宋体" w:eastAsia="宋体" w:hAnsi="宋体" w:cs="Huawei Sans"/>
          <w:spacing w:val="-4"/>
          <w:sz w:val="18"/>
          <w:szCs w:val="21"/>
          <w:shd w:val="pct15" w:color="auto" w:fill="FFFFFF"/>
        </w:rPr>
        <w:tab/>
        <w:t>}</w:t>
      </w:r>
    </w:p>
    <w:p w14:paraId="3727E23C" w14:textId="2C20CAC8" w:rsidR="00EF3529" w:rsidRPr="00EF3529" w:rsidRDefault="00EF3529" w:rsidP="00EF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F3529">
        <w:rPr>
          <w:rFonts w:ascii="宋体" w:eastAsia="宋体" w:hAnsi="宋体" w:cs="Huawei Sans"/>
          <w:spacing w:val="-4"/>
          <w:sz w:val="18"/>
          <w:szCs w:val="21"/>
          <w:shd w:val="pct15" w:color="auto" w:fill="FFFFFF"/>
        </w:rPr>
        <w:tab/>
        <w:t>}</w:t>
      </w:r>
    </w:p>
    <w:p w14:paraId="0D4E55B8" w14:textId="77777777" w:rsidR="00EF3529" w:rsidRDefault="00EF3529" w:rsidP="00D10F58">
      <w:pPr>
        <w:pStyle w:val="074Char"/>
        <w:spacing w:line="360" w:lineRule="auto"/>
      </w:pPr>
    </w:p>
    <w:p w14:paraId="07F7AC54"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查询</w:t>
      </w:r>
    </w:p>
    <w:p w14:paraId="4B00AF1B" w14:textId="77777777" w:rsidR="00EF3529" w:rsidRDefault="00EF3529" w:rsidP="00EF3529">
      <w:pPr>
        <w:pStyle w:val="5"/>
        <w:ind w:firstLine="422"/>
      </w:pPr>
      <w:r w:rsidRPr="00EF3529">
        <w:rPr>
          <w:sz w:val="21"/>
          <w:szCs w:val="21"/>
        </w:rPr>
        <w:t>GetMultiXactIdMembers</w:t>
      </w:r>
    </w:p>
    <w:p w14:paraId="744A7905" w14:textId="77777777" w:rsidR="00EF3529" w:rsidRDefault="00EF3529" w:rsidP="00EF3529">
      <w:pPr>
        <w:pStyle w:val="074Char"/>
        <w:spacing w:line="360" w:lineRule="auto"/>
      </w:pPr>
      <w:r>
        <w:rPr>
          <w:rFonts w:hint="eastAsia"/>
        </w:rPr>
        <w:t>通过元组中的</w:t>
      </w:r>
      <w:r>
        <w:rPr>
          <w:rFonts w:hint="eastAsia"/>
        </w:rPr>
        <w:t>MultiXact ID</w:t>
      </w:r>
      <w:r>
        <w:rPr>
          <w:rFonts w:hint="eastAsia"/>
        </w:rPr>
        <w:t>先取</w:t>
      </w:r>
      <w:r>
        <w:rPr>
          <w:rFonts w:hint="eastAsia"/>
        </w:rPr>
        <w:t>offset</w:t>
      </w:r>
      <w:r>
        <w:rPr>
          <w:rFonts w:hint="eastAsia"/>
        </w:rPr>
        <w:t>日志中读取对应的</w:t>
      </w:r>
      <w:r>
        <w:rPr>
          <w:rFonts w:hint="eastAsia"/>
        </w:rPr>
        <w:t>offset</w:t>
      </w:r>
      <w:r>
        <w:rPr>
          <w:rFonts w:hint="eastAsia"/>
        </w:rPr>
        <w:t>值，然后读取</w:t>
      </w:r>
      <w:r>
        <w:rPr>
          <w:rFonts w:hint="eastAsia"/>
        </w:rPr>
        <w:t xml:space="preserve">MultiXact ID +1 </w:t>
      </w:r>
      <w:r>
        <w:rPr>
          <w:rFonts w:hint="eastAsia"/>
        </w:rPr>
        <w:t>的</w:t>
      </w:r>
      <w:r>
        <w:rPr>
          <w:rFonts w:hint="eastAsia"/>
        </w:rPr>
        <w:t>offset</w:t>
      </w:r>
      <w:r>
        <w:rPr>
          <w:rFonts w:hint="eastAsia"/>
        </w:rPr>
        <w:t>值，两者相减即得出</w:t>
      </w:r>
      <w:r>
        <w:rPr>
          <w:rFonts w:hint="eastAsia"/>
        </w:rPr>
        <w:t>members</w:t>
      </w:r>
      <w:r>
        <w:rPr>
          <w:rFonts w:hint="eastAsia"/>
        </w:rPr>
        <w:t>的</w:t>
      </w:r>
      <w:r>
        <w:rPr>
          <w:rFonts w:hint="eastAsia"/>
        </w:rPr>
        <w:t>length,</w:t>
      </w:r>
      <w:r>
        <w:rPr>
          <w:rFonts w:hint="eastAsia"/>
        </w:rPr>
        <w:t>然后通过</w:t>
      </w:r>
      <w:r>
        <w:rPr>
          <w:rFonts w:hint="eastAsia"/>
        </w:rPr>
        <w:t>offset</w:t>
      </w:r>
      <w:r>
        <w:rPr>
          <w:rFonts w:hint="eastAsia"/>
        </w:rPr>
        <w:t>获取</w:t>
      </w:r>
      <w:r>
        <w:rPr>
          <w:rFonts w:hint="eastAsia"/>
        </w:rPr>
        <w:t>members</w:t>
      </w:r>
      <w:r>
        <w:rPr>
          <w:rFonts w:hint="eastAsia"/>
        </w:rPr>
        <w:t>的存储的起始位置，然后读取</w:t>
      </w:r>
      <w:r>
        <w:rPr>
          <w:rFonts w:hint="eastAsia"/>
        </w:rPr>
        <w:t>lenghth</w:t>
      </w:r>
      <w:r>
        <w:rPr>
          <w:rFonts w:hint="eastAsia"/>
        </w:rPr>
        <w:t>个</w:t>
      </w:r>
      <w:r>
        <w:rPr>
          <w:rFonts w:hint="eastAsia"/>
        </w:rPr>
        <w:t>member</w:t>
      </w:r>
      <w:r>
        <w:rPr>
          <w:rFonts w:hint="eastAsia"/>
        </w:rPr>
        <w:t>即是该</w:t>
      </w:r>
      <w:r>
        <w:rPr>
          <w:rFonts w:hint="eastAsia"/>
        </w:rPr>
        <w:t>MultiXact</w:t>
      </w:r>
      <w:r>
        <w:rPr>
          <w:rFonts w:hint="eastAsia"/>
        </w:rPr>
        <w:t>的所有</w:t>
      </w:r>
      <w:r>
        <w:rPr>
          <w:rFonts w:hint="eastAsia"/>
        </w:rPr>
        <w:t>members</w:t>
      </w:r>
      <w:r>
        <w:rPr>
          <w:rFonts w:hint="eastAsia"/>
        </w:rPr>
        <w:t>。</w:t>
      </w:r>
    </w:p>
    <w:p w14:paraId="6811A954" w14:textId="77777777" w:rsidR="00EF3529" w:rsidRDefault="00EF3529" w:rsidP="00EF3529">
      <w:pPr>
        <w:pStyle w:val="074Char"/>
        <w:spacing w:line="360" w:lineRule="auto"/>
      </w:pPr>
    </w:p>
    <w:p w14:paraId="0899E6BE" w14:textId="77777777" w:rsidR="00EF3529" w:rsidRDefault="00EF3529" w:rsidP="00E822C1">
      <w:pPr>
        <w:pStyle w:val="074Char"/>
        <w:numPr>
          <w:ilvl w:val="0"/>
          <w:numId w:val="69"/>
        </w:numPr>
        <w:spacing w:line="360" w:lineRule="auto"/>
      </w:pPr>
      <w:r>
        <w:rPr>
          <w:rFonts w:hint="eastAsia"/>
        </w:rPr>
        <w:t>先在缓存中判断是否能够查询到对应的</w:t>
      </w:r>
      <w:r>
        <w:rPr>
          <w:rFonts w:hint="eastAsia"/>
        </w:rPr>
        <w:t>members</w:t>
      </w:r>
      <w:r>
        <w:rPr>
          <w:rFonts w:hint="eastAsia"/>
        </w:rPr>
        <w:t>信息，如果可以直接返回即可</w:t>
      </w:r>
    </w:p>
    <w:p w14:paraId="1335B7BB" w14:textId="77777777" w:rsidR="00EF3529" w:rsidRDefault="00EF3529" w:rsidP="00E822C1">
      <w:pPr>
        <w:pStyle w:val="074Char"/>
        <w:numPr>
          <w:ilvl w:val="0"/>
          <w:numId w:val="69"/>
        </w:numPr>
        <w:spacing w:line="360" w:lineRule="auto"/>
      </w:pPr>
      <w:r>
        <w:rPr>
          <w:rFonts w:hint="eastAsia"/>
        </w:rPr>
        <w:t>设置最旧的可见的</w:t>
      </w:r>
      <w:r>
        <w:rPr>
          <w:rFonts w:hint="eastAsia"/>
        </w:rPr>
        <w:t>MultiXact ID</w:t>
      </w:r>
    </w:p>
    <w:p w14:paraId="0ED636F6" w14:textId="77777777" w:rsidR="00EF3529" w:rsidRDefault="00EF3529" w:rsidP="00E822C1">
      <w:pPr>
        <w:pStyle w:val="074Char"/>
        <w:numPr>
          <w:ilvl w:val="0"/>
          <w:numId w:val="69"/>
        </w:numPr>
        <w:spacing w:line="360" w:lineRule="auto"/>
      </w:pPr>
      <w:r>
        <w:rPr>
          <w:rFonts w:hint="eastAsia"/>
        </w:rPr>
        <w:t>判断</w:t>
      </w:r>
      <w:r>
        <w:rPr>
          <w:rFonts w:hint="eastAsia"/>
        </w:rPr>
        <w:t>MultiXact</w:t>
      </w:r>
      <w:r>
        <w:rPr>
          <w:rFonts w:hint="eastAsia"/>
        </w:rPr>
        <w:t>的状态</w:t>
      </w:r>
    </w:p>
    <w:p w14:paraId="4B072D6B" w14:textId="77777777" w:rsidR="00EF3529" w:rsidRDefault="00EF3529" w:rsidP="00E822C1">
      <w:pPr>
        <w:pStyle w:val="074Char"/>
        <w:numPr>
          <w:ilvl w:val="1"/>
          <w:numId w:val="69"/>
        </w:numPr>
        <w:spacing w:line="360" w:lineRule="auto"/>
      </w:pPr>
      <w:r>
        <w:rPr>
          <w:rFonts w:hint="eastAsia"/>
        </w:rPr>
        <w:t>如果</w:t>
      </w:r>
      <w:r>
        <w:rPr>
          <w:rFonts w:hint="eastAsia"/>
        </w:rPr>
        <w:t>MultiXact</w:t>
      </w:r>
      <w:r>
        <w:rPr>
          <w:rFonts w:hint="eastAsia"/>
        </w:rPr>
        <w:t>小于数据库中最老的</w:t>
      </w:r>
      <w:r>
        <w:rPr>
          <w:rFonts w:hint="eastAsia"/>
        </w:rPr>
        <w:t>oldestMXact</w:t>
      </w:r>
      <w:r>
        <w:rPr>
          <w:rFonts w:hint="eastAsia"/>
        </w:rPr>
        <w:t>，则说明该</w:t>
      </w:r>
      <w:r>
        <w:rPr>
          <w:rFonts w:hint="eastAsia"/>
        </w:rPr>
        <w:t>MultiXact ID</w:t>
      </w:r>
      <w:r>
        <w:rPr>
          <w:rFonts w:hint="eastAsia"/>
        </w:rPr>
        <w:t>已经不存在</w:t>
      </w:r>
    </w:p>
    <w:p w14:paraId="6D664898" w14:textId="77777777" w:rsidR="00EF3529" w:rsidRDefault="00EF3529" w:rsidP="00E822C1">
      <w:pPr>
        <w:pStyle w:val="074Char"/>
        <w:numPr>
          <w:ilvl w:val="1"/>
          <w:numId w:val="69"/>
        </w:numPr>
        <w:spacing w:line="360" w:lineRule="auto"/>
      </w:pPr>
      <w:r>
        <w:rPr>
          <w:rFonts w:hint="eastAsia"/>
        </w:rPr>
        <w:t>如果</w:t>
      </w:r>
      <w:r>
        <w:rPr>
          <w:rFonts w:hint="eastAsia"/>
        </w:rPr>
        <w:t>MultiXact</w:t>
      </w:r>
      <w:r>
        <w:rPr>
          <w:rFonts w:hint="eastAsia"/>
        </w:rPr>
        <w:t>大于下一个要分配的</w:t>
      </w:r>
      <w:r>
        <w:rPr>
          <w:rFonts w:hint="eastAsia"/>
        </w:rPr>
        <w:t>MultiXact ID</w:t>
      </w:r>
      <w:r>
        <w:rPr>
          <w:rFonts w:hint="eastAsia"/>
        </w:rPr>
        <w:t>，说明该</w:t>
      </w:r>
      <w:r>
        <w:rPr>
          <w:rFonts w:hint="eastAsia"/>
        </w:rPr>
        <w:t>ID</w:t>
      </w:r>
      <w:r>
        <w:rPr>
          <w:rFonts w:hint="eastAsia"/>
        </w:rPr>
        <w:t>还未被创建</w:t>
      </w:r>
    </w:p>
    <w:p w14:paraId="07FBF08C" w14:textId="77777777" w:rsidR="00EF3529" w:rsidRDefault="00EF3529" w:rsidP="00E822C1">
      <w:pPr>
        <w:pStyle w:val="074Char"/>
        <w:numPr>
          <w:ilvl w:val="0"/>
          <w:numId w:val="69"/>
        </w:numPr>
        <w:spacing w:line="360" w:lineRule="auto"/>
      </w:pPr>
      <w:r>
        <w:rPr>
          <w:rFonts w:hint="eastAsia"/>
        </w:rPr>
        <w:t>下面就是从</w:t>
      </w:r>
      <w:r>
        <w:rPr>
          <w:rFonts w:hint="eastAsia"/>
        </w:rPr>
        <w:t>MultiXact</w:t>
      </w:r>
      <w:r>
        <w:rPr>
          <w:rFonts w:hint="eastAsia"/>
        </w:rPr>
        <w:t>日志找出</w:t>
      </w:r>
      <w:r>
        <w:rPr>
          <w:rFonts w:hint="eastAsia"/>
        </w:rPr>
        <w:t>members</w:t>
      </w:r>
      <w:r>
        <w:rPr>
          <w:rFonts w:hint="eastAsia"/>
        </w:rPr>
        <w:t>的流程，需要确定的是在</w:t>
      </w:r>
      <w:r>
        <w:rPr>
          <w:rFonts w:hint="eastAsia"/>
        </w:rPr>
        <w:t>members</w:t>
      </w:r>
      <w:r>
        <w:rPr>
          <w:rFonts w:hint="eastAsia"/>
        </w:rPr>
        <w:t>日志中的起始位置及偏移量，先从</w:t>
      </w:r>
      <w:r>
        <w:rPr>
          <w:rFonts w:hint="eastAsia"/>
        </w:rPr>
        <w:t>offset</w:t>
      </w:r>
      <w:r>
        <w:rPr>
          <w:rFonts w:hint="eastAsia"/>
        </w:rPr>
        <w:t>日志读出该</w:t>
      </w:r>
      <w:r>
        <w:rPr>
          <w:rFonts w:hint="eastAsia"/>
        </w:rPr>
        <w:t>MultiXact ID</w:t>
      </w:r>
      <w:r>
        <w:rPr>
          <w:rFonts w:hint="eastAsia"/>
        </w:rPr>
        <w:t>对应的</w:t>
      </w:r>
      <w:r>
        <w:rPr>
          <w:rFonts w:hint="eastAsia"/>
        </w:rPr>
        <w:t>offset</w:t>
      </w:r>
      <w:r>
        <w:rPr>
          <w:rFonts w:hint="eastAsia"/>
        </w:rPr>
        <w:t>值，如果</w:t>
      </w:r>
      <w:r>
        <w:rPr>
          <w:rFonts w:hint="eastAsia"/>
        </w:rPr>
        <w:lastRenderedPageBreak/>
        <w:t>该</w:t>
      </w:r>
      <w:r>
        <w:rPr>
          <w:rFonts w:hint="eastAsia"/>
        </w:rPr>
        <w:t>MultiXact ID</w:t>
      </w:r>
      <w:r>
        <w:rPr>
          <w:rFonts w:hint="eastAsia"/>
        </w:rPr>
        <w:t>是最新的，那么直接那</w:t>
      </w:r>
      <w:r>
        <w:rPr>
          <w:rFonts w:hint="eastAsia"/>
        </w:rPr>
        <w:t>nextOffset</w:t>
      </w:r>
      <w:r>
        <w:rPr>
          <w:rFonts w:hint="eastAsia"/>
        </w:rPr>
        <w:t>减去</w:t>
      </w:r>
      <w:r>
        <w:rPr>
          <w:rFonts w:hint="eastAsia"/>
        </w:rPr>
        <w:t>offset</w:t>
      </w:r>
      <w:r>
        <w:rPr>
          <w:rFonts w:hint="eastAsia"/>
        </w:rPr>
        <w:t>值就是</w:t>
      </w:r>
      <w:r>
        <w:rPr>
          <w:rFonts w:hint="eastAsia"/>
        </w:rPr>
        <w:t>members</w:t>
      </w:r>
      <w:r>
        <w:rPr>
          <w:rFonts w:hint="eastAsia"/>
        </w:rPr>
        <w:t>的偏移</w:t>
      </w:r>
    </w:p>
    <w:p w14:paraId="6747F21D" w14:textId="77777777" w:rsidR="00EF3529" w:rsidRDefault="00EF3529" w:rsidP="00E822C1">
      <w:pPr>
        <w:pStyle w:val="074Char"/>
        <w:numPr>
          <w:ilvl w:val="0"/>
          <w:numId w:val="69"/>
        </w:numPr>
        <w:spacing w:line="360" w:lineRule="auto"/>
      </w:pPr>
      <w:r>
        <w:rPr>
          <w:rFonts w:hint="eastAsia"/>
        </w:rPr>
        <w:t>读取</w:t>
      </w:r>
      <w:r>
        <w:rPr>
          <w:rFonts w:hint="eastAsia"/>
        </w:rPr>
        <w:t>MultiXact ID + 1</w:t>
      </w:r>
      <w:r>
        <w:rPr>
          <w:rFonts w:hint="eastAsia"/>
        </w:rPr>
        <w:t>对应的</w:t>
      </w:r>
      <w:r>
        <w:rPr>
          <w:rFonts w:hint="eastAsia"/>
        </w:rPr>
        <w:t>offset</w:t>
      </w:r>
      <w:r>
        <w:rPr>
          <w:rFonts w:hint="eastAsia"/>
        </w:rPr>
        <w:t>值，减去上面</w:t>
      </w:r>
      <w:r>
        <w:rPr>
          <w:rFonts w:hint="eastAsia"/>
        </w:rPr>
        <w:t>MultiXact ID</w:t>
      </w:r>
      <w:r>
        <w:rPr>
          <w:rFonts w:hint="eastAsia"/>
        </w:rPr>
        <w:t>的</w:t>
      </w:r>
      <w:r>
        <w:rPr>
          <w:rFonts w:hint="eastAsia"/>
        </w:rPr>
        <w:t>offset</w:t>
      </w:r>
      <w:r>
        <w:rPr>
          <w:rFonts w:hint="eastAsia"/>
        </w:rPr>
        <w:t>值就是</w:t>
      </w:r>
      <w:r>
        <w:rPr>
          <w:rFonts w:hint="eastAsia"/>
        </w:rPr>
        <w:t>MultiXact ID</w:t>
      </w:r>
      <w:r>
        <w:rPr>
          <w:rFonts w:hint="eastAsia"/>
        </w:rPr>
        <w:t>的</w:t>
      </w:r>
      <w:r>
        <w:rPr>
          <w:rFonts w:hint="eastAsia"/>
        </w:rPr>
        <w:t>members</w:t>
      </w:r>
      <w:r>
        <w:rPr>
          <w:rFonts w:hint="eastAsia"/>
        </w:rPr>
        <w:t>的长度。</w:t>
      </w:r>
    </w:p>
    <w:p w14:paraId="4E2038C5" w14:textId="77777777" w:rsidR="00EF3529" w:rsidRDefault="00EF3529" w:rsidP="00E822C1">
      <w:pPr>
        <w:pStyle w:val="074Char"/>
        <w:numPr>
          <w:ilvl w:val="0"/>
          <w:numId w:val="69"/>
        </w:numPr>
        <w:spacing w:line="360" w:lineRule="auto"/>
      </w:pPr>
      <w:r>
        <w:rPr>
          <w:rFonts w:hint="eastAsia"/>
        </w:rPr>
        <w:t>分配空间并保存对应的</w:t>
      </w:r>
      <w:r>
        <w:rPr>
          <w:rFonts w:hint="eastAsia"/>
        </w:rPr>
        <w:t>members</w:t>
      </w:r>
      <w:r>
        <w:rPr>
          <w:rFonts w:hint="eastAsia"/>
        </w:rPr>
        <w:t>值，有了</w:t>
      </w:r>
      <w:r>
        <w:rPr>
          <w:rFonts w:hint="eastAsia"/>
        </w:rPr>
        <w:t>offset</w:t>
      </w:r>
      <w:r>
        <w:rPr>
          <w:rFonts w:hint="eastAsia"/>
        </w:rPr>
        <w:t>值和</w:t>
      </w:r>
      <w:r>
        <w:rPr>
          <w:rFonts w:hint="eastAsia"/>
        </w:rPr>
        <w:t>nmembers</w:t>
      </w:r>
      <w:r>
        <w:rPr>
          <w:rFonts w:hint="eastAsia"/>
        </w:rPr>
        <w:t>就可以一个个读出</w:t>
      </w:r>
      <w:r>
        <w:rPr>
          <w:rFonts w:hint="eastAsia"/>
        </w:rPr>
        <w:t>member</w:t>
      </w:r>
      <w:r>
        <w:rPr>
          <w:rFonts w:hint="eastAsia"/>
        </w:rPr>
        <w:t>值。</w:t>
      </w:r>
    </w:p>
    <w:p w14:paraId="452ECF88" w14:textId="77777777" w:rsidR="00EF3529" w:rsidRDefault="00EF3529" w:rsidP="00E822C1">
      <w:pPr>
        <w:pStyle w:val="074Char"/>
        <w:numPr>
          <w:ilvl w:val="0"/>
          <w:numId w:val="69"/>
        </w:numPr>
        <w:spacing w:line="360" w:lineRule="auto"/>
      </w:pPr>
      <w:r>
        <w:rPr>
          <w:rFonts w:hint="eastAsia"/>
        </w:rPr>
        <w:t>将读出的值保存到缓存中一份。</w:t>
      </w:r>
    </w:p>
    <w:p w14:paraId="6501C3EC" w14:textId="0FC61BC4" w:rsidR="00C751F6" w:rsidRDefault="00C751F6" w:rsidP="00D10F58">
      <w:pPr>
        <w:pStyle w:val="074Char"/>
        <w:spacing w:line="360" w:lineRule="auto"/>
      </w:pPr>
    </w:p>
    <w:p w14:paraId="55A79952"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启动</w:t>
      </w:r>
    </w:p>
    <w:p w14:paraId="77808317" w14:textId="77777777" w:rsidR="00EF3529" w:rsidRDefault="00EF3529" w:rsidP="00EF3529">
      <w:pPr>
        <w:pStyle w:val="5"/>
        <w:ind w:firstLine="422"/>
        <w:rPr>
          <w:rFonts w:ascii="微软雅黑" w:eastAsia="微软雅黑" w:hAnsi="微软雅黑"/>
          <w:color w:val="4F4F4F"/>
        </w:rPr>
      </w:pPr>
      <w:r w:rsidRPr="00EF3529">
        <w:rPr>
          <w:rFonts w:hint="eastAsia"/>
          <w:sz w:val="21"/>
          <w:szCs w:val="21"/>
        </w:rPr>
        <w:t>StartupMultiXact</w:t>
      </w:r>
    </w:p>
    <w:p w14:paraId="1831F3C2" w14:textId="77777777" w:rsidR="00EF3529" w:rsidRDefault="00EF3529" w:rsidP="00EF3529">
      <w:pPr>
        <w:pStyle w:val="074Char"/>
        <w:spacing w:line="360" w:lineRule="auto"/>
        <w:rPr>
          <w:rFonts w:ascii="-apple-system" w:hAnsi="-apple-system" w:hint="eastAsia"/>
          <w:color w:val="4D4D4D"/>
        </w:rPr>
      </w:pPr>
      <w:r w:rsidRPr="00EF3529">
        <w:t>启动时从共享内存中读取出</w:t>
      </w:r>
      <w:r w:rsidRPr="00EF3529">
        <w:t>nextMaxct</w:t>
      </w:r>
      <w:r w:rsidRPr="00EF3529">
        <w:t>和</w:t>
      </w:r>
      <w:r w:rsidRPr="00EF3529">
        <w:t>nextOffset</w:t>
      </w:r>
      <w:r w:rsidRPr="00EF3529">
        <w:t>，然后更新到</w:t>
      </w:r>
      <w:r w:rsidRPr="00EF3529">
        <w:t>SLRU</w:t>
      </w:r>
      <w:r w:rsidRPr="00EF3529">
        <w:t>的缓冲池的</w:t>
      </w:r>
      <w:r w:rsidRPr="00EF3529">
        <w:t>latest_page_number</w:t>
      </w:r>
      <w:r w:rsidRPr="00EF3529">
        <w:t>中。</w:t>
      </w:r>
    </w:p>
    <w:p w14:paraId="0C0E8029" w14:textId="23576AA8" w:rsidR="00C751F6" w:rsidRDefault="00C751F6" w:rsidP="00D10F58">
      <w:pPr>
        <w:pStyle w:val="074Char"/>
        <w:spacing w:line="360" w:lineRule="auto"/>
      </w:pPr>
    </w:p>
    <w:p w14:paraId="647C23C6"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删除</w:t>
      </w:r>
    </w:p>
    <w:p w14:paraId="68439F6C" w14:textId="77777777" w:rsidR="00EF3529" w:rsidRDefault="00EF3529" w:rsidP="00EF3529">
      <w:pPr>
        <w:pStyle w:val="5"/>
        <w:ind w:firstLine="422"/>
      </w:pPr>
      <w:r w:rsidRPr="00EF3529">
        <w:rPr>
          <w:sz w:val="21"/>
          <w:szCs w:val="21"/>
        </w:rPr>
        <w:t>TruncateMultiXact</w:t>
      </w:r>
    </w:p>
    <w:p w14:paraId="0547E182" w14:textId="77777777" w:rsidR="00EF3529" w:rsidRDefault="00EF3529" w:rsidP="00EF3529">
      <w:pPr>
        <w:pStyle w:val="074Char"/>
        <w:spacing w:line="360" w:lineRule="auto"/>
      </w:pPr>
      <w:r>
        <w:rPr>
          <w:rFonts w:hint="eastAsia"/>
        </w:rPr>
        <w:t>清除比较久的</w:t>
      </w:r>
      <w:r>
        <w:rPr>
          <w:rFonts w:hint="eastAsia"/>
        </w:rPr>
        <w:t>offset</w:t>
      </w:r>
      <w:r>
        <w:rPr>
          <w:rFonts w:hint="eastAsia"/>
        </w:rPr>
        <w:t>的段文件和</w:t>
      </w:r>
      <w:r>
        <w:rPr>
          <w:rFonts w:hint="eastAsia"/>
        </w:rPr>
        <w:t>member</w:t>
      </w:r>
      <w:r>
        <w:rPr>
          <w:rFonts w:hint="eastAsia"/>
        </w:rPr>
        <w:t>的段文件，这个函数直返会</w:t>
      </w:r>
      <w:r>
        <w:rPr>
          <w:rFonts w:hint="eastAsia"/>
        </w:rPr>
        <w:t>vacuum</w:t>
      </w:r>
      <w:r>
        <w:rPr>
          <w:rFonts w:hint="eastAsia"/>
        </w:rPr>
        <w:t>的时候调用。</w:t>
      </w:r>
    </w:p>
    <w:p w14:paraId="50B51B85" w14:textId="77777777" w:rsidR="00EF3529" w:rsidRDefault="00EF3529" w:rsidP="00E822C1">
      <w:pPr>
        <w:pStyle w:val="074Char"/>
        <w:numPr>
          <w:ilvl w:val="0"/>
          <w:numId w:val="69"/>
        </w:numPr>
        <w:spacing w:line="360" w:lineRule="auto"/>
      </w:pPr>
      <w:r>
        <w:rPr>
          <w:rFonts w:hint="eastAsia"/>
        </w:rPr>
        <w:t>如果传入的</w:t>
      </w:r>
      <w:r>
        <w:rPr>
          <w:rFonts w:hint="eastAsia"/>
        </w:rPr>
        <w:t>oldestMultiID</w:t>
      </w:r>
      <w:r>
        <w:rPr>
          <w:rFonts w:hint="eastAsia"/>
        </w:rPr>
        <w:t>小于全局变量中保存的</w:t>
      </w:r>
      <w:r>
        <w:rPr>
          <w:rFonts w:hint="eastAsia"/>
        </w:rPr>
        <w:t>MultiXactID,</w:t>
      </w:r>
      <w:r>
        <w:rPr>
          <w:rFonts w:hint="eastAsia"/>
        </w:rPr>
        <w:t>说明不需要删除，直接返回</w:t>
      </w:r>
    </w:p>
    <w:p w14:paraId="4EEDA9F6" w14:textId="77777777" w:rsidR="00EF3529" w:rsidRDefault="00EF3529" w:rsidP="00E822C1">
      <w:pPr>
        <w:pStyle w:val="074Char"/>
        <w:numPr>
          <w:ilvl w:val="0"/>
          <w:numId w:val="69"/>
        </w:numPr>
        <w:spacing w:line="360" w:lineRule="auto"/>
      </w:pPr>
      <w:r>
        <w:rPr>
          <w:rFonts w:hint="eastAsia"/>
        </w:rPr>
        <w:t>如果传入的</w:t>
      </w:r>
      <w:r>
        <w:rPr>
          <w:rFonts w:hint="eastAsia"/>
        </w:rPr>
        <w:t>oldestMultiId</w:t>
      </w:r>
      <w:r>
        <w:rPr>
          <w:rFonts w:hint="eastAsia"/>
        </w:rPr>
        <w:t>小于段文件中最老的</w:t>
      </w:r>
      <w:r>
        <w:rPr>
          <w:rFonts w:hint="eastAsia"/>
        </w:rPr>
        <w:t>MultiXact ID</w:t>
      </w:r>
      <w:r>
        <w:rPr>
          <w:rFonts w:hint="eastAsia"/>
        </w:rPr>
        <w:t>，说明不需要删除直接返回</w:t>
      </w:r>
    </w:p>
    <w:p w14:paraId="0E9E2ABF" w14:textId="77777777" w:rsidR="00EF3529" w:rsidRDefault="00EF3529" w:rsidP="00E822C1">
      <w:pPr>
        <w:pStyle w:val="074Char"/>
        <w:numPr>
          <w:ilvl w:val="0"/>
          <w:numId w:val="69"/>
        </w:numPr>
        <w:spacing w:line="360" w:lineRule="auto"/>
      </w:pPr>
      <w:r>
        <w:rPr>
          <w:rFonts w:hint="eastAsia"/>
        </w:rPr>
        <w:t>计算出</w:t>
      </w:r>
      <w:r>
        <w:rPr>
          <w:rFonts w:hint="eastAsia"/>
        </w:rPr>
        <w:t>member</w:t>
      </w:r>
      <w:r>
        <w:rPr>
          <w:rFonts w:hint="eastAsia"/>
        </w:rPr>
        <w:t>中的可以安全删除的位置</w:t>
      </w:r>
    </w:p>
    <w:p w14:paraId="64DA95D6" w14:textId="77777777" w:rsidR="00EF3529" w:rsidRDefault="00EF3529" w:rsidP="00E822C1">
      <w:pPr>
        <w:pStyle w:val="074Char"/>
        <w:numPr>
          <w:ilvl w:val="0"/>
          <w:numId w:val="69"/>
        </w:numPr>
        <w:spacing w:line="360" w:lineRule="auto"/>
      </w:pPr>
      <w:r>
        <w:rPr>
          <w:rFonts w:hint="eastAsia"/>
        </w:rPr>
        <w:t>计算出要删除的</w:t>
      </w:r>
      <w:r>
        <w:rPr>
          <w:rFonts w:hint="eastAsia"/>
        </w:rPr>
        <w:t>member</w:t>
      </w:r>
      <w:r>
        <w:rPr>
          <w:rFonts w:hint="eastAsia"/>
        </w:rPr>
        <w:t>中的位置</w:t>
      </w:r>
    </w:p>
    <w:p w14:paraId="30B31247" w14:textId="77777777" w:rsidR="00EF3529" w:rsidRDefault="00EF3529" w:rsidP="00E822C1">
      <w:pPr>
        <w:pStyle w:val="074Char"/>
        <w:numPr>
          <w:ilvl w:val="0"/>
          <w:numId w:val="69"/>
        </w:numPr>
        <w:spacing w:line="360" w:lineRule="auto"/>
      </w:pPr>
      <w:r>
        <w:rPr>
          <w:rFonts w:hint="eastAsia"/>
        </w:rPr>
        <w:t>删除动作写</w:t>
      </w:r>
      <w:r>
        <w:rPr>
          <w:rFonts w:hint="eastAsia"/>
        </w:rPr>
        <w:t>XLOG</w:t>
      </w:r>
      <w:r>
        <w:rPr>
          <w:rFonts w:hint="eastAsia"/>
        </w:rPr>
        <w:t>日志</w:t>
      </w:r>
    </w:p>
    <w:p w14:paraId="60D0F7F8" w14:textId="77777777" w:rsidR="00EF3529" w:rsidRDefault="00EF3529" w:rsidP="00E822C1">
      <w:pPr>
        <w:pStyle w:val="074Char"/>
        <w:numPr>
          <w:ilvl w:val="0"/>
          <w:numId w:val="69"/>
        </w:numPr>
        <w:spacing w:line="360" w:lineRule="auto"/>
      </w:pPr>
      <w:r>
        <w:rPr>
          <w:rFonts w:hint="eastAsia"/>
        </w:rPr>
        <w:t>删除</w:t>
      </w:r>
      <w:r>
        <w:rPr>
          <w:rFonts w:hint="eastAsia"/>
        </w:rPr>
        <w:t>members</w:t>
      </w:r>
      <w:r>
        <w:rPr>
          <w:rFonts w:hint="eastAsia"/>
        </w:rPr>
        <w:t>文件</w:t>
      </w:r>
    </w:p>
    <w:p w14:paraId="4BC5DE8D" w14:textId="77777777" w:rsidR="00EF3529" w:rsidRDefault="00EF3529" w:rsidP="00E822C1">
      <w:pPr>
        <w:pStyle w:val="074Char"/>
        <w:numPr>
          <w:ilvl w:val="0"/>
          <w:numId w:val="69"/>
        </w:numPr>
        <w:spacing w:line="360" w:lineRule="auto"/>
      </w:pPr>
      <w:r>
        <w:rPr>
          <w:rFonts w:hint="eastAsia"/>
        </w:rPr>
        <w:t>删除</w:t>
      </w:r>
      <w:r>
        <w:rPr>
          <w:rFonts w:hint="eastAsia"/>
        </w:rPr>
        <w:t>offset</w:t>
      </w:r>
      <w:r>
        <w:rPr>
          <w:rFonts w:hint="eastAsia"/>
        </w:rPr>
        <w:t>文件</w:t>
      </w:r>
    </w:p>
    <w:p w14:paraId="229BE20D" w14:textId="55BF37D8" w:rsidR="00C751F6" w:rsidRDefault="00C751F6" w:rsidP="00D10F58">
      <w:pPr>
        <w:pStyle w:val="074Char"/>
        <w:spacing w:line="360" w:lineRule="auto"/>
      </w:pPr>
    </w:p>
    <w:p w14:paraId="780906F5"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检查点操作</w:t>
      </w:r>
    </w:p>
    <w:p w14:paraId="79971D95" w14:textId="77777777" w:rsidR="00EF3529" w:rsidRDefault="00EF3529" w:rsidP="00EF3529">
      <w:pPr>
        <w:pStyle w:val="5"/>
        <w:ind w:firstLine="422"/>
        <w:rPr>
          <w:rFonts w:ascii="微软雅黑" w:eastAsia="微软雅黑" w:hAnsi="微软雅黑"/>
          <w:color w:val="4F4F4F"/>
        </w:rPr>
      </w:pPr>
      <w:r w:rsidRPr="00EF3529">
        <w:rPr>
          <w:rFonts w:hint="eastAsia"/>
          <w:sz w:val="21"/>
          <w:szCs w:val="21"/>
        </w:rPr>
        <w:t>CheckPointMultiXact</w:t>
      </w:r>
    </w:p>
    <w:p w14:paraId="3556E6EC" w14:textId="77777777" w:rsidR="00EF3529" w:rsidRPr="00EF3529" w:rsidRDefault="00EF3529" w:rsidP="00EF3529">
      <w:pPr>
        <w:pStyle w:val="074Char"/>
        <w:spacing w:line="360" w:lineRule="auto"/>
      </w:pPr>
      <w:r w:rsidRPr="00EF3529">
        <w:t>将</w:t>
      </w:r>
      <w:r w:rsidRPr="00EF3529">
        <w:t>offset</w:t>
      </w:r>
      <w:r w:rsidRPr="00EF3529">
        <w:t>和</w:t>
      </w:r>
      <w:r w:rsidRPr="00EF3529">
        <w:t>member</w:t>
      </w:r>
      <w:r w:rsidRPr="00EF3529">
        <w:t>的</w:t>
      </w:r>
      <w:r w:rsidRPr="00EF3529">
        <w:t>SLRU</w:t>
      </w:r>
      <w:r w:rsidRPr="00EF3529">
        <w:t>缓冲区中的所有的数据写入磁盘</w:t>
      </w:r>
    </w:p>
    <w:p w14:paraId="32161E04" w14:textId="158A5A1F" w:rsidR="00EF3529" w:rsidRDefault="00EF3529" w:rsidP="00D10F58">
      <w:pPr>
        <w:pStyle w:val="074Char"/>
        <w:spacing w:line="360" w:lineRule="auto"/>
      </w:pPr>
    </w:p>
    <w:p w14:paraId="47E366FE" w14:textId="77777777" w:rsidR="00C751F6" w:rsidRDefault="00C751F6" w:rsidP="00C751F6">
      <w:pPr>
        <w:pStyle w:val="4"/>
        <w:rPr>
          <w:rFonts w:ascii="微软雅黑" w:eastAsia="微软雅黑" w:hAnsi="微软雅黑"/>
          <w:color w:val="4F4F4F"/>
        </w:rPr>
      </w:pPr>
      <w:r w:rsidRPr="00C751F6">
        <w:rPr>
          <w:rFonts w:hint="eastAsia"/>
          <w:sz w:val="21"/>
          <w:szCs w:val="21"/>
        </w:rPr>
        <w:t>MultiXact</w:t>
      </w:r>
      <w:r w:rsidRPr="00C751F6">
        <w:rPr>
          <w:rFonts w:hint="eastAsia"/>
          <w:sz w:val="21"/>
          <w:szCs w:val="21"/>
        </w:rPr>
        <w:t>的</w:t>
      </w:r>
      <w:r w:rsidRPr="00C751F6">
        <w:rPr>
          <w:rFonts w:hint="eastAsia"/>
          <w:sz w:val="21"/>
          <w:szCs w:val="21"/>
        </w:rPr>
        <w:t>REDO</w:t>
      </w:r>
    </w:p>
    <w:p w14:paraId="0FB9E3F9" w14:textId="77777777" w:rsidR="00EF3529" w:rsidRDefault="00EF3529" w:rsidP="00EF3529">
      <w:pPr>
        <w:pStyle w:val="5"/>
        <w:ind w:firstLine="422"/>
      </w:pPr>
      <w:r w:rsidRPr="00EF3529">
        <w:rPr>
          <w:sz w:val="21"/>
          <w:szCs w:val="21"/>
        </w:rPr>
        <w:t>multixact_redo</w:t>
      </w:r>
    </w:p>
    <w:p w14:paraId="696B80B3" w14:textId="77777777" w:rsidR="00EF3529" w:rsidRDefault="00EF3529" w:rsidP="00EF3529">
      <w:pPr>
        <w:pStyle w:val="074Char"/>
        <w:spacing w:line="360" w:lineRule="auto"/>
      </w:pPr>
      <w:r>
        <w:rPr>
          <w:rFonts w:hint="eastAsia"/>
        </w:rPr>
        <w:t>由于</w:t>
      </w:r>
      <w:r>
        <w:rPr>
          <w:rFonts w:hint="eastAsia"/>
        </w:rPr>
        <w:t>MultiXact</w:t>
      </w:r>
      <w:r>
        <w:rPr>
          <w:rFonts w:hint="eastAsia"/>
        </w:rPr>
        <w:t>日志在在创建或者删除等操作时都写了</w:t>
      </w:r>
      <w:r>
        <w:rPr>
          <w:rFonts w:hint="eastAsia"/>
        </w:rPr>
        <w:t>XLOG</w:t>
      </w:r>
      <w:r>
        <w:rPr>
          <w:rFonts w:hint="eastAsia"/>
        </w:rPr>
        <w:t>日志，所以在故障恢复时可以通过</w:t>
      </w:r>
      <w:r>
        <w:rPr>
          <w:rFonts w:hint="eastAsia"/>
        </w:rPr>
        <w:t>REDO</w:t>
      </w:r>
      <w:r>
        <w:rPr>
          <w:rFonts w:hint="eastAsia"/>
        </w:rPr>
        <w:t>操作恢复对应的操作。</w:t>
      </w:r>
      <w:r>
        <w:rPr>
          <w:rFonts w:hint="eastAsia"/>
        </w:rPr>
        <w:t>MultiXact</w:t>
      </w:r>
      <w:r>
        <w:rPr>
          <w:rFonts w:hint="eastAsia"/>
        </w:rPr>
        <w:t>日志的</w:t>
      </w:r>
      <w:r>
        <w:rPr>
          <w:rFonts w:hint="eastAsia"/>
        </w:rPr>
        <w:t>REDO</w:t>
      </w:r>
      <w:r>
        <w:rPr>
          <w:rFonts w:hint="eastAsia"/>
        </w:rPr>
        <w:t>主要有四种类型</w:t>
      </w:r>
    </w:p>
    <w:p w14:paraId="03795F1C" w14:textId="77777777" w:rsidR="00EF3529" w:rsidRDefault="00EF3529" w:rsidP="00E822C1">
      <w:pPr>
        <w:pStyle w:val="074Char"/>
        <w:numPr>
          <w:ilvl w:val="0"/>
          <w:numId w:val="70"/>
        </w:numPr>
        <w:spacing w:line="360" w:lineRule="auto"/>
      </w:pPr>
      <w:r>
        <w:rPr>
          <w:rFonts w:hint="eastAsia"/>
        </w:rPr>
        <w:t xml:space="preserve">XLOG_MULTIXACT_ZERO_OFF_PAGE </w:t>
      </w:r>
      <w:r>
        <w:rPr>
          <w:rFonts w:hint="eastAsia"/>
        </w:rPr>
        <w:t>：初始化</w:t>
      </w:r>
      <w:r>
        <w:rPr>
          <w:rFonts w:hint="eastAsia"/>
        </w:rPr>
        <w:t>offset</w:t>
      </w:r>
      <w:r>
        <w:rPr>
          <w:rFonts w:hint="eastAsia"/>
        </w:rPr>
        <w:t>缓冲池的</w:t>
      </w:r>
      <w:r>
        <w:rPr>
          <w:rFonts w:hint="eastAsia"/>
        </w:rPr>
        <w:t>page</w:t>
      </w:r>
    </w:p>
    <w:p w14:paraId="624279E1" w14:textId="77777777" w:rsidR="00EF3529" w:rsidRDefault="00EF3529" w:rsidP="00E822C1">
      <w:pPr>
        <w:pStyle w:val="074Char"/>
        <w:numPr>
          <w:ilvl w:val="0"/>
          <w:numId w:val="70"/>
        </w:numPr>
        <w:spacing w:line="360" w:lineRule="auto"/>
      </w:pPr>
      <w:r>
        <w:rPr>
          <w:rFonts w:hint="eastAsia"/>
        </w:rPr>
        <w:t>XLOG_MULTIXACT_ZERO_MEM_PAGE</w:t>
      </w:r>
      <w:r>
        <w:rPr>
          <w:rFonts w:hint="eastAsia"/>
        </w:rPr>
        <w:t>：</w:t>
      </w:r>
      <w:r>
        <w:rPr>
          <w:rFonts w:hint="eastAsia"/>
        </w:rPr>
        <w:t xml:space="preserve"> </w:t>
      </w:r>
      <w:r>
        <w:rPr>
          <w:rFonts w:hint="eastAsia"/>
        </w:rPr>
        <w:t>初始化</w:t>
      </w:r>
      <w:r>
        <w:rPr>
          <w:rFonts w:hint="eastAsia"/>
        </w:rPr>
        <w:t>members</w:t>
      </w:r>
      <w:r>
        <w:rPr>
          <w:rFonts w:hint="eastAsia"/>
        </w:rPr>
        <w:t>缓冲池的</w:t>
      </w:r>
      <w:r>
        <w:rPr>
          <w:rFonts w:hint="eastAsia"/>
        </w:rPr>
        <w:t>page</w:t>
      </w:r>
    </w:p>
    <w:p w14:paraId="2B4A9C3C" w14:textId="77777777" w:rsidR="00EF3529" w:rsidRDefault="00EF3529" w:rsidP="00E822C1">
      <w:pPr>
        <w:pStyle w:val="074Char"/>
        <w:numPr>
          <w:ilvl w:val="0"/>
          <w:numId w:val="70"/>
        </w:numPr>
        <w:spacing w:line="360" w:lineRule="auto"/>
      </w:pPr>
      <w:r>
        <w:rPr>
          <w:rFonts w:hint="eastAsia"/>
        </w:rPr>
        <w:t>XLOG_MULTIXACT_CREATE_ID</w:t>
      </w:r>
      <w:r>
        <w:rPr>
          <w:rFonts w:hint="eastAsia"/>
        </w:rPr>
        <w:t>：创建</w:t>
      </w:r>
      <w:r>
        <w:rPr>
          <w:rFonts w:hint="eastAsia"/>
        </w:rPr>
        <w:t>MultiXact ID</w:t>
      </w:r>
      <w:r>
        <w:rPr>
          <w:rFonts w:hint="eastAsia"/>
        </w:rPr>
        <w:t>的操作</w:t>
      </w:r>
    </w:p>
    <w:p w14:paraId="6858680F" w14:textId="77777777" w:rsidR="00EF3529" w:rsidRDefault="00EF3529" w:rsidP="00E822C1">
      <w:pPr>
        <w:pStyle w:val="074Char"/>
        <w:numPr>
          <w:ilvl w:val="0"/>
          <w:numId w:val="70"/>
        </w:numPr>
        <w:spacing w:line="360" w:lineRule="auto"/>
      </w:pPr>
      <w:r>
        <w:rPr>
          <w:rFonts w:hint="eastAsia"/>
        </w:rPr>
        <w:t>XLOG_MULTIXACT_TRUNCATE_ID</w:t>
      </w:r>
      <w:r>
        <w:rPr>
          <w:rFonts w:hint="eastAsia"/>
        </w:rPr>
        <w:t>：</w:t>
      </w:r>
      <w:r>
        <w:rPr>
          <w:rFonts w:hint="eastAsia"/>
        </w:rPr>
        <w:t xml:space="preserve"> </w:t>
      </w:r>
      <w:r>
        <w:rPr>
          <w:rFonts w:hint="eastAsia"/>
        </w:rPr>
        <w:t>删除旧的段文件的操作</w:t>
      </w:r>
    </w:p>
    <w:p w14:paraId="0D04A301" w14:textId="7477FC2E" w:rsidR="00C751F6" w:rsidRDefault="00C751F6" w:rsidP="00D10F58">
      <w:pPr>
        <w:pStyle w:val="074Char"/>
        <w:spacing w:line="360" w:lineRule="auto"/>
      </w:pPr>
    </w:p>
    <w:p w14:paraId="7EF11373" w14:textId="4D44BF50" w:rsidR="0066023E" w:rsidRDefault="0066023E" w:rsidP="0066023E">
      <w:pPr>
        <w:pStyle w:val="2"/>
        <w:rPr>
          <w:sz w:val="24"/>
          <w:szCs w:val="24"/>
        </w:rPr>
      </w:pPr>
      <w:r>
        <w:rPr>
          <w:rFonts w:hint="eastAsia"/>
          <w:sz w:val="24"/>
          <w:szCs w:val="24"/>
        </w:rPr>
        <w:t>CLOG</w:t>
      </w:r>
      <w:r w:rsidRPr="0092204C">
        <w:rPr>
          <w:rFonts w:hint="eastAsia"/>
          <w:sz w:val="24"/>
          <w:szCs w:val="24"/>
        </w:rPr>
        <w:t>日志</w:t>
      </w:r>
    </w:p>
    <w:p w14:paraId="3A126D05" w14:textId="43D1D09A" w:rsidR="00EF3529" w:rsidRDefault="0066023E" w:rsidP="0066023E">
      <w:pPr>
        <w:pStyle w:val="3"/>
        <w:rPr>
          <w:rFonts w:eastAsiaTheme="majorEastAsia"/>
          <w:sz w:val="24"/>
          <w:szCs w:val="24"/>
        </w:rPr>
      </w:pPr>
      <w:r w:rsidRPr="0092204C">
        <w:rPr>
          <w:rFonts w:eastAsiaTheme="majorEastAsia" w:hint="eastAsia"/>
          <w:sz w:val="24"/>
          <w:szCs w:val="24"/>
        </w:rPr>
        <w:t>概念</w:t>
      </w:r>
    </w:p>
    <w:p w14:paraId="75F75427" w14:textId="2FC16FC8" w:rsidR="00EF3529" w:rsidRDefault="0066023E" w:rsidP="00D10F58">
      <w:pPr>
        <w:pStyle w:val="074Char"/>
        <w:spacing w:line="360" w:lineRule="auto"/>
      </w:pPr>
      <w:r w:rsidRPr="0066023E">
        <w:t>CLOG</w:t>
      </w:r>
      <w:r w:rsidRPr="0066023E">
        <w:t>日志记录的是事务的最终状态。</w:t>
      </w:r>
      <w:r w:rsidRPr="0066023E">
        <w:t>CLOG</w:t>
      </w:r>
      <w:r w:rsidRPr="0066023E">
        <w:t>日志管理器管理者</w:t>
      </w:r>
      <w:r w:rsidRPr="0066023E">
        <w:t>CLOG</w:t>
      </w:r>
      <w:r w:rsidRPr="0066023E">
        <w:t>日志缓冲池，该日志缓冲池基于</w:t>
      </w:r>
      <w:r w:rsidRPr="0066023E">
        <w:t>SLRU</w:t>
      </w:r>
      <w:r w:rsidRPr="0066023E">
        <w:t>缓冲池实现。</w:t>
      </w:r>
    </w:p>
    <w:p w14:paraId="21B6F492" w14:textId="013EDF8F" w:rsidR="00EF3529" w:rsidRDefault="00EF3529" w:rsidP="00D10F58">
      <w:pPr>
        <w:pStyle w:val="074Char"/>
        <w:spacing w:line="360" w:lineRule="auto"/>
      </w:pPr>
    </w:p>
    <w:p w14:paraId="168D15FD" w14:textId="0E35B33A" w:rsidR="0066023E" w:rsidRDefault="0066023E" w:rsidP="0066023E">
      <w:pPr>
        <w:pStyle w:val="3"/>
        <w:rPr>
          <w:rFonts w:eastAsiaTheme="majorEastAsia"/>
          <w:sz w:val="24"/>
          <w:szCs w:val="24"/>
        </w:rPr>
      </w:pPr>
      <w:r w:rsidRPr="0066023E">
        <w:rPr>
          <w:rFonts w:eastAsiaTheme="majorEastAsia" w:hint="eastAsia"/>
          <w:sz w:val="24"/>
          <w:szCs w:val="24"/>
        </w:rPr>
        <w:t>CLOG</w:t>
      </w:r>
      <w:r w:rsidRPr="0066023E">
        <w:rPr>
          <w:rFonts w:eastAsiaTheme="majorEastAsia" w:hint="eastAsia"/>
          <w:sz w:val="24"/>
          <w:szCs w:val="24"/>
        </w:rPr>
        <w:t>日志管理器相关</w:t>
      </w:r>
      <w:r>
        <w:rPr>
          <w:rFonts w:eastAsiaTheme="majorEastAsia" w:hint="eastAsia"/>
          <w:sz w:val="24"/>
          <w:szCs w:val="24"/>
        </w:rPr>
        <w:t>数据</w:t>
      </w:r>
      <w:r w:rsidRPr="0066023E">
        <w:rPr>
          <w:rFonts w:eastAsiaTheme="majorEastAsia" w:hint="eastAsia"/>
          <w:sz w:val="24"/>
          <w:szCs w:val="24"/>
        </w:rPr>
        <w:t>结构</w:t>
      </w:r>
    </w:p>
    <w:p w14:paraId="64131297" w14:textId="4ABD1A0D" w:rsidR="0066023E" w:rsidRPr="0066023E" w:rsidRDefault="0066023E" w:rsidP="00D10F58">
      <w:pPr>
        <w:pStyle w:val="074Char"/>
        <w:spacing w:line="360" w:lineRule="auto"/>
      </w:pPr>
    </w:p>
    <w:p w14:paraId="539D38F1" w14:textId="77777777" w:rsidR="0066023E" w:rsidRDefault="0066023E" w:rsidP="00D10F58">
      <w:pPr>
        <w:pStyle w:val="074Char"/>
        <w:spacing w:line="360" w:lineRule="auto"/>
      </w:pPr>
    </w:p>
    <w:p w14:paraId="192E3819" w14:textId="79014C2D" w:rsidR="00C751F6" w:rsidRDefault="00C751F6" w:rsidP="00D10F58">
      <w:pPr>
        <w:pStyle w:val="074Char"/>
        <w:spacing w:line="360" w:lineRule="auto"/>
      </w:pPr>
    </w:p>
    <w:p w14:paraId="41D44858" w14:textId="07E82453" w:rsidR="0066023E" w:rsidRDefault="0066023E" w:rsidP="00D10F58">
      <w:pPr>
        <w:pStyle w:val="074Char"/>
        <w:spacing w:line="360" w:lineRule="auto"/>
      </w:pPr>
    </w:p>
    <w:p w14:paraId="6FC63B26" w14:textId="22D80715" w:rsidR="0066023E" w:rsidRDefault="0066023E" w:rsidP="00D10F58">
      <w:pPr>
        <w:pStyle w:val="074Char"/>
        <w:spacing w:line="360" w:lineRule="auto"/>
      </w:pPr>
    </w:p>
    <w:p w14:paraId="54948838" w14:textId="34BC60F1" w:rsidR="0066023E" w:rsidRDefault="0066023E" w:rsidP="00D10F58">
      <w:pPr>
        <w:pStyle w:val="074Char"/>
        <w:spacing w:line="360" w:lineRule="auto"/>
      </w:pPr>
      <w:r>
        <w:rPr>
          <w:rFonts w:ascii="-apple-system" w:hAnsi="-apple-system"/>
          <w:color w:val="4D4D4D"/>
          <w:shd w:val="clear" w:color="auto" w:fill="FFFFFF"/>
        </w:rPr>
        <w:t>在</w:t>
      </w:r>
      <w:r>
        <w:rPr>
          <w:rFonts w:ascii="-apple-system" w:hAnsi="-apple-system"/>
          <w:color w:val="4D4D4D"/>
          <w:shd w:val="clear" w:color="auto" w:fill="FFFFFF"/>
        </w:rPr>
        <w:t>pg</w:t>
      </w:r>
      <w:r>
        <w:rPr>
          <w:rFonts w:ascii="-apple-system" w:hAnsi="-apple-system"/>
          <w:color w:val="4D4D4D"/>
          <w:shd w:val="clear" w:color="auto" w:fill="FFFFFF"/>
        </w:rPr>
        <w:t>中事务系统一共记录了四种事务状态，分别如下</w:t>
      </w:r>
      <w:r>
        <w:rPr>
          <w:rFonts w:ascii="-apple-system" w:hAnsi="-apple-system" w:hint="eastAsia"/>
          <w:color w:val="4D4D4D"/>
          <w:shd w:val="clear" w:color="auto" w:fill="FFFFFF"/>
        </w:rPr>
        <w:t>：</w:t>
      </w:r>
    </w:p>
    <w:p w14:paraId="53BC269C" w14:textId="77777777" w:rsidR="0066023E" w:rsidRPr="0066023E" w:rsidRDefault="0066023E" w:rsidP="0066023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023E">
        <w:rPr>
          <w:rFonts w:ascii="宋体" w:eastAsia="宋体" w:hAnsi="宋体" w:cs="Huawei Sans" w:hint="eastAsia"/>
          <w:spacing w:val="-4"/>
          <w:sz w:val="18"/>
          <w:szCs w:val="21"/>
          <w:shd w:val="pct15" w:color="auto" w:fill="FFFFFF"/>
        </w:rPr>
        <w:t>#define TRANSACTION_STATUS_IN_PROGRESS</w:t>
      </w:r>
      <w:r w:rsidRPr="0066023E">
        <w:rPr>
          <w:rFonts w:ascii="宋体" w:eastAsia="宋体" w:hAnsi="宋体" w:cs="Huawei Sans" w:hint="eastAsia"/>
          <w:spacing w:val="-4"/>
          <w:sz w:val="18"/>
          <w:szCs w:val="21"/>
          <w:shd w:val="pct15" w:color="auto" w:fill="FFFFFF"/>
        </w:rPr>
        <w:tab/>
      </w:r>
      <w:r w:rsidRPr="0066023E">
        <w:rPr>
          <w:rFonts w:ascii="宋体" w:eastAsia="宋体" w:hAnsi="宋体" w:cs="Huawei Sans" w:hint="eastAsia"/>
          <w:spacing w:val="-4"/>
          <w:sz w:val="18"/>
          <w:szCs w:val="21"/>
          <w:shd w:val="pct15" w:color="auto" w:fill="FFFFFF"/>
        </w:rPr>
        <w:tab/>
        <w:t>0x00 //事务正在运行中</w:t>
      </w:r>
    </w:p>
    <w:p w14:paraId="74221672" w14:textId="77777777" w:rsidR="0066023E" w:rsidRPr="0066023E" w:rsidRDefault="0066023E" w:rsidP="0066023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023E">
        <w:rPr>
          <w:rFonts w:ascii="宋体" w:eastAsia="宋体" w:hAnsi="宋体" w:cs="Huawei Sans" w:hint="eastAsia"/>
          <w:spacing w:val="-4"/>
          <w:sz w:val="18"/>
          <w:szCs w:val="21"/>
          <w:shd w:val="pct15" w:color="auto" w:fill="FFFFFF"/>
        </w:rPr>
        <w:t>#define TRANSACTION_STATUS_COMMITTED</w:t>
      </w:r>
      <w:r w:rsidRPr="0066023E">
        <w:rPr>
          <w:rFonts w:ascii="宋体" w:eastAsia="宋体" w:hAnsi="宋体" w:cs="Huawei Sans" w:hint="eastAsia"/>
          <w:spacing w:val="-4"/>
          <w:sz w:val="18"/>
          <w:szCs w:val="21"/>
          <w:shd w:val="pct15" w:color="auto" w:fill="FFFFFF"/>
        </w:rPr>
        <w:tab/>
      </w:r>
      <w:r w:rsidRPr="0066023E">
        <w:rPr>
          <w:rFonts w:ascii="宋体" w:eastAsia="宋体" w:hAnsi="宋体" w:cs="Huawei Sans" w:hint="eastAsia"/>
          <w:spacing w:val="-4"/>
          <w:sz w:val="18"/>
          <w:szCs w:val="21"/>
          <w:shd w:val="pct15" w:color="auto" w:fill="FFFFFF"/>
        </w:rPr>
        <w:tab/>
        <w:t>0x01 //事务已提交</w:t>
      </w:r>
    </w:p>
    <w:p w14:paraId="5AC40335" w14:textId="77777777" w:rsidR="0066023E" w:rsidRPr="0066023E" w:rsidRDefault="0066023E" w:rsidP="0066023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023E">
        <w:rPr>
          <w:rFonts w:ascii="宋体" w:eastAsia="宋体" w:hAnsi="宋体" w:cs="Huawei Sans" w:hint="eastAsia"/>
          <w:spacing w:val="-4"/>
          <w:sz w:val="18"/>
          <w:szCs w:val="21"/>
          <w:shd w:val="pct15" w:color="auto" w:fill="FFFFFF"/>
        </w:rPr>
        <w:t>#define TRANSACTION_STATUS_ABORTED</w:t>
      </w:r>
      <w:r w:rsidRPr="0066023E">
        <w:rPr>
          <w:rFonts w:ascii="宋体" w:eastAsia="宋体" w:hAnsi="宋体" w:cs="Huawei Sans" w:hint="eastAsia"/>
          <w:spacing w:val="-4"/>
          <w:sz w:val="18"/>
          <w:szCs w:val="21"/>
          <w:shd w:val="pct15" w:color="auto" w:fill="FFFFFF"/>
        </w:rPr>
        <w:tab/>
      </w:r>
      <w:r w:rsidRPr="0066023E">
        <w:rPr>
          <w:rFonts w:ascii="宋体" w:eastAsia="宋体" w:hAnsi="宋体" w:cs="Huawei Sans" w:hint="eastAsia"/>
          <w:spacing w:val="-4"/>
          <w:sz w:val="18"/>
          <w:szCs w:val="21"/>
          <w:shd w:val="pct15" w:color="auto" w:fill="FFFFFF"/>
        </w:rPr>
        <w:tab/>
      </w:r>
      <w:r w:rsidRPr="0066023E">
        <w:rPr>
          <w:rFonts w:ascii="宋体" w:eastAsia="宋体" w:hAnsi="宋体" w:cs="Huawei Sans" w:hint="eastAsia"/>
          <w:spacing w:val="-4"/>
          <w:sz w:val="18"/>
          <w:szCs w:val="21"/>
          <w:shd w:val="pct15" w:color="auto" w:fill="FFFFFF"/>
        </w:rPr>
        <w:tab/>
        <w:t>0x02 //事务被终止</w:t>
      </w:r>
    </w:p>
    <w:p w14:paraId="23F77460" w14:textId="2CBBE265" w:rsidR="0066023E" w:rsidRDefault="0066023E" w:rsidP="0066023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6023E">
        <w:rPr>
          <w:rFonts w:ascii="宋体" w:eastAsia="宋体" w:hAnsi="宋体" w:cs="Huawei Sans" w:hint="eastAsia"/>
          <w:spacing w:val="-4"/>
          <w:sz w:val="18"/>
          <w:szCs w:val="21"/>
          <w:shd w:val="pct15" w:color="auto" w:fill="FFFFFF"/>
        </w:rPr>
        <w:t>#define TRANSACTION_STATUS_SUB_COMMITTED</w:t>
      </w:r>
      <w:r w:rsidRPr="0066023E">
        <w:rPr>
          <w:rFonts w:ascii="宋体" w:eastAsia="宋体" w:hAnsi="宋体" w:cs="Huawei Sans" w:hint="eastAsia"/>
          <w:spacing w:val="-4"/>
          <w:sz w:val="18"/>
          <w:szCs w:val="21"/>
          <w:shd w:val="pct15" w:color="auto" w:fill="FFFFFF"/>
        </w:rPr>
        <w:tab/>
        <w:t>0x03 //事务的子事务已提交</w:t>
      </w:r>
    </w:p>
    <w:p w14:paraId="5C8D5B08" w14:textId="35EA2A95" w:rsidR="0066023E" w:rsidRDefault="0066023E" w:rsidP="00D10F58">
      <w:pPr>
        <w:pStyle w:val="074Char"/>
        <w:spacing w:line="360" w:lineRule="auto"/>
      </w:pPr>
    </w:p>
    <w:p w14:paraId="1221D7E3" w14:textId="77777777" w:rsidR="00374D6C" w:rsidRDefault="00374D6C" w:rsidP="00374D6C">
      <w:pPr>
        <w:pStyle w:val="074Char"/>
        <w:spacing w:line="360" w:lineRule="auto"/>
      </w:pPr>
      <w:r>
        <w:rPr>
          <w:rFonts w:hint="eastAsia"/>
        </w:rPr>
        <w:t>由于需要记录的事务状态只有四种，所以只需要</w:t>
      </w:r>
      <w:r>
        <w:rPr>
          <w:rFonts w:hint="eastAsia"/>
        </w:rPr>
        <w:t>2</w:t>
      </w:r>
      <w:r>
        <w:rPr>
          <w:rFonts w:hint="eastAsia"/>
        </w:rPr>
        <w:t>个</w:t>
      </w:r>
      <w:r>
        <w:rPr>
          <w:rFonts w:hint="eastAsia"/>
        </w:rPr>
        <w:t>byte</w:t>
      </w:r>
      <w:r>
        <w:rPr>
          <w:rFonts w:hint="eastAsia"/>
        </w:rPr>
        <w:t>就能记录一个事务状态信息，这样的话，一个字节就能存储</w:t>
      </w:r>
      <w:r>
        <w:rPr>
          <w:rFonts w:hint="eastAsia"/>
        </w:rPr>
        <w:t>4</w:t>
      </w:r>
      <w:r>
        <w:rPr>
          <w:rFonts w:hint="eastAsia"/>
        </w:rPr>
        <w:t>个</w:t>
      </w:r>
      <w:r>
        <w:rPr>
          <w:rFonts w:hint="eastAsia"/>
        </w:rPr>
        <w:t>CLOG</w:t>
      </w:r>
      <w:r>
        <w:rPr>
          <w:rFonts w:hint="eastAsia"/>
        </w:rPr>
        <w:t>日志记录，一个页面（</w:t>
      </w:r>
      <w:r>
        <w:rPr>
          <w:rFonts w:hint="eastAsia"/>
        </w:rPr>
        <w:t>8K</w:t>
      </w:r>
      <w:r>
        <w:rPr>
          <w:rFonts w:hint="eastAsia"/>
        </w:rPr>
        <w:t>）就能保存</w:t>
      </w:r>
      <w:r>
        <w:rPr>
          <w:rFonts w:hint="eastAsia"/>
        </w:rPr>
        <w:t>32K</w:t>
      </w:r>
      <w:r>
        <w:rPr>
          <w:rFonts w:hint="eastAsia"/>
        </w:rPr>
        <w:t>个日志记录。而</w:t>
      </w:r>
      <w:r>
        <w:rPr>
          <w:rFonts w:hint="eastAsia"/>
        </w:rPr>
        <w:t>CLOG</w:t>
      </w:r>
      <w:r>
        <w:rPr>
          <w:rFonts w:hint="eastAsia"/>
        </w:rPr>
        <w:t>日志文件每个段文件由</w:t>
      </w:r>
      <w:r>
        <w:rPr>
          <w:rFonts w:hint="eastAsia"/>
        </w:rPr>
        <w:t>32</w:t>
      </w:r>
      <w:r>
        <w:rPr>
          <w:rFonts w:hint="eastAsia"/>
        </w:rPr>
        <w:t>个页组成，也就能保存</w:t>
      </w:r>
      <w:r>
        <w:rPr>
          <w:rFonts w:hint="eastAsia"/>
        </w:rPr>
        <w:t>1M</w:t>
      </w:r>
      <w:r>
        <w:rPr>
          <w:rFonts w:hint="eastAsia"/>
        </w:rPr>
        <w:t>个日志记录。</w:t>
      </w:r>
    </w:p>
    <w:p w14:paraId="17E77915" w14:textId="77777777" w:rsidR="00450D52" w:rsidRDefault="00374D6C" w:rsidP="00374D6C">
      <w:pPr>
        <w:pStyle w:val="074Char"/>
        <w:spacing w:line="360" w:lineRule="auto"/>
      </w:pPr>
      <w:r>
        <w:rPr>
          <w:rFonts w:hint="eastAsia"/>
        </w:rPr>
        <w:t>又由于事务</w:t>
      </w:r>
      <w:r>
        <w:rPr>
          <w:rFonts w:hint="eastAsia"/>
        </w:rPr>
        <w:t>ID</w:t>
      </w:r>
      <w:r>
        <w:rPr>
          <w:rFonts w:hint="eastAsia"/>
        </w:rPr>
        <w:t>最多能达到</w:t>
      </w:r>
      <w:r>
        <w:rPr>
          <w:rFonts w:hint="eastAsia"/>
        </w:rPr>
        <w:t>2</w:t>
      </w:r>
      <w:r w:rsidRPr="00374D6C">
        <w:rPr>
          <w:rFonts w:hint="eastAsia"/>
          <w:vertAlign w:val="superscript"/>
        </w:rPr>
        <w:t>32</w:t>
      </w:r>
      <w:r>
        <w:rPr>
          <w:rFonts w:hint="eastAsia"/>
        </w:rPr>
        <w:t>个，所以理论上可以存在的</w:t>
      </w:r>
      <w:r>
        <w:rPr>
          <w:rFonts w:hint="eastAsia"/>
        </w:rPr>
        <w:t>CLOG</w:t>
      </w:r>
      <w:r>
        <w:rPr>
          <w:rFonts w:hint="eastAsia"/>
        </w:rPr>
        <w:t>日志文件数量等于</w:t>
      </w:r>
      <w:r>
        <w:rPr>
          <w:rFonts w:hint="eastAsia"/>
        </w:rPr>
        <w:t>2</w:t>
      </w:r>
      <w:r w:rsidRPr="00374D6C">
        <w:rPr>
          <w:rFonts w:hint="eastAsia"/>
          <w:vertAlign w:val="superscript"/>
        </w:rPr>
        <w:t>32</w:t>
      </w:r>
      <w:r>
        <w:rPr>
          <w:rFonts w:hint="eastAsia"/>
        </w:rPr>
        <w:t>/2</w:t>
      </w:r>
      <w:r w:rsidRPr="00450D52">
        <w:rPr>
          <w:rFonts w:hint="eastAsia"/>
          <w:vertAlign w:val="superscript"/>
        </w:rPr>
        <w:t>20</w:t>
      </w:r>
      <w:r>
        <w:rPr>
          <w:rFonts w:hint="eastAsia"/>
        </w:rPr>
        <w:t>=2</w:t>
      </w:r>
      <w:r w:rsidRPr="00450D52">
        <w:rPr>
          <w:rFonts w:hint="eastAsia"/>
          <w:vertAlign w:val="superscript"/>
        </w:rPr>
        <w:t>12</w:t>
      </w:r>
      <w:r>
        <w:rPr>
          <w:rFonts w:hint="eastAsia"/>
        </w:rPr>
        <w:t>=4096</w:t>
      </w:r>
      <w:r>
        <w:rPr>
          <w:rFonts w:hint="eastAsia"/>
        </w:rPr>
        <w:t>个</w:t>
      </w:r>
      <w:r w:rsidR="00450D52">
        <w:rPr>
          <w:rFonts w:hint="eastAsia"/>
        </w:rPr>
        <w:t>。</w:t>
      </w:r>
    </w:p>
    <w:p w14:paraId="73706673" w14:textId="516C9894" w:rsidR="0066023E" w:rsidRDefault="00374D6C" w:rsidP="00374D6C">
      <w:pPr>
        <w:pStyle w:val="074Char"/>
        <w:spacing w:line="360" w:lineRule="auto"/>
      </w:pPr>
      <w:r>
        <w:rPr>
          <w:rFonts w:hint="eastAsia"/>
        </w:rPr>
        <w:t>当然由于事务</w:t>
      </w:r>
      <w:r>
        <w:rPr>
          <w:rFonts w:hint="eastAsia"/>
        </w:rPr>
        <w:t>ID</w:t>
      </w:r>
      <w:r>
        <w:rPr>
          <w:rFonts w:hint="eastAsia"/>
        </w:rPr>
        <w:t>会发生回卷和冻结，实际情况是不可能达到这么多的，不过这样</w:t>
      </w:r>
      <w:r w:rsidR="00450D52">
        <w:rPr>
          <w:rFonts w:hint="eastAsia"/>
        </w:rPr>
        <w:t>以</w:t>
      </w:r>
      <w:r>
        <w:rPr>
          <w:rFonts w:hint="eastAsia"/>
        </w:rPr>
        <w:t>段号来命名文件的话，最多就只需要</w:t>
      </w:r>
      <w:r>
        <w:rPr>
          <w:rFonts w:hint="eastAsia"/>
        </w:rPr>
        <w:t>12</w:t>
      </w:r>
      <w:r>
        <w:rPr>
          <w:rFonts w:hint="eastAsia"/>
        </w:rPr>
        <w:t>位就够了，而实际上段文件都是以</w:t>
      </w:r>
      <w:r>
        <w:rPr>
          <w:rFonts w:hint="eastAsia"/>
        </w:rPr>
        <w:t>4</w:t>
      </w:r>
      <w:r w:rsidR="00450D52">
        <w:rPr>
          <w:rFonts w:hint="eastAsia"/>
        </w:rPr>
        <w:t>位</w:t>
      </w:r>
      <w:r>
        <w:rPr>
          <w:rFonts w:hint="eastAsia"/>
        </w:rPr>
        <w:t>16</w:t>
      </w:r>
      <w:r>
        <w:rPr>
          <w:rFonts w:hint="eastAsia"/>
        </w:rPr>
        <w:t>进制数字来命名的、</w:t>
      </w:r>
      <w:r>
        <w:rPr>
          <w:rFonts w:hint="eastAsia"/>
        </w:rPr>
        <w:t>CLOG</w:t>
      </w:r>
      <w:r>
        <w:rPr>
          <w:rFonts w:hint="eastAsia"/>
        </w:rPr>
        <w:t>日志文件保存在</w:t>
      </w:r>
      <w:r>
        <w:rPr>
          <w:rFonts w:hint="eastAsia"/>
        </w:rPr>
        <w:t>PGDATA/pg_xact</w:t>
      </w:r>
      <w:r>
        <w:rPr>
          <w:rFonts w:hint="eastAsia"/>
        </w:rPr>
        <w:t>目录下。</w:t>
      </w:r>
    </w:p>
    <w:p w14:paraId="28E0068E" w14:textId="3758961D" w:rsidR="0066023E" w:rsidRPr="00450D52" w:rsidRDefault="00450D52" w:rsidP="00450D52">
      <w:pPr>
        <w:pStyle w:val="074Char"/>
        <w:spacing w:line="360" w:lineRule="auto"/>
        <w:ind w:firstLine="0"/>
        <w:jc w:val="center"/>
      </w:pPr>
      <w:r>
        <w:rPr>
          <w:noProof/>
        </w:rPr>
        <w:drawing>
          <wp:inline distT="0" distB="0" distL="0" distR="0" wp14:anchorId="63F6FBC2" wp14:editId="41335F69">
            <wp:extent cx="2568882" cy="1790131"/>
            <wp:effectExtent l="0" t="0" r="3175" b="0"/>
            <wp:docPr id="11" name="图片 11"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580212" cy="1798027"/>
                    </a:xfrm>
                    <a:prstGeom prst="rect">
                      <a:avLst/>
                    </a:prstGeom>
                    <a:noFill/>
                    <a:ln>
                      <a:noFill/>
                    </a:ln>
                  </pic:spPr>
                </pic:pic>
              </a:graphicData>
            </a:graphic>
          </wp:inline>
        </w:drawing>
      </w:r>
    </w:p>
    <w:p w14:paraId="7BA81231" w14:textId="1916D007" w:rsidR="0066023E" w:rsidRDefault="00450D52" w:rsidP="00D10F58">
      <w:pPr>
        <w:pStyle w:val="074Char"/>
        <w:spacing w:line="360" w:lineRule="auto"/>
      </w:pPr>
      <w:r>
        <w:rPr>
          <w:rFonts w:ascii="-apple-system" w:hAnsi="-apple-system"/>
          <w:color w:val="4D4D4D"/>
          <w:shd w:val="clear" w:color="auto" w:fill="FFFFFF"/>
        </w:rPr>
        <w:t>要定位一条</w:t>
      </w:r>
      <w:r>
        <w:rPr>
          <w:rFonts w:ascii="-apple-system" w:hAnsi="-apple-system"/>
          <w:color w:val="4D4D4D"/>
          <w:shd w:val="clear" w:color="auto" w:fill="FFFFFF"/>
        </w:rPr>
        <w:t>CLOG</w:t>
      </w:r>
      <w:r>
        <w:rPr>
          <w:rFonts w:ascii="-apple-system" w:hAnsi="-apple-system"/>
          <w:color w:val="4D4D4D"/>
          <w:shd w:val="clear" w:color="auto" w:fill="FFFFFF"/>
        </w:rPr>
        <w:t>日志记录，可以通过一个四元组表示，</w:t>
      </w:r>
      <w:r>
        <w:rPr>
          <w:rFonts w:ascii="-apple-system" w:hAnsi="-apple-system"/>
          <w:color w:val="4D4D4D"/>
          <w:shd w:val="clear" w:color="auto" w:fill="FFFFFF"/>
        </w:rPr>
        <w:t>&lt;segmentno, Pageno, Byte, Bindex&gt;</w:t>
      </w:r>
    </w:p>
    <w:p w14:paraId="16C61C15" w14:textId="77777777" w:rsidR="00450D52" w:rsidRPr="00450D52" w:rsidRDefault="00450D52" w:rsidP="00E822C1">
      <w:pPr>
        <w:pStyle w:val="074Char"/>
        <w:numPr>
          <w:ilvl w:val="1"/>
          <w:numId w:val="71"/>
        </w:numPr>
        <w:spacing w:line="360" w:lineRule="auto"/>
      </w:pPr>
      <w:r w:rsidRPr="00450D52">
        <w:t xml:space="preserve">segmentno: </w:t>
      </w:r>
      <w:r w:rsidRPr="00450D52">
        <w:t>段号，即</w:t>
      </w:r>
      <w:r w:rsidRPr="00450D52">
        <w:t>CLOG</w:t>
      </w:r>
      <w:r w:rsidRPr="00450D52">
        <w:t>日志文件名</w:t>
      </w:r>
    </w:p>
    <w:p w14:paraId="49301EE1" w14:textId="77777777" w:rsidR="00450D52" w:rsidRPr="00450D52" w:rsidRDefault="00450D52" w:rsidP="00E822C1">
      <w:pPr>
        <w:pStyle w:val="074Char"/>
        <w:numPr>
          <w:ilvl w:val="1"/>
          <w:numId w:val="71"/>
        </w:numPr>
        <w:spacing w:line="360" w:lineRule="auto"/>
      </w:pPr>
      <w:r w:rsidRPr="00450D52">
        <w:t xml:space="preserve">Pageno: </w:t>
      </w:r>
      <w:r w:rsidRPr="00450D52">
        <w:t>页号</w:t>
      </w:r>
    </w:p>
    <w:p w14:paraId="561D81FE" w14:textId="77777777" w:rsidR="00450D52" w:rsidRPr="00450D52" w:rsidRDefault="00450D52" w:rsidP="00E822C1">
      <w:pPr>
        <w:pStyle w:val="074Char"/>
        <w:numPr>
          <w:ilvl w:val="1"/>
          <w:numId w:val="71"/>
        </w:numPr>
        <w:spacing w:line="360" w:lineRule="auto"/>
      </w:pPr>
      <w:r w:rsidRPr="00450D52">
        <w:t>Byte</w:t>
      </w:r>
      <w:r w:rsidRPr="00450D52">
        <w:t>：</w:t>
      </w:r>
      <w:r w:rsidRPr="00450D52">
        <w:t xml:space="preserve"> </w:t>
      </w:r>
      <w:r w:rsidRPr="00450D52">
        <w:t>页面偏移</w:t>
      </w:r>
    </w:p>
    <w:p w14:paraId="4510C876" w14:textId="77777777" w:rsidR="00450D52" w:rsidRPr="00450D52" w:rsidRDefault="00450D52" w:rsidP="00E822C1">
      <w:pPr>
        <w:pStyle w:val="074Char"/>
        <w:numPr>
          <w:ilvl w:val="1"/>
          <w:numId w:val="71"/>
        </w:numPr>
        <w:spacing w:line="360" w:lineRule="auto"/>
      </w:pPr>
      <w:r w:rsidRPr="00450D52">
        <w:t xml:space="preserve">Bindex: </w:t>
      </w:r>
      <w:r w:rsidRPr="00450D52">
        <w:t>字节内偏移</w:t>
      </w:r>
    </w:p>
    <w:p w14:paraId="0FF4FB38" w14:textId="429CFDC3" w:rsidR="0066023E" w:rsidRDefault="0066023E" w:rsidP="00D10F58">
      <w:pPr>
        <w:pStyle w:val="074Char"/>
        <w:spacing w:line="360" w:lineRule="auto"/>
      </w:pPr>
    </w:p>
    <w:p w14:paraId="1BC001D3" w14:textId="4C60E1BF" w:rsidR="00450D52" w:rsidRDefault="00450D52" w:rsidP="00D10F58">
      <w:pPr>
        <w:pStyle w:val="074Char"/>
        <w:spacing w:line="360" w:lineRule="auto"/>
      </w:pPr>
      <w:r>
        <w:rPr>
          <w:rFonts w:ascii="-apple-system" w:hAnsi="-apple-system"/>
          <w:shd w:val="clear" w:color="auto" w:fill="FFFFFF"/>
        </w:rPr>
        <w:t>给定一个事务</w:t>
      </w:r>
      <w:r>
        <w:rPr>
          <w:rFonts w:ascii="-apple-system" w:hAnsi="-apple-system"/>
          <w:shd w:val="clear" w:color="auto" w:fill="FFFFFF"/>
        </w:rPr>
        <w:t>ID xid</w:t>
      </w:r>
      <w:r>
        <w:rPr>
          <w:rFonts w:ascii="-apple-system" w:hAnsi="-apple-system"/>
          <w:shd w:val="clear" w:color="auto" w:fill="FFFFFF"/>
        </w:rPr>
        <w:t>，可以通过四元组定位到其在日志中的位置，其计算公式为：</w:t>
      </w:r>
    </w:p>
    <w:p w14:paraId="553F971F"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lastRenderedPageBreak/>
        <w:t>segmentno = xid /2^20</w:t>
      </w:r>
    </w:p>
    <w:p w14:paraId="039568A4"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pageno = xid / 32K</w:t>
      </w:r>
    </w:p>
    <w:p w14:paraId="15DC1008"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Byte = xid % 32k</w:t>
      </w:r>
    </w:p>
    <w:p w14:paraId="5BC08986" w14:textId="365FBC14" w:rsid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50D52">
        <w:rPr>
          <w:rFonts w:ascii="宋体" w:eastAsia="宋体" w:hAnsi="宋体" w:cs="Huawei Sans"/>
          <w:spacing w:val="-4"/>
          <w:sz w:val="18"/>
          <w:szCs w:val="21"/>
          <w:shd w:val="pct15" w:color="auto" w:fill="FFFFFF"/>
        </w:rPr>
        <w:t>bindex = xid % 4</w:t>
      </w:r>
    </w:p>
    <w:p w14:paraId="4298C603" w14:textId="77777777" w:rsidR="00450D52" w:rsidRDefault="00450D52" w:rsidP="00D10F58">
      <w:pPr>
        <w:pStyle w:val="074Char"/>
        <w:spacing w:line="360" w:lineRule="auto"/>
      </w:pPr>
    </w:p>
    <w:p w14:paraId="40740F18" w14:textId="12EA1EEE" w:rsidR="0066023E" w:rsidRDefault="00450D52" w:rsidP="00D10F58">
      <w:pPr>
        <w:pStyle w:val="074Char"/>
        <w:spacing w:line="360" w:lineRule="auto"/>
      </w:pPr>
      <w:r>
        <w:rPr>
          <w:rFonts w:ascii="-apple-system" w:hAnsi="-apple-system"/>
          <w:color w:val="4D4D4D"/>
          <w:shd w:val="clear" w:color="auto" w:fill="FFFFFF"/>
        </w:rPr>
        <w:t>有了上面的四元组定位法，给定一个事务</w:t>
      </w:r>
      <w:r>
        <w:rPr>
          <w:rFonts w:ascii="-apple-system" w:hAnsi="-apple-system"/>
          <w:color w:val="4D4D4D"/>
          <w:shd w:val="clear" w:color="auto" w:fill="FFFFFF"/>
        </w:rPr>
        <w:t>ID</w:t>
      </w:r>
      <w:r>
        <w:rPr>
          <w:rFonts w:ascii="-apple-system" w:hAnsi="-apple-system"/>
          <w:color w:val="4D4D4D"/>
          <w:shd w:val="clear" w:color="auto" w:fill="FFFFFF"/>
        </w:rPr>
        <w:t>，我们就可以获取其日志记录对应的四元组，继而去对应位置读写数据</w:t>
      </w:r>
      <w:r>
        <w:rPr>
          <w:rFonts w:ascii="-apple-system" w:hAnsi="-apple-system" w:hint="eastAsia"/>
          <w:color w:val="4D4D4D"/>
          <w:shd w:val="clear" w:color="auto" w:fill="FFFFFF"/>
        </w:rPr>
        <w:t>。</w:t>
      </w:r>
      <w:r>
        <w:rPr>
          <w:rFonts w:ascii="-apple-system" w:hAnsi="-apple-system"/>
          <w:color w:val="4D4D4D"/>
          <w:shd w:val="clear" w:color="auto" w:fill="FFFFFF"/>
        </w:rPr>
        <w:t>例如</w:t>
      </w:r>
      <w:r>
        <w:rPr>
          <w:rFonts w:ascii="-apple-system" w:hAnsi="-apple-system" w:hint="eastAsia"/>
          <w:color w:val="4D4D4D"/>
          <w:shd w:val="clear" w:color="auto" w:fill="FFFFFF"/>
        </w:rPr>
        <w:t>，</w:t>
      </w:r>
      <w:r>
        <w:rPr>
          <w:rFonts w:ascii="-apple-system" w:hAnsi="-apple-system"/>
          <w:color w:val="4D4D4D"/>
          <w:shd w:val="clear" w:color="auto" w:fill="FFFFFF"/>
        </w:rPr>
        <w:t>给定一个事务</w:t>
      </w:r>
      <w:r>
        <w:rPr>
          <w:rFonts w:ascii="-apple-system" w:hAnsi="-apple-system"/>
          <w:color w:val="4D4D4D"/>
          <w:shd w:val="clear" w:color="auto" w:fill="FFFFFF"/>
        </w:rPr>
        <w:t>ID1688</w:t>
      </w:r>
      <w:r>
        <w:rPr>
          <w:rFonts w:ascii="-apple-system" w:hAnsi="-apple-system"/>
          <w:color w:val="4D4D4D"/>
          <w:shd w:val="clear" w:color="auto" w:fill="FFFFFF"/>
        </w:rPr>
        <w:t>，其四元组为</w:t>
      </w:r>
      <w:r>
        <w:rPr>
          <w:rFonts w:ascii="-apple-system" w:hAnsi="-apple-system"/>
          <w:color w:val="4D4D4D"/>
          <w:shd w:val="clear" w:color="auto" w:fill="FFFFFF"/>
        </w:rPr>
        <w:t>&lt;0,0,1688,0&gt;</w:t>
      </w:r>
      <w:r>
        <w:rPr>
          <w:rFonts w:ascii="-apple-system" w:hAnsi="-apple-system" w:hint="eastAsia"/>
          <w:color w:val="4D4D4D"/>
          <w:shd w:val="clear" w:color="auto" w:fill="FFFFFF"/>
        </w:rPr>
        <w:t>，</w:t>
      </w:r>
      <w:r>
        <w:rPr>
          <w:rFonts w:ascii="-apple-system" w:hAnsi="-apple-system"/>
          <w:color w:val="4D4D4D"/>
          <w:shd w:val="clear" w:color="auto" w:fill="FFFFFF"/>
        </w:rPr>
        <w:t>即第一个段文件的第</w:t>
      </w:r>
      <w:r>
        <w:rPr>
          <w:rFonts w:ascii="-apple-system" w:hAnsi="-apple-system"/>
          <w:color w:val="4D4D4D"/>
          <w:shd w:val="clear" w:color="auto" w:fill="FFFFFF"/>
        </w:rPr>
        <w:t>0</w:t>
      </w:r>
      <w:r>
        <w:rPr>
          <w:rFonts w:ascii="-apple-system" w:hAnsi="-apple-system"/>
          <w:color w:val="4D4D4D"/>
          <w:shd w:val="clear" w:color="auto" w:fill="FFFFFF"/>
        </w:rPr>
        <w:t>页的第</w:t>
      </w:r>
      <w:r>
        <w:rPr>
          <w:rFonts w:ascii="-apple-system" w:hAnsi="-apple-system"/>
          <w:color w:val="4D4D4D"/>
          <w:shd w:val="clear" w:color="auto" w:fill="FFFFFF"/>
        </w:rPr>
        <w:t>1688</w:t>
      </w:r>
      <w:r>
        <w:rPr>
          <w:rFonts w:ascii="-apple-system" w:hAnsi="-apple-system"/>
          <w:color w:val="4D4D4D"/>
          <w:shd w:val="clear" w:color="auto" w:fill="FFFFFF"/>
        </w:rPr>
        <w:t>个字节的前两位就是其对应的事务提交状态值。</w:t>
      </w:r>
    </w:p>
    <w:p w14:paraId="2BD992C0" w14:textId="54DFA29F" w:rsidR="00450D52" w:rsidRPr="00450D52" w:rsidRDefault="00450D52" w:rsidP="00D10F58">
      <w:pPr>
        <w:pStyle w:val="074Char"/>
        <w:spacing w:line="360" w:lineRule="auto"/>
      </w:pPr>
    </w:p>
    <w:p w14:paraId="66ABFED6"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CLOG_BITS_PER_XACT</w:t>
      </w:r>
      <w:r w:rsidRPr="00450D52">
        <w:rPr>
          <w:rFonts w:ascii="宋体" w:eastAsia="宋体" w:hAnsi="宋体" w:cs="Huawei Sans" w:hint="eastAsia"/>
          <w:spacing w:val="-4"/>
          <w:sz w:val="18"/>
          <w:szCs w:val="21"/>
          <w:shd w:val="pct15" w:color="auto" w:fill="FFFFFF"/>
        </w:rPr>
        <w:tab/>
        <w:t>2 //每个事务状态占的比特位</w:t>
      </w:r>
    </w:p>
    <w:p w14:paraId="6F5C3FE4"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CLOG_XACTS_PER_BYTE 4 //每个Byte能保存的CLOG信息数量</w:t>
      </w:r>
    </w:p>
    <w:p w14:paraId="410BFA1A"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CLOG_XACTS_PER_PAGE (BLCKSZ * CLOG_XACTS_PER_BYTE)  //每个页能保存的CLOG数量=32K</w:t>
      </w:r>
    </w:p>
    <w:p w14:paraId="03867D0F"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CLOG_XACT_BITMASK</w:t>
      </w:r>
      <w:r w:rsidRPr="00450D52">
        <w:rPr>
          <w:rFonts w:ascii="宋体" w:eastAsia="宋体" w:hAnsi="宋体" w:cs="Huawei Sans" w:hint="eastAsia"/>
          <w:spacing w:val="-4"/>
          <w:sz w:val="18"/>
          <w:szCs w:val="21"/>
          <w:shd w:val="pct15" w:color="auto" w:fill="FFFFFF"/>
        </w:rPr>
        <w:tab/>
        <w:t>((1 &lt;&lt; CLOG_BITS_PER_XACT) - 1) //每个CLOG对应的mask</w:t>
      </w:r>
    </w:p>
    <w:p w14:paraId="5978521C"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 xml:space="preserve"> </w:t>
      </w:r>
    </w:p>
    <w:p w14:paraId="77F2D5B5"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TransactionIdToPage(xid)</w:t>
      </w:r>
      <w:r w:rsidRPr="00450D52">
        <w:rPr>
          <w:rFonts w:ascii="宋体" w:eastAsia="宋体" w:hAnsi="宋体" w:cs="Huawei Sans" w:hint="eastAsia"/>
          <w:spacing w:val="-4"/>
          <w:sz w:val="18"/>
          <w:szCs w:val="21"/>
          <w:shd w:val="pct15" w:color="auto" w:fill="FFFFFF"/>
        </w:rPr>
        <w:tab/>
        <w:t>((xid) / (TransactionId) CLOG_XACTS_PER_PAGE) //获取保存的页号</w:t>
      </w:r>
    </w:p>
    <w:p w14:paraId="39FD8348"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TransactionIdToPgIndex(xid) ((xid) % (TransactionId) CLOG_XACTS_PER_PAGE) //获取页内偏移</w:t>
      </w:r>
    </w:p>
    <w:p w14:paraId="4DA224D1"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hint="eastAsia"/>
          <w:spacing w:val="-4"/>
          <w:sz w:val="18"/>
          <w:szCs w:val="21"/>
          <w:shd w:val="pct15" w:color="auto" w:fill="FFFFFF"/>
        </w:rPr>
        <w:t>#define TransactionIdToByte(xid)</w:t>
      </w:r>
      <w:r w:rsidRPr="00450D52">
        <w:rPr>
          <w:rFonts w:ascii="宋体" w:eastAsia="宋体" w:hAnsi="宋体" w:cs="Huawei Sans" w:hint="eastAsia"/>
          <w:spacing w:val="-4"/>
          <w:sz w:val="18"/>
          <w:szCs w:val="21"/>
          <w:shd w:val="pct15" w:color="auto" w:fill="FFFFFF"/>
        </w:rPr>
        <w:tab/>
        <w:t>(TransactionIdToPgIndex(xid) / CLOG_XACTS_PER_BYTE) //获取对应Byte</w:t>
      </w:r>
    </w:p>
    <w:p w14:paraId="226E838F" w14:textId="606B4096" w:rsid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50D52">
        <w:rPr>
          <w:rFonts w:ascii="宋体" w:eastAsia="宋体" w:hAnsi="宋体" w:cs="Huawei Sans" w:hint="eastAsia"/>
          <w:spacing w:val="-4"/>
          <w:sz w:val="18"/>
          <w:szCs w:val="21"/>
          <w:shd w:val="pct15" w:color="auto" w:fill="FFFFFF"/>
        </w:rPr>
        <w:t>#define TransactionIdToBIndex(xid)</w:t>
      </w:r>
      <w:r w:rsidRPr="00450D52">
        <w:rPr>
          <w:rFonts w:ascii="宋体" w:eastAsia="宋体" w:hAnsi="宋体" w:cs="Huawei Sans" w:hint="eastAsia"/>
          <w:spacing w:val="-4"/>
          <w:sz w:val="18"/>
          <w:szCs w:val="21"/>
          <w:shd w:val="pct15" w:color="auto" w:fill="FFFFFF"/>
        </w:rPr>
        <w:tab/>
        <w:t>((xid) % (TransactionId) CLOG_XACTS_PER_BYTE)//获取Byte内偏移</w:t>
      </w:r>
    </w:p>
    <w:p w14:paraId="63C560B1" w14:textId="261B46A9" w:rsidR="00450D52" w:rsidRDefault="00450D52" w:rsidP="00D10F58">
      <w:pPr>
        <w:pStyle w:val="074Char"/>
        <w:spacing w:line="360" w:lineRule="auto"/>
      </w:pPr>
    </w:p>
    <w:p w14:paraId="7F728B7F" w14:textId="64EA0CA8" w:rsidR="00450D52" w:rsidRPr="00450D52" w:rsidRDefault="00450D52" w:rsidP="00D10F58">
      <w:pPr>
        <w:pStyle w:val="074Char"/>
        <w:spacing w:line="360" w:lineRule="auto"/>
        <w:rPr>
          <w:rFonts w:ascii="-apple-system" w:hAnsi="-apple-system" w:hint="eastAsia"/>
          <w:color w:val="4D4D4D"/>
          <w:shd w:val="clear" w:color="auto" w:fill="FFFFFF"/>
        </w:rPr>
      </w:pPr>
    </w:p>
    <w:p w14:paraId="01F47AC7" w14:textId="39B82D14" w:rsidR="00450D52" w:rsidRDefault="00450D52" w:rsidP="00D10F58">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clog</w:t>
      </w:r>
      <w:r>
        <w:rPr>
          <w:rFonts w:ascii="-apple-system" w:hAnsi="-apple-system"/>
          <w:color w:val="4D4D4D"/>
          <w:shd w:val="clear" w:color="auto" w:fill="FFFFFF"/>
        </w:rPr>
        <w:t>日志缓冲池是一个</w:t>
      </w:r>
      <w:r>
        <w:rPr>
          <w:rFonts w:ascii="-apple-system" w:hAnsi="-apple-system"/>
          <w:color w:val="4D4D4D"/>
          <w:shd w:val="clear" w:color="auto" w:fill="FFFFFF"/>
        </w:rPr>
        <w:t>SLRU</w:t>
      </w:r>
      <w:r>
        <w:rPr>
          <w:rFonts w:ascii="-apple-system" w:hAnsi="-apple-system"/>
          <w:color w:val="4D4D4D"/>
          <w:shd w:val="clear" w:color="auto" w:fill="FFFFFF"/>
        </w:rPr>
        <w:t>缓冲池，在整个数据库系统中，</w:t>
      </w:r>
      <w:r>
        <w:rPr>
          <w:rFonts w:ascii="-apple-system" w:hAnsi="-apple-system"/>
          <w:color w:val="4D4D4D"/>
          <w:shd w:val="clear" w:color="auto" w:fill="FFFFFF"/>
        </w:rPr>
        <w:t>CLOG</w:t>
      </w:r>
      <w:r>
        <w:rPr>
          <w:rFonts w:ascii="-apple-system" w:hAnsi="-apple-system"/>
          <w:color w:val="4D4D4D"/>
          <w:shd w:val="clear" w:color="auto" w:fill="FFFFFF"/>
        </w:rPr>
        <w:t>日志缓冲池只有一个，它注册在共享内存中，其名为</w:t>
      </w:r>
      <w:r>
        <w:rPr>
          <w:rFonts w:ascii="-apple-system" w:hAnsi="-apple-system"/>
          <w:color w:val="4D4D4D"/>
          <w:shd w:val="clear" w:color="auto" w:fill="FFFFFF"/>
        </w:rPr>
        <w:t>CxactCtl</w:t>
      </w:r>
      <w:r>
        <w:rPr>
          <w:rFonts w:ascii="-apple-system" w:hAnsi="-apple-system"/>
          <w:color w:val="4D4D4D"/>
          <w:shd w:val="clear" w:color="auto" w:fill="FFFFFF"/>
        </w:rPr>
        <w:t>，</w:t>
      </w:r>
      <w:r>
        <w:rPr>
          <w:rFonts w:ascii="-apple-system" w:hAnsi="-apple-system"/>
          <w:color w:val="4D4D4D"/>
          <w:shd w:val="clear" w:color="auto" w:fill="FFFFFF"/>
        </w:rPr>
        <w:t xml:space="preserve"> </w:t>
      </w:r>
      <w:r>
        <w:rPr>
          <w:rFonts w:ascii="-apple-system" w:hAnsi="-apple-system"/>
          <w:color w:val="4D4D4D"/>
          <w:shd w:val="clear" w:color="auto" w:fill="FFFFFF"/>
        </w:rPr>
        <w:t>它的结构是</w:t>
      </w:r>
      <w:r>
        <w:rPr>
          <w:rFonts w:ascii="-apple-system" w:hAnsi="-apple-system"/>
          <w:color w:val="4D4D4D"/>
          <w:shd w:val="clear" w:color="auto" w:fill="FFFFFF"/>
        </w:rPr>
        <w:t>SlruCtlData</w:t>
      </w:r>
      <w:r>
        <w:rPr>
          <w:rFonts w:ascii="-apple-system" w:hAnsi="-apple-system"/>
          <w:color w:val="4D4D4D"/>
          <w:shd w:val="clear" w:color="auto" w:fill="FFFFFF"/>
        </w:rPr>
        <w:t>，记录了</w:t>
      </w:r>
      <w:r>
        <w:rPr>
          <w:rFonts w:ascii="-apple-system" w:hAnsi="-apple-system"/>
          <w:color w:val="4D4D4D"/>
          <w:shd w:val="clear" w:color="auto" w:fill="FFFFFF"/>
        </w:rPr>
        <w:t>CLOG</w:t>
      </w:r>
      <w:r>
        <w:rPr>
          <w:rFonts w:ascii="-apple-system" w:hAnsi="-apple-system"/>
          <w:color w:val="4D4D4D"/>
          <w:shd w:val="clear" w:color="auto" w:fill="FFFFFF"/>
        </w:rPr>
        <w:t>的</w:t>
      </w:r>
      <w:r>
        <w:rPr>
          <w:rFonts w:ascii="-apple-system" w:hAnsi="-apple-system"/>
          <w:color w:val="4D4D4D"/>
          <w:shd w:val="clear" w:color="auto" w:fill="FFFFFF"/>
        </w:rPr>
        <w:t>SLRU</w:t>
      </w:r>
      <w:r>
        <w:rPr>
          <w:rFonts w:ascii="-apple-system" w:hAnsi="-apple-system"/>
          <w:color w:val="4D4D4D"/>
          <w:shd w:val="clear" w:color="auto" w:fill="FFFFFF"/>
        </w:rPr>
        <w:t>缓冲池的数据缓冲区在共享内存中的地址</w:t>
      </w:r>
      <w:r>
        <w:rPr>
          <w:rFonts w:ascii="-apple-system" w:hAnsi="-apple-system" w:hint="eastAsia"/>
          <w:color w:val="4D4D4D"/>
          <w:shd w:val="clear" w:color="auto" w:fill="FFFFFF"/>
        </w:rPr>
        <w:t>。</w:t>
      </w:r>
    </w:p>
    <w:p w14:paraId="17B28FCC" w14:textId="77777777" w:rsidR="00450D52" w:rsidRDefault="00450D52" w:rsidP="00450D52">
      <w:pPr>
        <w:pStyle w:val="3"/>
        <w:rPr>
          <w:rFonts w:eastAsiaTheme="majorEastAsia"/>
          <w:sz w:val="24"/>
          <w:szCs w:val="24"/>
        </w:rPr>
      </w:pPr>
      <w:r w:rsidRPr="0066023E">
        <w:rPr>
          <w:rFonts w:eastAsiaTheme="majorEastAsia" w:hint="eastAsia"/>
          <w:sz w:val="24"/>
          <w:szCs w:val="24"/>
        </w:rPr>
        <w:t>CLOG</w:t>
      </w:r>
      <w:r w:rsidRPr="0066023E">
        <w:rPr>
          <w:rFonts w:eastAsiaTheme="majorEastAsia" w:hint="eastAsia"/>
          <w:sz w:val="24"/>
          <w:szCs w:val="24"/>
        </w:rPr>
        <w:t>管理器主要操作函数</w:t>
      </w:r>
    </w:p>
    <w:p w14:paraId="3CAA51FC" w14:textId="6D180118" w:rsidR="00450D52" w:rsidRDefault="00450D52" w:rsidP="00D10F58">
      <w:pPr>
        <w:pStyle w:val="074Char"/>
        <w:spacing w:line="360" w:lineRule="auto"/>
      </w:pPr>
    </w:p>
    <w:p w14:paraId="31AFB1C9" w14:textId="77777777" w:rsidR="000E206B" w:rsidRDefault="00450D52" w:rsidP="00450D52">
      <w:pPr>
        <w:pStyle w:val="4"/>
        <w:rPr>
          <w:sz w:val="21"/>
          <w:szCs w:val="21"/>
        </w:rPr>
      </w:pPr>
      <w:r w:rsidRPr="00450D52">
        <w:rPr>
          <w:rFonts w:hint="eastAsia"/>
          <w:sz w:val="21"/>
          <w:szCs w:val="21"/>
        </w:rPr>
        <w:t>初始化函数</w:t>
      </w:r>
    </w:p>
    <w:p w14:paraId="00E63342" w14:textId="327E487D" w:rsidR="00450D52" w:rsidRDefault="00450D52" w:rsidP="000E206B">
      <w:pPr>
        <w:pStyle w:val="5"/>
        <w:ind w:firstLine="422"/>
        <w:rPr>
          <w:rFonts w:ascii="微软雅黑" w:eastAsia="微软雅黑" w:hAnsi="微软雅黑"/>
          <w:color w:val="4F4F4F"/>
        </w:rPr>
      </w:pPr>
      <w:r w:rsidRPr="00450D52">
        <w:rPr>
          <w:rFonts w:hint="eastAsia"/>
          <w:sz w:val="21"/>
          <w:szCs w:val="21"/>
        </w:rPr>
        <w:t>CLOGShmemInit</w:t>
      </w:r>
    </w:p>
    <w:p w14:paraId="795F64B9" w14:textId="77777777" w:rsidR="00450D52" w:rsidRDefault="00450D52" w:rsidP="00450D52">
      <w:pPr>
        <w:pStyle w:val="074Char"/>
        <w:spacing w:line="360" w:lineRule="auto"/>
      </w:pPr>
      <w:r>
        <w:rPr>
          <w:rFonts w:hint="eastAsia"/>
        </w:rPr>
        <w:t>初始化的</w:t>
      </w:r>
      <w:r>
        <w:rPr>
          <w:rFonts w:hint="eastAsia"/>
        </w:rPr>
        <w:t>CLOG</w:t>
      </w:r>
      <w:r>
        <w:rPr>
          <w:rFonts w:hint="eastAsia"/>
        </w:rPr>
        <w:t>缓冲区大小由</w:t>
      </w:r>
      <w:r>
        <w:rPr>
          <w:rFonts w:hint="eastAsia"/>
        </w:rPr>
        <w:t>CLOGShmemSize</w:t>
      </w:r>
      <w:r>
        <w:rPr>
          <w:rFonts w:hint="eastAsia"/>
        </w:rPr>
        <w:t>函数确定，实际不会很大，一般几十到几百</w:t>
      </w:r>
      <w:r>
        <w:rPr>
          <w:rFonts w:hint="eastAsia"/>
        </w:rPr>
        <w:t>M</w:t>
      </w:r>
      <w:r>
        <w:rPr>
          <w:rFonts w:hint="eastAsia"/>
        </w:rPr>
        <w:t>之间。</w:t>
      </w:r>
    </w:p>
    <w:p w14:paraId="58E0A946" w14:textId="77777777" w:rsidR="00450D52" w:rsidRDefault="00450D52" w:rsidP="00450D52">
      <w:pPr>
        <w:pStyle w:val="074Char"/>
        <w:spacing w:line="360" w:lineRule="auto"/>
      </w:pPr>
    </w:p>
    <w:p w14:paraId="3DCABD65" w14:textId="77777777" w:rsidR="00450D52" w:rsidRDefault="00450D52" w:rsidP="00E822C1">
      <w:pPr>
        <w:pStyle w:val="074Char"/>
        <w:numPr>
          <w:ilvl w:val="0"/>
          <w:numId w:val="72"/>
        </w:numPr>
        <w:spacing w:line="360" w:lineRule="auto"/>
      </w:pPr>
      <w:r>
        <w:rPr>
          <w:rFonts w:hint="eastAsia"/>
        </w:rPr>
        <w:t>注册比较</w:t>
      </w:r>
      <w:r>
        <w:rPr>
          <w:rFonts w:hint="eastAsia"/>
        </w:rPr>
        <w:t>CLOG</w:t>
      </w:r>
      <w:r>
        <w:rPr>
          <w:rFonts w:hint="eastAsia"/>
        </w:rPr>
        <w:t>日志页面的函数</w:t>
      </w:r>
      <w:r>
        <w:rPr>
          <w:rFonts w:hint="eastAsia"/>
        </w:rPr>
        <w:t>CLOGPagePrecedes</w:t>
      </w:r>
    </w:p>
    <w:p w14:paraId="25D092CD" w14:textId="77777777" w:rsidR="00450D52" w:rsidRDefault="00450D52" w:rsidP="00E822C1">
      <w:pPr>
        <w:pStyle w:val="074Char"/>
        <w:numPr>
          <w:ilvl w:val="0"/>
          <w:numId w:val="72"/>
        </w:numPr>
        <w:spacing w:line="360" w:lineRule="auto"/>
      </w:pPr>
      <w:r>
        <w:rPr>
          <w:rFonts w:hint="eastAsia"/>
        </w:rPr>
        <w:t>调用</w:t>
      </w:r>
      <w:r>
        <w:rPr>
          <w:rFonts w:hint="eastAsia"/>
        </w:rPr>
        <w:t>SimpleLruInit</w:t>
      </w:r>
      <w:r>
        <w:rPr>
          <w:rFonts w:hint="eastAsia"/>
        </w:rPr>
        <w:t>初始化</w:t>
      </w:r>
      <w:r>
        <w:rPr>
          <w:rFonts w:hint="eastAsia"/>
        </w:rPr>
        <w:t>SLRU</w:t>
      </w:r>
      <w:r>
        <w:rPr>
          <w:rFonts w:hint="eastAsia"/>
        </w:rPr>
        <w:t>缓冲池</w:t>
      </w:r>
    </w:p>
    <w:p w14:paraId="79A5E18B" w14:textId="15D3DADD" w:rsidR="00450D52" w:rsidRDefault="00450D52" w:rsidP="00E822C1">
      <w:pPr>
        <w:pStyle w:val="074Char"/>
        <w:numPr>
          <w:ilvl w:val="0"/>
          <w:numId w:val="72"/>
        </w:numPr>
        <w:spacing w:line="360" w:lineRule="auto"/>
      </w:pPr>
      <w:r>
        <w:rPr>
          <w:rFonts w:hint="eastAsia"/>
        </w:rPr>
        <w:t>执行测试</w:t>
      </w:r>
      <w:r>
        <w:rPr>
          <w:rFonts w:hint="eastAsia"/>
        </w:rPr>
        <w:t>PagePrecedes</w:t>
      </w:r>
      <w:r>
        <w:rPr>
          <w:rFonts w:hint="eastAsia"/>
        </w:rPr>
        <w:t>函数</w:t>
      </w:r>
    </w:p>
    <w:p w14:paraId="517B9D6E" w14:textId="0E537415" w:rsidR="00450D52" w:rsidRDefault="00450D52" w:rsidP="00D10F58">
      <w:pPr>
        <w:pStyle w:val="074Char"/>
        <w:spacing w:line="360" w:lineRule="auto"/>
      </w:pPr>
    </w:p>
    <w:p w14:paraId="6239229A"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ab/>
        <w:t>XactCtl-&gt;PagePrecedes = CLOGPagePrecedes;</w:t>
      </w:r>
    </w:p>
    <w:p w14:paraId="44F169F4"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ab/>
        <w:t>SimpleLruInit(XactCtl, "Xact", CLOGShmemBuffers(), CLOG_LSNS_PER_PAGE,</w:t>
      </w:r>
    </w:p>
    <w:p w14:paraId="7C7A80B7"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t xml:space="preserve">  XactSLRULock, "pg_xact", LWTRANCHE_XACT_BUFFER,</w:t>
      </w:r>
    </w:p>
    <w:p w14:paraId="02A8ECD6" w14:textId="77777777" w:rsidR="00450D52" w:rsidRP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r>
      <w:r w:rsidRPr="00450D52">
        <w:rPr>
          <w:rFonts w:ascii="宋体" w:eastAsia="宋体" w:hAnsi="宋体" w:cs="Huawei Sans"/>
          <w:spacing w:val="-4"/>
          <w:sz w:val="18"/>
          <w:szCs w:val="21"/>
          <w:shd w:val="pct15" w:color="auto" w:fill="FFFFFF"/>
        </w:rPr>
        <w:tab/>
        <w:t xml:space="preserve">  SYNC_HANDLER_CLOG);</w:t>
      </w:r>
    </w:p>
    <w:p w14:paraId="32990B6B" w14:textId="25928710" w:rsid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50D52">
        <w:rPr>
          <w:rFonts w:ascii="宋体" w:eastAsia="宋体" w:hAnsi="宋体" w:cs="Huawei Sans"/>
          <w:spacing w:val="-4"/>
          <w:sz w:val="18"/>
          <w:szCs w:val="21"/>
          <w:shd w:val="pct15" w:color="auto" w:fill="FFFFFF"/>
        </w:rPr>
        <w:tab/>
        <w:t>SlruPagePrecedesUnitTests(XactCtl, CLOG_XACTS_PER_PAGE);</w:t>
      </w:r>
    </w:p>
    <w:p w14:paraId="5A6AAE21" w14:textId="2CD869CF" w:rsidR="00450D52" w:rsidRDefault="00450D52" w:rsidP="00D10F58">
      <w:pPr>
        <w:pStyle w:val="074Char"/>
        <w:spacing w:line="360" w:lineRule="auto"/>
      </w:pPr>
    </w:p>
    <w:p w14:paraId="21635E28" w14:textId="77777777" w:rsidR="000E206B" w:rsidRDefault="00450D52" w:rsidP="00450D52">
      <w:pPr>
        <w:pStyle w:val="4"/>
        <w:rPr>
          <w:sz w:val="21"/>
          <w:szCs w:val="21"/>
        </w:rPr>
      </w:pPr>
      <w:r w:rsidRPr="00450D52">
        <w:rPr>
          <w:rFonts w:hint="eastAsia"/>
          <w:sz w:val="21"/>
          <w:szCs w:val="21"/>
        </w:rPr>
        <w:t>写</w:t>
      </w:r>
      <w:r w:rsidRPr="00450D52">
        <w:rPr>
          <w:rFonts w:hint="eastAsia"/>
          <w:sz w:val="21"/>
          <w:szCs w:val="21"/>
        </w:rPr>
        <w:t>CLOG</w:t>
      </w:r>
      <w:r w:rsidRPr="00450D52">
        <w:rPr>
          <w:rFonts w:hint="eastAsia"/>
          <w:sz w:val="21"/>
          <w:szCs w:val="21"/>
        </w:rPr>
        <w:t>日志函数：</w:t>
      </w:r>
    </w:p>
    <w:p w14:paraId="3DED3BBF" w14:textId="46CF7FB7" w:rsidR="00450D52" w:rsidRPr="000E206B" w:rsidRDefault="00450D52" w:rsidP="000E206B">
      <w:pPr>
        <w:pStyle w:val="5"/>
        <w:ind w:firstLine="422"/>
        <w:rPr>
          <w:rFonts w:ascii="微软雅黑" w:eastAsia="微软雅黑" w:hAnsi="微软雅黑"/>
          <w:color w:val="4F4F4F"/>
          <w:sz w:val="21"/>
          <w:szCs w:val="21"/>
        </w:rPr>
      </w:pPr>
      <w:r w:rsidRPr="000E206B">
        <w:rPr>
          <w:rFonts w:hint="eastAsia"/>
          <w:sz w:val="21"/>
          <w:szCs w:val="21"/>
        </w:rPr>
        <w:t>TransactionIdSetTreeStatus</w:t>
      </w:r>
    </w:p>
    <w:p w14:paraId="7A85A049" w14:textId="77777777" w:rsidR="00450D52" w:rsidRPr="00450D52" w:rsidRDefault="00450D52" w:rsidP="00450D52">
      <w:pPr>
        <w:pStyle w:val="074Char"/>
        <w:spacing w:line="360" w:lineRule="auto"/>
      </w:pPr>
      <w:r w:rsidRPr="00450D52">
        <w:t>该函数在事务提交时调用，用于记录事务状态信息到</w:t>
      </w:r>
      <w:r w:rsidRPr="00450D52">
        <w:t>CLOG</w:t>
      </w:r>
      <w:r w:rsidRPr="00450D52">
        <w:t>日志缓冲池中。</w:t>
      </w:r>
    </w:p>
    <w:p w14:paraId="7362FE23" w14:textId="77777777" w:rsidR="00450D52" w:rsidRPr="00450D52" w:rsidRDefault="00450D52" w:rsidP="00E822C1">
      <w:pPr>
        <w:pStyle w:val="074Char"/>
        <w:numPr>
          <w:ilvl w:val="0"/>
          <w:numId w:val="70"/>
        </w:numPr>
        <w:spacing w:line="360" w:lineRule="auto"/>
        <w:rPr>
          <w:rFonts w:ascii="-apple-system" w:hAnsi="-apple-system" w:hint="eastAsia"/>
          <w:kern w:val="0"/>
          <w:sz w:val="24"/>
        </w:rPr>
      </w:pPr>
      <w:r w:rsidRPr="00450D52">
        <w:t>根据事务</w:t>
      </w:r>
      <w:r w:rsidRPr="00450D52">
        <w:t>ID</w:t>
      </w:r>
      <w:r w:rsidRPr="00450D52">
        <w:t>获取对应的页号</w:t>
      </w:r>
    </w:p>
    <w:p w14:paraId="2B04A8CD" w14:textId="10D55229" w:rsidR="00450D52" w:rsidRDefault="00450D52" w:rsidP="0045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50D52">
        <w:rPr>
          <w:rFonts w:ascii="宋体" w:eastAsia="宋体" w:hAnsi="宋体" w:cs="Huawei Sans" w:hint="eastAsia"/>
          <w:spacing w:val="-4"/>
          <w:sz w:val="18"/>
          <w:szCs w:val="21"/>
          <w:shd w:val="pct15" w:color="auto" w:fill="FFFFFF"/>
        </w:rPr>
        <w:t>pageno = TransactionIdToPage(xid);</w:t>
      </w:r>
      <w:r w:rsidRPr="00450D52">
        <w:rPr>
          <w:rFonts w:ascii="宋体" w:eastAsia="宋体" w:hAnsi="宋体" w:cs="Huawei Sans" w:hint="eastAsia"/>
          <w:spacing w:val="-4"/>
          <w:sz w:val="18"/>
          <w:szCs w:val="21"/>
          <w:shd w:val="pct15" w:color="auto" w:fill="FFFFFF"/>
        </w:rPr>
        <w:tab/>
        <w:t>/* 获取父事务所在的页 */</w:t>
      </w:r>
    </w:p>
    <w:p w14:paraId="7E041ADB" w14:textId="77777777" w:rsidR="00450D52" w:rsidRDefault="00450D52" w:rsidP="00D10F58">
      <w:pPr>
        <w:pStyle w:val="074Char"/>
        <w:spacing w:line="360" w:lineRule="auto"/>
      </w:pPr>
    </w:p>
    <w:p w14:paraId="34A47743" w14:textId="72B339E1" w:rsidR="00450D52" w:rsidRDefault="00EB0D52" w:rsidP="00E822C1">
      <w:pPr>
        <w:pStyle w:val="074Char"/>
        <w:numPr>
          <w:ilvl w:val="0"/>
          <w:numId w:val="70"/>
        </w:numPr>
        <w:spacing w:line="360" w:lineRule="auto"/>
      </w:pPr>
      <w:r>
        <w:rPr>
          <w:rFonts w:hint="eastAsia"/>
        </w:rPr>
        <w:t>判断事务状态是否为“</w:t>
      </w:r>
      <w:r>
        <w:rPr>
          <w:rFonts w:hint="eastAsia"/>
        </w:rPr>
        <w:t>TRANSACTION_STATUS_COMMITTED</w:t>
      </w:r>
      <w:r>
        <w:rPr>
          <w:rFonts w:hint="eastAsia"/>
        </w:rPr>
        <w:t>”或者“</w:t>
      </w:r>
      <w:r>
        <w:rPr>
          <w:rFonts w:hint="eastAsia"/>
        </w:rPr>
        <w:t>TRANSACTION_STATUS_ABORTED</w:t>
      </w:r>
      <w:r>
        <w:rPr>
          <w:rFonts w:hint="eastAsia"/>
        </w:rPr>
        <w:t>”，只能是这两种状态时才能记录，因为页面初始化时会全写</w:t>
      </w:r>
      <w:r>
        <w:rPr>
          <w:rFonts w:hint="eastAsia"/>
        </w:rPr>
        <w:t>0</w:t>
      </w:r>
      <w:r>
        <w:rPr>
          <w:rFonts w:hint="eastAsia"/>
        </w:rPr>
        <w:t>（</w:t>
      </w:r>
      <w:r>
        <w:rPr>
          <w:rFonts w:hint="eastAsia"/>
        </w:rPr>
        <w:t>TRANSACTION_STATUS_IN_PROGRESS</w:t>
      </w:r>
      <w:r>
        <w:rPr>
          <w:rFonts w:hint="eastAsia"/>
        </w:rPr>
        <w:t>）不用处理，而子事务那个会由父事务去处理，所以也不用处理。</w:t>
      </w:r>
    </w:p>
    <w:p w14:paraId="1FDC077F" w14:textId="77777777" w:rsidR="00EB0D52" w:rsidRPr="00EB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B0D52">
        <w:rPr>
          <w:rFonts w:ascii="宋体" w:eastAsia="宋体" w:hAnsi="宋体" w:cs="Huawei Sans"/>
          <w:spacing w:val="-4"/>
          <w:sz w:val="18"/>
          <w:szCs w:val="21"/>
          <w:shd w:val="pct15" w:color="auto" w:fill="FFFFFF"/>
        </w:rPr>
        <w:tab/>
        <w:t>Assert(status == TRANSACTION_STATUS_COMMITTED ||</w:t>
      </w:r>
    </w:p>
    <w:p w14:paraId="604D6F7F" w14:textId="57185F1D" w:rsidR="0045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B0D52">
        <w:rPr>
          <w:rFonts w:ascii="宋体" w:eastAsia="宋体" w:hAnsi="宋体" w:cs="Huawei Sans"/>
          <w:spacing w:val="-4"/>
          <w:sz w:val="18"/>
          <w:szCs w:val="21"/>
          <w:shd w:val="pct15" w:color="auto" w:fill="FFFFFF"/>
        </w:rPr>
        <w:tab/>
      </w:r>
      <w:r w:rsidRPr="00EB0D52">
        <w:rPr>
          <w:rFonts w:ascii="宋体" w:eastAsia="宋体" w:hAnsi="宋体" w:cs="Huawei Sans"/>
          <w:spacing w:val="-4"/>
          <w:sz w:val="18"/>
          <w:szCs w:val="21"/>
          <w:shd w:val="pct15" w:color="auto" w:fill="FFFFFF"/>
        </w:rPr>
        <w:tab/>
        <w:t xml:space="preserve">   status == TRANSACTION_STATUS_ABORTED);</w:t>
      </w:r>
    </w:p>
    <w:p w14:paraId="4BFA34D3" w14:textId="58C96927" w:rsidR="00450D52" w:rsidRDefault="00450D52" w:rsidP="00D10F58">
      <w:pPr>
        <w:pStyle w:val="074Char"/>
        <w:spacing w:line="360" w:lineRule="auto"/>
      </w:pPr>
    </w:p>
    <w:p w14:paraId="4EE86821" w14:textId="77777777" w:rsidR="00EB0D52" w:rsidRPr="00EB0D52" w:rsidRDefault="00EB0D52" w:rsidP="00E822C1">
      <w:pPr>
        <w:pStyle w:val="074Char"/>
        <w:numPr>
          <w:ilvl w:val="0"/>
          <w:numId w:val="70"/>
        </w:numPr>
        <w:spacing w:line="360" w:lineRule="auto"/>
        <w:rPr>
          <w:rFonts w:ascii="-apple-system" w:hAnsi="-apple-system" w:hint="eastAsia"/>
          <w:kern w:val="0"/>
          <w:sz w:val="24"/>
        </w:rPr>
      </w:pPr>
      <w:r w:rsidRPr="00EB0D52">
        <w:t>检查是否所有子事务都与父事务在同一个页上</w:t>
      </w:r>
    </w:p>
    <w:p w14:paraId="41D3E997" w14:textId="79B51953" w:rsidR="00450D52" w:rsidRPr="00EB0D52" w:rsidRDefault="00450D52" w:rsidP="00D10F58">
      <w:pPr>
        <w:pStyle w:val="074Char"/>
        <w:spacing w:line="360" w:lineRule="auto"/>
      </w:pPr>
    </w:p>
    <w:p w14:paraId="22EDEF20" w14:textId="77777777" w:rsidR="00EB0D52" w:rsidRPr="00EB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B0D52">
        <w:rPr>
          <w:rFonts w:ascii="宋体" w:eastAsia="宋体" w:hAnsi="宋体" w:cs="Huawei Sans"/>
          <w:spacing w:val="-4"/>
          <w:sz w:val="18"/>
          <w:szCs w:val="21"/>
          <w:shd w:val="pct15" w:color="auto" w:fill="FFFFFF"/>
        </w:rPr>
        <w:tab/>
        <w:t>for (i = 0; i &lt; nsubxids; i++)</w:t>
      </w:r>
    </w:p>
    <w:p w14:paraId="1CFB5420" w14:textId="77777777" w:rsidR="00EB0D52" w:rsidRPr="00EB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B0D52">
        <w:rPr>
          <w:rFonts w:ascii="宋体" w:eastAsia="宋体" w:hAnsi="宋体" w:cs="Huawei Sans"/>
          <w:spacing w:val="-4"/>
          <w:sz w:val="18"/>
          <w:szCs w:val="21"/>
          <w:shd w:val="pct15" w:color="auto" w:fill="FFFFFF"/>
        </w:rPr>
        <w:tab/>
        <w:t>{</w:t>
      </w:r>
    </w:p>
    <w:p w14:paraId="70D71D9F" w14:textId="77777777" w:rsidR="00EB0D52" w:rsidRPr="00EB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B0D52">
        <w:rPr>
          <w:rFonts w:ascii="宋体" w:eastAsia="宋体" w:hAnsi="宋体" w:cs="Huawei Sans"/>
          <w:spacing w:val="-4"/>
          <w:sz w:val="18"/>
          <w:szCs w:val="21"/>
          <w:shd w:val="pct15" w:color="auto" w:fill="FFFFFF"/>
        </w:rPr>
        <w:tab/>
      </w:r>
      <w:r w:rsidRPr="00EB0D52">
        <w:rPr>
          <w:rFonts w:ascii="宋体" w:eastAsia="宋体" w:hAnsi="宋体" w:cs="Huawei Sans"/>
          <w:spacing w:val="-4"/>
          <w:sz w:val="18"/>
          <w:szCs w:val="21"/>
          <w:shd w:val="pct15" w:color="auto" w:fill="FFFFFF"/>
        </w:rPr>
        <w:tab/>
        <w:t>if (TransactionIdToPage(subxids[i]) != pageno)</w:t>
      </w:r>
    </w:p>
    <w:p w14:paraId="07986057" w14:textId="77777777" w:rsidR="00EB0D52" w:rsidRPr="00EB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B0D52">
        <w:rPr>
          <w:rFonts w:ascii="宋体" w:eastAsia="宋体" w:hAnsi="宋体" w:cs="Huawei Sans"/>
          <w:spacing w:val="-4"/>
          <w:sz w:val="18"/>
          <w:szCs w:val="21"/>
          <w:shd w:val="pct15" w:color="auto" w:fill="FFFFFF"/>
        </w:rPr>
        <w:tab/>
      </w:r>
      <w:r w:rsidRPr="00EB0D52">
        <w:rPr>
          <w:rFonts w:ascii="宋体" w:eastAsia="宋体" w:hAnsi="宋体" w:cs="Huawei Sans"/>
          <w:spacing w:val="-4"/>
          <w:sz w:val="18"/>
          <w:szCs w:val="21"/>
          <w:shd w:val="pct15" w:color="auto" w:fill="FFFFFF"/>
        </w:rPr>
        <w:tab/>
      </w:r>
      <w:r w:rsidRPr="00EB0D52">
        <w:rPr>
          <w:rFonts w:ascii="宋体" w:eastAsia="宋体" w:hAnsi="宋体" w:cs="Huawei Sans"/>
          <w:spacing w:val="-4"/>
          <w:sz w:val="18"/>
          <w:szCs w:val="21"/>
          <w:shd w:val="pct15" w:color="auto" w:fill="FFFFFF"/>
        </w:rPr>
        <w:tab/>
        <w:t>break;</w:t>
      </w:r>
    </w:p>
    <w:p w14:paraId="33996C54" w14:textId="7BB49B94" w:rsidR="00450D52" w:rsidRDefault="00EB0D52" w:rsidP="00EB0D5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B0D52">
        <w:rPr>
          <w:rFonts w:ascii="宋体" w:eastAsia="宋体" w:hAnsi="宋体" w:cs="Huawei Sans"/>
          <w:spacing w:val="-4"/>
          <w:sz w:val="18"/>
          <w:szCs w:val="21"/>
          <w:shd w:val="pct15" w:color="auto" w:fill="FFFFFF"/>
        </w:rPr>
        <w:tab/>
        <w:t>}</w:t>
      </w:r>
    </w:p>
    <w:p w14:paraId="16DC28B7" w14:textId="0DCB30B3" w:rsidR="00450D52" w:rsidRDefault="00450D52" w:rsidP="00D10F58">
      <w:pPr>
        <w:pStyle w:val="074Char"/>
        <w:spacing w:line="360" w:lineRule="auto"/>
      </w:pPr>
    </w:p>
    <w:p w14:paraId="4718003E" w14:textId="7ECE33B8" w:rsidR="00EB0D52" w:rsidRDefault="00EB0D52" w:rsidP="00D10F58">
      <w:pPr>
        <w:pStyle w:val="074Char"/>
        <w:spacing w:line="360" w:lineRule="auto"/>
      </w:pPr>
    </w:p>
    <w:p w14:paraId="0D5892ED" w14:textId="77777777" w:rsidR="00EB0D52" w:rsidRPr="00EB0D52" w:rsidRDefault="00EB0D52" w:rsidP="00E822C1">
      <w:pPr>
        <w:pStyle w:val="074Char"/>
        <w:numPr>
          <w:ilvl w:val="0"/>
          <w:numId w:val="70"/>
        </w:numPr>
        <w:spacing w:line="360" w:lineRule="auto"/>
        <w:rPr>
          <w:rFonts w:ascii="-apple-system" w:hAnsi="-apple-system" w:hint="eastAsia"/>
          <w:kern w:val="0"/>
          <w:sz w:val="24"/>
        </w:rPr>
      </w:pPr>
      <w:r w:rsidRPr="00EB0D52">
        <w:t>若所有子事务跟父事务在同一个页上，直接调用</w:t>
      </w:r>
      <w:r w:rsidRPr="00EB0D52">
        <w:t>TransactionIdSetPageStatus</w:t>
      </w:r>
      <w:r w:rsidRPr="00EB0D52">
        <w:t>函数设置对应事务状态到</w:t>
      </w:r>
      <w:r w:rsidRPr="00EB0D52">
        <w:t>CLOG</w:t>
      </w:r>
      <w:r w:rsidRPr="00EB0D52">
        <w:t>日志缓冲去</w:t>
      </w:r>
    </w:p>
    <w:p w14:paraId="47A31AF2" w14:textId="6A75AC47" w:rsidR="00EB0D52" w:rsidRDefault="00EB0D52" w:rsidP="00D10F58">
      <w:pPr>
        <w:pStyle w:val="074Char"/>
        <w:spacing w:line="360" w:lineRule="auto"/>
      </w:pPr>
    </w:p>
    <w:p w14:paraId="1376C3E4"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t>if (i == nsubxids)</w:t>
      </w:r>
    </w:p>
    <w:p w14:paraId="4E45C4D0"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t>{</w:t>
      </w:r>
    </w:p>
    <w:p w14:paraId="659C483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w:t>
      </w:r>
    </w:p>
    <w:p w14:paraId="378C1C7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hint="eastAsia"/>
          <w:spacing w:val="-4"/>
          <w:sz w:val="18"/>
          <w:szCs w:val="21"/>
          <w:shd w:val="pct15" w:color="auto" w:fill="FFFFFF"/>
        </w:rPr>
        <w:tab/>
      </w:r>
      <w:r w:rsidRPr="000E206B">
        <w:rPr>
          <w:rFonts w:ascii="宋体" w:eastAsia="宋体" w:hAnsi="宋体" w:cs="Huawei Sans" w:hint="eastAsia"/>
          <w:spacing w:val="-4"/>
          <w:sz w:val="18"/>
          <w:szCs w:val="21"/>
          <w:shd w:val="pct15" w:color="auto" w:fill="FFFFFF"/>
        </w:rPr>
        <w:tab/>
        <w:t xml:space="preserve"> * 使用单个调用设置父事务和所有子事务的状态</w:t>
      </w:r>
    </w:p>
    <w:p w14:paraId="152D9019"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 xml:space="preserve"> */</w:t>
      </w:r>
    </w:p>
    <w:p w14:paraId="0FFDDAC3"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TransactionIdSetPageStatus(xid, nsubxids, subxids, status, lsn,</w:t>
      </w:r>
    </w:p>
    <w:p w14:paraId="18BE2FDA"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 xml:space="preserve">   pageno, true);</w:t>
      </w:r>
    </w:p>
    <w:p w14:paraId="3F5F21F2" w14:textId="533E7CD6" w:rsid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E206B">
        <w:rPr>
          <w:rFonts w:ascii="宋体" w:eastAsia="宋体" w:hAnsi="宋体" w:cs="Huawei Sans"/>
          <w:spacing w:val="-4"/>
          <w:sz w:val="18"/>
          <w:szCs w:val="21"/>
          <w:shd w:val="pct15" w:color="auto" w:fill="FFFFFF"/>
        </w:rPr>
        <w:tab/>
        <w:t>}</w:t>
      </w:r>
    </w:p>
    <w:p w14:paraId="5F8BB03F" w14:textId="0CF538DB" w:rsidR="000E206B" w:rsidRDefault="000E206B" w:rsidP="00D10F58">
      <w:pPr>
        <w:pStyle w:val="074Char"/>
        <w:spacing w:line="360" w:lineRule="auto"/>
      </w:pPr>
    </w:p>
    <w:p w14:paraId="3692E67A" w14:textId="3CA0A3A6" w:rsidR="000E206B" w:rsidRDefault="000E206B" w:rsidP="00D10F58">
      <w:pPr>
        <w:pStyle w:val="074Char"/>
        <w:spacing w:line="360" w:lineRule="auto"/>
      </w:pPr>
    </w:p>
    <w:p w14:paraId="36DD73F9" w14:textId="77777777" w:rsidR="000E206B" w:rsidRPr="000E206B" w:rsidRDefault="000E206B" w:rsidP="00E822C1">
      <w:pPr>
        <w:pStyle w:val="074Char"/>
        <w:numPr>
          <w:ilvl w:val="0"/>
          <w:numId w:val="70"/>
        </w:numPr>
        <w:spacing w:line="360" w:lineRule="auto"/>
      </w:pPr>
      <w:r w:rsidRPr="000E206B">
        <w:t>若有子事务跟父事务不在一个页上，先设置在同一个页上的子事务和父事务</w:t>
      </w:r>
    </w:p>
    <w:p w14:paraId="2CD973B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w:t>
      </w:r>
    </w:p>
    <w:p w14:paraId="2D39B456"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hint="eastAsia"/>
          <w:spacing w:val="-4"/>
          <w:sz w:val="18"/>
          <w:szCs w:val="21"/>
          <w:shd w:val="pct15" w:color="auto" w:fill="FFFFFF"/>
        </w:rPr>
        <w:tab/>
      </w:r>
      <w:r w:rsidRPr="000E206B">
        <w:rPr>
          <w:rFonts w:ascii="宋体" w:eastAsia="宋体" w:hAnsi="宋体" w:cs="Huawei Sans" w:hint="eastAsia"/>
          <w:spacing w:val="-4"/>
          <w:sz w:val="18"/>
          <w:szCs w:val="21"/>
          <w:shd w:val="pct15" w:color="auto" w:fill="FFFFFF"/>
        </w:rPr>
        <w:tab/>
        <w:t xml:space="preserve"> * 现在设置与父事务在同一页上的子事务，如果有的话</w:t>
      </w:r>
    </w:p>
    <w:p w14:paraId="19C81432"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 xml:space="preserve"> */</w:t>
      </w:r>
    </w:p>
    <w:p w14:paraId="2BBB8A8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pageno = TransactionIdToPage(xid);</w:t>
      </w:r>
    </w:p>
    <w:p w14:paraId="54BEE22B"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TransactionIdSetPageStatus(xid, nsubxids_on_first_page, subxids, status,</w:t>
      </w:r>
    </w:p>
    <w:p w14:paraId="79B2DC29" w14:textId="39F76623"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 xml:space="preserve">   lsn, pageno, false);</w:t>
      </w:r>
    </w:p>
    <w:p w14:paraId="5562B2DA" w14:textId="46744A29" w:rsidR="00EB0D52" w:rsidRDefault="00EB0D52" w:rsidP="00D10F58">
      <w:pPr>
        <w:pStyle w:val="074Char"/>
        <w:spacing w:line="360" w:lineRule="auto"/>
      </w:pPr>
    </w:p>
    <w:p w14:paraId="793B9022" w14:textId="77777777" w:rsidR="000E206B" w:rsidRPr="000E206B" w:rsidRDefault="000E206B" w:rsidP="00E822C1">
      <w:pPr>
        <w:pStyle w:val="074Char"/>
        <w:numPr>
          <w:ilvl w:val="0"/>
          <w:numId w:val="70"/>
        </w:numPr>
        <w:spacing w:line="360" w:lineRule="auto"/>
        <w:rPr>
          <w:rFonts w:ascii="-apple-system" w:hAnsi="-apple-system" w:hint="eastAsia"/>
          <w:kern w:val="0"/>
          <w:sz w:val="24"/>
        </w:rPr>
      </w:pPr>
      <w:r w:rsidRPr="000E206B">
        <w:t>按页处理剩余的页上的子事务</w:t>
      </w:r>
    </w:p>
    <w:p w14:paraId="7EAB34D0"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 xml:space="preserve">   </w:t>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w:t>
      </w:r>
    </w:p>
    <w:p w14:paraId="09161AB5"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hint="eastAsia"/>
          <w:spacing w:val="-4"/>
          <w:sz w:val="18"/>
          <w:szCs w:val="21"/>
          <w:shd w:val="pct15" w:color="auto" w:fill="FFFFFF"/>
        </w:rPr>
        <w:tab/>
      </w:r>
      <w:r w:rsidRPr="000E206B">
        <w:rPr>
          <w:rFonts w:ascii="宋体" w:eastAsia="宋体" w:hAnsi="宋体" w:cs="Huawei Sans" w:hint="eastAsia"/>
          <w:spacing w:val="-4"/>
          <w:sz w:val="18"/>
          <w:szCs w:val="21"/>
          <w:shd w:val="pct15" w:color="auto" w:fill="FFFFFF"/>
        </w:rPr>
        <w:tab/>
        <w:t xml:space="preserve"> * 现在按页处理剩余的子事务，从第二个页开始，就像上面一样。</w:t>
      </w:r>
    </w:p>
    <w:p w14:paraId="300B5112"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 xml:space="preserve"> */</w:t>
      </w:r>
    </w:p>
    <w:p w14:paraId="3D31E5A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set_status_by_pages(nsubxids - nsubxids_on_first_page,</w:t>
      </w:r>
    </w:p>
    <w:p w14:paraId="3E44D1EC" w14:textId="77777777" w:rsidR="000E206B"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subxids + nsubxids_on_first_page,</w:t>
      </w:r>
    </w:p>
    <w:p w14:paraId="764DCF1F" w14:textId="71362DC9" w:rsidR="00EB0D52" w:rsidRPr="000E206B" w:rsidRDefault="000E206B" w:rsidP="000E206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r>
      <w:r w:rsidRPr="000E206B">
        <w:rPr>
          <w:rFonts w:ascii="宋体" w:eastAsia="宋体" w:hAnsi="宋体" w:cs="Huawei Sans"/>
          <w:spacing w:val="-4"/>
          <w:sz w:val="18"/>
          <w:szCs w:val="21"/>
          <w:shd w:val="pct15" w:color="auto" w:fill="FFFFFF"/>
        </w:rPr>
        <w:tab/>
        <w:t>status, lsn);</w:t>
      </w:r>
    </w:p>
    <w:p w14:paraId="3288305B" w14:textId="2DB3E568" w:rsidR="000E206B" w:rsidRDefault="000E206B" w:rsidP="00D10F58">
      <w:pPr>
        <w:pStyle w:val="074Char"/>
        <w:spacing w:line="360" w:lineRule="auto"/>
      </w:pPr>
    </w:p>
    <w:p w14:paraId="63223B38" w14:textId="77777777" w:rsidR="000E206B" w:rsidRDefault="000E206B" w:rsidP="000E206B">
      <w:pPr>
        <w:pStyle w:val="5"/>
        <w:ind w:firstLine="422"/>
        <w:rPr>
          <w:rFonts w:ascii="微软雅黑" w:eastAsia="微软雅黑" w:hAnsi="微软雅黑"/>
          <w:color w:val="4F4F4F"/>
          <w:sz w:val="24"/>
          <w:szCs w:val="24"/>
        </w:rPr>
      </w:pPr>
      <w:r w:rsidRPr="000E206B">
        <w:rPr>
          <w:rFonts w:hint="eastAsia"/>
          <w:sz w:val="21"/>
          <w:szCs w:val="21"/>
        </w:rPr>
        <w:t>TransactionIdSetPageStatus</w:t>
      </w:r>
    </w:p>
    <w:p w14:paraId="07347EE7" w14:textId="77777777" w:rsidR="000449B6" w:rsidRPr="000449B6" w:rsidRDefault="000449B6" w:rsidP="000449B6">
      <w:pPr>
        <w:pStyle w:val="074Char"/>
        <w:spacing w:line="360" w:lineRule="auto"/>
      </w:pPr>
      <w:r w:rsidRPr="000449B6">
        <w:t>设置事务</w:t>
      </w:r>
      <w:r w:rsidRPr="000449B6">
        <w:t>ID</w:t>
      </w:r>
      <w:r w:rsidRPr="000449B6">
        <w:t>页面状态</w:t>
      </w:r>
    </w:p>
    <w:p w14:paraId="03F51F44" w14:textId="77777777" w:rsidR="000449B6" w:rsidRPr="000449B6" w:rsidRDefault="000449B6" w:rsidP="00E822C1">
      <w:pPr>
        <w:pStyle w:val="074Char"/>
        <w:numPr>
          <w:ilvl w:val="0"/>
          <w:numId w:val="70"/>
        </w:numPr>
        <w:spacing w:line="360" w:lineRule="auto"/>
      </w:pPr>
      <w:r w:rsidRPr="000449B6">
        <w:t>读取</w:t>
      </w:r>
      <w:r w:rsidRPr="000449B6">
        <w:t>CLOG</w:t>
      </w:r>
      <w:r w:rsidRPr="000449B6">
        <w:t>的缓冲页面位置</w:t>
      </w:r>
    </w:p>
    <w:p w14:paraId="69749228" w14:textId="3817FE65" w:rsidR="000E206B" w:rsidRPr="000449B6" w:rsidRDefault="000E206B" w:rsidP="00D10F58">
      <w:pPr>
        <w:pStyle w:val="074Char"/>
        <w:spacing w:line="360" w:lineRule="auto"/>
      </w:pPr>
    </w:p>
    <w:p w14:paraId="0B8737D2" w14:textId="2A6773B9" w:rsidR="000E206B"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449B6">
        <w:rPr>
          <w:rFonts w:ascii="宋体" w:eastAsia="宋体" w:hAnsi="宋体" w:cs="Huawei Sans"/>
          <w:spacing w:val="-4"/>
          <w:sz w:val="18"/>
          <w:szCs w:val="21"/>
          <w:shd w:val="pct15" w:color="auto" w:fill="FFFFFF"/>
        </w:rPr>
        <w:t>slotno = SimpleLruReadPage(XactCtl, pageno, XLogRecPtrIsInvalid(lsn), xid);</w:t>
      </w:r>
    </w:p>
    <w:p w14:paraId="71490B4A" w14:textId="009391E6" w:rsidR="000E206B" w:rsidRDefault="000E206B" w:rsidP="00D10F58">
      <w:pPr>
        <w:pStyle w:val="074Char"/>
        <w:spacing w:line="360" w:lineRule="auto"/>
      </w:pPr>
    </w:p>
    <w:p w14:paraId="4AA9A237" w14:textId="77777777" w:rsidR="000449B6" w:rsidRPr="000449B6" w:rsidRDefault="000449B6" w:rsidP="00E822C1">
      <w:pPr>
        <w:pStyle w:val="074Char"/>
        <w:numPr>
          <w:ilvl w:val="0"/>
          <w:numId w:val="70"/>
        </w:numPr>
        <w:spacing w:line="360" w:lineRule="auto"/>
      </w:pPr>
      <w:r w:rsidRPr="000449B6">
        <w:lastRenderedPageBreak/>
        <w:t>如果存在子事务，且事务状态是</w:t>
      </w:r>
      <w:r w:rsidRPr="000449B6">
        <w:t>“</w:t>
      </w:r>
      <w:r w:rsidRPr="000449B6">
        <w:t>已提交，先更新子事务</w:t>
      </w:r>
    </w:p>
    <w:p w14:paraId="68C0FA5C" w14:textId="77777777" w:rsidR="000449B6" w:rsidRPr="000449B6" w:rsidRDefault="000449B6" w:rsidP="00E822C1">
      <w:pPr>
        <w:pStyle w:val="074Char"/>
        <w:numPr>
          <w:ilvl w:val="0"/>
          <w:numId w:val="70"/>
        </w:numPr>
        <w:spacing w:line="360" w:lineRule="auto"/>
        <w:rPr>
          <w:rFonts w:ascii="-apple-system" w:hAnsi="-apple-system" w:hint="eastAsia"/>
          <w:kern w:val="0"/>
          <w:sz w:val="24"/>
        </w:rPr>
      </w:pPr>
      <w:r w:rsidRPr="000449B6">
        <w:t>更新父事务</w:t>
      </w:r>
    </w:p>
    <w:p w14:paraId="3850D33C" w14:textId="0FC484DC" w:rsidR="000449B6" w:rsidRDefault="000449B6" w:rsidP="00D10F58">
      <w:pPr>
        <w:pStyle w:val="074Char"/>
        <w:spacing w:line="360" w:lineRule="auto"/>
      </w:pPr>
    </w:p>
    <w:p w14:paraId="68CDC369"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if (TransactionIdIsValid(xid))</w:t>
      </w:r>
    </w:p>
    <w:p w14:paraId="38CE92C0"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67E09009"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hint="eastAsia"/>
          <w:spacing w:val="-4"/>
          <w:sz w:val="18"/>
          <w:szCs w:val="21"/>
          <w:shd w:val="pct15" w:color="auto" w:fill="FFFFFF"/>
        </w:rPr>
        <w:t xml:space="preserve">        /* 如果需要，先更新子事务... */</w:t>
      </w:r>
    </w:p>
    <w:p w14:paraId="2D02A3A1"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if (status == TRANSACTION_STATUS_COMMITTED)</w:t>
      </w:r>
    </w:p>
    <w:p w14:paraId="594C22B7"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58DCAE68"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for (i = 0; i &lt; nsubxids; i++)</w:t>
      </w:r>
    </w:p>
    <w:p w14:paraId="251BA326"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304EBAB4"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Assert(XactCtl-&gt;shared-&gt;page_number[slotno] == TransactionIdToPage(subxids[i]));</w:t>
      </w:r>
    </w:p>
    <w:p w14:paraId="575D5352"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TransactionIdSetStatusBit(subxids[i],</w:t>
      </w:r>
    </w:p>
    <w:p w14:paraId="32525904"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TRANSACTION_STATUS_SUB_COMMITTED,</w:t>
      </w:r>
    </w:p>
    <w:p w14:paraId="1C2DBB55"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lsn, slotno);</w:t>
      </w:r>
    </w:p>
    <w:p w14:paraId="21786D4B"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24059FAE"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06CB89FD"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9797617"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hint="eastAsia"/>
          <w:spacing w:val="-4"/>
          <w:sz w:val="18"/>
          <w:szCs w:val="21"/>
          <w:shd w:val="pct15" w:color="auto" w:fill="FFFFFF"/>
        </w:rPr>
        <w:t xml:space="preserve">        /* ...然后更新主事务 */</w:t>
      </w:r>
    </w:p>
    <w:p w14:paraId="53B43FA0"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TransactionIdSetStatusBit(xid, status, lsn, slotno);</w:t>
      </w:r>
    </w:p>
    <w:p w14:paraId="44F9ACD9" w14:textId="77777777" w:rsid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449B6">
        <w:rPr>
          <w:rFonts w:ascii="宋体" w:eastAsia="宋体" w:hAnsi="宋体" w:cs="Huawei Sans"/>
          <w:spacing w:val="-4"/>
          <w:sz w:val="18"/>
          <w:szCs w:val="21"/>
          <w:shd w:val="pct15" w:color="auto" w:fill="FFFFFF"/>
        </w:rPr>
        <w:t xml:space="preserve">    }</w:t>
      </w:r>
    </w:p>
    <w:p w14:paraId="0129A59F" w14:textId="35C372FE" w:rsidR="000449B6" w:rsidRDefault="000449B6" w:rsidP="00D10F58">
      <w:pPr>
        <w:pStyle w:val="074Char"/>
        <w:spacing w:line="360" w:lineRule="auto"/>
      </w:pPr>
    </w:p>
    <w:p w14:paraId="261F56E3" w14:textId="6A557B0C" w:rsidR="000449B6" w:rsidRDefault="000449B6" w:rsidP="00D10F58">
      <w:pPr>
        <w:pStyle w:val="074Char"/>
        <w:spacing w:line="360" w:lineRule="auto"/>
      </w:pPr>
    </w:p>
    <w:p w14:paraId="43C4B259" w14:textId="77777777" w:rsidR="000449B6" w:rsidRPr="000449B6" w:rsidRDefault="000449B6" w:rsidP="00E822C1">
      <w:pPr>
        <w:pStyle w:val="074Char"/>
        <w:numPr>
          <w:ilvl w:val="0"/>
          <w:numId w:val="70"/>
        </w:numPr>
        <w:spacing w:line="360" w:lineRule="auto"/>
        <w:rPr>
          <w:rFonts w:ascii="-apple-system" w:hAnsi="-apple-system" w:hint="eastAsia"/>
          <w:kern w:val="0"/>
          <w:sz w:val="24"/>
        </w:rPr>
      </w:pPr>
      <w:r w:rsidRPr="000449B6">
        <w:t>更新子事务</w:t>
      </w:r>
    </w:p>
    <w:p w14:paraId="6C5E7C89" w14:textId="7FDC734D" w:rsidR="000449B6" w:rsidRDefault="000449B6" w:rsidP="00D10F58">
      <w:pPr>
        <w:pStyle w:val="074Char"/>
        <w:spacing w:line="360" w:lineRule="auto"/>
      </w:pPr>
    </w:p>
    <w:p w14:paraId="496E3850"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hint="eastAsia"/>
          <w:spacing w:val="-4"/>
          <w:sz w:val="18"/>
          <w:szCs w:val="21"/>
          <w:shd w:val="pct15" w:color="auto" w:fill="FFFFFF"/>
        </w:rPr>
        <w:t xml:space="preserve">  /* 更新子事务 */</w:t>
      </w:r>
    </w:p>
    <w:p w14:paraId="247335F2"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for (i = 0; i &lt; nsubxids; i++)</w:t>
      </w:r>
    </w:p>
    <w:p w14:paraId="72E9596E"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7D18CCF7"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Assert(XactCtl-&gt;shared-&gt;page_number[slotno] == TransactionIdToPage(subxids[i]));</w:t>
      </w:r>
    </w:p>
    <w:p w14:paraId="3B7C113F"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TransactionIdSetStatusBit(subxids[i], status, lsn, slotno);</w:t>
      </w:r>
    </w:p>
    <w:p w14:paraId="21AE7EEC"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w:t>
      </w:r>
    </w:p>
    <w:p w14:paraId="3E47DFD4"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7404197" w14:textId="6662956A" w:rsid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449B6">
        <w:rPr>
          <w:rFonts w:ascii="宋体" w:eastAsia="宋体" w:hAnsi="宋体" w:cs="Huawei Sans"/>
          <w:spacing w:val="-4"/>
          <w:sz w:val="18"/>
          <w:szCs w:val="21"/>
          <w:shd w:val="pct15" w:color="auto" w:fill="FFFFFF"/>
        </w:rPr>
        <w:t xml:space="preserve">    XactCtl-&gt;shared-&gt;page_dirty[slotno] = true;</w:t>
      </w:r>
    </w:p>
    <w:p w14:paraId="53E6C0D3" w14:textId="56804F1E" w:rsidR="000449B6" w:rsidRDefault="000449B6" w:rsidP="00D10F58">
      <w:pPr>
        <w:pStyle w:val="074Char"/>
        <w:spacing w:line="360" w:lineRule="auto"/>
      </w:pPr>
    </w:p>
    <w:p w14:paraId="1F3D67FB" w14:textId="77777777" w:rsidR="000449B6" w:rsidRPr="000449B6" w:rsidRDefault="000449B6" w:rsidP="00E822C1">
      <w:pPr>
        <w:pStyle w:val="074Char"/>
        <w:numPr>
          <w:ilvl w:val="0"/>
          <w:numId w:val="73"/>
        </w:numPr>
        <w:spacing w:line="360" w:lineRule="auto"/>
      </w:pPr>
      <w:r w:rsidRPr="000449B6">
        <w:t>TransactionIdSetStatusBit</w:t>
      </w:r>
      <w:r w:rsidRPr="000449B6">
        <w:br/>
      </w:r>
      <w:r w:rsidRPr="000449B6">
        <w:t>更新事务</w:t>
      </w:r>
      <w:r w:rsidRPr="000449B6">
        <w:t>ID</w:t>
      </w:r>
      <w:r w:rsidRPr="000449B6">
        <w:t>的状态位</w:t>
      </w:r>
    </w:p>
    <w:p w14:paraId="11CABC43" w14:textId="77777777" w:rsidR="000449B6" w:rsidRPr="000449B6" w:rsidRDefault="000449B6" w:rsidP="00E822C1">
      <w:pPr>
        <w:pStyle w:val="074Char"/>
        <w:numPr>
          <w:ilvl w:val="0"/>
          <w:numId w:val="70"/>
        </w:numPr>
        <w:spacing w:line="360" w:lineRule="auto"/>
        <w:rPr>
          <w:rFonts w:ascii="-apple-system" w:hAnsi="-apple-system" w:hint="eastAsia"/>
          <w:kern w:val="0"/>
          <w:sz w:val="24"/>
        </w:rPr>
      </w:pPr>
      <w:r w:rsidRPr="000449B6">
        <w:t>获取事务</w:t>
      </w:r>
      <w:r w:rsidRPr="000449B6">
        <w:t>ID</w:t>
      </w:r>
      <w:r w:rsidRPr="000449B6">
        <w:t>对应的</w:t>
      </w:r>
      <w:r w:rsidRPr="000449B6">
        <w:t>CLOG</w:t>
      </w:r>
      <w:r w:rsidRPr="000449B6">
        <w:t>页的</w:t>
      </w:r>
      <w:r w:rsidRPr="000449B6">
        <w:t>Byte</w:t>
      </w:r>
      <w:r w:rsidRPr="000449B6">
        <w:t>位置以及</w:t>
      </w:r>
      <w:r w:rsidRPr="000449B6">
        <w:t>Byte</w:t>
      </w:r>
      <w:r w:rsidRPr="000449B6">
        <w:t>内偏移</w:t>
      </w:r>
    </w:p>
    <w:p w14:paraId="7499F151" w14:textId="77777777"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449B6">
        <w:rPr>
          <w:rFonts w:ascii="宋体" w:eastAsia="宋体" w:hAnsi="宋体" w:cs="Huawei Sans"/>
          <w:spacing w:val="-4"/>
          <w:sz w:val="18"/>
          <w:szCs w:val="21"/>
          <w:shd w:val="pct15" w:color="auto" w:fill="FFFFFF"/>
        </w:rPr>
        <w:t xml:space="preserve">    int byteno = TransactionIdToByte(xid);</w:t>
      </w:r>
    </w:p>
    <w:p w14:paraId="13682464" w14:textId="50CBACBB" w:rsidR="000449B6" w:rsidRPr="000449B6" w:rsidRDefault="000449B6" w:rsidP="000449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449B6">
        <w:rPr>
          <w:rFonts w:ascii="宋体" w:eastAsia="宋体" w:hAnsi="宋体" w:cs="Huawei Sans"/>
          <w:spacing w:val="-4"/>
          <w:sz w:val="18"/>
          <w:szCs w:val="21"/>
          <w:shd w:val="pct15" w:color="auto" w:fill="FFFFFF"/>
        </w:rPr>
        <w:t xml:space="preserve">    int bshift = TransactionIdToBIndex(xid) * CLOG_BITS_PER_XACT;</w:t>
      </w:r>
    </w:p>
    <w:p w14:paraId="0EB1634D" w14:textId="463B3100" w:rsidR="000449B6" w:rsidRDefault="000449B6" w:rsidP="00D10F58">
      <w:pPr>
        <w:pStyle w:val="074Char"/>
        <w:spacing w:line="360" w:lineRule="auto"/>
      </w:pPr>
    </w:p>
    <w:p w14:paraId="0AB14885" w14:textId="77777777" w:rsidR="00D2441A" w:rsidRPr="00D2441A" w:rsidRDefault="00D2441A" w:rsidP="00E822C1">
      <w:pPr>
        <w:pStyle w:val="074Char"/>
        <w:numPr>
          <w:ilvl w:val="0"/>
          <w:numId w:val="73"/>
        </w:numPr>
        <w:spacing w:line="360" w:lineRule="auto"/>
      </w:pPr>
      <w:r w:rsidRPr="00D2441A">
        <w:lastRenderedPageBreak/>
        <w:t>更新</w:t>
      </w:r>
      <w:r w:rsidRPr="00D2441A">
        <w:t>CLOG</w:t>
      </w:r>
      <w:r w:rsidRPr="00D2441A">
        <w:t>的值</w:t>
      </w:r>
      <w:r w:rsidRPr="00D2441A">
        <w:br/>
      </w:r>
      <w:r w:rsidRPr="00D2441A">
        <w:t>假设该事务的</w:t>
      </w:r>
      <w:r w:rsidRPr="00D2441A">
        <w:t>Byte</w:t>
      </w:r>
      <w:r w:rsidRPr="00D2441A">
        <w:t>偏移是</w:t>
      </w:r>
      <w:r w:rsidRPr="00D2441A">
        <w:t>2</w:t>
      </w:r>
      <w:r w:rsidRPr="00D2441A">
        <w:t>，事务状态是</w:t>
      </w:r>
      <w:r w:rsidRPr="00D2441A">
        <w:t>3</w:t>
      </w:r>
      <w:r w:rsidRPr="00D2441A">
        <w:t>（已提交）</w:t>
      </w:r>
    </w:p>
    <w:p w14:paraId="0F9AD69B"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byteptr = XactCtl-&gt;shared-&gt;page_buffer[slotno] + byteno;</w:t>
      </w:r>
    </w:p>
    <w:p w14:paraId="4227C290"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curval = (*byteptr &gt;&gt; bshift) &amp; CLOG_XACT_BITMASK; //(1000 0010) &amp; 0000 0011 = 1000 0010</w:t>
      </w:r>
    </w:p>
    <w:p w14:paraId="0A5FE86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byteval = *byteptr; //1000 1000</w:t>
      </w:r>
    </w:p>
    <w:p w14:paraId="1C629174"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byteval &amp;= ~(((1 &lt;&lt; CLOG_BITS_PER_XACT) - 1) &lt;&lt; bshift); //   1000 1000 &amp; ~(0000 1100) = 1000 1000</w:t>
      </w:r>
    </w:p>
    <w:p w14:paraId="0C72DC2C"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byteval |= (status &lt;&lt; bshift); //1000 1000 | 0000 1100 = 1000 1100</w:t>
      </w:r>
    </w:p>
    <w:p w14:paraId="67D3B765" w14:textId="2D752CF9" w:rsidR="000449B6"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2441A">
        <w:rPr>
          <w:rFonts w:ascii="宋体" w:eastAsia="宋体" w:hAnsi="宋体" w:cs="Huawei Sans" w:hint="eastAsia"/>
          <w:spacing w:val="-4"/>
          <w:sz w:val="18"/>
          <w:szCs w:val="21"/>
          <w:shd w:val="pct15" w:color="auto" w:fill="FFFFFF"/>
        </w:rPr>
        <w:t xml:space="preserve">    *byteptr = byteval;//10001100,Byte内偏移2即第三第四位表示当前事务状态，已提交标记为11</w:t>
      </w:r>
    </w:p>
    <w:p w14:paraId="21D6C011" w14:textId="4692FD8E" w:rsidR="00D2441A" w:rsidRDefault="00D2441A" w:rsidP="00D10F58">
      <w:pPr>
        <w:pStyle w:val="074Char"/>
        <w:spacing w:line="360" w:lineRule="auto"/>
      </w:pPr>
    </w:p>
    <w:p w14:paraId="7075C0AB" w14:textId="77777777" w:rsidR="00D2441A" w:rsidRPr="00D2441A" w:rsidRDefault="00D2441A" w:rsidP="00E822C1">
      <w:pPr>
        <w:pStyle w:val="074Char"/>
        <w:numPr>
          <w:ilvl w:val="0"/>
          <w:numId w:val="70"/>
        </w:numPr>
        <w:spacing w:line="360" w:lineRule="auto"/>
        <w:rPr>
          <w:rFonts w:ascii="-apple-system" w:hAnsi="-apple-system" w:hint="eastAsia"/>
          <w:kern w:val="0"/>
          <w:sz w:val="24"/>
        </w:rPr>
      </w:pPr>
      <w:r w:rsidRPr="00D2441A">
        <w:t>如果事务完成的</w:t>
      </w:r>
      <w:r w:rsidRPr="00D2441A">
        <w:t>LSN</w:t>
      </w:r>
      <w:r w:rsidRPr="00D2441A">
        <w:t>比当前页中</w:t>
      </w:r>
      <w:r w:rsidRPr="00D2441A">
        <w:t>LSN</w:t>
      </w:r>
      <w:r w:rsidRPr="00D2441A">
        <w:t>更高，则更新</w:t>
      </w:r>
      <w:r w:rsidRPr="00D2441A">
        <w:t>LSN</w:t>
      </w:r>
    </w:p>
    <w:p w14:paraId="1015FEF7" w14:textId="36E2FD0F" w:rsidR="00D2441A" w:rsidRPr="00D2441A" w:rsidRDefault="00D2441A" w:rsidP="00D10F58">
      <w:pPr>
        <w:pStyle w:val="074Char"/>
        <w:spacing w:line="360" w:lineRule="auto"/>
      </w:pPr>
    </w:p>
    <w:p w14:paraId="330C5206"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if (!XLogRecPtrIsInvalid(lsn))</w:t>
      </w:r>
    </w:p>
    <w:p w14:paraId="7AB37A35"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w:t>
      </w:r>
    </w:p>
    <w:p w14:paraId="52642EC6"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int lsnindex = GetLSNIndex(slotno, xid);</w:t>
      </w:r>
    </w:p>
    <w:p w14:paraId="686354F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5BE9AC9"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if (XactCtl-&gt;shared-&gt;group_lsn[lsnindex] &lt; lsn)</w:t>
      </w:r>
    </w:p>
    <w:p w14:paraId="3C44E6D0"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XactCtl-&gt;shared-&gt;group_lsn[lsnindex] = lsn;</w:t>
      </w:r>
    </w:p>
    <w:p w14:paraId="3D12EC2F" w14:textId="3A579294"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2441A">
        <w:rPr>
          <w:rFonts w:ascii="宋体" w:eastAsia="宋体" w:hAnsi="宋体" w:cs="Huawei Sans"/>
          <w:spacing w:val="-4"/>
          <w:sz w:val="18"/>
          <w:szCs w:val="21"/>
          <w:shd w:val="pct15" w:color="auto" w:fill="FFFFFF"/>
        </w:rPr>
        <w:t xml:space="preserve">    }</w:t>
      </w:r>
    </w:p>
    <w:p w14:paraId="1BA258D2" w14:textId="12A92262" w:rsidR="000449B6" w:rsidRDefault="000449B6" w:rsidP="00D10F58">
      <w:pPr>
        <w:pStyle w:val="074Char"/>
        <w:spacing w:line="360" w:lineRule="auto"/>
      </w:pPr>
    </w:p>
    <w:p w14:paraId="19483E83" w14:textId="77777777" w:rsidR="00D2441A" w:rsidRDefault="00D2441A" w:rsidP="00D2441A">
      <w:pPr>
        <w:pStyle w:val="5"/>
        <w:ind w:firstLine="422"/>
      </w:pPr>
      <w:r w:rsidRPr="00D2441A">
        <w:rPr>
          <w:sz w:val="21"/>
          <w:szCs w:val="21"/>
        </w:rPr>
        <w:t>TransactionGroupUpdateXidStatus</w:t>
      </w:r>
    </w:p>
    <w:p w14:paraId="0392F140" w14:textId="77777777" w:rsidR="00D2441A" w:rsidRDefault="00D2441A" w:rsidP="00D2441A">
      <w:pPr>
        <w:pStyle w:val="074Char"/>
        <w:spacing w:line="360" w:lineRule="auto"/>
      </w:pPr>
      <w:r>
        <w:rPr>
          <w:rFonts w:hint="eastAsia"/>
        </w:rPr>
        <w:t>该函数用于在更新事务状态时，如果无法立即获取到</w:t>
      </w:r>
      <w:r>
        <w:rPr>
          <w:rFonts w:hint="eastAsia"/>
        </w:rPr>
        <w:t>XactSLRULock</w:t>
      </w:r>
      <w:r>
        <w:rPr>
          <w:rFonts w:hint="eastAsia"/>
        </w:rPr>
        <w:t>锁时，会将自己添加事务</w:t>
      </w:r>
      <w:r>
        <w:rPr>
          <w:rFonts w:hint="eastAsia"/>
        </w:rPr>
        <w:t>ID</w:t>
      </w:r>
      <w:r>
        <w:rPr>
          <w:rFonts w:hint="eastAsia"/>
        </w:rPr>
        <w:t>的等待组中，组内第一个事务作为</w:t>
      </w:r>
      <w:r>
        <w:rPr>
          <w:rFonts w:hint="eastAsia"/>
        </w:rPr>
        <w:t>leader</w:t>
      </w:r>
      <w:r>
        <w:rPr>
          <w:rFonts w:hint="eastAsia"/>
        </w:rPr>
        <w:t>，会代表所有成员去抢占</w:t>
      </w:r>
      <w:r>
        <w:rPr>
          <w:rFonts w:hint="eastAsia"/>
        </w:rPr>
        <w:t>XactSLRULock</w:t>
      </w:r>
      <w:r>
        <w:rPr>
          <w:rFonts w:hint="eastAsia"/>
        </w:rPr>
        <w:t>锁，如果抢到锁就将组内所有所有成员都更新，避免多个进程同事提交时抢锁竞争过大。</w:t>
      </w:r>
    </w:p>
    <w:p w14:paraId="373DC691" w14:textId="77777777" w:rsidR="00D2441A" w:rsidRDefault="00D2441A" w:rsidP="00D2441A">
      <w:pPr>
        <w:pStyle w:val="074Char"/>
        <w:spacing w:line="360" w:lineRule="auto"/>
      </w:pPr>
    </w:p>
    <w:p w14:paraId="64C2DBAE" w14:textId="4D05CC45" w:rsidR="00D2441A" w:rsidRDefault="00D2441A" w:rsidP="00E822C1">
      <w:pPr>
        <w:pStyle w:val="074Char"/>
        <w:numPr>
          <w:ilvl w:val="0"/>
          <w:numId w:val="70"/>
        </w:numPr>
        <w:spacing w:line="360" w:lineRule="auto"/>
      </w:pPr>
      <w:r>
        <w:rPr>
          <w:rFonts w:hint="eastAsia"/>
        </w:rPr>
        <w:t>将当前进程添加到需要更新事务组的列表中</w:t>
      </w:r>
    </w:p>
    <w:p w14:paraId="1D97CA30" w14:textId="633466D5" w:rsidR="00D2441A" w:rsidRDefault="00D2441A" w:rsidP="00D10F58">
      <w:pPr>
        <w:pStyle w:val="074Char"/>
        <w:spacing w:line="360" w:lineRule="auto"/>
      </w:pPr>
    </w:p>
    <w:p w14:paraId="20CAF66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t;clogGroupMember = true;</w:t>
      </w:r>
    </w:p>
    <w:p w14:paraId="255AA58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t;clogGroupMemberXid = xid;</w:t>
      </w:r>
    </w:p>
    <w:p w14:paraId="218C1D88"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t;clogGroupMemberXidStatus = status;</w:t>
      </w:r>
    </w:p>
    <w:p w14:paraId="1755B1D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t;clogGroupMemberPage = pageno;</w:t>
      </w:r>
    </w:p>
    <w:p w14:paraId="6C59D996" w14:textId="4D93565F" w:rsid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2441A">
        <w:rPr>
          <w:rFonts w:ascii="宋体" w:eastAsia="宋体" w:hAnsi="宋体" w:cs="Huawei Sans"/>
          <w:spacing w:val="-4"/>
          <w:sz w:val="18"/>
          <w:szCs w:val="21"/>
          <w:shd w:val="pct15" w:color="auto" w:fill="FFFFFF"/>
        </w:rPr>
        <w:t xml:space="preserve">    proc-&gt;clogGroupMemberLsn = lsn;</w:t>
      </w:r>
    </w:p>
    <w:p w14:paraId="0574E4A1" w14:textId="70739CCC" w:rsidR="00D2441A" w:rsidRDefault="00D2441A" w:rsidP="00D10F58">
      <w:pPr>
        <w:pStyle w:val="074Char"/>
        <w:spacing w:line="360" w:lineRule="auto"/>
      </w:pPr>
    </w:p>
    <w:p w14:paraId="1E5333AD" w14:textId="601FEA5B" w:rsidR="00D2441A" w:rsidRDefault="00D2441A" w:rsidP="00D10F58">
      <w:pPr>
        <w:pStyle w:val="074Char"/>
        <w:spacing w:line="360" w:lineRule="auto"/>
      </w:pPr>
    </w:p>
    <w:p w14:paraId="436E9C58" w14:textId="0570BC68" w:rsidR="00D2441A" w:rsidRDefault="00D2441A" w:rsidP="00D10F58">
      <w:pPr>
        <w:pStyle w:val="074Char"/>
        <w:spacing w:line="360" w:lineRule="auto"/>
      </w:pPr>
    </w:p>
    <w:p w14:paraId="50F88C7D" w14:textId="6A3285C7" w:rsidR="00D2441A" w:rsidRDefault="00D2441A" w:rsidP="00D10F58">
      <w:pPr>
        <w:pStyle w:val="074Char"/>
        <w:spacing w:line="360" w:lineRule="auto"/>
      </w:pPr>
    </w:p>
    <w:p w14:paraId="6126EB8F" w14:textId="77777777" w:rsidR="00D2441A" w:rsidRPr="00D2441A" w:rsidRDefault="00D2441A" w:rsidP="00E822C1">
      <w:pPr>
        <w:pStyle w:val="074Char"/>
        <w:numPr>
          <w:ilvl w:val="0"/>
          <w:numId w:val="70"/>
        </w:numPr>
        <w:spacing w:line="360" w:lineRule="auto"/>
        <w:rPr>
          <w:rFonts w:ascii="-apple-system" w:hAnsi="-apple-system" w:hint="eastAsia"/>
          <w:kern w:val="0"/>
          <w:sz w:val="24"/>
        </w:rPr>
      </w:pPr>
      <w:r w:rsidRPr="00D2441A">
        <w:lastRenderedPageBreak/>
        <w:t>获取组的</w:t>
      </w:r>
      <w:r w:rsidRPr="00D2441A">
        <w:t>leader</w:t>
      </w:r>
      <w:r w:rsidRPr="00D2441A">
        <w:t>，如果</w:t>
      </w:r>
      <w:r w:rsidRPr="00D2441A">
        <w:t>leader</w:t>
      </w:r>
      <w:r w:rsidRPr="00D2441A">
        <w:t>要更新的页与当前事务要更新的页不一致，表示当前进程还不在要更新的组中，退出；否则把当前事务</w:t>
      </w:r>
      <w:r w:rsidRPr="00D2441A">
        <w:t>ID</w:t>
      </w:r>
      <w:r w:rsidRPr="00D2441A">
        <w:t>标记为组的</w:t>
      </w:r>
      <w:r w:rsidRPr="00D2441A">
        <w:t>leader</w:t>
      </w:r>
    </w:p>
    <w:p w14:paraId="10546573"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nextidx = pg_atomic_read_u32(&amp;procglobal-&gt;clogGroupFirst);</w:t>
      </w:r>
    </w:p>
    <w:p w14:paraId="10C4A5CD"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31965B7"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while (true)</w:t>
      </w:r>
    </w:p>
    <w:p w14:paraId="605FF8D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w:t>
      </w:r>
    </w:p>
    <w:p w14:paraId="5CD953DF"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hint="eastAsia"/>
          <w:spacing w:val="-4"/>
          <w:sz w:val="18"/>
          <w:szCs w:val="21"/>
          <w:shd w:val="pct15" w:color="auto" w:fill="FFFFFF"/>
        </w:rPr>
        <w:t xml:space="preserve">        // 如果当前进程需要更新的页与组领导者的页相同，则将进程添加到列表中</w:t>
      </w:r>
    </w:p>
    <w:p w14:paraId="18738C13"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if (nextidx != INVALID_PGPROCNO &amp;&amp;</w:t>
      </w:r>
    </w:p>
    <w:p w14:paraId="23D16442"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lobal-&gt;allProcs[nextidx].clogGroupMemberPage != proc-&gt;clogGroupMemberPage)</w:t>
      </w:r>
    </w:p>
    <w:p w14:paraId="33000A06"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w:t>
      </w:r>
    </w:p>
    <w:p w14:paraId="238D5E0D"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hint="eastAsia"/>
          <w:spacing w:val="-4"/>
          <w:sz w:val="18"/>
          <w:szCs w:val="21"/>
          <w:shd w:val="pct15" w:color="auto" w:fill="FFFFFF"/>
        </w:rPr>
        <w:t xml:space="preserve">            // 确保当前进程不在任何需要更新XID状态的事务组中</w:t>
      </w:r>
    </w:p>
    <w:p w14:paraId="015DD259"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roc-&gt;clogGroupMember = false;</w:t>
      </w:r>
    </w:p>
    <w:p w14:paraId="075B4799"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g_atomic_write_u32(&amp;proc-&gt;clogGroupNext, INVALID_PGPROCNO);</w:t>
      </w:r>
    </w:p>
    <w:p w14:paraId="53D672F4"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return false;</w:t>
      </w:r>
    </w:p>
    <w:p w14:paraId="6504CCB9"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w:t>
      </w:r>
    </w:p>
    <w:p w14:paraId="042EC1B5"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0C9F0D5"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pg_atomic_write_u32(&amp;proc-&gt;clogGroupNext, nextidx);</w:t>
      </w:r>
    </w:p>
    <w:p w14:paraId="2E28D812"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FF60952"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if (pg_atomic_compare_exchange_u32(&amp;procglobal-&gt;clogGroupFirst,</w:t>
      </w:r>
    </w:p>
    <w:p w14:paraId="4CD08660"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amp;nextidx,</w:t>
      </w:r>
    </w:p>
    <w:p w14:paraId="76BFE6D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uint32) proc-&gt;pgprocno))</w:t>
      </w:r>
    </w:p>
    <w:p w14:paraId="3B06C6E1" w14:textId="77777777"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2441A">
        <w:rPr>
          <w:rFonts w:ascii="宋体" w:eastAsia="宋体" w:hAnsi="宋体" w:cs="Huawei Sans"/>
          <w:spacing w:val="-4"/>
          <w:sz w:val="18"/>
          <w:szCs w:val="21"/>
          <w:shd w:val="pct15" w:color="auto" w:fill="FFFFFF"/>
        </w:rPr>
        <w:t xml:space="preserve">            break;</w:t>
      </w:r>
    </w:p>
    <w:p w14:paraId="2F43127D" w14:textId="0E086F65" w:rsidR="00D2441A" w:rsidRPr="00D2441A" w:rsidRDefault="00D2441A" w:rsidP="00D244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2441A">
        <w:rPr>
          <w:rFonts w:ascii="宋体" w:eastAsia="宋体" w:hAnsi="宋体" w:cs="Huawei Sans"/>
          <w:spacing w:val="-4"/>
          <w:sz w:val="18"/>
          <w:szCs w:val="21"/>
          <w:shd w:val="pct15" w:color="auto" w:fill="FFFFFF"/>
        </w:rPr>
        <w:t xml:space="preserve">    }</w:t>
      </w:r>
    </w:p>
    <w:p w14:paraId="31114969" w14:textId="7F3A070D" w:rsidR="00D2441A" w:rsidRDefault="00D2441A" w:rsidP="00D10F58">
      <w:pPr>
        <w:pStyle w:val="074Char"/>
        <w:spacing w:line="360" w:lineRule="auto"/>
      </w:pPr>
    </w:p>
    <w:p w14:paraId="702D699E" w14:textId="1939C1D2" w:rsidR="00D2441A" w:rsidRDefault="00D2441A" w:rsidP="00D10F58">
      <w:pPr>
        <w:pStyle w:val="074Char"/>
        <w:spacing w:line="360" w:lineRule="auto"/>
      </w:pPr>
    </w:p>
    <w:p w14:paraId="23AF496D" w14:textId="77777777" w:rsidR="00D2441A" w:rsidRPr="00D2441A" w:rsidRDefault="00D2441A" w:rsidP="00E822C1">
      <w:pPr>
        <w:pStyle w:val="074Char"/>
        <w:numPr>
          <w:ilvl w:val="0"/>
          <w:numId w:val="70"/>
        </w:numPr>
        <w:spacing w:line="360" w:lineRule="auto"/>
        <w:rPr>
          <w:rFonts w:ascii="-apple-system" w:hAnsi="-apple-system" w:hint="eastAsia"/>
          <w:kern w:val="0"/>
          <w:sz w:val="24"/>
        </w:rPr>
      </w:pPr>
      <w:r w:rsidRPr="00D2441A">
        <w:t>如果</w:t>
      </w:r>
      <w:r w:rsidRPr="00D2441A">
        <w:t>leader</w:t>
      </w:r>
      <w:r w:rsidRPr="00D2441A">
        <w:t>不为空，那么久等待</w:t>
      </w:r>
      <w:r w:rsidRPr="00D2441A">
        <w:t>leader</w:t>
      </w:r>
      <w:r w:rsidRPr="00D2441A">
        <w:t>更新完即可，等待</w:t>
      </w:r>
      <w:r w:rsidRPr="00D2441A">
        <w:t>proc-&gt;clogGroupMember</w:t>
      </w:r>
      <w:r w:rsidRPr="00D2441A">
        <w:t>为</w:t>
      </w:r>
      <w:r w:rsidRPr="00D2441A">
        <w:t>false</w:t>
      </w:r>
    </w:p>
    <w:p w14:paraId="0866AD21"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if (nextidx != INVALID_PGPROCNO)</w:t>
      </w:r>
    </w:p>
    <w:p w14:paraId="660C746C"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w:t>
      </w:r>
    </w:p>
    <w:p w14:paraId="06DB3E3C"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int extraWaits = 0;</w:t>
      </w:r>
    </w:p>
    <w:p w14:paraId="23EF45F6"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D5BB0C1"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hint="eastAsia"/>
          <w:spacing w:val="-4"/>
          <w:sz w:val="18"/>
          <w:szCs w:val="21"/>
          <w:shd w:val="pct15" w:color="auto" w:fill="FFFFFF"/>
        </w:rPr>
        <w:t xml:space="preserve">        // 等待组领导者的XID状态更新</w:t>
      </w:r>
    </w:p>
    <w:p w14:paraId="3198B368"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pgstat_report_wait_start(WAIT_EVENT_XACT_GROUP_UPDATE);</w:t>
      </w:r>
    </w:p>
    <w:p w14:paraId="4A2767B6"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for (;;)</w:t>
      </w:r>
    </w:p>
    <w:p w14:paraId="64C27D2B"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w:t>
      </w:r>
    </w:p>
    <w:p w14:paraId="1448C27A"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hint="eastAsia"/>
          <w:spacing w:val="-4"/>
          <w:sz w:val="18"/>
          <w:szCs w:val="21"/>
          <w:shd w:val="pct15" w:color="auto" w:fill="FFFFFF"/>
        </w:rPr>
        <w:t xml:space="preserve">            // 作为读屏障</w:t>
      </w:r>
    </w:p>
    <w:p w14:paraId="46596C5B"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PGSemaphoreLock(proc-&gt;sem);</w:t>
      </w:r>
    </w:p>
    <w:p w14:paraId="6F9EB513"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if (!proc-&gt;clogGroupMember)</w:t>
      </w:r>
    </w:p>
    <w:p w14:paraId="369587D3"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break;</w:t>
      </w:r>
    </w:p>
    <w:p w14:paraId="21886F1D"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extraWaits++;</w:t>
      </w:r>
    </w:p>
    <w:p w14:paraId="0A1B6DA0"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w:t>
      </w:r>
    </w:p>
    <w:p w14:paraId="59494E8B"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pgstat_report_wait_end();</w:t>
      </w:r>
    </w:p>
    <w:p w14:paraId="6C5705E8"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18A8632"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Assert(pg_atomic_read_u32(&amp;proc-&gt;clogGroupNext) == INVALID_PGPROCNO);</w:t>
      </w:r>
    </w:p>
    <w:p w14:paraId="1A4B222E"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F6AF568"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hint="eastAsia"/>
          <w:spacing w:val="-4"/>
          <w:sz w:val="18"/>
          <w:szCs w:val="21"/>
          <w:shd w:val="pct15" w:color="auto" w:fill="FFFFFF"/>
        </w:rPr>
        <w:t xml:space="preserve">        // 为吸收的唤醒次数进行补偿</w:t>
      </w:r>
    </w:p>
    <w:p w14:paraId="5555878C"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lastRenderedPageBreak/>
        <w:t xml:space="preserve">        while (extraWaits-- &gt; 0)</w:t>
      </w:r>
    </w:p>
    <w:p w14:paraId="4D3DEDDC"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PGSemaphoreUnlock(proc-&gt;sem);</w:t>
      </w:r>
    </w:p>
    <w:p w14:paraId="5BDAEF41" w14:textId="77777777" w:rsidR="00ED7507" w:rsidRPr="00ED7507"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D7507">
        <w:rPr>
          <w:rFonts w:ascii="宋体" w:eastAsia="宋体" w:hAnsi="宋体" w:cs="Huawei Sans"/>
          <w:spacing w:val="-4"/>
          <w:sz w:val="18"/>
          <w:szCs w:val="21"/>
          <w:shd w:val="pct15" w:color="auto" w:fill="FFFFFF"/>
        </w:rPr>
        <w:t xml:space="preserve">        return true;</w:t>
      </w:r>
    </w:p>
    <w:p w14:paraId="57CD4CA9" w14:textId="791984C0" w:rsidR="00D2441A" w:rsidRDefault="00ED7507" w:rsidP="00ED750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D7507">
        <w:rPr>
          <w:rFonts w:ascii="宋体" w:eastAsia="宋体" w:hAnsi="宋体" w:cs="Huawei Sans"/>
          <w:spacing w:val="-4"/>
          <w:sz w:val="18"/>
          <w:szCs w:val="21"/>
          <w:shd w:val="pct15" w:color="auto" w:fill="FFFFFF"/>
        </w:rPr>
        <w:t xml:space="preserve">    }</w:t>
      </w:r>
    </w:p>
    <w:p w14:paraId="05662AB3" w14:textId="3B80B71F" w:rsidR="00D2441A" w:rsidRDefault="00D2441A" w:rsidP="00D10F58">
      <w:pPr>
        <w:pStyle w:val="074Char"/>
        <w:spacing w:line="360" w:lineRule="auto"/>
      </w:pPr>
    </w:p>
    <w:p w14:paraId="5F4F58BE" w14:textId="77777777" w:rsidR="00F1307C" w:rsidRPr="00F1307C" w:rsidRDefault="00F1307C" w:rsidP="00E822C1">
      <w:pPr>
        <w:pStyle w:val="074Char"/>
        <w:numPr>
          <w:ilvl w:val="0"/>
          <w:numId w:val="70"/>
        </w:numPr>
        <w:spacing w:line="360" w:lineRule="auto"/>
        <w:rPr>
          <w:rFonts w:ascii="-apple-system" w:hAnsi="-apple-system" w:hint="eastAsia"/>
          <w:kern w:val="0"/>
          <w:sz w:val="24"/>
        </w:rPr>
      </w:pPr>
      <w:r w:rsidRPr="00F1307C">
        <w:t>如果当前进程是</w:t>
      </w:r>
      <w:r w:rsidRPr="00F1307C">
        <w:t>leader</w:t>
      </w:r>
      <w:r w:rsidRPr="00F1307C">
        <w:t>，抢</w:t>
      </w:r>
      <w:r w:rsidRPr="00F1307C">
        <w:t>XactSLRULock</w:t>
      </w:r>
      <w:r w:rsidRPr="00F1307C">
        <w:t>锁，然后逐个更新组成员的事务状态</w:t>
      </w:r>
    </w:p>
    <w:p w14:paraId="53FDEC8A" w14:textId="4F684086" w:rsidR="00D2441A" w:rsidRPr="00F1307C" w:rsidRDefault="00D2441A" w:rsidP="00D10F58">
      <w:pPr>
        <w:pStyle w:val="074Char"/>
        <w:spacing w:line="360" w:lineRule="auto"/>
      </w:pPr>
    </w:p>
    <w:p w14:paraId="7D813873"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LWLockAcquire(XactSLRULock, LW_EXCLUSIVE);</w:t>
      </w:r>
    </w:p>
    <w:p w14:paraId="615F9B05"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BCB09C6"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清除等待组XID状态更新的进程列表，并保存列表的头部指针</w:t>
      </w:r>
    </w:p>
    <w:p w14:paraId="2742CD8B"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nextidx = pg_atomic_exchange_u32(&amp;procglobal-&gt;clogGroupFirst,</w:t>
      </w:r>
    </w:p>
    <w:p w14:paraId="48D41474"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INVALID_PGPROCNO);</w:t>
      </w:r>
    </w:p>
    <w:p w14:paraId="0B218082"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F4BB0F4"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保存列表的头部指针以便在释放锁后进行唤醒</w:t>
      </w:r>
    </w:p>
    <w:p w14:paraId="35D03D2F"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wakeidx = nextidx;</w:t>
      </w:r>
    </w:p>
    <w:p w14:paraId="10C804ED"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471AB32"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遍历列表并更新所有XID的状态</w:t>
      </w:r>
    </w:p>
    <w:p w14:paraId="77C198B8"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while (nextidx != INVALID_PGPROCNO)</w:t>
      </w:r>
    </w:p>
    <w:p w14:paraId="590CB8D6"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w:t>
      </w:r>
    </w:p>
    <w:p w14:paraId="581BDC75"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GPROC *proc = &amp;ProcGlobal-&gt;allProcs[nextidx];</w:t>
      </w:r>
    </w:p>
    <w:p w14:paraId="3FE551DD"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B827190"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事务具有超过THRESHOLD_SUBTRANS_CLOG_OPT个子XID时，不应使用组XID状态更新机制</w:t>
      </w:r>
    </w:p>
    <w:p w14:paraId="364B78D4"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Assert(proc-&gt;subxidStatus.count &lt;= THRESHOLD_SUBTRANS_CLOG_OPT);</w:t>
      </w:r>
    </w:p>
    <w:p w14:paraId="08673CDA"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B9636E2"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TransactionIdSetPageStatusInternal(proc-&gt;clogGroupMemberXid,</w:t>
      </w:r>
    </w:p>
    <w:p w14:paraId="4CC46513"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roc-&gt;subxidStatus.count,</w:t>
      </w:r>
    </w:p>
    <w:p w14:paraId="2566762D"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roc-&gt;subids.xids,</w:t>
      </w:r>
    </w:p>
    <w:p w14:paraId="66D061E1"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roc-&gt;clogGroupMemberXidStatus,</w:t>
      </w:r>
    </w:p>
    <w:p w14:paraId="6347E428"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roc-&gt;clogGroupMemberLsn,</w:t>
      </w:r>
    </w:p>
    <w:p w14:paraId="5808B031"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proc-&gt;clogGroupMemberPage);</w:t>
      </w:r>
    </w:p>
    <w:p w14:paraId="605C2396"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9CE1EE3"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移动到列表中的下一个进程</w:t>
      </w:r>
    </w:p>
    <w:p w14:paraId="0383CBCD"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nextidx = pg_atomic_read_u32(&amp;proc-&gt;clogGroupNext);</w:t>
      </w:r>
    </w:p>
    <w:p w14:paraId="722E2913"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spacing w:val="-4"/>
          <w:sz w:val="18"/>
          <w:szCs w:val="21"/>
          <w:shd w:val="pct15" w:color="auto" w:fill="FFFFFF"/>
        </w:rPr>
        <w:t xml:space="preserve">    }</w:t>
      </w:r>
    </w:p>
    <w:p w14:paraId="6FEAA12E"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736557A" w14:textId="77777777" w:rsidR="00F1307C" w:rsidRPr="00F1307C"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1307C">
        <w:rPr>
          <w:rFonts w:ascii="宋体" w:eastAsia="宋体" w:hAnsi="宋体" w:cs="Huawei Sans" w:hint="eastAsia"/>
          <w:spacing w:val="-4"/>
          <w:sz w:val="18"/>
          <w:szCs w:val="21"/>
          <w:shd w:val="pct15" w:color="auto" w:fill="FFFFFF"/>
        </w:rPr>
        <w:t xml:space="preserve">    // 现在可以释放锁了</w:t>
      </w:r>
    </w:p>
    <w:p w14:paraId="6D803F13" w14:textId="1A79F53A" w:rsidR="00D2441A" w:rsidRDefault="00F1307C" w:rsidP="00F1307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1307C">
        <w:rPr>
          <w:rFonts w:ascii="宋体" w:eastAsia="宋体" w:hAnsi="宋体" w:cs="Huawei Sans"/>
          <w:spacing w:val="-4"/>
          <w:sz w:val="18"/>
          <w:szCs w:val="21"/>
          <w:shd w:val="pct15" w:color="auto" w:fill="FFFFFF"/>
        </w:rPr>
        <w:t xml:space="preserve">    LWLockRelease(XactSLRULock);</w:t>
      </w:r>
    </w:p>
    <w:p w14:paraId="72D5AE35" w14:textId="77777777" w:rsidR="00D2441A" w:rsidRDefault="00D2441A" w:rsidP="00D10F58">
      <w:pPr>
        <w:pStyle w:val="074Char"/>
        <w:spacing w:line="360" w:lineRule="auto"/>
      </w:pPr>
    </w:p>
    <w:p w14:paraId="4CC064A3" w14:textId="77777777" w:rsidR="005A3B01" w:rsidRPr="005A3B01" w:rsidRDefault="005A3B01" w:rsidP="00E822C1">
      <w:pPr>
        <w:pStyle w:val="074Char"/>
        <w:numPr>
          <w:ilvl w:val="0"/>
          <w:numId w:val="70"/>
        </w:numPr>
        <w:spacing w:line="360" w:lineRule="auto"/>
        <w:rPr>
          <w:rFonts w:ascii="-apple-system" w:hAnsi="-apple-system" w:hint="eastAsia"/>
          <w:kern w:val="0"/>
          <w:sz w:val="24"/>
        </w:rPr>
      </w:pPr>
      <w:r w:rsidRPr="005A3B01">
        <w:t>更新完之后唤醒所有成员，设置</w:t>
      </w:r>
      <w:r w:rsidRPr="005A3B01">
        <w:t>proc-&gt;clogGroupMember</w:t>
      </w:r>
      <w:r w:rsidRPr="005A3B01">
        <w:t>为</w:t>
      </w:r>
      <w:r w:rsidRPr="005A3B01">
        <w:t>false</w:t>
      </w:r>
    </w:p>
    <w:p w14:paraId="3BFA8E08"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hile (wakeidx != INVALID_PGPROCNO)</w:t>
      </w:r>
    </w:p>
    <w:p w14:paraId="16279590"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t>
      </w:r>
    </w:p>
    <w:p w14:paraId="07A161D3"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GPROC *proc = &amp;ProcGlobal-&gt;allProcs[wakeidx];</w:t>
      </w:r>
    </w:p>
    <w:p w14:paraId="55328B15"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F0E7DA6"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akeidx = pg_atomic_read_u32(&amp;proc-&gt;clogGroupNext);</w:t>
      </w:r>
    </w:p>
    <w:p w14:paraId="39F6F4B0"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g_atomic_write_u32(&amp;proc-&gt;clogGroupNext, INVALID_PGPROCNO);</w:t>
      </w:r>
    </w:p>
    <w:p w14:paraId="5215E44B"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CE401B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lastRenderedPageBreak/>
        <w:t xml:space="preserve">        // 确保所有之前的写操作对跟随者可见</w:t>
      </w:r>
    </w:p>
    <w:p w14:paraId="4222959C"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g_write_barrier();</w:t>
      </w:r>
    </w:p>
    <w:p w14:paraId="43D24A21"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572A043"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roc-&gt;clogGroupMember = false;</w:t>
      </w:r>
    </w:p>
    <w:p w14:paraId="497B2718"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497AE32"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f (proc != MyProc)</w:t>
      </w:r>
    </w:p>
    <w:p w14:paraId="1A026BE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GSemaphoreUnlock(proc-&gt;sem);</w:t>
      </w:r>
    </w:p>
    <w:p w14:paraId="5944E514" w14:textId="69F2A8E0" w:rsidR="00D2441A"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A3B01">
        <w:rPr>
          <w:rFonts w:ascii="宋体" w:eastAsia="宋体" w:hAnsi="宋体" w:cs="Huawei Sans"/>
          <w:spacing w:val="-4"/>
          <w:sz w:val="18"/>
          <w:szCs w:val="21"/>
          <w:shd w:val="pct15" w:color="auto" w:fill="FFFFFF"/>
        </w:rPr>
        <w:t xml:space="preserve">    }</w:t>
      </w:r>
    </w:p>
    <w:p w14:paraId="55F9E789" w14:textId="6F34615C" w:rsidR="00F1307C" w:rsidRDefault="00F1307C" w:rsidP="00D10F58">
      <w:pPr>
        <w:pStyle w:val="074Char"/>
        <w:spacing w:line="360" w:lineRule="auto"/>
      </w:pPr>
    </w:p>
    <w:p w14:paraId="7AC820A4" w14:textId="77777777" w:rsidR="005A3B01" w:rsidRDefault="005A3B01" w:rsidP="005A3B01">
      <w:pPr>
        <w:pStyle w:val="5"/>
        <w:ind w:firstLine="422"/>
      </w:pPr>
      <w:r w:rsidRPr="005A3B01">
        <w:rPr>
          <w:sz w:val="21"/>
          <w:szCs w:val="21"/>
        </w:rPr>
        <w:t>set_status_by_pages</w:t>
      </w:r>
    </w:p>
    <w:p w14:paraId="6A993B92" w14:textId="77777777" w:rsidR="005A3B01" w:rsidRDefault="005A3B01" w:rsidP="005A3B01">
      <w:pPr>
        <w:pStyle w:val="074Char"/>
        <w:spacing w:line="360" w:lineRule="auto"/>
      </w:pPr>
      <w:r>
        <w:rPr>
          <w:rFonts w:hint="eastAsia"/>
        </w:rPr>
        <w:t>该函数是</w:t>
      </w:r>
      <w:r>
        <w:rPr>
          <w:rFonts w:hint="eastAsia"/>
        </w:rPr>
        <w:t>TransactionIdSetTreeStatus</w:t>
      </w:r>
      <w:r>
        <w:rPr>
          <w:rFonts w:hint="eastAsia"/>
        </w:rPr>
        <w:t>的辅助函数，用于设置一组事务的状态。它将事务分成不同的</w:t>
      </w:r>
      <w:r>
        <w:rPr>
          <w:rFonts w:hint="eastAsia"/>
        </w:rPr>
        <w:t>CLOG</w:t>
      </w:r>
      <w:r>
        <w:rPr>
          <w:rFonts w:hint="eastAsia"/>
        </w:rPr>
        <w:t>页面进行处理。该函数不会将整个事务树传递给它，只会传递与顶级事务</w:t>
      </w:r>
      <w:r>
        <w:rPr>
          <w:rFonts w:hint="eastAsia"/>
        </w:rPr>
        <w:t>ID</w:t>
      </w:r>
      <w:r>
        <w:rPr>
          <w:rFonts w:hint="eastAsia"/>
        </w:rPr>
        <w:t>不同的子事务</w:t>
      </w:r>
    </w:p>
    <w:p w14:paraId="47880A85" w14:textId="3681DF10" w:rsidR="00F1307C" w:rsidRDefault="005A3B01" w:rsidP="005A3B01">
      <w:pPr>
        <w:pStyle w:val="074Char"/>
        <w:spacing w:line="360" w:lineRule="auto"/>
      </w:pPr>
      <w:r>
        <w:rPr>
          <w:rFonts w:hint="eastAsia"/>
        </w:rPr>
        <w:t>它会遍历每个子事务并调用</w:t>
      </w:r>
      <w:r>
        <w:rPr>
          <w:rFonts w:hint="eastAsia"/>
        </w:rPr>
        <w:t>TransactionIdSetPageStatus</w:t>
      </w:r>
      <w:r>
        <w:rPr>
          <w:rFonts w:hint="eastAsia"/>
        </w:rPr>
        <w:t>设置事务状态</w:t>
      </w:r>
    </w:p>
    <w:p w14:paraId="643642AF" w14:textId="0C93580C" w:rsidR="00F1307C" w:rsidRDefault="00F1307C" w:rsidP="00D10F58">
      <w:pPr>
        <w:pStyle w:val="074Char"/>
        <w:spacing w:line="360" w:lineRule="auto"/>
      </w:pPr>
    </w:p>
    <w:p w14:paraId="62AFD7CC"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获取第一个subxids的页码</w:t>
      </w:r>
    </w:p>
    <w:p w14:paraId="0EF6A04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nt pageno = TransactionIdToPage(subxids[0]);</w:t>
      </w:r>
    </w:p>
    <w:p w14:paraId="266F7E3D"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初始化偏移量</w:t>
      </w:r>
    </w:p>
    <w:p w14:paraId="1E4AB7B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nt offset = 0;</w:t>
      </w:r>
    </w:p>
    <w:p w14:paraId="33769AE2"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初始化循环计数器</w:t>
      </w:r>
    </w:p>
    <w:p w14:paraId="68209ACE"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nt i = 0;</w:t>
      </w:r>
    </w:p>
    <w:p w14:paraId="45DFAE59"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1305A2F"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断言nsubxids大于0，否则上面的页码获取是不安全的</w:t>
      </w:r>
    </w:p>
    <w:p w14:paraId="27008C5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Assert(nsubxids &gt; 0);</w:t>
      </w:r>
    </w:p>
    <w:p w14:paraId="5B1512E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2837A04"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循环处理每个页码</w:t>
      </w:r>
    </w:p>
    <w:p w14:paraId="18ECD195"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hile (i &lt; nsubxids)</w:t>
      </w:r>
    </w:p>
    <w:p w14:paraId="50310AB5"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t>
      </w:r>
    </w:p>
    <w:p w14:paraId="0474A9D5"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初始化当前页码上的事务数量</w:t>
      </w:r>
    </w:p>
    <w:p w14:paraId="0AA40F52"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nt num_on_page = 0;</w:t>
      </w:r>
    </w:p>
    <w:p w14:paraId="52EC8671"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获取下一个页码</w:t>
      </w:r>
    </w:p>
    <w:p w14:paraId="56EE8C18"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nt nextpageno;</w:t>
      </w:r>
    </w:p>
    <w:p w14:paraId="188155E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4C948F3"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循环判断当前页码是否与上一个页码相同</w:t>
      </w:r>
    </w:p>
    <w:p w14:paraId="29005770"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do</w:t>
      </w:r>
    </w:p>
    <w:p w14:paraId="0D273045"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w:t>
      </w:r>
    </w:p>
    <w:p w14:paraId="33736C9B"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nextpageno = TransactionIdToPage(subxids[i]);</w:t>
      </w:r>
    </w:p>
    <w:p w14:paraId="6E1A5038"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f (nextpageno != pageno)</w:t>
      </w:r>
    </w:p>
    <w:p w14:paraId="0284735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break;</w:t>
      </w:r>
    </w:p>
    <w:p w14:paraId="2E49F2AD"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num_on_page++;</w:t>
      </w:r>
    </w:p>
    <w:p w14:paraId="65EFAC6B"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i++;</w:t>
      </w:r>
    </w:p>
    <w:p w14:paraId="36B65FFC"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 while (i &lt; nsubxids);</w:t>
      </w:r>
    </w:p>
    <w:p w14:paraId="0D8D1B98"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9684FE9"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lastRenderedPageBreak/>
        <w:t xml:space="preserve">        // 设置无效事务id在当前页码上的事务数量、事务id、状态、日志位置等信息</w:t>
      </w:r>
    </w:p>
    <w:p w14:paraId="31CE989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TransactionIdSetPageStatus(InvalidTransactionId,</w:t>
      </w:r>
    </w:p>
    <w:p w14:paraId="5DC128A1"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num_on_page, subxids + offset,</w:t>
      </w:r>
    </w:p>
    <w:p w14:paraId="56409CC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status, lsn, pageno, false);</w:t>
      </w:r>
    </w:p>
    <w:p w14:paraId="07CB548A"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更新偏移量</w:t>
      </w:r>
    </w:p>
    <w:p w14:paraId="1E76E83C"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offset = i;</w:t>
      </w:r>
    </w:p>
    <w:p w14:paraId="52B7FED1"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hint="eastAsia"/>
          <w:spacing w:val="-4"/>
          <w:sz w:val="18"/>
          <w:szCs w:val="21"/>
          <w:shd w:val="pct15" w:color="auto" w:fill="FFFFFF"/>
        </w:rPr>
        <w:t xml:space="preserve">        // 更新下一个页码</w:t>
      </w:r>
    </w:p>
    <w:p w14:paraId="77B77A87" w14:textId="77777777" w:rsidR="005A3B01" w:rsidRP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A3B01">
        <w:rPr>
          <w:rFonts w:ascii="宋体" w:eastAsia="宋体" w:hAnsi="宋体" w:cs="Huawei Sans"/>
          <w:spacing w:val="-4"/>
          <w:sz w:val="18"/>
          <w:szCs w:val="21"/>
          <w:shd w:val="pct15" w:color="auto" w:fill="FFFFFF"/>
        </w:rPr>
        <w:t xml:space="preserve">        pageno = nextpageno;</w:t>
      </w:r>
    </w:p>
    <w:p w14:paraId="0BA57657" w14:textId="54E48EBE" w:rsidR="005A3B01" w:rsidRDefault="005A3B01" w:rsidP="005A3B01">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A3B01">
        <w:rPr>
          <w:rFonts w:ascii="宋体" w:eastAsia="宋体" w:hAnsi="宋体" w:cs="Huawei Sans"/>
          <w:spacing w:val="-4"/>
          <w:sz w:val="18"/>
          <w:szCs w:val="21"/>
          <w:shd w:val="pct15" w:color="auto" w:fill="FFFFFF"/>
        </w:rPr>
        <w:t xml:space="preserve">    }</w:t>
      </w:r>
    </w:p>
    <w:p w14:paraId="1D625C16" w14:textId="61737EB9" w:rsidR="005A3B01" w:rsidRDefault="005A3B01" w:rsidP="00D10F58">
      <w:pPr>
        <w:pStyle w:val="074Char"/>
        <w:spacing w:line="360" w:lineRule="auto"/>
      </w:pPr>
    </w:p>
    <w:p w14:paraId="26D16B08" w14:textId="6A72C194" w:rsidR="005A3B01" w:rsidRDefault="005A3B01" w:rsidP="00D10F58">
      <w:pPr>
        <w:pStyle w:val="074Char"/>
        <w:spacing w:line="360" w:lineRule="auto"/>
      </w:pPr>
    </w:p>
    <w:p w14:paraId="79D298C5" w14:textId="77777777" w:rsidR="00EA4E7A" w:rsidRDefault="00EA4E7A" w:rsidP="00EA4E7A">
      <w:pPr>
        <w:pStyle w:val="4"/>
      </w:pPr>
      <w:r w:rsidRPr="00EA4E7A">
        <w:rPr>
          <w:rFonts w:hint="eastAsia"/>
          <w:sz w:val="21"/>
          <w:szCs w:val="21"/>
        </w:rPr>
        <w:t>读</w:t>
      </w:r>
      <w:r w:rsidRPr="00EA4E7A">
        <w:rPr>
          <w:rFonts w:hint="eastAsia"/>
          <w:sz w:val="21"/>
          <w:szCs w:val="21"/>
        </w:rPr>
        <w:t>CLOG</w:t>
      </w:r>
      <w:r w:rsidRPr="00EA4E7A">
        <w:rPr>
          <w:rFonts w:hint="eastAsia"/>
          <w:sz w:val="21"/>
          <w:szCs w:val="21"/>
        </w:rPr>
        <w:t>日志</w:t>
      </w:r>
    </w:p>
    <w:p w14:paraId="1F3BBD52" w14:textId="77777777" w:rsidR="00EA4E7A" w:rsidRDefault="00EA4E7A" w:rsidP="00EA4E7A">
      <w:pPr>
        <w:pStyle w:val="5"/>
        <w:ind w:firstLine="422"/>
      </w:pPr>
      <w:r w:rsidRPr="00EA4E7A">
        <w:rPr>
          <w:sz w:val="21"/>
          <w:szCs w:val="21"/>
        </w:rPr>
        <w:t>TransactionIdGetStatus</w:t>
      </w:r>
    </w:p>
    <w:p w14:paraId="51DAC117" w14:textId="77777777" w:rsidR="00EA4E7A" w:rsidRDefault="00EA4E7A" w:rsidP="00EA4E7A">
      <w:pPr>
        <w:pStyle w:val="074Char"/>
        <w:spacing w:line="360" w:lineRule="auto"/>
      </w:pPr>
      <w:r>
        <w:rPr>
          <w:rFonts w:hint="eastAsia"/>
        </w:rPr>
        <w:t>该函数用来查询</w:t>
      </w:r>
      <w:r>
        <w:rPr>
          <w:rFonts w:hint="eastAsia"/>
        </w:rPr>
        <w:t>CLOG</w:t>
      </w:r>
      <w:r>
        <w:rPr>
          <w:rFonts w:hint="eastAsia"/>
        </w:rPr>
        <w:t>中存储的事务的状态和</w:t>
      </w:r>
      <w:r>
        <w:rPr>
          <w:rFonts w:hint="eastAsia"/>
        </w:rPr>
        <w:t>LSN</w:t>
      </w:r>
      <w:r>
        <w:rPr>
          <w:rFonts w:hint="eastAsia"/>
        </w:rPr>
        <w:t>值</w:t>
      </w:r>
    </w:p>
    <w:p w14:paraId="502E6213" w14:textId="77777777" w:rsidR="00EA4E7A" w:rsidRDefault="00EA4E7A" w:rsidP="00EA4E7A">
      <w:pPr>
        <w:pStyle w:val="074Char"/>
        <w:spacing w:line="360" w:lineRule="auto"/>
      </w:pPr>
    </w:p>
    <w:p w14:paraId="1E756120" w14:textId="77777777" w:rsidR="00EA4E7A" w:rsidRDefault="00EA4E7A" w:rsidP="00E822C1">
      <w:pPr>
        <w:pStyle w:val="074Char"/>
        <w:numPr>
          <w:ilvl w:val="0"/>
          <w:numId w:val="70"/>
        </w:numPr>
        <w:spacing w:line="360" w:lineRule="auto"/>
      </w:pPr>
      <w:r>
        <w:rPr>
          <w:rFonts w:hint="eastAsia"/>
        </w:rPr>
        <w:t>根据事务</w:t>
      </w:r>
      <w:r>
        <w:rPr>
          <w:rFonts w:hint="eastAsia"/>
        </w:rPr>
        <w:t>ID</w:t>
      </w:r>
      <w:r>
        <w:rPr>
          <w:rFonts w:hint="eastAsia"/>
        </w:rPr>
        <w:t>获取其页号，</w:t>
      </w:r>
      <w:r>
        <w:rPr>
          <w:rFonts w:hint="eastAsia"/>
        </w:rPr>
        <w:t>Byte</w:t>
      </w:r>
      <w:r>
        <w:rPr>
          <w:rFonts w:hint="eastAsia"/>
        </w:rPr>
        <w:t>号，</w:t>
      </w:r>
      <w:r>
        <w:rPr>
          <w:rFonts w:hint="eastAsia"/>
        </w:rPr>
        <w:t>Byte</w:t>
      </w:r>
      <w:r>
        <w:rPr>
          <w:rFonts w:hint="eastAsia"/>
        </w:rPr>
        <w:t>内位数</w:t>
      </w:r>
    </w:p>
    <w:p w14:paraId="181BC385" w14:textId="77777777" w:rsidR="00EA4E7A" w:rsidRDefault="00EA4E7A" w:rsidP="00E822C1">
      <w:pPr>
        <w:pStyle w:val="074Char"/>
        <w:numPr>
          <w:ilvl w:val="0"/>
          <w:numId w:val="70"/>
        </w:numPr>
        <w:spacing w:line="360" w:lineRule="auto"/>
      </w:pPr>
      <w:r>
        <w:rPr>
          <w:rFonts w:hint="eastAsia"/>
        </w:rPr>
        <w:t>从</w:t>
      </w:r>
      <w:r>
        <w:rPr>
          <w:rFonts w:hint="eastAsia"/>
        </w:rPr>
        <w:t>SLRU</w:t>
      </w:r>
      <w:r>
        <w:rPr>
          <w:rFonts w:hint="eastAsia"/>
        </w:rPr>
        <w:t>缓冲池中读取对应内容</w:t>
      </w:r>
    </w:p>
    <w:p w14:paraId="7C28964F" w14:textId="77777777" w:rsidR="00EA4E7A" w:rsidRDefault="00EA4E7A" w:rsidP="00E822C1">
      <w:pPr>
        <w:pStyle w:val="074Char"/>
        <w:numPr>
          <w:ilvl w:val="0"/>
          <w:numId w:val="70"/>
        </w:numPr>
        <w:spacing w:line="360" w:lineRule="auto"/>
      </w:pPr>
      <w:r>
        <w:rPr>
          <w:rFonts w:hint="eastAsia"/>
        </w:rPr>
        <w:t>获取</w:t>
      </w:r>
      <w:r>
        <w:rPr>
          <w:rFonts w:hint="eastAsia"/>
        </w:rPr>
        <w:t>LSN</w:t>
      </w:r>
      <w:r>
        <w:rPr>
          <w:rFonts w:hint="eastAsia"/>
        </w:rPr>
        <w:t>值</w:t>
      </w:r>
    </w:p>
    <w:p w14:paraId="3C1B6277" w14:textId="77777777" w:rsidR="00EA4E7A" w:rsidRDefault="00EA4E7A" w:rsidP="00EA4E7A">
      <w:pPr>
        <w:pStyle w:val="074Char"/>
        <w:spacing w:line="360" w:lineRule="auto"/>
      </w:pPr>
      <w:r>
        <w:rPr>
          <w:rFonts w:hint="eastAsia"/>
        </w:rPr>
        <w:t>假如事务</w:t>
      </w:r>
      <w:r>
        <w:rPr>
          <w:rFonts w:hint="eastAsia"/>
        </w:rPr>
        <w:t>ID</w:t>
      </w:r>
      <w:r>
        <w:rPr>
          <w:rFonts w:hint="eastAsia"/>
        </w:rPr>
        <w:t>等于</w:t>
      </w:r>
      <w:r>
        <w:rPr>
          <w:rFonts w:hint="eastAsia"/>
        </w:rPr>
        <w:t>17386</w:t>
      </w:r>
      <w:r>
        <w:rPr>
          <w:rFonts w:hint="eastAsia"/>
        </w:rPr>
        <w:t>，其四元组值为</w:t>
      </w:r>
      <w:r>
        <w:rPr>
          <w:rFonts w:hint="eastAsia"/>
        </w:rPr>
        <w:t>&lt;0,0,4346,2&gt;</w:t>
      </w:r>
      <w:r>
        <w:rPr>
          <w:rFonts w:hint="eastAsia"/>
        </w:rPr>
        <w:t>，假设读取的事务状态是</w:t>
      </w:r>
      <w:r>
        <w:rPr>
          <w:rFonts w:hint="eastAsia"/>
        </w:rPr>
        <w:t>3</w:t>
      </w:r>
      <w:r>
        <w:rPr>
          <w:rFonts w:hint="eastAsia"/>
        </w:rPr>
        <w:t>（已提交）</w:t>
      </w:r>
    </w:p>
    <w:p w14:paraId="38C322D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int pageno = TransactionIdToPage(xid);//页码为0</w:t>
      </w:r>
    </w:p>
    <w:p w14:paraId="311BC53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将事务ID转换为字节号</w:t>
      </w:r>
    </w:p>
    <w:p w14:paraId="116A3457"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byteno = TransactionIdToByte(xid); //byteno=4346</w:t>
      </w:r>
    </w:p>
    <w:p w14:paraId="3266A128"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将事务ID转换为块索引，并乘以每个事务的位数</w:t>
      </w:r>
    </w:p>
    <w:p w14:paraId="2641542C"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bshift = TransactionIdToBIndex(xid) * CLOG_BITS_PER_XACT;//=2*2=4</w:t>
      </w:r>
    </w:p>
    <w:p w14:paraId="3346F14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int slotno; // 用于存储槽号</w:t>
      </w:r>
    </w:p>
    <w:p w14:paraId="43A21937"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int lsnindex; // 用于存储LSN索引</w:t>
      </w:r>
    </w:p>
    <w:p w14:paraId="3CAE1B3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char *byteptr; // 用于存储字节指针</w:t>
      </w:r>
    </w:p>
    <w:p w14:paraId="7E56C459"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XidStatus status; // 用于存储事务状态</w:t>
      </w:r>
    </w:p>
    <w:p w14:paraId="61B7937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AA08C3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锁已由SimpleLruReadPage_ReadOnly获取</w:t>
      </w:r>
    </w:p>
    <w:p w14:paraId="5C2F702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2EF1430"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通过SimpleLruReadPage_ReadOnly获取槽号</w:t>
      </w:r>
    </w:p>
    <w:p w14:paraId="48E644DC"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slotno = SimpleLruReadPage_ReadOnly(XactCtl, pageno, xid);</w:t>
      </w:r>
    </w:p>
    <w:p w14:paraId="44EC9A7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获取字节指针</w:t>
      </w:r>
    </w:p>
    <w:p w14:paraId="43EDB7D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byteptr = XactCtl-&gt;shared-&gt;page_buffer[slotno] + byteno;</w:t>
      </w:r>
    </w:p>
    <w:p w14:paraId="11B1B3C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94BA85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获取事务状态</w:t>
      </w:r>
    </w:p>
    <w:p w14:paraId="168729B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lastRenderedPageBreak/>
        <w:t xml:space="preserve">    status = (*byteptr &gt;&gt; bshift) &amp; CLOG_XACT_BITMASK;//（11110011 &gt;&gt; 4） &amp; 00000011 = 00000011</w:t>
      </w:r>
    </w:p>
    <w:p w14:paraId="5A5920B5"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848B2EC"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获取LSN索引</w:t>
      </w:r>
    </w:p>
    <w:p w14:paraId="0804C22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lsnindex = GetLSNIndex(slotno, xid);</w:t>
      </w:r>
    </w:p>
    <w:p w14:paraId="399A2C4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获取LSN</w:t>
      </w:r>
    </w:p>
    <w:p w14:paraId="6AA0E01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lsn = XactCtl-&gt;shared-&gt;group_lsn[lsnindex];</w:t>
      </w:r>
    </w:p>
    <w:p w14:paraId="38C2368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DB21D1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释放锁</w:t>
      </w:r>
    </w:p>
    <w:p w14:paraId="05133C4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LWLockRelease(XactSLRULock);</w:t>
      </w:r>
    </w:p>
    <w:p w14:paraId="4DFCFEE2"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696143E" w14:textId="7DCB04AE"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 xml:space="preserve">    return status;</w:t>
      </w:r>
    </w:p>
    <w:p w14:paraId="72566F97" w14:textId="7903E106" w:rsidR="00EA4E7A" w:rsidRDefault="00EA4E7A" w:rsidP="00D10F58">
      <w:pPr>
        <w:pStyle w:val="074Char"/>
        <w:spacing w:line="360" w:lineRule="auto"/>
      </w:pPr>
    </w:p>
    <w:p w14:paraId="22F3A446" w14:textId="77777777" w:rsidR="00EA4E7A" w:rsidRDefault="00EA4E7A" w:rsidP="00EA4E7A">
      <w:pPr>
        <w:pStyle w:val="4"/>
      </w:pPr>
      <w:r w:rsidRPr="00EA4E7A">
        <w:rPr>
          <w:rFonts w:hint="eastAsia"/>
          <w:sz w:val="21"/>
          <w:szCs w:val="21"/>
        </w:rPr>
        <w:t xml:space="preserve">CLOG </w:t>
      </w:r>
      <w:r w:rsidRPr="00EA4E7A">
        <w:rPr>
          <w:rFonts w:hint="eastAsia"/>
          <w:sz w:val="21"/>
          <w:szCs w:val="21"/>
        </w:rPr>
        <w:t>日志创建</w:t>
      </w:r>
    </w:p>
    <w:p w14:paraId="77F1D995" w14:textId="77777777" w:rsidR="00EA4E7A" w:rsidRDefault="00EA4E7A" w:rsidP="00EA4E7A">
      <w:pPr>
        <w:pStyle w:val="5"/>
        <w:ind w:firstLine="422"/>
      </w:pPr>
      <w:r w:rsidRPr="00EA4E7A">
        <w:rPr>
          <w:sz w:val="21"/>
          <w:szCs w:val="21"/>
        </w:rPr>
        <w:t>BootStrapCLOG</w:t>
      </w:r>
    </w:p>
    <w:p w14:paraId="14352643" w14:textId="77777777" w:rsidR="00EA4E7A" w:rsidRDefault="00EA4E7A" w:rsidP="00EA4E7A">
      <w:pPr>
        <w:pStyle w:val="074Char"/>
        <w:spacing w:line="360" w:lineRule="auto"/>
      </w:pPr>
      <w:r>
        <w:rPr>
          <w:rFonts w:hint="eastAsia"/>
        </w:rPr>
        <w:t>该函数在系统安装的时候创建，用于创建初始的</w:t>
      </w:r>
      <w:r>
        <w:rPr>
          <w:rFonts w:hint="eastAsia"/>
        </w:rPr>
        <w:t>CLOG</w:t>
      </w:r>
      <w:r>
        <w:rPr>
          <w:rFonts w:hint="eastAsia"/>
        </w:rPr>
        <w:t>缓冲池</w:t>
      </w:r>
    </w:p>
    <w:p w14:paraId="56099900" w14:textId="77777777" w:rsidR="00EA4E7A" w:rsidRDefault="00EA4E7A" w:rsidP="00EA4E7A">
      <w:pPr>
        <w:pStyle w:val="074Char"/>
        <w:spacing w:line="360" w:lineRule="auto"/>
      </w:pPr>
    </w:p>
    <w:p w14:paraId="493F8BD6" w14:textId="77777777" w:rsidR="00EA4E7A" w:rsidRDefault="00EA4E7A" w:rsidP="00E822C1">
      <w:pPr>
        <w:pStyle w:val="074Char"/>
        <w:numPr>
          <w:ilvl w:val="0"/>
          <w:numId w:val="70"/>
        </w:numPr>
        <w:spacing w:line="360" w:lineRule="auto"/>
      </w:pPr>
      <w:r>
        <w:rPr>
          <w:rFonts w:hint="eastAsia"/>
        </w:rPr>
        <w:t>以排他模式获取</w:t>
      </w:r>
      <w:r>
        <w:rPr>
          <w:rFonts w:hint="eastAsia"/>
        </w:rPr>
        <w:t>XactSLRULock</w:t>
      </w:r>
    </w:p>
    <w:p w14:paraId="25E46DBB" w14:textId="77777777" w:rsidR="00EA4E7A" w:rsidRDefault="00EA4E7A" w:rsidP="00E822C1">
      <w:pPr>
        <w:pStyle w:val="074Char"/>
        <w:numPr>
          <w:ilvl w:val="0"/>
          <w:numId w:val="70"/>
        </w:numPr>
        <w:spacing w:line="360" w:lineRule="auto"/>
      </w:pPr>
      <w:r>
        <w:rPr>
          <w:rFonts w:hint="eastAsia"/>
        </w:rPr>
        <w:t>创建第一个</w:t>
      </w:r>
      <w:r>
        <w:rPr>
          <w:rFonts w:hint="eastAsia"/>
        </w:rPr>
        <w:t>CLOG</w:t>
      </w:r>
      <w:r>
        <w:rPr>
          <w:rFonts w:hint="eastAsia"/>
        </w:rPr>
        <w:t>页并初始化为</w:t>
      </w:r>
      <w:r>
        <w:rPr>
          <w:rFonts w:hint="eastAsia"/>
        </w:rPr>
        <w:t>0</w:t>
      </w:r>
    </w:p>
    <w:p w14:paraId="4752625E" w14:textId="77777777" w:rsidR="00EA4E7A" w:rsidRDefault="00EA4E7A" w:rsidP="00E822C1">
      <w:pPr>
        <w:pStyle w:val="074Char"/>
        <w:numPr>
          <w:ilvl w:val="0"/>
          <w:numId w:val="70"/>
        </w:numPr>
        <w:spacing w:line="360" w:lineRule="auto"/>
      </w:pPr>
      <w:r>
        <w:rPr>
          <w:rFonts w:hint="eastAsia"/>
        </w:rPr>
        <w:t>写入磁盘</w:t>
      </w:r>
    </w:p>
    <w:p w14:paraId="3E949C45" w14:textId="77777777" w:rsidR="00EA4E7A" w:rsidRDefault="00EA4E7A" w:rsidP="00E822C1">
      <w:pPr>
        <w:pStyle w:val="074Char"/>
        <w:numPr>
          <w:ilvl w:val="0"/>
          <w:numId w:val="70"/>
        </w:numPr>
        <w:spacing w:line="360" w:lineRule="auto"/>
      </w:pPr>
      <w:r>
        <w:rPr>
          <w:rFonts w:hint="eastAsia"/>
        </w:rPr>
        <w:t>释放锁</w:t>
      </w:r>
    </w:p>
    <w:p w14:paraId="663BE106" w14:textId="77777777" w:rsidR="00EA4E7A" w:rsidRDefault="00EA4E7A" w:rsidP="00EA4E7A">
      <w:pPr>
        <w:pStyle w:val="5"/>
        <w:ind w:firstLine="422"/>
      </w:pPr>
      <w:r w:rsidRPr="00EA4E7A">
        <w:rPr>
          <w:sz w:val="21"/>
          <w:szCs w:val="21"/>
        </w:rPr>
        <w:t>ZeroCLOGPage</w:t>
      </w:r>
    </w:p>
    <w:p w14:paraId="22349AD8" w14:textId="77777777" w:rsidR="00EA4E7A" w:rsidRDefault="00EA4E7A" w:rsidP="00EA4E7A">
      <w:pPr>
        <w:pStyle w:val="074Char"/>
        <w:spacing w:line="360" w:lineRule="auto"/>
      </w:pPr>
      <w:r>
        <w:rPr>
          <w:rFonts w:hint="eastAsia"/>
        </w:rPr>
        <w:t>该函数用于初始化一个</w:t>
      </w:r>
      <w:r>
        <w:rPr>
          <w:rFonts w:hint="eastAsia"/>
        </w:rPr>
        <w:t>CLOG</w:t>
      </w:r>
      <w:r>
        <w:rPr>
          <w:rFonts w:hint="eastAsia"/>
        </w:rPr>
        <w:t>页，并根据需要写</w:t>
      </w:r>
      <w:r>
        <w:rPr>
          <w:rFonts w:hint="eastAsia"/>
        </w:rPr>
        <w:t>XLOG</w:t>
      </w:r>
      <w:r>
        <w:rPr>
          <w:rFonts w:hint="eastAsia"/>
        </w:rPr>
        <w:t>日志。</w:t>
      </w:r>
    </w:p>
    <w:p w14:paraId="410426B7" w14:textId="193EEF28" w:rsidR="00F1307C" w:rsidRDefault="00F1307C" w:rsidP="00D10F58">
      <w:pPr>
        <w:pStyle w:val="074Char"/>
        <w:spacing w:line="360" w:lineRule="auto"/>
      </w:pPr>
    </w:p>
    <w:p w14:paraId="2639272F" w14:textId="77777777" w:rsidR="00EA4E7A" w:rsidRDefault="00EA4E7A" w:rsidP="00EA4E7A">
      <w:pPr>
        <w:pStyle w:val="4"/>
      </w:pPr>
      <w:r w:rsidRPr="00EA4E7A">
        <w:rPr>
          <w:rFonts w:hint="eastAsia"/>
          <w:sz w:val="21"/>
          <w:szCs w:val="21"/>
        </w:rPr>
        <w:t>CLOG</w:t>
      </w:r>
      <w:r w:rsidRPr="00EA4E7A">
        <w:rPr>
          <w:rFonts w:hint="eastAsia"/>
          <w:sz w:val="21"/>
          <w:szCs w:val="21"/>
        </w:rPr>
        <w:t>日志启动</w:t>
      </w:r>
    </w:p>
    <w:p w14:paraId="79A103C6" w14:textId="77777777" w:rsidR="00EA4E7A" w:rsidRDefault="00EA4E7A" w:rsidP="00EA4E7A">
      <w:pPr>
        <w:pStyle w:val="5"/>
        <w:ind w:firstLine="422"/>
      </w:pPr>
      <w:r w:rsidRPr="00EA4E7A">
        <w:rPr>
          <w:sz w:val="21"/>
          <w:szCs w:val="21"/>
        </w:rPr>
        <w:t>StartupCLOG</w:t>
      </w:r>
    </w:p>
    <w:p w14:paraId="311AAAA2" w14:textId="77777777" w:rsidR="00EA4E7A" w:rsidRDefault="00EA4E7A" w:rsidP="00EA4E7A">
      <w:pPr>
        <w:pStyle w:val="074Char"/>
        <w:spacing w:line="360" w:lineRule="auto"/>
      </w:pPr>
      <w:r>
        <w:rPr>
          <w:rFonts w:hint="eastAsia"/>
        </w:rPr>
        <w:t>该函数会在每次数据库启动时调用，初始化最新的事务</w:t>
      </w:r>
      <w:r>
        <w:rPr>
          <w:rFonts w:hint="eastAsia"/>
        </w:rPr>
        <w:t>ID</w:t>
      </w:r>
      <w:r>
        <w:rPr>
          <w:rFonts w:hint="eastAsia"/>
        </w:rPr>
        <w:t>对应的页</w:t>
      </w:r>
    </w:p>
    <w:p w14:paraId="6710CB50" w14:textId="77777777"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XactCtl-&gt;shared-&gt;latest_page_number = pageno</w:t>
      </w:r>
    </w:p>
    <w:p w14:paraId="0A549A53" w14:textId="77777777" w:rsidR="00EA4E7A" w:rsidRDefault="00EA4E7A" w:rsidP="00EA4E7A">
      <w:pPr>
        <w:pStyle w:val="074Char"/>
        <w:spacing w:line="360" w:lineRule="auto"/>
      </w:pPr>
    </w:p>
    <w:p w14:paraId="6AB128F5" w14:textId="77777777" w:rsidR="00EA4E7A" w:rsidRDefault="00EA4E7A" w:rsidP="00EA4E7A">
      <w:pPr>
        <w:pStyle w:val="4"/>
      </w:pPr>
      <w:r w:rsidRPr="00EA4E7A">
        <w:rPr>
          <w:rFonts w:hint="eastAsia"/>
          <w:sz w:val="21"/>
          <w:szCs w:val="21"/>
        </w:rPr>
        <w:lastRenderedPageBreak/>
        <w:t>CLOG</w:t>
      </w:r>
      <w:r w:rsidRPr="00EA4E7A">
        <w:rPr>
          <w:rFonts w:hint="eastAsia"/>
          <w:sz w:val="21"/>
          <w:szCs w:val="21"/>
        </w:rPr>
        <w:t>日志关闭</w:t>
      </w:r>
    </w:p>
    <w:p w14:paraId="297D31CC" w14:textId="77777777" w:rsidR="00EA4E7A" w:rsidRDefault="00EA4E7A" w:rsidP="00EA4E7A">
      <w:pPr>
        <w:pStyle w:val="5"/>
        <w:ind w:firstLine="422"/>
      </w:pPr>
      <w:r w:rsidRPr="00EA4E7A">
        <w:rPr>
          <w:sz w:val="21"/>
          <w:szCs w:val="21"/>
        </w:rPr>
        <w:t>TrimCLOG</w:t>
      </w:r>
    </w:p>
    <w:p w14:paraId="1134F8E1" w14:textId="068E1EB9" w:rsidR="00EA4E7A" w:rsidRDefault="00EA4E7A" w:rsidP="00EA4E7A">
      <w:pPr>
        <w:pStyle w:val="074Char"/>
        <w:spacing w:line="360" w:lineRule="auto"/>
      </w:pPr>
      <w:r>
        <w:rPr>
          <w:rFonts w:hint="eastAsia"/>
        </w:rPr>
        <w:t>该函数会在数据库关闭时将当前字节的剩余位置零。在正常情况下，它应该已经是零了，但似乎至少理论上可能会出现下一个</w:t>
      </w:r>
      <w:r>
        <w:rPr>
          <w:rFonts w:hint="eastAsia"/>
        </w:rPr>
        <w:t>XID</w:t>
      </w:r>
      <w:r>
        <w:rPr>
          <w:rFonts w:hint="eastAsia"/>
        </w:rPr>
        <w:t>值小于上一个数据库生命周期标记的实际使用的最大</w:t>
      </w:r>
      <w:r>
        <w:rPr>
          <w:rFonts w:hint="eastAsia"/>
        </w:rPr>
        <w:t>XID</w:t>
      </w:r>
      <w:r>
        <w:rPr>
          <w:rFonts w:hint="eastAsia"/>
        </w:rPr>
        <w:t>值的情况（因为子事务提交会写入</w:t>
      </w:r>
      <w:r>
        <w:rPr>
          <w:rFonts w:hint="eastAsia"/>
        </w:rPr>
        <w:t>clog</w:t>
      </w:r>
      <w:r>
        <w:rPr>
          <w:rFonts w:hint="eastAsia"/>
        </w:rPr>
        <w:t>，但不会写入</w:t>
      </w:r>
      <w:r>
        <w:rPr>
          <w:rFonts w:hint="eastAsia"/>
        </w:rPr>
        <w:t>WAL</w:t>
      </w:r>
      <w:r>
        <w:rPr>
          <w:rFonts w:hint="eastAsia"/>
        </w:rPr>
        <w:t>条目）。让我们保持安全。</w:t>
      </w:r>
      <w:r>
        <w:rPr>
          <w:rFonts w:hint="eastAsia"/>
        </w:rPr>
        <w:t xml:space="preserve"> </w:t>
      </w:r>
      <w:r>
        <w:rPr>
          <w:rFonts w:hint="eastAsia"/>
        </w:rPr>
        <w:t>（我们不需要担心超过当前页的页，因为第一次使用时会将它们置零。出于同样的原因，在</w:t>
      </w:r>
      <w:r>
        <w:rPr>
          <w:rFonts w:hint="eastAsia"/>
        </w:rPr>
        <w:t>nextXid</w:t>
      </w:r>
      <w:r>
        <w:rPr>
          <w:rFonts w:hint="eastAsia"/>
        </w:rPr>
        <w:t>正好位于页边界时也不需要做任何事情；而且很可能“当前”页在那种情况下还没有存在。）</w:t>
      </w:r>
    </w:p>
    <w:p w14:paraId="04EA2200" w14:textId="153D6677" w:rsidR="00EA4E7A" w:rsidRDefault="00EA4E7A" w:rsidP="00D10F58">
      <w:pPr>
        <w:pStyle w:val="074Char"/>
        <w:spacing w:line="360" w:lineRule="auto"/>
      </w:pPr>
    </w:p>
    <w:p w14:paraId="68B3B23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byteno = TransactionIdToByte(xid);</w:t>
      </w:r>
    </w:p>
    <w:p w14:paraId="50C963A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bshift = TransactionIdToBIndex(xid) * CLOG_BITS_PER_XACT;</w:t>
      </w:r>
    </w:p>
    <w:p w14:paraId="59014F9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slotno;</w:t>
      </w:r>
    </w:p>
    <w:p w14:paraId="22583897"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char *byteptr;</w:t>
      </w:r>
    </w:p>
    <w:p w14:paraId="2D7FCAA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A8F362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slotno = SimpleLruReadPage(XactCtl, pageno, false, xid);</w:t>
      </w:r>
    </w:p>
    <w:p w14:paraId="031E225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byteptr = XactCtl-&gt;shared-&gt;page_buffer[slotno] + byteno;</w:t>
      </w:r>
    </w:p>
    <w:p w14:paraId="3617E362"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D7AEB8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将目前为止未使用的字节位置置零 */</w:t>
      </w:r>
    </w:p>
    <w:p w14:paraId="7FAADBC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byteptr &amp;= (1 &lt;&lt; bshift) - 1;</w:t>
      </w:r>
    </w:p>
    <w:p w14:paraId="58BF636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将当前字节的其余部分置零 */</w:t>
      </w:r>
    </w:p>
    <w:p w14:paraId="415519B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MemSet(byteptr + 1, 0, BLCKSZ - byteno - 1);</w:t>
      </w:r>
    </w:p>
    <w:p w14:paraId="78C9781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F90B31A" w14:textId="64121EE4"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 xml:space="preserve">        XactCtl-&gt;shared-&gt;page_dirty[slotno] = true;</w:t>
      </w:r>
    </w:p>
    <w:p w14:paraId="69E8469F" w14:textId="0EEA31DC" w:rsidR="00EA4E7A" w:rsidRDefault="00EA4E7A" w:rsidP="00D10F58">
      <w:pPr>
        <w:pStyle w:val="074Char"/>
        <w:spacing w:line="360" w:lineRule="auto"/>
      </w:pPr>
    </w:p>
    <w:p w14:paraId="0A1F9893" w14:textId="77777777" w:rsidR="00EA4E7A" w:rsidRDefault="00EA4E7A" w:rsidP="00EA4E7A">
      <w:pPr>
        <w:pStyle w:val="4"/>
      </w:pPr>
      <w:r w:rsidRPr="00EA4E7A">
        <w:rPr>
          <w:rFonts w:hint="eastAsia"/>
          <w:sz w:val="21"/>
          <w:szCs w:val="21"/>
        </w:rPr>
        <w:t>CLOG</w:t>
      </w:r>
      <w:r w:rsidRPr="00EA4E7A">
        <w:rPr>
          <w:rFonts w:hint="eastAsia"/>
          <w:sz w:val="21"/>
          <w:szCs w:val="21"/>
        </w:rPr>
        <w:t>日志的</w:t>
      </w:r>
      <w:r w:rsidRPr="00EA4E7A">
        <w:rPr>
          <w:rFonts w:hint="eastAsia"/>
          <w:sz w:val="21"/>
          <w:szCs w:val="21"/>
        </w:rPr>
        <w:t>checkpoint</w:t>
      </w:r>
    </w:p>
    <w:p w14:paraId="792D0741" w14:textId="77777777" w:rsidR="00EA4E7A" w:rsidRDefault="00EA4E7A" w:rsidP="00EA4E7A">
      <w:pPr>
        <w:pStyle w:val="5"/>
        <w:ind w:firstLine="422"/>
      </w:pPr>
      <w:r w:rsidRPr="00EA4E7A">
        <w:rPr>
          <w:sz w:val="21"/>
          <w:szCs w:val="21"/>
        </w:rPr>
        <w:t>CheckPointCLOG</w:t>
      </w:r>
    </w:p>
    <w:p w14:paraId="4F7C503C" w14:textId="77777777" w:rsidR="00EA4E7A" w:rsidRDefault="00EA4E7A" w:rsidP="00EA4E7A">
      <w:pPr>
        <w:pStyle w:val="074Char"/>
        <w:spacing w:line="360" w:lineRule="auto"/>
      </w:pPr>
      <w:r>
        <w:rPr>
          <w:rFonts w:hint="eastAsia"/>
        </w:rPr>
        <w:t>在</w:t>
      </w:r>
      <w:r>
        <w:rPr>
          <w:rFonts w:hint="eastAsia"/>
        </w:rPr>
        <w:t>checkpoint</w:t>
      </w:r>
      <w:r>
        <w:rPr>
          <w:rFonts w:hint="eastAsia"/>
        </w:rPr>
        <w:t>进程运行时会调用该函数将</w:t>
      </w:r>
      <w:r>
        <w:rPr>
          <w:rFonts w:hint="eastAsia"/>
        </w:rPr>
        <w:t>CLOG</w:t>
      </w:r>
      <w:r>
        <w:rPr>
          <w:rFonts w:hint="eastAsia"/>
        </w:rPr>
        <w:t>缓冲区中的所有脏数据写入磁盘，调用的是</w:t>
      </w:r>
      <w:r>
        <w:rPr>
          <w:rFonts w:hint="eastAsia"/>
        </w:rPr>
        <w:t>SimpleLruWriteAll</w:t>
      </w:r>
      <w:r>
        <w:rPr>
          <w:rFonts w:hint="eastAsia"/>
        </w:rPr>
        <w:t>函数</w:t>
      </w:r>
    </w:p>
    <w:p w14:paraId="6F1EDEF1" w14:textId="77777777" w:rsidR="00EA4E7A" w:rsidRDefault="00EA4E7A" w:rsidP="00EA4E7A">
      <w:pPr>
        <w:pStyle w:val="074Char"/>
        <w:spacing w:line="360" w:lineRule="auto"/>
      </w:pPr>
    </w:p>
    <w:p w14:paraId="0E5BB8E4" w14:textId="77777777" w:rsidR="00EA4E7A" w:rsidRDefault="00EA4E7A" w:rsidP="00EA4E7A">
      <w:pPr>
        <w:pStyle w:val="4"/>
      </w:pPr>
      <w:r w:rsidRPr="00EA4E7A">
        <w:rPr>
          <w:rFonts w:hint="eastAsia"/>
          <w:sz w:val="21"/>
          <w:szCs w:val="21"/>
        </w:rPr>
        <w:lastRenderedPageBreak/>
        <w:t>CLOG</w:t>
      </w:r>
      <w:r w:rsidRPr="00EA4E7A">
        <w:rPr>
          <w:rFonts w:hint="eastAsia"/>
          <w:sz w:val="21"/>
          <w:szCs w:val="21"/>
        </w:rPr>
        <w:t>日志的扩展</w:t>
      </w:r>
    </w:p>
    <w:p w14:paraId="6FD0C7AF" w14:textId="77777777" w:rsidR="00EA4E7A" w:rsidRDefault="00EA4E7A" w:rsidP="00EA4E7A">
      <w:pPr>
        <w:pStyle w:val="5"/>
        <w:ind w:firstLine="422"/>
      </w:pPr>
      <w:r w:rsidRPr="00EA4E7A">
        <w:rPr>
          <w:sz w:val="21"/>
          <w:szCs w:val="21"/>
        </w:rPr>
        <w:t>ExtendCLOG</w:t>
      </w:r>
    </w:p>
    <w:p w14:paraId="49876E35" w14:textId="1898F0AB" w:rsidR="00EA4E7A" w:rsidRDefault="00EA4E7A" w:rsidP="00EA4E7A">
      <w:pPr>
        <w:pStyle w:val="074Char"/>
        <w:spacing w:line="360" w:lineRule="auto"/>
      </w:pPr>
      <w:r>
        <w:rPr>
          <w:rFonts w:hint="eastAsia"/>
        </w:rPr>
        <w:t>该函数用于确保</w:t>
      </w:r>
      <w:r>
        <w:rPr>
          <w:rFonts w:hint="eastAsia"/>
        </w:rPr>
        <w:t>CLOG</w:t>
      </w:r>
      <w:r>
        <w:rPr>
          <w:rFonts w:hint="eastAsia"/>
        </w:rPr>
        <w:t>有足够的空间来分配新的</w:t>
      </w:r>
      <w:r>
        <w:rPr>
          <w:rFonts w:hint="eastAsia"/>
        </w:rPr>
        <w:t>XID</w:t>
      </w:r>
      <w:r>
        <w:rPr>
          <w:rFonts w:hint="eastAsia"/>
        </w:rPr>
        <w:t>。该函数在持有</w:t>
      </w:r>
      <w:r>
        <w:rPr>
          <w:rFonts w:hint="eastAsia"/>
        </w:rPr>
        <w:t>XidGenLock</w:t>
      </w:r>
      <w:r>
        <w:rPr>
          <w:rFonts w:hint="eastAsia"/>
        </w:rPr>
        <w:t>时被调用。</w:t>
      </w:r>
    </w:p>
    <w:p w14:paraId="4E6114D0"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nt pageno;</w:t>
      </w:r>
    </w:p>
    <w:p w14:paraId="7D6854B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686D290"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w:t>
      </w:r>
    </w:p>
    <w:p w14:paraId="1D48AF50"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除了页面的第一个XID之外，没有其他工作。但是要注意：在循环之后，页面零的第一个XID是FirstNormalTransactionId。</w:t>
      </w:r>
    </w:p>
    <w:p w14:paraId="087A511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w:t>
      </w:r>
    </w:p>
    <w:p w14:paraId="57861F65"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f (TransactionIdToPgIndex(newestXact) != 0 &amp;&amp;</w:t>
      </w:r>
    </w:p>
    <w:p w14:paraId="4F6F546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TransactionIdEquals(newestXact, FirstNormalTransactionId))</w:t>
      </w:r>
    </w:p>
    <w:p w14:paraId="7D0711FE"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return;</w:t>
      </w:r>
    </w:p>
    <w:p w14:paraId="134A3E27"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23F21D5"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pageno = TransactionIdToPage(newestXact);</w:t>
      </w:r>
    </w:p>
    <w:p w14:paraId="6B019CA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7E490C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LWLockAcquire(XactSLRULock, LW_EXCLUSIVE);</w:t>
      </w:r>
    </w:p>
    <w:p w14:paraId="569427B2"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CC3B0F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将页面清零并记录XLOG条目 */</w:t>
      </w:r>
    </w:p>
    <w:p w14:paraId="4A69547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ZeroCLOGPage(pageno, true);</w:t>
      </w:r>
    </w:p>
    <w:p w14:paraId="45D942E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6EF0AF9" w14:textId="3AE949B3"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 xml:space="preserve">    LWLockRelease(XactSLRULock);</w:t>
      </w:r>
    </w:p>
    <w:p w14:paraId="32813B8E" w14:textId="22D68E54" w:rsidR="00EA4E7A" w:rsidRDefault="00EA4E7A" w:rsidP="00D10F58">
      <w:pPr>
        <w:pStyle w:val="074Char"/>
        <w:spacing w:line="360" w:lineRule="auto"/>
      </w:pPr>
    </w:p>
    <w:p w14:paraId="78EE300D" w14:textId="77777777" w:rsidR="00EA4E7A" w:rsidRDefault="00EA4E7A" w:rsidP="00EA4E7A">
      <w:pPr>
        <w:pStyle w:val="4"/>
      </w:pPr>
      <w:r w:rsidRPr="00EA4E7A">
        <w:rPr>
          <w:rFonts w:hint="eastAsia"/>
          <w:sz w:val="21"/>
          <w:szCs w:val="21"/>
        </w:rPr>
        <w:t>CLOG</w:t>
      </w:r>
      <w:r w:rsidRPr="00EA4E7A">
        <w:rPr>
          <w:rFonts w:hint="eastAsia"/>
          <w:sz w:val="21"/>
          <w:szCs w:val="21"/>
        </w:rPr>
        <w:t>日志的删除</w:t>
      </w:r>
    </w:p>
    <w:p w14:paraId="64B65E0D" w14:textId="77777777" w:rsidR="00EA4E7A" w:rsidRDefault="00EA4E7A" w:rsidP="00EA4E7A">
      <w:pPr>
        <w:pStyle w:val="074Char"/>
        <w:spacing w:line="360" w:lineRule="auto"/>
      </w:pPr>
      <w:r>
        <w:rPr>
          <w:rFonts w:hint="eastAsia"/>
        </w:rPr>
        <w:t>该函数用于删除在给定事务</w:t>
      </w:r>
      <w:r>
        <w:rPr>
          <w:rFonts w:hint="eastAsia"/>
        </w:rPr>
        <w:t>ID</w:t>
      </w:r>
      <w:r>
        <w:rPr>
          <w:rFonts w:hint="eastAsia"/>
        </w:rPr>
        <w:t>之前的</w:t>
      </w:r>
      <w:r>
        <w:rPr>
          <w:rFonts w:hint="eastAsia"/>
        </w:rPr>
        <w:t>CLOG</w:t>
      </w:r>
      <w:r>
        <w:rPr>
          <w:rFonts w:hint="eastAsia"/>
        </w:rPr>
        <w:t>段文件。在删除任何</w:t>
      </w:r>
      <w:r>
        <w:rPr>
          <w:rFonts w:hint="eastAsia"/>
        </w:rPr>
        <w:t>CLOG</w:t>
      </w:r>
      <w:r>
        <w:rPr>
          <w:rFonts w:hint="eastAsia"/>
        </w:rPr>
        <w:t>数据之前，必须将</w:t>
      </w:r>
      <w:r>
        <w:rPr>
          <w:rFonts w:hint="eastAsia"/>
        </w:rPr>
        <w:t>XLOG</w:t>
      </w:r>
      <w:r>
        <w:rPr>
          <w:rFonts w:hint="eastAsia"/>
        </w:rPr>
        <w:t>刷新到磁盘，以确保最近发出的</w:t>
      </w:r>
      <w:r>
        <w:rPr>
          <w:rFonts w:hint="eastAsia"/>
        </w:rPr>
        <w:t>FREEZE_PAGE</w:t>
      </w:r>
      <w:r>
        <w:rPr>
          <w:rFonts w:hint="eastAsia"/>
        </w:rPr>
        <w:t>记录已到达磁盘，否则在崩溃和重启时可能会留下一些未冻结的元组引用已删除的</w:t>
      </w:r>
      <w:r>
        <w:rPr>
          <w:rFonts w:hint="eastAsia"/>
        </w:rPr>
        <w:t>CLOG</w:t>
      </w:r>
      <w:r>
        <w:rPr>
          <w:rFonts w:hint="eastAsia"/>
        </w:rPr>
        <w:t>数据。我们选择发出一个特殊的</w:t>
      </w:r>
      <w:r>
        <w:rPr>
          <w:rFonts w:hint="eastAsia"/>
        </w:rPr>
        <w:t>TRUNCATE XLOG</w:t>
      </w:r>
      <w:r>
        <w:rPr>
          <w:rFonts w:hint="eastAsia"/>
        </w:rPr>
        <w:t>记录。从</w:t>
      </w:r>
      <w:r>
        <w:rPr>
          <w:rFonts w:hint="eastAsia"/>
        </w:rPr>
        <w:t>XLOG</w:t>
      </w:r>
      <w:r>
        <w:rPr>
          <w:rFonts w:hint="eastAsia"/>
        </w:rPr>
        <w:t>中重放删除操作不是关键，因为文件可以稍后删除</w:t>
      </w:r>
      <w:r>
        <w:rPr>
          <w:rFonts w:hint="eastAsia"/>
        </w:rPr>
        <w:t>,</w:t>
      </w:r>
      <w:r>
        <w:rPr>
          <w:rFonts w:hint="eastAsia"/>
        </w:rPr>
        <w:t>但这样做可以防止长时间运行的热备用服务器获得不合理膨胀的</w:t>
      </w:r>
      <w:r>
        <w:rPr>
          <w:rFonts w:hint="eastAsia"/>
        </w:rPr>
        <w:t>CLOG</w:t>
      </w:r>
      <w:r>
        <w:rPr>
          <w:rFonts w:hint="eastAsia"/>
        </w:rPr>
        <w:t>目录。由于</w:t>
      </w:r>
      <w:r>
        <w:rPr>
          <w:rFonts w:hint="eastAsia"/>
        </w:rPr>
        <w:t>CLOG</w:t>
      </w:r>
      <w:r>
        <w:rPr>
          <w:rFonts w:hint="eastAsia"/>
        </w:rPr>
        <w:t>段落包含大量事务，因此实际上可以删除一个段落的机会非常罕见，</w:t>
      </w:r>
    </w:p>
    <w:p w14:paraId="43431853" w14:textId="77777777" w:rsidR="00EA4E7A" w:rsidRDefault="00EA4E7A" w:rsidP="00EA4E7A">
      <w:pPr>
        <w:pStyle w:val="074Char"/>
        <w:spacing w:line="360" w:lineRule="auto"/>
      </w:pPr>
      <w:r>
        <w:rPr>
          <w:rFonts w:hint="eastAsia"/>
        </w:rPr>
        <w:t>因此似乎最好在确认存在可删除的段落时才进行</w:t>
      </w:r>
      <w:r>
        <w:rPr>
          <w:rFonts w:hint="eastAsia"/>
        </w:rPr>
        <w:t>XLOG</w:t>
      </w:r>
      <w:r>
        <w:rPr>
          <w:rFonts w:hint="eastAsia"/>
        </w:rPr>
        <w:t>刷新。</w:t>
      </w:r>
    </w:p>
    <w:p w14:paraId="00090ECF" w14:textId="77777777" w:rsidR="00EA4E7A" w:rsidRDefault="00EA4E7A" w:rsidP="00EA4E7A">
      <w:pPr>
        <w:pStyle w:val="074Char"/>
        <w:spacing w:line="360" w:lineRule="auto"/>
      </w:pPr>
    </w:p>
    <w:p w14:paraId="7689C8D4" w14:textId="77777777" w:rsidR="00EA4E7A" w:rsidRDefault="00EA4E7A" w:rsidP="00E822C1">
      <w:pPr>
        <w:pStyle w:val="074Char"/>
        <w:numPr>
          <w:ilvl w:val="0"/>
          <w:numId w:val="70"/>
        </w:numPr>
        <w:spacing w:line="360" w:lineRule="auto"/>
      </w:pPr>
      <w:r>
        <w:rPr>
          <w:rFonts w:hint="eastAsia"/>
        </w:rPr>
        <w:t>根据提供的事务</w:t>
      </w:r>
      <w:r>
        <w:rPr>
          <w:rFonts w:hint="eastAsia"/>
        </w:rPr>
        <w:t>ID</w:t>
      </w:r>
      <w:r>
        <w:rPr>
          <w:rFonts w:hint="eastAsia"/>
        </w:rPr>
        <w:t>计算出页号</w:t>
      </w:r>
    </w:p>
    <w:p w14:paraId="47A97B04" w14:textId="77777777" w:rsidR="00EA4E7A" w:rsidRDefault="00EA4E7A" w:rsidP="00E822C1">
      <w:pPr>
        <w:pStyle w:val="074Char"/>
        <w:numPr>
          <w:ilvl w:val="0"/>
          <w:numId w:val="70"/>
        </w:numPr>
        <w:spacing w:line="360" w:lineRule="auto"/>
      </w:pPr>
      <w:r>
        <w:rPr>
          <w:rFonts w:hint="eastAsia"/>
        </w:rPr>
        <w:t>遍历</w:t>
      </w:r>
      <w:r>
        <w:rPr>
          <w:rFonts w:hint="eastAsia"/>
        </w:rPr>
        <w:t>CLOG</w:t>
      </w:r>
      <w:r>
        <w:rPr>
          <w:rFonts w:hint="eastAsia"/>
        </w:rPr>
        <w:t>日志目录（</w:t>
      </w:r>
      <w:r>
        <w:rPr>
          <w:rFonts w:hint="eastAsia"/>
        </w:rPr>
        <w:t>PGDATA/pg_xact/)</w:t>
      </w:r>
      <w:r>
        <w:rPr>
          <w:rFonts w:hint="eastAsia"/>
        </w:rPr>
        <w:t>下的每个文件，并调用</w:t>
      </w:r>
      <w:r>
        <w:rPr>
          <w:rFonts w:hint="eastAsia"/>
        </w:rPr>
        <w:lastRenderedPageBreak/>
        <w:t>SlruScanDirCbReportPresence</w:t>
      </w:r>
      <w:r>
        <w:rPr>
          <w:rFonts w:hint="eastAsia"/>
        </w:rPr>
        <w:t>函数处理，若没有要处理的文件则直接返回。</w:t>
      </w:r>
    </w:p>
    <w:p w14:paraId="1EEA5E9C" w14:textId="3682815C" w:rsidR="00EA4E7A" w:rsidRDefault="00EA4E7A" w:rsidP="00E822C1">
      <w:pPr>
        <w:pStyle w:val="074Char"/>
        <w:numPr>
          <w:ilvl w:val="0"/>
          <w:numId w:val="70"/>
        </w:numPr>
        <w:spacing w:line="360" w:lineRule="auto"/>
      </w:pPr>
      <w:r>
        <w:rPr>
          <w:rFonts w:hint="eastAsia"/>
        </w:rPr>
        <w:t>SlruScanDirCbReportPresence</w:t>
      </w:r>
      <w:r>
        <w:rPr>
          <w:rFonts w:hint="eastAsia"/>
        </w:rPr>
        <w:t>函数主要是判断文件是否可以删除。</w:t>
      </w:r>
    </w:p>
    <w:p w14:paraId="203C5606" w14:textId="77777777" w:rsidR="00EA4E7A" w:rsidRDefault="00EA4E7A" w:rsidP="00E822C1">
      <w:pPr>
        <w:pStyle w:val="074Char"/>
        <w:numPr>
          <w:ilvl w:val="0"/>
          <w:numId w:val="70"/>
        </w:numPr>
        <w:spacing w:line="360" w:lineRule="auto"/>
      </w:pPr>
      <w:r>
        <w:rPr>
          <w:rFonts w:hint="eastAsia"/>
        </w:rPr>
        <w:t>如果存在可以删除的段文件，先更新全局的</w:t>
      </w:r>
      <w:r>
        <w:rPr>
          <w:rFonts w:hint="eastAsia"/>
        </w:rPr>
        <w:t>oldestClogXid</w:t>
      </w:r>
    </w:p>
    <w:p w14:paraId="45BCE55E" w14:textId="77777777" w:rsidR="00EA4E7A" w:rsidRDefault="00EA4E7A" w:rsidP="00E822C1">
      <w:pPr>
        <w:pStyle w:val="074Char"/>
        <w:numPr>
          <w:ilvl w:val="0"/>
          <w:numId w:val="70"/>
        </w:numPr>
        <w:spacing w:line="360" w:lineRule="auto"/>
      </w:pPr>
      <w:r>
        <w:rPr>
          <w:rFonts w:hint="eastAsia"/>
        </w:rPr>
        <w:t>将当前的</w:t>
      </w:r>
      <w:r>
        <w:rPr>
          <w:rFonts w:hint="eastAsia"/>
        </w:rPr>
        <w:t>truncate CLOG</w:t>
      </w:r>
      <w:r>
        <w:rPr>
          <w:rFonts w:hint="eastAsia"/>
        </w:rPr>
        <w:t>操作写入</w:t>
      </w:r>
      <w:r>
        <w:rPr>
          <w:rFonts w:hint="eastAsia"/>
        </w:rPr>
        <w:t>XLOG</w:t>
      </w:r>
      <w:r>
        <w:rPr>
          <w:rFonts w:hint="eastAsia"/>
        </w:rPr>
        <w:t>日志</w:t>
      </w:r>
    </w:p>
    <w:p w14:paraId="1C1EFAE5" w14:textId="3D2F531E" w:rsidR="00EA4E7A" w:rsidRDefault="00EA4E7A" w:rsidP="00E822C1">
      <w:pPr>
        <w:pStyle w:val="074Char"/>
        <w:numPr>
          <w:ilvl w:val="0"/>
          <w:numId w:val="70"/>
        </w:numPr>
        <w:spacing w:line="360" w:lineRule="auto"/>
      </w:pPr>
      <w:r>
        <w:rPr>
          <w:rFonts w:hint="eastAsia"/>
        </w:rPr>
        <w:t>移除旧的</w:t>
      </w:r>
      <w:r>
        <w:rPr>
          <w:rFonts w:hint="eastAsia"/>
        </w:rPr>
        <w:t>CLOG</w:t>
      </w:r>
      <w:r>
        <w:rPr>
          <w:rFonts w:hint="eastAsia"/>
        </w:rPr>
        <w:t>文件段</w:t>
      </w:r>
    </w:p>
    <w:p w14:paraId="25D6D187" w14:textId="3D30F5F8" w:rsidR="00EA4E7A" w:rsidRDefault="00EA4E7A" w:rsidP="00D10F58">
      <w:pPr>
        <w:pStyle w:val="074Char"/>
        <w:spacing w:line="360" w:lineRule="auto"/>
      </w:pPr>
    </w:p>
    <w:p w14:paraId="613566D8"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TruncateCLOG(TransactionId oldestXact, Oid oldestxid_datoid)</w:t>
      </w:r>
    </w:p>
    <w:p w14:paraId="58B76195"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w:t>
      </w:r>
    </w:p>
    <w:p w14:paraId="0E27674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int cutoffPage;  // 定义截止页面变量</w:t>
      </w:r>
    </w:p>
    <w:p w14:paraId="18B2A41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84E5CF4"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计算并设置截止页面，即包含oldestXact事务ID的页码</w:t>
      </w:r>
    </w:p>
    <w:p w14:paraId="1150B883"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cutoffPage = TransactionIdToPage(oldestXact);</w:t>
      </w:r>
    </w:p>
    <w:p w14:paraId="60C3321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B654E2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扫描目录下的每个文件，并对每个文件应用回调函数</w:t>
      </w:r>
    </w:p>
    <w:p w14:paraId="387532E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if (!SlruScanDirectory(XactCtl, SlruScanDirCbReportPresence, &amp;cutoffPage))</w:t>
      </w:r>
    </w:p>
    <w:p w14:paraId="032E628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return;  // 若没有需要移除的内容，则直接返回</w:t>
      </w:r>
    </w:p>
    <w:p w14:paraId="25864E4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C76AC7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在截断CLOG之前更新最旧的ClogXid，确保并发事务状态查询不会尝试访问已被截断的CLOG部分</w:t>
      </w:r>
    </w:p>
    <w:p w14:paraId="5FC3A04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只有在实际会截断CLOG页面时才需要执行此操作</w:t>
      </w:r>
    </w:p>
    <w:p w14:paraId="6EE7D8F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AdvanceOldestClogXid(oldestXact);</w:t>
      </w:r>
    </w:p>
    <w:p w14:paraId="4F7A9501"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CB32028"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写入XLOG记录并刷盘。记录下我们正在保留信息的最旧事务ID，</w:t>
      </w:r>
    </w:p>
    <w:p w14:paraId="6EE55B5F"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以便在崩溃情况下确保其始终领先于CLOG截断点，且备用节点能在下一次检查点前得知新的有效事务ID</w:t>
      </w:r>
    </w:p>
    <w:p w14:paraId="6FEF383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WriteTruncateXlogRec(cutoffPage, oldestXact, oldestxid_datoid);</w:t>
      </w:r>
    </w:p>
    <w:p w14:paraId="474D1ED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4A56EE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 xml:space="preserve">    // 现在可以移除旧的CLOG段了</w:t>
      </w:r>
    </w:p>
    <w:p w14:paraId="099D8338"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 xml:space="preserve">    SimpleLruTruncate(XactCtl, cutoffPage);</w:t>
      </w:r>
    </w:p>
    <w:p w14:paraId="1A590157" w14:textId="7ABFBE67"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w:t>
      </w:r>
    </w:p>
    <w:p w14:paraId="6A7B04C6" w14:textId="0C73028A" w:rsidR="00EA4E7A" w:rsidRDefault="00EA4E7A" w:rsidP="00D10F58">
      <w:pPr>
        <w:pStyle w:val="074Char"/>
        <w:spacing w:line="360" w:lineRule="auto"/>
      </w:pPr>
    </w:p>
    <w:p w14:paraId="46374828" w14:textId="77777777" w:rsidR="00EA4E7A" w:rsidRDefault="00EA4E7A" w:rsidP="00EA4E7A">
      <w:pPr>
        <w:pStyle w:val="4"/>
      </w:pPr>
      <w:r w:rsidRPr="00EA4E7A">
        <w:rPr>
          <w:rFonts w:hint="eastAsia"/>
          <w:sz w:val="21"/>
          <w:szCs w:val="21"/>
        </w:rPr>
        <w:t>CLOG</w:t>
      </w:r>
      <w:r w:rsidRPr="00EA4E7A">
        <w:rPr>
          <w:rFonts w:hint="eastAsia"/>
          <w:sz w:val="21"/>
          <w:szCs w:val="21"/>
        </w:rPr>
        <w:t>日志的</w:t>
      </w:r>
      <w:r w:rsidRPr="00EA4E7A">
        <w:rPr>
          <w:rFonts w:hint="eastAsia"/>
          <w:sz w:val="21"/>
          <w:szCs w:val="21"/>
        </w:rPr>
        <w:t>redo</w:t>
      </w:r>
    </w:p>
    <w:p w14:paraId="51D7FA3A" w14:textId="77777777" w:rsidR="00EA4E7A" w:rsidRDefault="00EA4E7A" w:rsidP="00EA4E7A">
      <w:pPr>
        <w:pStyle w:val="074Char"/>
        <w:spacing w:line="360" w:lineRule="auto"/>
      </w:pPr>
      <w:r>
        <w:rPr>
          <w:rFonts w:hint="eastAsia"/>
        </w:rPr>
        <w:t>在故障恢复时，需要回放所有</w:t>
      </w:r>
      <w:r>
        <w:rPr>
          <w:rFonts w:hint="eastAsia"/>
        </w:rPr>
        <w:t>XLOG</w:t>
      </w:r>
      <w:r>
        <w:rPr>
          <w:rFonts w:hint="eastAsia"/>
        </w:rPr>
        <w:t>，如果是</w:t>
      </w:r>
      <w:r>
        <w:rPr>
          <w:rFonts w:hint="eastAsia"/>
        </w:rPr>
        <w:t>CLOG</w:t>
      </w:r>
      <w:r>
        <w:rPr>
          <w:rFonts w:hint="eastAsia"/>
        </w:rPr>
        <w:t>类型的</w:t>
      </w:r>
      <w:r>
        <w:rPr>
          <w:rFonts w:hint="eastAsia"/>
        </w:rPr>
        <w:t>XLOG</w:t>
      </w:r>
      <w:r>
        <w:rPr>
          <w:rFonts w:hint="eastAsia"/>
        </w:rPr>
        <w:t>，则会调用</w:t>
      </w:r>
      <w:r>
        <w:rPr>
          <w:rFonts w:hint="eastAsia"/>
        </w:rPr>
        <w:t>clog_redo</w:t>
      </w:r>
      <w:r>
        <w:rPr>
          <w:rFonts w:hint="eastAsia"/>
        </w:rPr>
        <w:t>函数回放</w:t>
      </w:r>
      <w:r>
        <w:rPr>
          <w:rFonts w:hint="eastAsia"/>
        </w:rPr>
        <w:t>CLOG</w:t>
      </w:r>
      <w:r>
        <w:rPr>
          <w:rFonts w:hint="eastAsia"/>
        </w:rPr>
        <w:t>数据</w:t>
      </w:r>
    </w:p>
    <w:p w14:paraId="65A758C9" w14:textId="77777777" w:rsidR="00EA4E7A" w:rsidRDefault="00EA4E7A" w:rsidP="00EA4E7A">
      <w:pPr>
        <w:pStyle w:val="074Char"/>
        <w:spacing w:line="360" w:lineRule="auto"/>
      </w:pPr>
    </w:p>
    <w:p w14:paraId="60060F6D" w14:textId="77777777" w:rsidR="00EA4E7A" w:rsidRDefault="00EA4E7A" w:rsidP="00EA4E7A">
      <w:pPr>
        <w:pStyle w:val="5"/>
        <w:ind w:firstLine="422"/>
      </w:pPr>
      <w:r w:rsidRPr="00EA4E7A">
        <w:rPr>
          <w:sz w:val="21"/>
          <w:szCs w:val="21"/>
        </w:rPr>
        <w:t>clog_redo</w:t>
      </w:r>
    </w:p>
    <w:p w14:paraId="638AC4D4" w14:textId="77777777" w:rsidR="00EA4E7A" w:rsidRDefault="00EA4E7A" w:rsidP="00E822C1">
      <w:pPr>
        <w:pStyle w:val="074Char"/>
        <w:numPr>
          <w:ilvl w:val="0"/>
          <w:numId w:val="74"/>
        </w:numPr>
        <w:spacing w:line="360" w:lineRule="auto"/>
      </w:pPr>
      <w:r>
        <w:rPr>
          <w:rFonts w:hint="eastAsia"/>
        </w:rPr>
        <w:t>根据</w:t>
      </w:r>
      <w:r>
        <w:rPr>
          <w:rFonts w:hint="eastAsia"/>
        </w:rPr>
        <w:t>XLOG</w:t>
      </w:r>
      <w:r>
        <w:rPr>
          <w:rFonts w:hint="eastAsia"/>
        </w:rPr>
        <w:t>中记录的</w:t>
      </w:r>
      <w:r>
        <w:rPr>
          <w:rFonts w:hint="eastAsia"/>
        </w:rPr>
        <w:t>clog info</w:t>
      </w:r>
      <w:r>
        <w:rPr>
          <w:rFonts w:hint="eastAsia"/>
        </w:rPr>
        <w:t>判断</w:t>
      </w:r>
      <w:r>
        <w:rPr>
          <w:rFonts w:hint="eastAsia"/>
        </w:rPr>
        <w:t>XLOG</w:t>
      </w:r>
      <w:r>
        <w:rPr>
          <w:rFonts w:hint="eastAsia"/>
        </w:rPr>
        <w:t>类型，主要有两种：</w:t>
      </w:r>
      <w:r>
        <w:rPr>
          <w:rFonts w:hint="eastAsia"/>
        </w:rPr>
        <w:t>CLOG_ZEROPAGE</w:t>
      </w:r>
      <w:r>
        <w:rPr>
          <w:rFonts w:hint="eastAsia"/>
        </w:rPr>
        <w:lastRenderedPageBreak/>
        <w:t>和</w:t>
      </w:r>
      <w:r>
        <w:rPr>
          <w:rFonts w:hint="eastAsia"/>
        </w:rPr>
        <w:t>CLOG_TRUNCATE</w:t>
      </w:r>
    </w:p>
    <w:p w14:paraId="5DADD8FF" w14:textId="77777777" w:rsidR="00EA4E7A" w:rsidRDefault="00EA4E7A" w:rsidP="00E822C1">
      <w:pPr>
        <w:pStyle w:val="074Char"/>
        <w:numPr>
          <w:ilvl w:val="0"/>
          <w:numId w:val="74"/>
        </w:numPr>
        <w:spacing w:line="360" w:lineRule="auto"/>
      </w:pPr>
      <w:r>
        <w:rPr>
          <w:rFonts w:hint="eastAsia"/>
        </w:rPr>
        <w:t>如果是</w:t>
      </w:r>
      <w:r>
        <w:rPr>
          <w:rFonts w:hint="eastAsia"/>
        </w:rPr>
        <w:t>CLOG_ZEROPAGE</w:t>
      </w:r>
      <w:r>
        <w:rPr>
          <w:rFonts w:hint="eastAsia"/>
        </w:rPr>
        <w:t>，表示执行的是</w:t>
      </w:r>
      <w:r>
        <w:rPr>
          <w:rFonts w:hint="eastAsia"/>
        </w:rPr>
        <w:t>clog</w:t>
      </w:r>
      <w:r>
        <w:rPr>
          <w:rFonts w:hint="eastAsia"/>
        </w:rPr>
        <w:t>页面清零操作</w:t>
      </w:r>
    </w:p>
    <w:p w14:paraId="02CDAC2D" w14:textId="0090E3C6" w:rsidR="00EA4E7A" w:rsidRDefault="00EA4E7A" w:rsidP="00D10F58">
      <w:pPr>
        <w:pStyle w:val="074Char"/>
        <w:spacing w:line="360" w:lineRule="auto"/>
      </w:pPr>
    </w:p>
    <w:p w14:paraId="0023BAD6"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int</w:t>
      </w: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pageno;</w:t>
      </w:r>
    </w:p>
    <w:p w14:paraId="75C36287"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int</w:t>
      </w: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slotno;</w:t>
      </w:r>
    </w:p>
    <w:p w14:paraId="63A7DD7D"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9E8E3CB"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ab/>
      </w:r>
      <w:r w:rsidRPr="00EA4E7A">
        <w:rPr>
          <w:rFonts w:ascii="宋体" w:eastAsia="宋体" w:hAnsi="宋体" w:cs="Huawei Sans" w:hint="eastAsia"/>
          <w:spacing w:val="-4"/>
          <w:sz w:val="18"/>
          <w:szCs w:val="21"/>
          <w:shd w:val="pct15" w:color="auto" w:fill="FFFFFF"/>
        </w:rPr>
        <w:tab/>
        <w:t>// 从日志记录中复制出页面号</w:t>
      </w:r>
    </w:p>
    <w:p w14:paraId="3677C55A"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memcpy(&amp;pageno, XLogRecGetData(record), sizeof(int));</w:t>
      </w:r>
    </w:p>
    <w:p w14:paraId="2BDAE909"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LWLockAcquire(XactSLRULock, LW_EXCLUSIVE);</w:t>
      </w:r>
    </w:p>
    <w:p w14:paraId="082AC1DC"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slotno = ZeroCLOGPage(pageno, false);</w:t>
      </w:r>
    </w:p>
    <w:p w14:paraId="6B5BC240" w14:textId="77777777" w:rsidR="00EA4E7A" w:rsidRP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A4E7A">
        <w:rPr>
          <w:rFonts w:ascii="宋体" w:eastAsia="宋体" w:hAnsi="宋体" w:cs="Huawei Sans" w:hint="eastAsia"/>
          <w:spacing w:val="-4"/>
          <w:sz w:val="18"/>
          <w:szCs w:val="21"/>
          <w:shd w:val="pct15" w:color="auto" w:fill="FFFFFF"/>
        </w:rPr>
        <w:tab/>
      </w:r>
      <w:r w:rsidRPr="00EA4E7A">
        <w:rPr>
          <w:rFonts w:ascii="宋体" w:eastAsia="宋体" w:hAnsi="宋体" w:cs="Huawei Sans" w:hint="eastAsia"/>
          <w:spacing w:val="-4"/>
          <w:sz w:val="18"/>
          <w:szCs w:val="21"/>
          <w:shd w:val="pct15" w:color="auto" w:fill="FFFFFF"/>
        </w:rPr>
        <w:tab/>
        <w:t>SimpleLruWritePage(XactCtl, slotno);  // 将页面写回缓存</w:t>
      </w:r>
    </w:p>
    <w:p w14:paraId="517EDBE0" w14:textId="3A380D55" w:rsidR="00EA4E7A" w:rsidRDefault="00EA4E7A" w:rsidP="00EA4E7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A4E7A">
        <w:rPr>
          <w:rFonts w:ascii="宋体" w:eastAsia="宋体" w:hAnsi="宋体" w:cs="Huawei Sans"/>
          <w:spacing w:val="-4"/>
          <w:sz w:val="18"/>
          <w:szCs w:val="21"/>
          <w:shd w:val="pct15" w:color="auto" w:fill="FFFFFF"/>
        </w:rPr>
        <w:tab/>
      </w:r>
      <w:r w:rsidRPr="00EA4E7A">
        <w:rPr>
          <w:rFonts w:ascii="宋体" w:eastAsia="宋体" w:hAnsi="宋体" w:cs="Huawei Sans"/>
          <w:spacing w:val="-4"/>
          <w:sz w:val="18"/>
          <w:szCs w:val="21"/>
          <w:shd w:val="pct15" w:color="auto" w:fill="FFFFFF"/>
        </w:rPr>
        <w:tab/>
        <w:t>LWLockRelease(XactSLRULock);</w:t>
      </w:r>
    </w:p>
    <w:p w14:paraId="6861EA03" w14:textId="0F5B56A6" w:rsidR="00EA4E7A" w:rsidRDefault="00EA4E7A" w:rsidP="00D10F58">
      <w:pPr>
        <w:pStyle w:val="074Char"/>
        <w:spacing w:line="360" w:lineRule="auto"/>
      </w:pPr>
    </w:p>
    <w:p w14:paraId="190FEBB2" w14:textId="77777777" w:rsidR="00493254" w:rsidRPr="00493254" w:rsidRDefault="00493254" w:rsidP="00E822C1">
      <w:pPr>
        <w:pStyle w:val="074Char"/>
        <w:numPr>
          <w:ilvl w:val="0"/>
          <w:numId w:val="74"/>
        </w:numPr>
        <w:spacing w:line="360" w:lineRule="auto"/>
        <w:rPr>
          <w:rFonts w:ascii="-apple-system" w:hAnsi="-apple-system" w:hint="eastAsia"/>
          <w:kern w:val="0"/>
          <w:sz w:val="24"/>
        </w:rPr>
      </w:pPr>
      <w:r w:rsidRPr="00493254">
        <w:t>如果是</w:t>
      </w:r>
      <w:r w:rsidRPr="00493254">
        <w:t>CLOG_TRUNCATE</w:t>
      </w:r>
      <w:r w:rsidRPr="00493254">
        <w:t>，表示执行的是</w:t>
      </w:r>
      <w:r w:rsidRPr="00493254">
        <w:t>clog</w:t>
      </w:r>
      <w:r w:rsidRPr="00493254">
        <w:t>日志删除操作</w:t>
      </w:r>
    </w:p>
    <w:p w14:paraId="709044E6"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spacing w:val="-4"/>
          <w:sz w:val="18"/>
          <w:szCs w:val="21"/>
          <w:shd w:val="pct15" w:color="auto" w:fill="FFFFFF"/>
        </w:rPr>
        <w:tab/>
      </w:r>
      <w:r w:rsidRPr="00E82E24">
        <w:rPr>
          <w:rFonts w:ascii="宋体" w:eastAsia="宋体" w:hAnsi="宋体" w:cs="Huawei Sans"/>
          <w:spacing w:val="-4"/>
          <w:sz w:val="18"/>
          <w:szCs w:val="21"/>
          <w:shd w:val="pct15" w:color="auto" w:fill="FFFFFF"/>
        </w:rPr>
        <w:tab/>
        <w:t>xl_clog_truncate xlrec;</w:t>
      </w:r>
    </w:p>
    <w:p w14:paraId="69B01354"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2E26D63"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hint="eastAsia"/>
          <w:spacing w:val="-4"/>
          <w:sz w:val="18"/>
          <w:szCs w:val="21"/>
          <w:shd w:val="pct15" w:color="auto" w:fill="FFFFFF"/>
        </w:rPr>
        <w:tab/>
      </w:r>
      <w:r w:rsidRPr="00E82E24">
        <w:rPr>
          <w:rFonts w:ascii="宋体" w:eastAsia="宋体" w:hAnsi="宋体" w:cs="Huawei Sans" w:hint="eastAsia"/>
          <w:spacing w:val="-4"/>
          <w:sz w:val="18"/>
          <w:szCs w:val="21"/>
          <w:shd w:val="pct15" w:color="auto" w:fill="FFFFFF"/>
        </w:rPr>
        <w:tab/>
        <w:t>// 从日志记录中复制出截断记录结构体内容</w:t>
      </w:r>
    </w:p>
    <w:p w14:paraId="638B29B5"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spacing w:val="-4"/>
          <w:sz w:val="18"/>
          <w:szCs w:val="21"/>
          <w:shd w:val="pct15" w:color="auto" w:fill="FFFFFF"/>
        </w:rPr>
        <w:tab/>
      </w:r>
      <w:r w:rsidRPr="00E82E24">
        <w:rPr>
          <w:rFonts w:ascii="宋体" w:eastAsia="宋体" w:hAnsi="宋体" w:cs="Huawei Sans"/>
          <w:spacing w:val="-4"/>
          <w:sz w:val="18"/>
          <w:szCs w:val="21"/>
          <w:shd w:val="pct15" w:color="auto" w:fill="FFFFFF"/>
        </w:rPr>
        <w:tab/>
        <w:t>memcpy(&amp;xlrec, XLogRecGetData(record), sizeof(xl_clog_truncate));</w:t>
      </w:r>
    </w:p>
    <w:p w14:paraId="6CCBEE2D"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67D23FD"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hint="eastAsia"/>
          <w:spacing w:val="-4"/>
          <w:sz w:val="18"/>
          <w:szCs w:val="21"/>
          <w:shd w:val="pct15" w:color="auto" w:fill="FFFFFF"/>
        </w:rPr>
        <w:tab/>
      </w:r>
      <w:r w:rsidRPr="00E82E24">
        <w:rPr>
          <w:rFonts w:ascii="宋体" w:eastAsia="宋体" w:hAnsi="宋体" w:cs="Huawei Sans" w:hint="eastAsia"/>
          <w:spacing w:val="-4"/>
          <w:sz w:val="18"/>
          <w:szCs w:val="21"/>
          <w:shd w:val="pct15" w:color="auto" w:fill="FFFFFF"/>
        </w:rPr>
        <w:tab/>
        <w:t>// 更新最旧的ClogXid</w:t>
      </w:r>
    </w:p>
    <w:p w14:paraId="69DA93A0"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spacing w:val="-4"/>
          <w:sz w:val="18"/>
          <w:szCs w:val="21"/>
          <w:shd w:val="pct15" w:color="auto" w:fill="FFFFFF"/>
        </w:rPr>
        <w:tab/>
      </w:r>
      <w:r w:rsidRPr="00E82E24">
        <w:rPr>
          <w:rFonts w:ascii="宋体" w:eastAsia="宋体" w:hAnsi="宋体" w:cs="Huawei Sans"/>
          <w:spacing w:val="-4"/>
          <w:sz w:val="18"/>
          <w:szCs w:val="21"/>
          <w:shd w:val="pct15" w:color="auto" w:fill="FFFFFF"/>
        </w:rPr>
        <w:tab/>
        <w:t>AdvanceOldestClogXid(xlrec.oldestXact);</w:t>
      </w:r>
    </w:p>
    <w:p w14:paraId="015E3E7D"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7900154" w14:textId="77777777" w:rsidR="00E82E24" w:rsidRPr="00E82E24"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82E24">
        <w:rPr>
          <w:rFonts w:ascii="宋体" w:eastAsia="宋体" w:hAnsi="宋体" w:cs="Huawei Sans" w:hint="eastAsia"/>
          <w:spacing w:val="-4"/>
          <w:sz w:val="18"/>
          <w:szCs w:val="21"/>
          <w:shd w:val="pct15" w:color="auto" w:fill="FFFFFF"/>
        </w:rPr>
        <w:tab/>
      </w:r>
      <w:r w:rsidRPr="00E82E24">
        <w:rPr>
          <w:rFonts w:ascii="宋体" w:eastAsia="宋体" w:hAnsi="宋体" w:cs="Huawei Sans" w:hint="eastAsia"/>
          <w:spacing w:val="-4"/>
          <w:sz w:val="18"/>
          <w:szCs w:val="21"/>
          <w:shd w:val="pct15" w:color="auto" w:fill="FFFFFF"/>
        </w:rPr>
        <w:tab/>
        <w:t>// 执行CLOG段的截断操作</w:t>
      </w:r>
    </w:p>
    <w:p w14:paraId="3E17E4D0" w14:textId="0A8FA4AC" w:rsidR="00EA4E7A" w:rsidRDefault="00E82E24" w:rsidP="00E82E2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82E24">
        <w:rPr>
          <w:rFonts w:ascii="宋体" w:eastAsia="宋体" w:hAnsi="宋体" w:cs="Huawei Sans"/>
          <w:spacing w:val="-4"/>
          <w:sz w:val="18"/>
          <w:szCs w:val="21"/>
          <w:shd w:val="pct15" w:color="auto" w:fill="FFFFFF"/>
        </w:rPr>
        <w:tab/>
      </w:r>
      <w:r w:rsidRPr="00E82E24">
        <w:rPr>
          <w:rFonts w:ascii="宋体" w:eastAsia="宋体" w:hAnsi="宋体" w:cs="Huawei Sans"/>
          <w:spacing w:val="-4"/>
          <w:sz w:val="18"/>
          <w:szCs w:val="21"/>
          <w:shd w:val="pct15" w:color="auto" w:fill="FFFFFF"/>
        </w:rPr>
        <w:tab/>
        <w:t>SimpleLruTruncate(XactCtl, xlrec.pageno);</w:t>
      </w:r>
    </w:p>
    <w:p w14:paraId="027DFB23" w14:textId="36182803" w:rsidR="00EA4E7A" w:rsidRDefault="00EA4E7A" w:rsidP="00D10F58">
      <w:pPr>
        <w:pStyle w:val="074Char"/>
        <w:spacing w:line="360" w:lineRule="auto"/>
      </w:pPr>
    </w:p>
    <w:p w14:paraId="57C3BAB5" w14:textId="6BC64CD3" w:rsidR="00EA4E7A" w:rsidRDefault="00EA4E7A" w:rsidP="00D10F58">
      <w:pPr>
        <w:pStyle w:val="074Char"/>
        <w:spacing w:line="360" w:lineRule="auto"/>
      </w:pPr>
    </w:p>
    <w:p w14:paraId="43EC7CBC" w14:textId="13F49BC0" w:rsidR="00FC5F9B" w:rsidRDefault="00FC5F9B" w:rsidP="00FC5F9B">
      <w:pPr>
        <w:pStyle w:val="2"/>
        <w:rPr>
          <w:sz w:val="24"/>
          <w:szCs w:val="24"/>
        </w:rPr>
      </w:pPr>
      <w:r w:rsidRPr="00FC5F9B">
        <w:rPr>
          <w:rFonts w:hint="eastAsia"/>
          <w:sz w:val="24"/>
          <w:szCs w:val="24"/>
        </w:rPr>
        <w:t>SUBTRANS</w:t>
      </w:r>
      <w:r w:rsidRPr="00FC5F9B">
        <w:rPr>
          <w:rFonts w:hint="eastAsia"/>
          <w:sz w:val="24"/>
          <w:szCs w:val="24"/>
        </w:rPr>
        <w:t>日志</w:t>
      </w:r>
    </w:p>
    <w:p w14:paraId="29FB6391" w14:textId="77777777" w:rsidR="00FC5F9B" w:rsidRDefault="00FC5F9B" w:rsidP="00FC5F9B">
      <w:pPr>
        <w:pStyle w:val="3"/>
        <w:rPr>
          <w:rFonts w:eastAsiaTheme="majorEastAsia"/>
          <w:sz w:val="24"/>
          <w:szCs w:val="24"/>
        </w:rPr>
      </w:pPr>
      <w:r w:rsidRPr="0092204C">
        <w:rPr>
          <w:rFonts w:eastAsiaTheme="majorEastAsia" w:hint="eastAsia"/>
          <w:sz w:val="24"/>
          <w:szCs w:val="24"/>
        </w:rPr>
        <w:t>概念</w:t>
      </w:r>
    </w:p>
    <w:p w14:paraId="7B9B6F6C" w14:textId="77777777" w:rsidR="00FC5F9B" w:rsidRDefault="00FC5F9B" w:rsidP="00FC5F9B">
      <w:pPr>
        <w:pStyle w:val="074Char"/>
        <w:spacing w:line="360" w:lineRule="auto"/>
      </w:pPr>
      <w:r>
        <w:rPr>
          <w:rFonts w:hint="eastAsia"/>
        </w:rPr>
        <w:t>pg</w:t>
      </w:r>
      <w:r>
        <w:rPr>
          <w:rFonts w:hint="eastAsia"/>
        </w:rPr>
        <w:t>中有嵌套事务的概念，它的基本思想是嵌套事务中存在一个事务树。从根开始，每个事务都可以建立更低层次的子事务，子事务被嵌套在父节点的控制区域之内。为此，</w:t>
      </w:r>
      <w:r>
        <w:rPr>
          <w:rFonts w:hint="eastAsia"/>
        </w:rPr>
        <w:t>pg</w:t>
      </w:r>
      <w:r>
        <w:rPr>
          <w:rFonts w:hint="eastAsia"/>
        </w:rPr>
        <w:t>引入了</w:t>
      </w:r>
      <w:r>
        <w:rPr>
          <w:rFonts w:hint="eastAsia"/>
        </w:rPr>
        <w:t>SUBTRANS</w:t>
      </w:r>
      <w:r>
        <w:rPr>
          <w:rFonts w:hint="eastAsia"/>
        </w:rPr>
        <w:t>日志，记录每个事务的父事务</w:t>
      </w:r>
      <w:r>
        <w:rPr>
          <w:rFonts w:hint="eastAsia"/>
        </w:rPr>
        <w:t>ID</w:t>
      </w:r>
      <w:r>
        <w:rPr>
          <w:rFonts w:hint="eastAsia"/>
        </w:rPr>
        <w:t>。</w:t>
      </w:r>
    </w:p>
    <w:p w14:paraId="150E87FC" w14:textId="77777777" w:rsidR="00FC5F9B" w:rsidRDefault="00FC5F9B" w:rsidP="00FC5F9B">
      <w:pPr>
        <w:pStyle w:val="074Char"/>
        <w:spacing w:line="360" w:lineRule="auto"/>
      </w:pPr>
      <w:r>
        <w:rPr>
          <w:rFonts w:hint="eastAsia"/>
        </w:rPr>
        <w:t>SUBTRANS</w:t>
      </w:r>
      <w:r>
        <w:rPr>
          <w:rFonts w:hint="eastAsia"/>
        </w:rPr>
        <w:t>日志通过</w:t>
      </w:r>
      <w:r>
        <w:rPr>
          <w:rFonts w:hint="eastAsia"/>
        </w:rPr>
        <w:t>SUBTRANS</w:t>
      </w:r>
      <w:r>
        <w:rPr>
          <w:rFonts w:hint="eastAsia"/>
        </w:rPr>
        <w:t>日志管理器来管理。</w:t>
      </w:r>
      <w:r>
        <w:rPr>
          <w:rFonts w:hint="eastAsia"/>
        </w:rPr>
        <w:t>SUBTRANS</w:t>
      </w:r>
      <w:r>
        <w:rPr>
          <w:rFonts w:hint="eastAsia"/>
        </w:rPr>
        <w:t>日志管理器管理着一个</w:t>
      </w:r>
      <w:r>
        <w:rPr>
          <w:rFonts w:hint="eastAsia"/>
        </w:rPr>
        <w:t>SLRU</w:t>
      </w:r>
      <w:r>
        <w:rPr>
          <w:rFonts w:hint="eastAsia"/>
        </w:rPr>
        <w:t>缓冲池，是类似于提交日志管理器的管理器，存储着每一个事务的父事务</w:t>
      </w:r>
      <w:r>
        <w:rPr>
          <w:rFonts w:hint="eastAsia"/>
        </w:rPr>
        <w:t>ID</w:t>
      </w:r>
      <w:r>
        <w:rPr>
          <w:rFonts w:hint="eastAsia"/>
        </w:rPr>
        <w:t>。它是嵌套事务实现的一个基础部分。一个主事务的父事务是</w:t>
      </w:r>
      <w:r>
        <w:rPr>
          <w:rFonts w:hint="eastAsia"/>
        </w:rPr>
        <w:t>INVALID</w:t>
      </w:r>
      <w:r>
        <w:rPr>
          <w:rFonts w:hint="eastAsia"/>
        </w:rPr>
        <w:t>的，每一个子事务都会有一个直接的父事务。遍历子事务可以很容易得由一个子事务到父事务，但是反过来是不</w:t>
      </w:r>
      <w:r>
        <w:rPr>
          <w:rFonts w:hint="eastAsia"/>
        </w:rPr>
        <w:lastRenderedPageBreak/>
        <w:t>能实现的。</w:t>
      </w:r>
    </w:p>
    <w:p w14:paraId="69838ADD" w14:textId="77777777" w:rsidR="00FC5F9B" w:rsidRDefault="00FC5F9B" w:rsidP="00FC5F9B">
      <w:pPr>
        <w:pStyle w:val="074Char"/>
        <w:spacing w:line="360" w:lineRule="auto"/>
      </w:pPr>
    </w:p>
    <w:p w14:paraId="76732297" w14:textId="77777777" w:rsidR="00FC5F9B" w:rsidRDefault="00FC5F9B" w:rsidP="00FC5F9B">
      <w:pPr>
        <w:pStyle w:val="074Char"/>
        <w:spacing w:line="360" w:lineRule="auto"/>
      </w:pPr>
      <w:r>
        <w:rPr>
          <w:rFonts w:hint="eastAsia"/>
        </w:rPr>
        <w:t>SUBTRANS</w:t>
      </w:r>
      <w:r>
        <w:rPr>
          <w:rFonts w:hint="eastAsia"/>
        </w:rPr>
        <w:t>日志的健壮性要求和</w:t>
      </w:r>
      <w:r>
        <w:rPr>
          <w:rFonts w:hint="eastAsia"/>
        </w:rPr>
        <w:t>CLOG</w:t>
      </w:r>
      <w:r>
        <w:rPr>
          <w:rFonts w:hint="eastAsia"/>
        </w:rPr>
        <w:t>日志是完全不同的，因为需要记录的只是当前打开事务的子事务信息。所以在系统崩溃或重启时并不需要保存数据。由于在系统崩溃时不需要保存数据，因此也不需要写</w:t>
      </w:r>
      <w:r>
        <w:rPr>
          <w:rFonts w:hint="eastAsia"/>
        </w:rPr>
        <w:t>XLOG</w:t>
      </w:r>
      <w:r>
        <w:rPr>
          <w:rFonts w:hint="eastAsia"/>
        </w:rPr>
        <w:t>日志，也没有响应的</w:t>
      </w:r>
      <w:r>
        <w:rPr>
          <w:rFonts w:hint="eastAsia"/>
        </w:rPr>
        <w:t>REDO</w:t>
      </w:r>
      <w:r>
        <w:rPr>
          <w:rFonts w:hint="eastAsia"/>
        </w:rPr>
        <w:t>函数。在数据库启动时，只要使当前活跃的子事务页面全为</w:t>
      </w:r>
      <w:r>
        <w:rPr>
          <w:rFonts w:hint="eastAsia"/>
        </w:rPr>
        <w:t>0</w:t>
      </w:r>
      <w:r>
        <w:rPr>
          <w:rFonts w:hint="eastAsia"/>
        </w:rPr>
        <w:t>即可。</w:t>
      </w:r>
    </w:p>
    <w:p w14:paraId="317E1E9C" w14:textId="30C2C940" w:rsidR="00FC5F9B" w:rsidRDefault="00FC5F9B" w:rsidP="00FC5F9B">
      <w:pPr>
        <w:pStyle w:val="074Char"/>
        <w:spacing w:line="360" w:lineRule="auto"/>
      </w:pPr>
      <w:r>
        <w:rPr>
          <w:rFonts w:hint="eastAsia"/>
        </w:rPr>
        <w:t>但是，它也会写入到磁盘日志文件中，因为</w:t>
      </w:r>
      <w:r>
        <w:rPr>
          <w:rFonts w:hint="eastAsia"/>
        </w:rPr>
        <w:t>SLRU</w:t>
      </w:r>
      <w:r>
        <w:rPr>
          <w:rFonts w:hint="eastAsia"/>
        </w:rPr>
        <w:t>缓冲池只有</w:t>
      </w:r>
      <w:r>
        <w:rPr>
          <w:rFonts w:hint="eastAsia"/>
        </w:rPr>
        <w:t>8</w:t>
      </w:r>
      <w:r>
        <w:rPr>
          <w:rFonts w:hint="eastAsia"/>
        </w:rPr>
        <w:t>个缓冲块，当全部都用满时，就需要通过</w:t>
      </w:r>
      <w:r>
        <w:rPr>
          <w:rFonts w:hint="eastAsia"/>
        </w:rPr>
        <w:t>SLRU</w:t>
      </w:r>
      <w:r>
        <w:rPr>
          <w:rFonts w:hint="eastAsia"/>
        </w:rPr>
        <w:t>算法选择一个最少用的页，先将页内数据刷入磁盘，缓冲页再用来存新的数据，而存入磁盘的数据，在数据库运行期间还是有可能用到的。数据库故障重启时由于事务都会回滚，所以启动后就不需要原先记录的</w:t>
      </w:r>
      <w:r>
        <w:rPr>
          <w:rFonts w:hint="eastAsia"/>
        </w:rPr>
        <w:t>pg_subtrans</w:t>
      </w:r>
      <w:r>
        <w:rPr>
          <w:rFonts w:hint="eastAsia"/>
        </w:rPr>
        <w:t>数据了。</w:t>
      </w:r>
    </w:p>
    <w:p w14:paraId="481C7D09" w14:textId="241D039A" w:rsidR="004715EC" w:rsidRDefault="004715EC" w:rsidP="00DF3E16">
      <w:pPr>
        <w:pStyle w:val="3"/>
        <w:rPr>
          <w:rFonts w:eastAsiaTheme="majorEastAsia"/>
          <w:sz w:val="24"/>
          <w:szCs w:val="24"/>
        </w:rPr>
      </w:pPr>
      <w:r w:rsidRPr="00DF3E16">
        <w:rPr>
          <w:rFonts w:eastAsiaTheme="majorEastAsia" w:hint="eastAsia"/>
          <w:sz w:val="24"/>
          <w:szCs w:val="24"/>
        </w:rPr>
        <w:t>SUBTRANS</w:t>
      </w:r>
      <w:r w:rsidRPr="00DF3E16">
        <w:rPr>
          <w:rFonts w:eastAsiaTheme="majorEastAsia" w:hint="eastAsia"/>
          <w:sz w:val="24"/>
          <w:szCs w:val="24"/>
        </w:rPr>
        <w:t>日志管理器相关数据结构</w:t>
      </w:r>
    </w:p>
    <w:p w14:paraId="07F5A0FC" w14:textId="77777777" w:rsidR="004715EC" w:rsidRDefault="004715EC" w:rsidP="004715EC">
      <w:pPr>
        <w:pStyle w:val="074Char"/>
        <w:spacing w:line="360" w:lineRule="auto"/>
      </w:pPr>
      <w:r>
        <w:rPr>
          <w:rFonts w:hint="eastAsia"/>
        </w:rPr>
        <w:t>SUBTRANS</w:t>
      </w:r>
      <w:r>
        <w:rPr>
          <w:rFonts w:hint="eastAsia"/>
        </w:rPr>
        <w:t>日志中记录的是一个事务的父事务</w:t>
      </w:r>
      <w:r>
        <w:rPr>
          <w:rFonts w:hint="eastAsia"/>
        </w:rPr>
        <w:t>ID</w:t>
      </w:r>
      <w:r>
        <w:rPr>
          <w:rFonts w:hint="eastAsia"/>
        </w:rPr>
        <w:t>。由于事务</w:t>
      </w:r>
      <w:r>
        <w:rPr>
          <w:rFonts w:hint="eastAsia"/>
        </w:rPr>
        <w:t>ID</w:t>
      </w:r>
      <w:r>
        <w:rPr>
          <w:rFonts w:hint="eastAsia"/>
        </w:rPr>
        <w:t>目前是</w:t>
      </w:r>
      <w:r>
        <w:rPr>
          <w:rFonts w:hint="eastAsia"/>
        </w:rPr>
        <w:t>32</w:t>
      </w:r>
      <w:r>
        <w:rPr>
          <w:rFonts w:hint="eastAsia"/>
        </w:rPr>
        <w:t>位的，所以一个</w:t>
      </w:r>
      <w:r>
        <w:rPr>
          <w:rFonts w:hint="eastAsia"/>
        </w:rPr>
        <w:t>SUBTRANS</w:t>
      </w:r>
      <w:r>
        <w:rPr>
          <w:rFonts w:hint="eastAsia"/>
        </w:rPr>
        <w:t>日志记录大小也是</w:t>
      </w:r>
      <w:r>
        <w:rPr>
          <w:rFonts w:hint="eastAsia"/>
        </w:rPr>
        <w:t>32byte(4</w:t>
      </w:r>
      <w:r>
        <w:rPr>
          <w:rFonts w:hint="eastAsia"/>
        </w:rPr>
        <w:t>个字节</w:t>
      </w:r>
      <w:r>
        <w:rPr>
          <w:rFonts w:hint="eastAsia"/>
        </w:rPr>
        <w:t>)</w:t>
      </w:r>
      <w:r>
        <w:rPr>
          <w:rFonts w:hint="eastAsia"/>
        </w:rPr>
        <w:t>。所以一个</w:t>
      </w:r>
      <w:r>
        <w:rPr>
          <w:rFonts w:hint="eastAsia"/>
        </w:rPr>
        <w:t>SUBTRANS</w:t>
      </w:r>
      <w:r>
        <w:rPr>
          <w:rFonts w:hint="eastAsia"/>
        </w:rPr>
        <w:t>日志文件能够存储的子事务日志记录数量为：</w:t>
      </w:r>
      <w:r>
        <w:rPr>
          <w:rFonts w:hint="eastAsia"/>
        </w:rPr>
        <w:t xml:space="preserve"> 32 * 8K /4 = 64K =2^16</w:t>
      </w:r>
      <w:r>
        <w:rPr>
          <w:rFonts w:hint="eastAsia"/>
        </w:rPr>
        <w:t>个。</w:t>
      </w:r>
    </w:p>
    <w:p w14:paraId="30D46CD0" w14:textId="263EA383" w:rsidR="004715EC" w:rsidRDefault="00DF3E16" w:rsidP="00D10F58">
      <w:pPr>
        <w:pStyle w:val="074Char"/>
        <w:spacing w:line="360" w:lineRule="auto"/>
      </w:pPr>
      <w:r>
        <w:rPr>
          <w:noProof/>
        </w:rPr>
        <w:drawing>
          <wp:inline distT="0" distB="0" distL="0" distR="0" wp14:anchorId="754E9127" wp14:editId="0F67844D">
            <wp:extent cx="3050064" cy="2125444"/>
            <wp:effectExtent l="0" t="0" r="0" b="0"/>
            <wp:docPr id="17" name="图片 1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064725" cy="2135660"/>
                    </a:xfrm>
                    <a:prstGeom prst="rect">
                      <a:avLst/>
                    </a:prstGeom>
                    <a:noFill/>
                    <a:ln>
                      <a:noFill/>
                    </a:ln>
                  </pic:spPr>
                </pic:pic>
              </a:graphicData>
            </a:graphic>
          </wp:inline>
        </w:drawing>
      </w:r>
    </w:p>
    <w:p w14:paraId="40BE1EDC" w14:textId="58B2BCA1" w:rsidR="00DF3E16" w:rsidRDefault="00DF3E16" w:rsidP="00D10F58">
      <w:pPr>
        <w:pStyle w:val="074Char"/>
        <w:spacing w:line="360" w:lineRule="auto"/>
      </w:pPr>
    </w:p>
    <w:p w14:paraId="1DD4F715" w14:textId="77777777" w:rsidR="00DF3E16" w:rsidRDefault="00DF3E16" w:rsidP="00DF3E16">
      <w:pPr>
        <w:pStyle w:val="074Char"/>
        <w:spacing w:line="360" w:lineRule="auto"/>
      </w:pPr>
      <w:r>
        <w:rPr>
          <w:rFonts w:hint="eastAsia"/>
        </w:rPr>
        <w:t>既然</w:t>
      </w:r>
      <w:r>
        <w:rPr>
          <w:rFonts w:hint="eastAsia"/>
        </w:rPr>
        <w:t>SUBTRANS</w:t>
      </w:r>
      <w:r>
        <w:rPr>
          <w:rFonts w:hint="eastAsia"/>
        </w:rPr>
        <w:t>日志管理器也是基于</w:t>
      </w:r>
      <w:r>
        <w:rPr>
          <w:rFonts w:hint="eastAsia"/>
        </w:rPr>
        <w:t>SLRU</w:t>
      </w:r>
      <w:r>
        <w:rPr>
          <w:rFonts w:hint="eastAsia"/>
        </w:rPr>
        <w:t>缓冲池实现的，其日志文件也就以段文件为单位，并以段号命名，每个段有</w:t>
      </w:r>
      <w:r>
        <w:rPr>
          <w:rFonts w:hint="eastAsia"/>
        </w:rPr>
        <w:t>32</w:t>
      </w:r>
      <w:r>
        <w:rPr>
          <w:rFonts w:hint="eastAsia"/>
        </w:rPr>
        <w:t>个页。</w:t>
      </w:r>
      <w:r>
        <w:rPr>
          <w:rFonts w:hint="eastAsia"/>
        </w:rPr>
        <w:t>SUBTRANS</w:t>
      </w:r>
      <w:r>
        <w:rPr>
          <w:rFonts w:hint="eastAsia"/>
        </w:rPr>
        <w:t>日志的数据位于</w:t>
      </w:r>
      <w:r>
        <w:rPr>
          <w:rFonts w:hint="eastAsia"/>
        </w:rPr>
        <w:t>PGDATA/pg_subtrans</w:t>
      </w:r>
      <w:r>
        <w:rPr>
          <w:rFonts w:hint="eastAsia"/>
        </w:rPr>
        <w:t>目录下。</w:t>
      </w:r>
      <w:r>
        <w:rPr>
          <w:rFonts w:hint="eastAsia"/>
        </w:rPr>
        <w:t xml:space="preserve"> </w:t>
      </w:r>
      <w:r>
        <w:rPr>
          <w:rFonts w:hint="eastAsia"/>
        </w:rPr>
        <w:t>这样我们就能通过一个三元组来定位一个子事务日志记录：</w:t>
      </w:r>
      <w:r>
        <w:rPr>
          <w:rFonts w:hint="eastAsia"/>
        </w:rPr>
        <w:t xml:space="preserve"> &lt;segmentno, Pageno, Pageindex&gt;</w:t>
      </w:r>
    </w:p>
    <w:p w14:paraId="0E17A4F8" w14:textId="77777777" w:rsidR="00DF3E16" w:rsidRDefault="00DF3E16" w:rsidP="00DF3E16">
      <w:pPr>
        <w:pStyle w:val="074Char"/>
        <w:spacing w:line="360" w:lineRule="auto"/>
      </w:pPr>
    </w:p>
    <w:p w14:paraId="3C206462" w14:textId="77777777" w:rsidR="00DF3E16" w:rsidRDefault="00DF3E16" w:rsidP="00E822C1">
      <w:pPr>
        <w:pStyle w:val="074Char"/>
        <w:numPr>
          <w:ilvl w:val="0"/>
          <w:numId w:val="75"/>
        </w:numPr>
        <w:spacing w:line="360" w:lineRule="auto"/>
      </w:pPr>
      <w:r>
        <w:rPr>
          <w:rFonts w:hint="eastAsia"/>
        </w:rPr>
        <w:t xml:space="preserve">Segmentno: </w:t>
      </w:r>
      <w:r>
        <w:rPr>
          <w:rFonts w:hint="eastAsia"/>
        </w:rPr>
        <w:t>段号</w:t>
      </w:r>
    </w:p>
    <w:p w14:paraId="41B7D679" w14:textId="77777777" w:rsidR="00DF3E16" w:rsidRDefault="00DF3E16" w:rsidP="00E822C1">
      <w:pPr>
        <w:pStyle w:val="074Char"/>
        <w:numPr>
          <w:ilvl w:val="0"/>
          <w:numId w:val="75"/>
        </w:numPr>
        <w:spacing w:line="360" w:lineRule="auto"/>
      </w:pPr>
      <w:r>
        <w:rPr>
          <w:rFonts w:hint="eastAsia"/>
        </w:rPr>
        <w:lastRenderedPageBreak/>
        <w:t xml:space="preserve">Pageno: </w:t>
      </w:r>
      <w:r>
        <w:rPr>
          <w:rFonts w:hint="eastAsia"/>
        </w:rPr>
        <w:t>页号</w:t>
      </w:r>
    </w:p>
    <w:p w14:paraId="44ABB5C0" w14:textId="77777777" w:rsidR="00DF3E16" w:rsidRDefault="00DF3E16" w:rsidP="00E822C1">
      <w:pPr>
        <w:pStyle w:val="074Char"/>
        <w:numPr>
          <w:ilvl w:val="0"/>
          <w:numId w:val="75"/>
        </w:numPr>
        <w:spacing w:line="360" w:lineRule="auto"/>
      </w:pPr>
      <w:r>
        <w:rPr>
          <w:rFonts w:hint="eastAsia"/>
        </w:rPr>
        <w:t xml:space="preserve">Pageindex: </w:t>
      </w:r>
      <w:r>
        <w:rPr>
          <w:rFonts w:hint="eastAsia"/>
        </w:rPr>
        <w:t>页内偏移</w:t>
      </w:r>
    </w:p>
    <w:p w14:paraId="0A685FC5" w14:textId="77777777" w:rsidR="00DF3E16" w:rsidRDefault="00DF3E16" w:rsidP="00DF3E16">
      <w:pPr>
        <w:pStyle w:val="074Char"/>
        <w:spacing w:line="360" w:lineRule="auto"/>
      </w:pPr>
      <w:r>
        <w:rPr>
          <w:rFonts w:hint="eastAsia"/>
        </w:rPr>
        <w:t>给定一个事务</w:t>
      </w:r>
      <w:r>
        <w:rPr>
          <w:rFonts w:hint="eastAsia"/>
        </w:rPr>
        <w:t>ID</w:t>
      </w:r>
      <w:r>
        <w:rPr>
          <w:rFonts w:hint="eastAsia"/>
        </w:rPr>
        <w:t>，通过其三元组，就可以计算出其</w:t>
      </w:r>
      <w:r>
        <w:rPr>
          <w:rFonts w:hint="eastAsia"/>
        </w:rPr>
        <w:t>SUBTRANS</w:t>
      </w:r>
      <w:r>
        <w:rPr>
          <w:rFonts w:hint="eastAsia"/>
        </w:rPr>
        <w:t>日志存储的位置。计算公式为：</w:t>
      </w:r>
    </w:p>
    <w:p w14:paraId="2A5733E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segmentno = xid /64k</w:t>
      </w:r>
    </w:p>
    <w:p w14:paraId="6E6F9DC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pageno = xid / 2k</w:t>
      </w:r>
    </w:p>
    <w:p w14:paraId="21548797" w14:textId="4B03D7B8"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pageindex = xid % 2k</w:t>
      </w:r>
    </w:p>
    <w:p w14:paraId="13F5BF95" w14:textId="55C363EF" w:rsidR="00DF3E16" w:rsidRDefault="00DF3E16" w:rsidP="00D10F58">
      <w:pPr>
        <w:pStyle w:val="074Char"/>
        <w:spacing w:line="360" w:lineRule="auto"/>
      </w:pPr>
    </w:p>
    <w:p w14:paraId="530D6FF0" w14:textId="77777777" w:rsidR="00DF3E16" w:rsidRDefault="00DF3E16" w:rsidP="00DF3E16">
      <w:pPr>
        <w:pStyle w:val="074Char"/>
        <w:spacing w:line="360" w:lineRule="auto"/>
      </w:pPr>
      <w:r>
        <w:rPr>
          <w:rFonts w:hint="eastAsia"/>
        </w:rPr>
        <w:t>例如事务</w:t>
      </w:r>
      <w:r>
        <w:rPr>
          <w:rFonts w:hint="eastAsia"/>
        </w:rPr>
        <w:t>ID</w:t>
      </w:r>
      <w:r>
        <w:rPr>
          <w:rFonts w:hint="eastAsia"/>
        </w:rPr>
        <w:t>为</w:t>
      </w:r>
      <w:r>
        <w:rPr>
          <w:rFonts w:hint="eastAsia"/>
        </w:rPr>
        <w:t>2002</w:t>
      </w:r>
      <w:r>
        <w:rPr>
          <w:rFonts w:hint="eastAsia"/>
        </w:rPr>
        <w:t>，其三元组为</w:t>
      </w:r>
      <w:r>
        <w:rPr>
          <w:rFonts w:hint="eastAsia"/>
        </w:rPr>
        <w:t>&lt;0,1,2&gt;</w:t>
      </w:r>
      <w:r>
        <w:rPr>
          <w:rFonts w:hint="eastAsia"/>
        </w:rPr>
        <w:t>即其</w:t>
      </w:r>
      <w:r>
        <w:rPr>
          <w:rFonts w:hint="eastAsia"/>
        </w:rPr>
        <w:t>SUBTRANS</w:t>
      </w:r>
      <w:r>
        <w:rPr>
          <w:rFonts w:hint="eastAsia"/>
        </w:rPr>
        <w:t>值存放在第</w:t>
      </w:r>
      <w:r>
        <w:rPr>
          <w:rFonts w:hint="eastAsia"/>
        </w:rPr>
        <w:t>1</w:t>
      </w:r>
      <w:r>
        <w:rPr>
          <w:rFonts w:hint="eastAsia"/>
        </w:rPr>
        <w:t>个段文件的第</w:t>
      </w:r>
      <w:r>
        <w:rPr>
          <w:rFonts w:hint="eastAsia"/>
        </w:rPr>
        <w:t>1</w:t>
      </w:r>
      <w:r>
        <w:rPr>
          <w:rFonts w:hint="eastAsia"/>
        </w:rPr>
        <w:t>页的</w:t>
      </w:r>
      <w:r>
        <w:rPr>
          <w:rFonts w:hint="eastAsia"/>
        </w:rPr>
        <w:t>2</w:t>
      </w:r>
      <w:r>
        <w:rPr>
          <w:rFonts w:hint="eastAsia"/>
        </w:rPr>
        <w:t>个位置（</w:t>
      </w:r>
      <w:r>
        <w:rPr>
          <w:rFonts w:hint="eastAsia"/>
        </w:rPr>
        <w:t>2 * 4=8</w:t>
      </w:r>
      <w:r>
        <w:rPr>
          <w:rFonts w:hint="eastAsia"/>
        </w:rPr>
        <w:t>字节偏移处）。</w:t>
      </w:r>
    </w:p>
    <w:p w14:paraId="43DDB97E" w14:textId="3E38EC32" w:rsidR="00DF3E16" w:rsidRDefault="00DF3E16" w:rsidP="00DF3E16">
      <w:pPr>
        <w:pStyle w:val="074Char"/>
        <w:spacing w:line="360" w:lineRule="auto"/>
      </w:pPr>
      <w:r>
        <w:rPr>
          <w:rFonts w:hint="eastAsia"/>
        </w:rPr>
        <w:t>子事务日志缓冲池是一个</w:t>
      </w:r>
      <w:r>
        <w:rPr>
          <w:rFonts w:hint="eastAsia"/>
        </w:rPr>
        <w:t>SLRU</w:t>
      </w:r>
      <w:r>
        <w:rPr>
          <w:rFonts w:hint="eastAsia"/>
        </w:rPr>
        <w:t>缓冲池，在整个数据库系统重，子事务日志缓冲池只有一个，它在共享内存中是经过注册的，其名称是</w:t>
      </w:r>
      <w:r>
        <w:rPr>
          <w:rFonts w:hint="eastAsia"/>
        </w:rPr>
        <w:t>SubTransCtl</w:t>
      </w:r>
      <w:r>
        <w:rPr>
          <w:rFonts w:hint="eastAsia"/>
        </w:rPr>
        <w:t>，它也是</w:t>
      </w:r>
      <w:r>
        <w:rPr>
          <w:rFonts w:hint="eastAsia"/>
        </w:rPr>
        <w:t>SLRU</w:t>
      </w:r>
      <w:r>
        <w:rPr>
          <w:rFonts w:hint="eastAsia"/>
        </w:rPr>
        <w:t>缓冲池控制，记录了子事务的</w:t>
      </w:r>
      <w:r>
        <w:rPr>
          <w:rFonts w:hint="eastAsia"/>
        </w:rPr>
        <w:t>SLRU</w:t>
      </w:r>
      <w:r>
        <w:rPr>
          <w:rFonts w:hint="eastAsia"/>
        </w:rPr>
        <w:t>缓冲池的数据库缓冲区在共享内存中的地址，以及对子事务日志进行写操作的同步信息，默认要求子事务日志的写操作时非同步写操作。</w:t>
      </w:r>
    </w:p>
    <w:p w14:paraId="3DF76F5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F3E16">
        <w:rPr>
          <w:rFonts w:ascii="宋体" w:eastAsia="宋体" w:hAnsi="宋体" w:cs="Huawei Sans" w:hint="eastAsia"/>
          <w:spacing w:val="-4"/>
          <w:sz w:val="15"/>
          <w:szCs w:val="15"/>
          <w:shd w:val="pct15" w:color="auto" w:fill="FFFFFF"/>
        </w:rPr>
        <w:t xml:space="preserve">#define SUBTRANS_XACTS_PER_PAGE (BLCKSZ / sizeof(TransactionId)) //每页可以保存的事务ID数量，= 8K/4=2K </w:t>
      </w:r>
    </w:p>
    <w:p w14:paraId="58763F7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rFonts w:ascii="宋体" w:eastAsia="宋体" w:hAnsi="宋体" w:cs="Huawei Sans"/>
          <w:spacing w:val="-4"/>
          <w:sz w:val="15"/>
          <w:szCs w:val="15"/>
          <w:shd w:val="pct15" w:color="auto" w:fill="FFFFFF"/>
        </w:rPr>
      </w:pPr>
      <w:r w:rsidRPr="00DF3E16">
        <w:rPr>
          <w:rFonts w:ascii="宋体" w:eastAsia="宋体" w:hAnsi="宋体" w:cs="Huawei Sans" w:hint="eastAsia"/>
          <w:spacing w:val="-4"/>
          <w:sz w:val="15"/>
          <w:szCs w:val="15"/>
          <w:shd w:val="pct15" w:color="auto" w:fill="FFFFFF"/>
        </w:rPr>
        <w:t>#define TransactionIdToPage(xid) ((xid) / (TransactionId) SUBTRANS_XACTS_PER_PAGE) //根据事务ID获取页码</w:t>
      </w:r>
    </w:p>
    <w:p w14:paraId="2A808695" w14:textId="4B6E2F58"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284"/>
        <w:jc w:val="left"/>
        <w:rPr>
          <w:sz w:val="15"/>
          <w:szCs w:val="15"/>
        </w:rPr>
      </w:pPr>
      <w:r w:rsidRPr="00DF3E16">
        <w:rPr>
          <w:rFonts w:ascii="宋体" w:eastAsia="宋体" w:hAnsi="宋体" w:cs="Huawei Sans" w:hint="eastAsia"/>
          <w:spacing w:val="-4"/>
          <w:sz w:val="15"/>
          <w:szCs w:val="15"/>
          <w:shd w:val="pct15" w:color="auto" w:fill="FFFFFF"/>
        </w:rPr>
        <w:t>#define TransactionIdToEntry(xid) ((xid) % (TransactionId) SUBTRANS_XACTS_PER_PAGE) //页内偏移</w:t>
      </w:r>
    </w:p>
    <w:p w14:paraId="680FE2D5" w14:textId="447DE776" w:rsidR="00DF3E16" w:rsidRDefault="00DF3E16" w:rsidP="00D10F58">
      <w:pPr>
        <w:pStyle w:val="074Char"/>
        <w:spacing w:line="360" w:lineRule="auto"/>
      </w:pPr>
    </w:p>
    <w:p w14:paraId="52A4D695" w14:textId="67FEAA84" w:rsidR="00DF3E16" w:rsidRDefault="00DF3E16" w:rsidP="00DF3E16">
      <w:pPr>
        <w:pStyle w:val="3"/>
        <w:rPr>
          <w:rFonts w:eastAsiaTheme="majorEastAsia"/>
          <w:sz w:val="24"/>
          <w:szCs w:val="24"/>
        </w:rPr>
      </w:pPr>
      <w:r w:rsidRPr="00DF3E16">
        <w:rPr>
          <w:rFonts w:eastAsiaTheme="majorEastAsia" w:hint="eastAsia"/>
          <w:sz w:val="24"/>
          <w:szCs w:val="24"/>
        </w:rPr>
        <w:t>SUBTRANS</w:t>
      </w:r>
      <w:r w:rsidRPr="00DF3E16">
        <w:rPr>
          <w:rFonts w:eastAsiaTheme="majorEastAsia" w:hint="eastAsia"/>
          <w:sz w:val="24"/>
          <w:szCs w:val="24"/>
        </w:rPr>
        <w:t>日志管理器的主要操作</w:t>
      </w:r>
      <w:r>
        <w:rPr>
          <w:rFonts w:eastAsiaTheme="majorEastAsia" w:hint="eastAsia"/>
          <w:sz w:val="24"/>
          <w:szCs w:val="24"/>
        </w:rPr>
        <w:t>函数</w:t>
      </w:r>
    </w:p>
    <w:p w14:paraId="18C8F017" w14:textId="77777777" w:rsidR="00DF3E16" w:rsidRDefault="00DF3E16" w:rsidP="00DF3E16">
      <w:pPr>
        <w:pStyle w:val="4"/>
      </w:pPr>
      <w:r w:rsidRPr="00DF3E16">
        <w:rPr>
          <w:rFonts w:hint="eastAsia"/>
          <w:sz w:val="21"/>
          <w:szCs w:val="21"/>
        </w:rPr>
        <w:t>SUBTRANS</w:t>
      </w:r>
      <w:r w:rsidRPr="00DF3E16">
        <w:rPr>
          <w:rFonts w:hint="eastAsia"/>
          <w:sz w:val="21"/>
          <w:szCs w:val="21"/>
        </w:rPr>
        <w:t>日志的初始化操作</w:t>
      </w:r>
    </w:p>
    <w:p w14:paraId="6FAF73A6" w14:textId="77777777" w:rsidR="00DF3E16" w:rsidRDefault="00DF3E16" w:rsidP="00DF3E16">
      <w:pPr>
        <w:pStyle w:val="5"/>
        <w:ind w:firstLine="422"/>
      </w:pPr>
      <w:r w:rsidRPr="00DF3E16">
        <w:rPr>
          <w:sz w:val="21"/>
          <w:szCs w:val="21"/>
        </w:rPr>
        <w:t>SUBTRANSShmemInit</w:t>
      </w:r>
    </w:p>
    <w:p w14:paraId="38F4AA94" w14:textId="77777777" w:rsidR="00DF3E16" w:rsidRDefault="00DF3E16" w:rsidP="00DF3E16">
      <w:pPr>
        <w:pStyle w:val="074Char"/>
        <w:spacing w:line="360" w:lineRule="auto"/>
      </w:pPr>
      <w:r>
        <w:rPr>
          <w:rFonts w:hint="eastAsia"/>
        </w:rPr>
        <w:t>该函数初始化</w:t>
      </w:r>
      <w:r>
        <w:rPr>
          <w:rFonts w:hint="eastAsia"/>
        </w:rPr>
        <w:t>SUBTRANS</w:t>
      </w:r>
      <w:r>
        <w:rPr>
          <w:rFonts w:hint="eastAsia"/>
        </w:rPr>
        <w:t>的</w:t>
      </w:r>
      <w:r>
        <w:rPr>
          <w:rFonts w:hint="eastAsia"/>
        </w:rPr>
        <w:t>SLRU</w:t>
      </w:r>
      <w:r>
        <w:rPr>
          <w:rFonts w:hint="eastAsia"/>
        </w:rPr>
        <w:t>缓冲池，并注册缓冲页对比函数</w:t>
      </w:r>
      <w:r>
        <w:rPr>
          <w:rFonts w:hint="eastAsia"/>
        </w:rPr>
        <w:t>SubTransPagePrecedes</w:t>
      </w:r>
      <w:r>
        <w:rPr>
          <w:rFonts w:hint="eastAsia"/>
        </w:rPr>
        <w:t>。日志目录是</w:t>
      </w:r>
      <w:r>
        <w:rPr>
          <w:rFonts w:hint="eastAsia"/>
        </w:rPr>
        <w:t>PGDATA/subtrans</w:t>
      </w:r>
      <w:r>
        <w:rPr>
          <w:rFonts w:hint="eastAsia"/>
        </w:rPr>
        <w:t>。缓冲池大小大致为</w:t>
      </w:r>
      <w:r>
        <w:rPr>
          <w:rFonts w:hint="eastAsia"/>
        </w:rPr>
        <w:t xml:space="preserve">256K </w:t>
      </w:r>
      <w:r>
        <w:rPr>
          <w:rFonts w:hint="eastAsia"/>
        </w:rPr>
        <w:t>到几</w:t>
      </w:r>
      <w:r>
        <w:rPr>
          <w:rFonts w:hint="eastAsia"/>
        </w:rPr>
        <w:t>M</w:t>
      </w:r>
      <w:r>
        <w:rPr>
          <w:rFonts w:hint="eastAsia"/>
        </w:rPr>
        <w:t>之间。</w:t>
      </w:r>
    </w:p>
    <w:p w14:paraId="1273631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void</w:t>
      </w:r>
    </w:p>
    <w:p w14:paraId="6FADEFD4"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SUBTRANSShmemInit(void)</w:t>
      </w:r>
    </w:p>
    <w:p w14:paraId="7ED67CD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05813D6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SubTransCtl-&gt;PagePrecedes = SubTransPagePrecedes;</w:t>
      </w:r>
    </w:p>
    <w:p w14:paraId="4A1C2E9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SimpleLruInit(SubTransCtl, "Subtrans", NUM_SUBTRANS_BUFFERS, 0,</w:t>
      </w:r>
    </w:p>
    <w:p w14:paraId="36334E56"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 xml:space="preserve">  SubtransSLRULock, "pg_subtrans",</w:t>
      </w:r>
    </w:p>
    <w:p w14:paraId="69511507"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 xml:space="preserve">  LWTRANCHE_SUBTRANS_BUFFER, SYNC_HANDLER_NONE); //NUM_SUBTRANS_BUFFERS=32</w:t>
      </w:r>
    </w:p>
    <w:p w14:paraId="66A09AF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SlruPagePrecedesUnitTests(SubTransCtl, SUBTRANS_XACTS_PER_PAGE);</w:t>
      </w:r>
    </w:p>
    <w:p w14:paraId="2D256ACB" w14:textId="3A64CA85"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lastRenderedPageBreak/>
        <w:t>}</w:t>
      </w:r>
    </w:p>
    <w:p w14:paraId="09565225" w14:textId="4F9A16A1" w:rsidR="00DF3E16" w:rsidRDefault="00DF3E16" w:rsidP="00DF3E16">
      <w:pPr>
        <w:pStyle w:val="074Char"/>
        <w:spacing w:line="360" w:lineRule="auto"/>
      </w:pPr>
    </w:p>
    <w:p w14:paraId="14BA0585" w14:textId="77777777" w:rsidR="00DF3E16" w:rsidRDefault="00DF3E16" w:rsidP="00DF3E16">
      <w:pPr>
        <w:pStyle w:val="4"/>
      </w:pPr>
      <w:r w:rsidRPr="00DF3E16">
        <w:rPr>
          <w:rFonts w:hint="eastAsia"/>
          <w:sz w:val="21"/>
          <w:szCs w:val="21"/>
        </w:rPr>
        <w:t>SUBTRANS</w:t>
      </w:r>
      <w:r w:rsidRPr="00DF3E16">
        <w:rPr>
          <w:rFonts w:hint="eastAsia"/>
          <w:sz w:val="21"/>
          <w:szCs w:val="21"/>
        </w:rPr>
        <w:t>日志的写操作</w:t>
      </w:r>
    </w:p>
    <w:p w14:paraId="3F7284B3" w14:textId="77777777" w:rsidR="00DF3E16" w:rsidRDefault="00DF3E16" w:rsidP="00DF3E16">
      <w:pPr>
        <w:pStyle w:val="5"/>
        <w:ind w:firstLine="422"/>
      </w:pPr>
      <w:r w:rsidRPr="00DF3E16">
        <w:rPr>
          <w:sz w:val="21"/>
          <w:szCs w:val="21"/>
        </w:rPr>
        <w:t>SubTransSetParent</w:t>
      </w:r>
    </w:p>
    <w:p w14:paraId="2759A883" w14:textId="77777777" w:rsidR="00DF3E16" w:rsidRDefault="00DF3E16" w:rsidP="00DF3E16">
      <w:pPr>
        <w:pStyle w:val="074Char"/>
        <w:spacing w:line="360" w:lineRule="auto"/>
      </w:pPr>
      <w:r>
        <w:rPr>
          <w:rFonts w:hint="eastAsia"/>
        </w:rPr>
        <w:t>设置对应事务的父事务</w:t>
      </w:r>
    </w:p>
    <w:p w14:paraId="35A26921" w14:textId="77777777" w:rsidR="00DF3E16" w:rsidRDefault="00DF3E16" w:rsidP="00DF3E16">
      <w:pPr>
        <w:pStyle w:val="074Char"/>
        <w:spacing w:line="360" w:lineRule="auto"/>
      </w:pPr>
    </w:p>
    <w:p w14:paraId="32A7F207" w14:textId="77777777" w:rsidR="00DF3E16" w:rsidRDefault="00DF3E16" w:rsidP="00E822C1">
      <w:pPr>
        <w:pStyle w:val="074Char"/>
        <w:numPr>
          <w:ilvl w:val="0"/>
          <w:numId w:val="76"/>
        </w:numPr>
        <w:spacing w:line="360" w:lineRule="auto"/>
      </w:pPr>
      <w:r>
        <w:rPr>
          <w:rFonts w:hint="eastAsia"/>
        </w:rPr>
        <w:t>根据事务</w:t>
      </w:r>
      <w:r>
        <w:rPr>
          <w:rFonts w:hint="eastAsia"/>
        </w:rPr>
        <w:t>ID</w:t>
      </w:r>
      <w:r>
        <w:rPr>
          <w:rFonts w:hint="eastAsia"/>
        </w:rPr>
        <w:t>获取其所在的页及业内偏移</w:t>
      </w:r>
    </w:p>
    <w:p w14:paraId="6FFCC49E" w14:textId="77777777" w:rsidR="00DF3E16" w:rsidRDefault="00DF3E16" w:rsidP="00E822C1">
      <w:pPr>
        <w:pStyle w:val="074Char"/>
        <w:numPr>
          <w:ilvl w:val="0"/>
          <w:numId w:val="76"/>
        </w:numPr>
        <w:spacing w:line="360" w:lineRule="auto"/>
      </w:pPr>
      <w:r>
        <w:rPr>
          <w:rFonts w:hint="eastAsia"/>
        </w:rPr>
        <w:t>申请缓冲区的锁</w:t>
      </w:r>
      <w:r>
        <w:rPr>
          <w:rFonts w:hint="eastAsia"/>
        </w:rPr>
        <w:t>SubtransSLRULock</w:t>
      </w:r>
      <w:r>
        <w:rPr>
          <w:rFonts w:hint="eastAsia"/>
        </w:rPr>
        <w:t>，以排他模式</w:t>
      </w:r>
    </w:p>
    <w:p w14:paraId="4F0FC594" w14:textId="77777777" w:rsidR="00DF3E16" w:rsidRDefault="00DF3E16" w:rsidP="00E822C1">
      <w:pPr>
        <w:pStyle w:val="074Char"/>
        <w:numPr>
          <w:ilvl w:val="0"/>
          <w:numId w:val="76"/>
        </w:numPr>
        <w:spacing w:line="360" w:lineRule="auto"/>
      </w:pPr>
      <w:r>
        <w:rPr>
          <w:rFonts w:hint="eastAsia"/>
        </w:rPr>
        <w:t>从</w:t>
      </w:r>
      <w:r>
        <w:rPr>
          <w:rFonts w:hint="eastAsia"/>
        </w:rPr>
        <w:t>SLRU</w:t>
      </w:r>
      <w:r>
        <w:rPr>
          <w:rFonts w:hint="eastAsia"/>
        </w:rPr>
        <w:t>缓冲池中找到对应的页及页内偏移的位置</w:t>
      </w:r>
    </w:p>
    <w:p w14:paraId="2B1B9310" w14:textId="77777777" w:rsidR="00DF3E16" w:rsidRDefault="00DF3E16" w:rsidP="00E822C1">
      <w:pPr>
        <w:pStyle w:val="074Char"/>
        <w:numPr>
          <w:ilvl w:val="0"/>
          <w:numId w:val="76"/>
        </w:numPr>
        <w:spacing w:line="360" w:lineRule="auto"/>
      </w:pPr>
      <w:r>
        <w:rPr>
          <w:rFonts w:hint="eastAsia"/>
        </w:rPr>
        <w:t>如果缓冲区内保存的父事务</w:t>
      </w:r>
      <w:r>
        <w:rPr>
          <w:rFonts w:hint="eastAsia"/>
        </w:rPr>
        <w:t>ID</w:t>
      </w:r>
      <w:r>
        <w:rPr>
          <w:rFonts w:hint="eastAsia"/>
        </w:rPr>
        <w:t>与要存入的一样，则不再重复写入，否则就将父事务</w:t>
      </w:r>
      <w:r>
        <w:rPr>
          <w:rFonts w:hint="eastAsia"/>
        </w:rPr>
        <w:t>ID</w:t>
      </w:r>
      <w:r>
        <w:rPr>
          <w:rFonts w:hint="eastAsia"/>
        </w:rPr>
        <w:t>写入缓冲页的对应位置，并将该页标记为脏</w:t>
      </w:r>
    </w:p>
    <w:p w14:paraId="5BE58D8D" w14:textId="77777777" w:rsidR="00DF3E16" w:rsidRDefault="00DF3E16" w:rsidP="00E822C1">
      <w:pPr>
        <w:pStyle w:val="074Char"/>
        <w:numPr>
          <w:ilvl w:val="0"/>
          <w:numId w:val="76"/>
        </w:numPr>
        <w:spacing w:line="360" w:lineRule="auto"/>
      </w:pPr>
      <w:r>
        <w:rPr>
          <w:rFonts w:hint="eastAsia"/>
        </w:rPr>
        <w:t>释放锁</w:t>
      </w:r>
    </w:p>
    <w:p w14:paraId="29569E98" w14:textId="7B0EF346" w:rsidR="00DF3E16" w:rsidRDefault="00DF3E16" w:rsidP="00DF3E16">
      <w:pPr>
        <w:pStyle w:val="074Char"/>
        <w:spacing w:line="360" w:lineRule="auto"/>
      </w:pPr>
    </w:p>
    <w:p w14:paraId="32A0593F" w14:textId="77777777" w:rsidR="00DF3E16" w:rsidRDefault="00DF3E16" w:rsidP="00DF3E16">
      <w:pPr>
        <w:pStyle w:val="4"/>
        <w:rPr>
          <w:rFonts w:ascii="微软雅黑" w:eastAsia="微软雅黑" w:hAnsi="微软雅黑"/>
          <w:color w:val="4F4F4F"/>
        </w:rPr>
      </w:pPr>
      <w:r w:rsidRPr="00DF3E16">
        <w:rPr>
          <w:rFonts w:hint="eastAsia"/>
          <w:sz w:val="21"/>
          <w:szCs w:val="21"/>
        </w:rPr>
        <w:t>SUBTRANS</w:t>
      </w:r>
      <w:r w:rsidRPr="00DF3E16">
        <w:rPr>
          <w:rFonts w:hint="eastAsia"/>
          <w:sz w:val="21"/>
          <w:szCs w:val="21"/>
        </w:rPr>
        <w:t>日志的读操作</w:t>
      </w:r>
    </w:p>
    <w:p w14:paraId="4C8C9DB4" w14:textId="77777777" w:rsidR="00DF3E16" w:rsidRDefault="00DF3E16" w:rsidP="00DF3E16">
      <w:pPr>
        <w:pStyle w:val="5"/>
        <w:ind w:firstLine="422"/>
        <w:rPr>
          <w:rFonts w:ascii="微软雅黑" w:eastAsia="微软雅黑" w:hAnsi="微软雅黑"/>
          <w:color w:val="4F4F4F"/>
        </w:rPr>
      </w:pPr>
      <w:bookmarkStart w:id="39" w:name="t8"/>
      <w:bookmarkEnd w:id="39"/>
      <w:r w:rsidRPr="00DF3E16">
        <w:rPr>
          <w:rFonts w:hint="eastAsia"/>
          <w:sz w:val="21"/>
          <w:szCs w:val="21"/>
        </w:rPr>
        <w:t>SubTransGetParent</w:t>
      </w:r>
    </w:p>
    <w:p w14:paraId="498AD7BC" w14:textId="77777777" w:rsidR="00DF3E16" w:rsidRDefault="00DF3E16" w:rsidP="00DF3E16">
      <w:pPr>
        <w:pStyle w:val="074Char"/>
        <w:spacing w:line="360" w:lineRule="auto"/>
        <w:rPr>
          <w:rFonts w:ascii="-apple-system" w:hAnsi="-apple-system" w:hint="eastAsia"/>
          <w:color w:val="4D4D4D"/>
        </w:rPr>
      </w:pPr>
      <w:r w:rsidRPr="00DF3E16">
        <w:t>跟据事务</w:t>
      </w:r>
      <w:r w:rsidRPr="00DF3E16">
        <w:t>ID</w:t>
      </w:r>
      <w:r w:rsidRPr="00DF3E16">
        <w:t>获取其父事务</w:t>
      </w:r>
      <w:r w:rsidRPr="00DF3E16">
        <w:t>ID</w:t>
      </w:r>
      <w:r w:rsidRPr="00DF3E16">
        <w:t>，注意查询的事务</w:t>
      </w:r>
      <w:r w:rsidRPr="00DF3E16">
        <w:t>ID</w:t>
      </w:r>
      <w:r w:rsidRPr="00DF3E16">
        <w:t>不能小于当前环境中的最小事务</w:t>
      </w:r>
      <w:r w:rsidRPr="00DF3E16">
        <w:t>ID</w:t>
      </w:r>
      <w:r w:rsidRPr="00DF3E16">
        <w:t>，因为可能已经被冻结清理掉了。</w:t>
      </w:r>
    </w:p>
    <w:p w14:paraId="6E831CDD" w14:textId="77777777" w:rsidR="00DF3E16" w:rsidRPr="00DF3E16" w:rsidRDefault="00DF3E16" w:rsidP="00E822C1">
      <w:pPr>
        <w:pStyle w:val="074Char"/>
        <w:numPr>
          <w:ilvl w:val="0"/>
          <w:numId w:val="76"/>
        </w:numPr>
        <w:spacing w:line="360" w:lineRule="auto"/>
      </w:pPr>
      <w:r w:rsidRPr="00DF3E16">
        <w:t>获取页号和页内偏移</w:t>
      </w:r>
    </w:p>
    <w:p w14:paraId="36F734C2" w14:textId="77777777" w:rsidR="00DF3E16" w:rsidRPr="00DF3E16" w:rsidRDefault="00DF3E16" w:rsidP="00E822C1">
      <w:pPr>
        <w:pStyle w:val="074Char"/>
        <w:numPr>
          <w:ilvl w:val="0"/>
          <w:numId w:val="76"/>
        </w:numPr>
        <w:spacing w:line="360" w:lineRule="auto"/>
      </w:pPr>
      <w:r w:rsidRPr="00DF3E16">
        <w:t>如果事务</w:t>
      </w:r>
      <w:r w:rsidRPr="00DF3E16">
        <w:t xml:space="preserve">ID&lt;3, </w:t>
      </w:r>
      <w:r w:rsidRPr="00DF3E16">
        <w:t>直接返回</w:t>
      </w:r>
    </w:p>
    <w:p w14:paraId="44AFD4A9" w14:textId="77777777" w:rsidR="00DF3E16" w:rsidRPr="00DF3E16" w:rsidRDefault="00DF3E16" w:rsidP="00E822C1">
      <w:pPr>
        <w:pStyle w:val="074Char"/>
        <w:numPr>
          <w:ilvl w:val="0"/>
          <w:numId w:val="76"/>
        </w:numPr>
        <w:spacing w:line="360" w:lineRule="auto"/>
      </w:pPr>
      <w:r w:rsidRPr="00DF3E16">
        <w:t>读取缓冲池中页号和页地址</w:t>
      </w:r>
    </w:p>
    <w:p w14:paraId="287E3D99" w14:textId="77777777" w:rsidR="00DF3E16" w:rsidRDefault="00DF3E16" w:rsidP="00E822C1">
      <w:pPr>
        <w:pStyle w:val="074Char"/>
        <w:numPr>
          <w:ilvl w:val="0"/>
          <w:numId w:val="76"/>
        </w:numPr>
        <w:spacing w:line="360" w:lineRule="auto"/>
        <w:rPr>
          <w:rFonts w:ascii="-apple-system" w:hAnsi="-apple-system" w:hint="eastAsia"/>
        </w:rPr>
      </w:pPr>
      <w:r w:rsidRPr="00DF3E16">
        <w:t>读取对应位置的值并返回</w:t>
      </w:r>
    </w:p>
    <w:p w14:paraId="0797BE44" w14:textId="77777777" w:rsidR="00DF3E16" w:rsidRPr="00DF3E16" w:rsidRDefault="00DF3E16" w:rsidP="00DF3E16">
      <w:pPr>
        <w:pStyle w:val="074Char"/>
        <w:spacing w:line="360" w:lineRule="auto"/>
      </w:pPr>
    </w:p>
    <w:p w14:paraId="3A2016B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7C157054"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 Interrogate the parent of a transaction in the subtrans log.</w:t>
      </w:r>
    </w:p>
    <w:p w14:paraId="5D8349A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 xml:space="preserve"> 从子事务日志中查询指定事务的父事务ID。</w:t>
      </w:r>
    </w:p>
    <w:p w14:paraId="10ACEDA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t>
      </w:r>
    </w:p>
    <w:p w14:paraId="5524CCD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TransactionId</w:t>
      </w:r>
    </w:p>
    <w:p w14:paraId="7FD268E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SubTransGetParent(TransactionId xid)</w:t>
      </w:r>
    </w:p>
    <w:p w14:paraId="460E82B6"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35B96D7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lastRenderedPageBreak/>
        <w:tab/>
        <w:t>int</w:t>
      </w: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t>pageno = TransactionIdToPage(xid); //获取页号</w:t>
      </w:r>
    </w:p>
    <w:p w14:paraId="25A83C0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int</w:t>
      </w: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t>entryno = TransactionIdToEntry(xid); //获取页内偏移</w:t>
      </w:r>
    </w:p>
    <w:p w14:paraId="42149AC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int</w:t>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slotno;</w:t>
      </w:r>
    </w:p>
    <w:p w14:paraId="2B83DA1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TransactionId *ptr;</w:t>
      </w:r>
    </w:p>
    <w:p w14:paraId="7C530EA7"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TransactionId parent;</w:t>
      </w:r>
    </w:p>
    <w:p w14:paraId="19661C8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Assert(TransactionIdFollowsOrEquals(xid, TransactionXmin));//查询的事务ID不能小于当前的最小事务ID</w:t>
      </w:r>
    </w:p>
    <w:p w14:paraId="7D60097A"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if (!TransactionIdIsNormal(xid)) //小于3的是启动事务ID和冻结事务ID，肯定没有父事务ID</w:t>
      </w:r>
    </w:p>
    <w:p w14:paraId="6858894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return InvalidTransactionId;</w:t>
      </w:r>
    </w:p>
    <w:p w14:paraId="279646E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slotno = SimpleLruReadPage_ReadOnly(SubTransCtl, pageno, xid); //获取缓冲池中页号</w:t>
      </w:r>
    </w:p>
    <w:p w14:paraId="4B29C50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ptr = (TransactionId *) SubTransCtl-&gt;shared-&gt;page_buffer[slotno]; //获取缓冲页的地址</w:t>
      </w:r>
    </w:p>
    <w:p w14:paraId="1C79A77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 xml:space="preserve">ptr += entryno; </w:t>
      </w:r>
    </w:p>
    <w:p w14:paraId="02196F7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parent = *ptr; //获取保存的父事务ID</w:t>
      </w:r>
    </w:p>
    <w:p w14:paraId="24D62B2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LWLockRelease(SubtransSLRULock); //释放锁</w:t>
      </w:r>
    </w:p>
    <w:p w14:paraId="4741775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return parent;</w:t>
      </w:r>
    </w:p>
    <w:p w14:paraId="08F8CE00" w14:textId="358C3A18"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w:t>
      </w:r>
    </w:p>
    <w:p w14:paraId="24D9CE89" w14:textId="52D52E3E" w:rsidR="00DF3E16" w:rsidRDefault="00DF3E16" w:rsidP="00D10F58">
      <w:pPr>
        <w:pStyle w:val="074Char"/>
        <w:spacing w:line="360" w:lineRule="auto"/>
      </w:pPr>
    </w:p>
    <w:p w14:paraId="7738EADD" w14:textId="77777777" w:rsidR="00DF3E16" w:rsidRDefault="00DF3E16" w:rsidP="00DF3E16">
      <w:pPr>
        <w:pStyle w:val="5"/>
        <w:ind w:firstLine="422"/>
      </w:pPr>
      <w:r w:rsidRPr="00DF3E16">
        <w:rPr>
          <w:sz w:val="21"/>
          <w:szCs w:val="21"/>
        </w:rPr>
        <w:t>SubTransGetTopmostTransaction</w:t>
      </w:r>
    </w:p>
    <w:p w14:paraId="5D970CEE" w14:textId="77777777" w:rsidR="00DF3E16" w:rsidRDefault="00DF3E16" w:rsidP="00DF3E16">
      <w:pPr>
        <w:pStyle w:val="074Char"/>
        <w:spacing w:line="360" w:lineRule="auto"/>
      </w:pPr>
      <w:r>
        <w:rPr>
          <w:rFonts w:hint="eastAsia"/>
        </w:rPr>
        <w:t>根据给定的事务</w:t>
      </w:r>
      <w:r>
        <w:rPr>
          <w:rFonts w:hint="eastAsia"/>
        </w:rPr>
        <w:t>ID</w:t>
      </w:r>
      <w:r>
        <w:rPr>
          <w:rFonts w:hint="eastAsia"/>
        </w:rPr>
        <w:t>，找到其最顶层的事务</w:t>
      </w:r>
      <w:r>
        <w:rPr>
          <w:rFonts w:hint="eastAsia"/>
        </w:rPr>
        <w:t>ID</w:t>
      </w:r>
      <w:r>
        <w:rPr>
          <w:rFonts w:hint="eastAsia"/>
        </w:rPr>
        <w:t>并返回。启动循环，循环遍历当前事务</w:t>
      </w:r>
      <w:r>
        <w:rPr>
          <w:rFonts w:hint="eastAsia"/>
        </w:rPr>
        <w:t>ID</w:t>
      </w:r>
      <w:r>
        <w:rPr>
          <w:rFonts w:hint="eastAsia"/>
        </w:rPr>
        <w:t>及其父事务</w:t>
      </w:r>
      <w:r>
        <w:rPr>
          <w:rFonts w:hint="eastAsia"/>
        </w:rPr>
        <w:t>ID</w:t>
      </w:r>
      <w:r>
        <w:rPr>
          <w:rFonts w:hint="eastAsia"/>
        </w:rPr>
        <w:t>，如果父事务</w:t>
      </w:r>
      <w:r>
        <w:rPr>
          <w:rFonts w:hint="eastAsia"/>
        </w:rPr>
        <w:t>ID</w:t>
      </w:r>
      <w:r>
        <w:rPr>
          <w:rFonts w:hint="eastAsia"/>
        </w:rPr>
        <w:t>为</w:t>
      </w:r>
      <w:r>
        <w:rPr>
          <w:rFonts w:hint="eastAsia"/>
        </w:rPr>
        <w:t>INVALIDTRANSACTIONID</w:t>
      </w:r>
      <w:r>
        <w:rPr>
          <w:rFonts w:hint="eastAsia"/>
        </w:rPr>
        <w:t>或者事务</w:t>
      </w:r>
      <w:r>
        <w:rPr>
          <w:rFonts w:hint="eastAsia"/>
        </w:rPr>
        <w:t>ID</w:t>
      </w:r>
      <w:r>
        <w:rPr>
          <w:rFonts w:hint="eastAsia"/>
        </w:rPr>
        <w:t>小于当前数据库最小的事务</w:t>
      </w:r>
      <w:r>
        <w:rPr>
          <w:rFonts w:hint="eastAsia"/>
        </w:rPr>
        <w:t>ID</w:t>
      </w:r>
      <w:r>
        <w:rPr>
          <w:rFonts w:hint="eastAsia"/>
        </w:rPr>
        <w:t>为，退出循环，并以此时的事务</w:t>
      </w:r>
      <w:r>
        <w:rPr>
          <w:rFonts w:hint="eastAsia"/>
        </w:rPr>
        <w:t>ID</w:t>
      </w:r>
      <w:r>
        <w:rPr>
          <w:rFonts w:hint="eastAsia"/>
        </w:rPr>
        <w:t>作为最终的结果返回。该函数可能返回一个中间子事务</w:t>
      </w:r>
      <w:r>
        <w:rPr>
          <w:rFonts w:hint="eastAsia"/>
        </w:rPr>
        <w:t>ID</w:t>
      </w:r>
      <w:r>
        <w:rPr>
          <w:rFonts w:hint="eastAsia"/>
        </w:rPr>
        <w:t>而不是真正的顶层父事务</w:t>
      </w:r>
      <w:r>
        <w:rPr>
          <w:rFonts w:hint="eastAsia"/>
        </w:rPr>
        <w:t>ID</w:t>
      </w:r>
      <w:r>
        <w:rPr>
          <w:rFonts w:hint="eastAsia"/>
        </w:rPr>
        <w:t>。这没关系，因为在实践中，我们只关心顶层父事务是否仍在运行或是否是当前快照中仍在运行的事务列表的一部分。因此，任何早于</w:t>
      </w:r>
      <w:r>
        <w:rPr>
          <w:rFonts w:hint="eastAsia"/>
        </w:rPr>
        <w:t>TransactionXmin</w:t>
      </w:r>
      <w:r>
        <w:rPr>
          <w:rFonts w:hint="eastAsia"/>
        </w:rPr>
        <w:t>的</w:t>
      </w:r>
      <w:r>
        <w:rPr>
          <w:rFonts w:hint="eastAsia"/>
        </w:rPr>
        <w:t>XID</w:t>
      </w:r>
      <w:r>
        <w:rPr>
          <w:rFonts w:hint="eastAsia"/>
        </w:rPr>
        <w:t>与其他</w:t>
      </w:r>
      <w:r>
        <w:rPr>
          <w:rFonts w:hint="eastAsia"/>
        </w:rPr>
        <w:t>XID</w:t>
      </w:r>
      <w:r>
        <w:rPr>
          <w:rFonts w:hint="eastAsia"/>
        </w:rPr>
        <w:t>一样好。</w:t>
      </w:r>
    </w:p>
    <w:p w14:paraId="1AA0A28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TransactionId</w:t>
      </w:r>
    </w:p>
    <w:p w14:paraId="1F8737E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SubTransGetTopmostTransaction(TransactionId xid)</w:t>
      </w:r>
    </w:p>
    <w:p w14:paraId="2178A197"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2BDBDD5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TransactionId parentXid = xid,</w:t>
      </w:r>
    </w:p>
    <w:p w14:paraId="2CC666D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previousXid = xid;</w:t>
      </w:r>
    </w:p>
    <w:p w14:paraId="5264D81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1C3DAB5"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 xml:space="preserve">    /* 不能询问可能已经不存在的事务 */</w:t>
      </w:r>
    </w:p>
    <w:p w14:paraId="51AA032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Assert(TransactionIdFollowsOrEquals(xid, TransactionXmin));</w:t>
      </w:r>
    </w:p>
    <w:p w14:paraId="0246FDB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880B94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hile (TransactionIdIsValid(parentXid))</w:t>
      </w:r>
    </w:p>
    <w:p w14:paraId="7D50205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t>
      </w:r>
    </w:p>
    <w:p w14:paraId="05F6D5F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previousXid = parentXid;</w:t>
      </w:r>
    </w:p>
    <w:p w14:paraId="697B75DD"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if (TransactionIdPrecedes(parentXid, TransactionXmin))</w:t>
      </w:r>
    </w:p>
    <w:p w14:paraId="40659945"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break;</w:t>
      </w:r>
    </w:p>
    <w:p w14:paraId="14B5BAD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parentXid = SubTransGetParent(parentXid);</w:t>
      </w:r>
    </w:p>
    <w:p w14:paraId="1ACCBA1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3B0C0036"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t>
      </w:r>
    </w:p>
    <w:p w14:paraId="5670FB1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 xml:space="preserve">         * 根据约定，父XID首先被分配，因此应该始终早于子XID。其他任何情况都表明数据结构被破坏，可能导致无限循环，因此退出。</w:t>
      </w:r>
    </w:p>
    <w:p w14:paraId="475EB67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lastRenderedPageBreak/>
        <w:t xml:space="preserve">         */</w:t>
      </w:r>
    </w:p>
    <w:p w14:paraId="178BDEA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if (!TransactionIdPrecedes(parentXid, previousXid))</w:t>
      </w:r>
    </w:p>
    <w:p w14:paraId="6BE8C50A"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 xml:space="preserve">            elog(ERROR, "pg_subtrans包含无效条目：xid %u 指向父xid %u",</w:t>
      </w:r>
    </w:p>
    <w:p w14:paraId="5BDC08D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previousXid, parentXid);</w:t>
      </w:r>
    </w:p>
    <w:p w14:paraId="234B214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t>
      </w:r>
    </w:p>
    <w:p w14:paraId="1447809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161D3A16"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Assert(TransactionIdIsValid(previousXid));</w:t>
      </w:r>
    </w:p>
    <w:p w14:paraId="7A4A22E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92ABC2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return previousXid;</w:t>
      </w:r>
    </w:p>
    <w:p w14:paraId="111A084E" w14:textId="47803CB1"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w:t>
      </w:r>
    </w:p>
    <w:p w14:paraId="2FB334FE" w14:textId="77777777" w:rsidR="00DF3E16" w:rsidRDefault="00DF3E16" w:rsidP="00D10F58">
      <w:pPr>
        <w:pStyle w:val="074Char"/>
        <w:spacing w:line="360" w:lineRule="auto"/>
      </w:pPr>
    </w:p>
    <w:p w14:paraId="66ABEEC8" w14:textId="38B17681" w:rsidR="00FC5F9B" w:rsidRDefault="00FC5F9B" w:rsidP="00D10F58">
      <w:pPr>
        <w:pStyle w:val="074Char"/>
        <w:spacing w:line="360" w:lineRule="auto"/>
      </w:pPr>
    </w:p>
    <w:p w14:paraId="27993132" w14:textId="77777777" w:rsidR="00DF3E16" w:rsidRDefault="00DF3E16" w:rsidP="00DF3E16">
      <w:pPr>
        <w:pStyle w:val="4"/>
        <w:rPr>
          <w:rFonts w:ascii="微软雅黑" w:eastAsia="微软雅黑" w:hAnsi="微软雅黑"/>
          <w:color w:val="4F4F4F"/>
        </w:rPr>
      </w:pPr>
      <w:r w:rsidRPr="00DF3E16">
        <w:rPr>
          <w:rFonts w:hint="eastAsia"/>
          <w:sz w:val="21"/>
          <w:szCs w:val="21"/>
        </w:rPr>
        <w:t>SUBTRANS</w:t>
      </w:r>
      <w:r w:rsidRPr="00DF3E16">
        <w:rPr>
          <w:rFonts w:hint="eastAsia"/>
          <w:sz w:val="21"/>
          <w:szCs w:val="21"/>
        </w:rPr>
        <w:t>的创建操作</w:t>
      </w:r>
    </w:p>
    <w:p w14:paraId="3B011B57" w14:textId="77777777" w:rsidR="00DF3E16" w:rsidRDefault="00DF3E16" w:rsidP="00DF3E16">
      <w:pPr>
        <w:pStyle w:val="074Char"/>
        <w:spacing w:line="360" w:lineRule="auto"/>
        <w:rPr>
          <w:rFonts w:ascii="-apple-system" w:hAnsi="-apple-system" w:hint="eastAsia"/>
          <w:color w:val="4D4D4D"/>
        </w:rPr>
      </w:pPr>
      <w:r w:rsidRPr="00DF3E16">
        <w:t>在数据库安装时会调用一次，主要是创建</w:t>
      </w:r>
      <w:r w:rsidRPr="00DF3E16">
        <w:t>SUBTRANS</w:t>
      </w:r>
      <w:r w:rsidRPr="00DF3E16">
        <w:t>的段文件及目录。</w:t>
      </w:r>
    </w:p>
    <w:p w14:paraId="348299B8" w14:textId="77777777" w:rsidR="00DF3E16" w:rsidRDefault="00DF3E16" w:rsidP="00DF3E16">
      <w:pPr>
        <w:pStyle w:val="5"/>
        <w:ind w:firstLine="422"/>
        <w:rPr>
          <w:rFonts w:ascii="微软雅黑" w:eastAsia="微软雅黑" w:hAnsi="微软雅黑"/>
          <w:color w:val="4F4F4F"/>
        </w:rPr>
      </w:pPr>
      <w:bookmarkStart w:id="40" w:name="t11"/>
      <w:bookmarkEnd w:id="40"/>
      <w:r w:rsidRPr="00DF3E16">
        <w:rPr>
          <w:rFonts w:hint="eastAsia"/>
          <w:sz w:val="21"/>
          <w:szCs w:val="21"/>
        </w:rPr>
        <w:t>BootStrapSUBTRANS</w:t>
      </w:r>
    </w:p>
    <w:p w14:paraId="114FFBC4" w14:textId="77777777" w:rsidR="00DF3E16" w:rsidRPr="00DF3E16" w:rsidRDefault="00DF3E16" w:rsidP="00E822C1">
      <w:pPr>
        <w:pStyle w:val="074Char"/>
        <w:numPr>
          <w:ilvl w:val="0"/>
          <w:numId w:val="76"/>
        </w:numPr>
        <w:spacing w:line="360" w:lineRule="auto"/>
      </w:pPr>
      <w:r w:rsidRPr="00DF3E16">
        <w:t>其他排他模式申请</w:t>
      </w:r>
      <w:r w:rsidRPr="00DF3E16">
        <w:t>SubtransSLRULock</w:t>
      </w:r>
      <w:r w:rsidRPr="00DF3E16">
        <w:t>锁</w:t>
      </w:r>
    </w:p>
    <w:p w14:paraId="447A5276" w14:textId="77777777" w:rsidR="00DF3E16" w:rsidRPr="00DF3E16" w:rsidRDefault="00DF3E16" w:rsidP="00E822C1">
      <w:pPr>
        <w:pStyle w:val="074Char"/>
        <w:numPr>
          <w:ilvl w:val="0"/>
          <w:numId w:val="76"/>
        </w:numPr>
        <w:spacing w:line="360" w:lineRule="auto"/>
      </w:pPr>
      <w:r w:rsidRPr="00DF3E16">
        <w:t>初始化第一个缓冲页，初始化为</w:t>
      </w:r>
      <w:r w:rsidRPr="00DF3E16">
        <w:t>0</w:t>
      </w:r>
    </w:p>
    <w:p w14:paraId="23BA64EA" w14:textId="77777777" w:rsidR="00DF3E16" w:rsidRPr="00DF3E16" w:rsidRDefault="00DF3E16" w:rsidP="00E822C1">
      <w:pPr>
        <w:pStyle w:val="074Char"/>
        <w:numPr>
          <w:ilvl w:val="0"/>
          <w:numId w:val="76"/>
        </w:numPr>
        <w:spacing w:line="360" w:lineRule="auto"/>
      </w:pPr>
      <w:r w:rsidRPr="00DF3E16">
        <w:t>将缓冲页写入磁盘</w:t>
      </w:r>
    </w:p>
    <w:p w14:paraId="40BE3C00" w14:textId="77777777" w:rsidR="00DF3E16" w:rsidRDefault="00DF3E16" w:rsidP="00E822C1">
      <w:pPr>
        <w:pStyle w:val="074Char"/>
        <w:numPr>
          <w:ilvl w:val="0"/>
          <w:numId w:val="76"/>
        </w:numPr>
        <w:spacing w:line="360" w:lineRule="auto"/>
        <w:rPr>
          <w:rFonts w:ascii="-apple-system" w:hAnsi="-apple-system" w:hint="eastAsia"/>
        </w:rPr>
      </w:pPr>
      <w:r w:rsidRPr="00DF3E16">
        <w:t>释放锁</w:t>
      </w:r>
    </w:p>
    <w:p w14:paraId="0B1BF853" w14:textId="4B124A3D" w:rsidR="00DF3E16" w:rsidRDefault="00DF3E16" w:rsidP="00D10F58">
      <w:pPr>
        <w:pStyle w:val="074Char"/>
        <w:spacing w:line="360" w:lineRule="auto"/>
      </w:pPr>
    </w:p>
    <w:p w14:paraId="4F1799A6"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void</w:t>
      </w:r>
    </w:p>
    <w:p w14:paraId="576E6399"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BootStrapSUBTRANS(void)</w:t>
      </w:r>
    </w:p>
    <w:p w14:paraId="40EFCCC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4A90EE1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int</w:t>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slotno;</w:t>
      </w:r>
    </w:p>
    <w:p w14:paraId="350A36A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3E07AA4"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LWLockAcquire(SubtransSLRULock, LW_EXCLUSIVE); //获取缓冲区的锁</w:t>
      </w:r>
    </w:p>
    <w:p w14:paraId="35CDBFB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slotno = ZeroSUBTRANSPage(0); //创建第一个页并初始化为0</w:t>
      </w:r>
    </w:p>
    <w:p w14:paraId="3140BD07"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SimpleLruWritePage(SubTransCtl, slotno); //将页内容写入磁盘</w:t>
      </w:r>
    </w:p>
    <w:p w14:paraId="1BA07E7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Assert(!SubTransCtl-&gt;shared-&gt;page_dirty[slotno]);</w:t>
      </w:r>
    </w:p>
    <w:p w14:paraId="771FD17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LWLockRelease(SubtransSLRULock); //释放锁</w:t>
      </w:r>
    </w:p>
    <w:p w14:paraId="17B6E7F2" w14:textId="1AB4FF88"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w:t>
      </w:r>
    </w:p>
    <w:p w14:paraId="40F24549" w14:textId="2958D118" w:rsidR="00DF3E16" w:rsidRDefault="00DF3E16" w:rsidP="00D10F58">
      <w:pPr>
        <w:pStyle w:val="074Char"/>
        <w:spacing w:line="360" w:lineRule="auto"/>
      </w:pPr>
    </w:p>
    <w:p w14:paraId="4F5A5BD0" w14:textId="34E803C4" w:rsidR="00DF3E16" w:rsidRDefault="00DF3E16" w:rsidP="00D10F58">
      <w:pPr>
        <w:pStyle w:val="074Char"/>
        <w:spacing w:line="360" w:lineRule="auto"/>
      </w:pPr>
    </w:p>
    <w:p w14:paraId="352DA569" w14:textId="707441D4" w:rsidR="00DF3E16" w:rsidRDefault="00DF3E16" w:rsidP="00DF3E16">
      <w:pPr>
        <w:pStyle w:val="4"/>
      </w:pPr>
      <w:r>
        <w:rPr>
          <w:rFonts w:hint="eastAsia"/>
          <w:sz w:val="21"/>
          <w:szCs w:val="21"/>
        </w:rPr>
        <w:lastRenderedPageBreak/>
        <w:t>S</w:t>
      </w:r>
      <w:r w:rsidRPr="00DF3E16">
        <w:rPr>
          <w:rFonts w:hint="eastAsia"/>
          <w:sz w:val="21"/>
          <w:szCs w:val="21"/>
        </w:rPr>
        <w:t>UBTRANS</w:t>
      </w:r>
      <w:r w:rsidRPr="00DF3E16">
        <w:rPr>
          <w:rFonts w:hint="eastAsia"/>
          <w:sz w:val="21"/>
          <w:szCs w:val="21"/>
        </w:rPr>
        <w:t>的启动操作</w:t>
      </w:r>
    </w:p>
    <w:p w14:paraId="332F7500" w14:textId="77777777" w:rsidR="00DF3E16" w:rsidRDefault="00DF3E16" w:rsidP="00DF3E16">
      <w:pPr>
        <w:pStyle w:val="5"/>
        <w:ind w:firstLine="422"/>
      </w:pPr>
      <w:r w:rsidRPr="00DF3E16">
        <w:rPr>
          <w:sz w:val="21"/>
          <w:szCs w:val="21"/>
        </w:rPr>
        <w:t>StartupSUBTRANS</w:t>
      </w:r>
    </w:p>
    <w:p w14:paraId="3EA86242" w14:textId="77777777" w:rsidR="00DF3E16" w:rsidRDefault="00DF3E16" w:rsidP="00DF3E16">
      <w:pPr>
        <w:pStyle w:val="074Char"/>
        <w:spacing w:line="360" w:lineRule="auto"/>
      </w:pPr>
      <w:r>
        <w:rPr>
          <w:rFonts w:hint="eastAsia"/>
        </w:rPr>
        <w:t>数据库启动或者故障恢复时执行的操作。传入的参数是两阶段提交的最小的事务</w:t>
      </w:r>
      <w:r>
        <w:rPr>
          <w:rFonts w:hint="eastAsia"/>
        </w:rPr>
        <w:t>ID</w:t>
      </w:r>
      <w:r>
        <w:rPr>
          <w:rFonts w:hint="eastAsia"/>
        </w:rPr>
        <w:t>，如果没有的话就是当前最新的</w:t>
      </w:r>
      <w:r>
        <w:rPr>
          <w:rFonts w:hint="eastAsia"/>
        </w:rPr>
        <w:t xml:space="preserve">nextid, </w:t>
      </w:r>
      <w:r>
        <w:rPr>
          <w:rFonts w:hint="eastAsia"/>
        </w:rPr>
        <w:t>将这个</w:t>
      </w:r>
      <w:r>
        <w:rPr>
          <w:rFonts w:hint="eastAsia"/>
        </w:rPr>
        <w:t>ID</w:t>
      </w:r>
      <w:r>
        <w:rPr>
          <w:rFonts w:hint="eastAsia"/>
        </w:rPr>
        <w:t>到当前最新</w:t>
      </w:r>
      <w:r>
        <w:rPr>
          <w:rFonts w:hint="eastAsia"/>
        </w:rPr>
        <w:t>ID</w:t>
      </w:r>
      <w:r>
        <w:rPr>
          <w:rFonts w:hint="eastAsia"/>
        </w:rPr>
        <w:t>之间的所有页清零。</w:t>
      </w:r>
    </w:p>
    <w:p w14:paraId="5CCE4EF9" w14:textId="77777777" w:rsidR="00DF3E16" w:rsidRDefault="00DF3E16" w:rsidP="00DF3E16">
      <w:pPr>
        <w:pStyle w:val="074Char"/>
        <w:spacing w:line="360" w:lineRule="auto"/>
      </w:pPr>
    </w:p>
    <w:p w14:paraId="71B88DDB" w14:textId="77777777" w:rsidR="00DF3E16" w:rsidRDefault="00DF3E16" w:rsidP="00E822C1">
      <w:pPr>
        <w:pStyle w:val="074Char"/>
        <w:numPr>
          <w:ilvl w:val="0"/>
          <w:numId w:val="77"/>
        </w:numPr>
        <w:spacing w:line="360" w:lineRule="auto"/>
      </w:pPr>
      <w:r>
        <w:rPr>
          <w:rFonts w:hint="eastAsia"/>
        </w:rPr>
        <w:t>以排他模式申请</w:t>
      </w:r>
      <w:r>
        <w:rPr>
          <w:rFonts w:hint="eastAsia"/>
        </w:rPr>
        <w:t>SubtransSLRULock</w:t>
      </w:r>
      <w:r>
        <w:rPr>
          <w:rFonts w:hint="eastAsia"/>
        </w:rPr>
        <w:t>锁</w:t>
      </w:r>
    </w:p>
    <w:p w14:paraId="5026FDDF" w14:textId="77777777" w:rsidR="00DF3E16" w:rsidRDefault="00DF3E16" w:rsidP="00E822C1">
      <w:pPr>
        <w:pStyle w:val="074Char"/>
        <w:numPr>
          <w:ilvl w:val="0"/>
          <w:numId w:val="77"/>
        </w:numPr>
        <w:spacing w:line="360" w:lineRule="auto"/>
      </w:pPr>
      <w:r>
        <w:rPr>
          <w:rFonts w:hint="eastAsia"/>
        </w:rPr>
        <w:t>获取传入的</w:t>
      </w:r>
      <w:r>
        <w:rPr>
          <w:rFonts w:hint="eastAsia"/>
        </w:rPr>
        <w:t>oldestXid</w:t>
      </w:r>
      <w:r>
        <w:rPr>
          <w:rFonts w:hint="eastAsia"/>
        </w:rPr>
        <w:t>对应的页，获取当前最新的事务</w:t>
      </w:r>
      <w:r>
        <w:rPr>
          <w:rFonts w:hint="eastAsia"/>
        </w:rPr>
        <w:t>ID</w:t>
      </w:r>
      <w:r>
        <w:rPr>
          <w:rFonts w:hint="eastAsia"/>
        </w:rPr>
        <w:t>对应的页。</w:t>
      </w:r>
    </w:p>
    <w:p w14:paraId="02E642D6" w14:textId="77777777" w:rsidR="00DF3E16" w:rsidRDefault="00DF3E16" w:rsidP="00E822C1">
      <w:pPr>
        <w:pStyle w:val="074Char"/>
        <w:numPr>
          <w:ilvl w:val="0"/>
          <w:numId w:val="77"/>
        </w:numPr>
        <w:spacing w:line="360" w:lineRule="auto"/>
      </w:pPr>
      <w:r>
        <w:rPr>
          <w:rFonts w:hint="eastAsia"/>
        </w:rPr>
        <w:t>循环遍历</w:t>
      </w:r>
      <w:r>
        <w:rPr>
          <w:rFonts w:hint="eastAsia"/>
        </w:rPr>
        <w:t>oldestXid</w:t>
      </w:r>
      <w:r>
        <w:rPr>
          <w:rFonts w:hint="eastAsia"/>
        </w:rPr>
        <w:t>对应的页到当前最新事务</w:t>
      </w:r>
      <w:r>
        <w:rPr>
          <w:rFonts w:hint="eastAsia"/>
        </w:rPr>
        <w:t>ID</w:t>
      </w:r>
      <w:r>
        <w:rPr>
          <w:rFonts w:hint="eastAsia"/>
        </w:rPr>
        <w:t>对应的页之间的所有的页，每个页都初始化为</w:t>
      </w:r>
      <w:r>
        <w:rPr>
          <w:rFonts w:hint="eastAsia"/>
        </w:rPr>
        <w:t>0.</w:t>
      </w:r>
    </w:p>
    <w:p w14:paraId="569EB1A8" w14:textId="77777777" w:rsidR="00DF3E16" w:rsidRDefault="00DF3E16" w:rsidP="00E822C1">
      <w:pPr>
        <w:pStyle w:val="074Char"/>
        <w:numPr>
          <w:ilvl w:val="0"/>
          <w:numId w:val="77"/>
        </w:numPr>
        <w:spacing w:line="360" w:lineRule="auto"/>
      </w:pPr>
      <w:r>
        <w:rPr>
          <w:rFonts w:hint="eastAsia"/>
        </w:rPr>
        <w:t>释放锁</w:t>
      </w:r>
    </w:p>
    <w:p w14:paraId="447505A8" w14:textId="1467A700" w:rsidR="00DF3E16" w:rsidRDefault="00DF3E16" w:rsidP="00D10F58">
      <w:pPr>
        <w:pStyle w:val="074Char"/>
        <w:spacing w:line="360" w:lineRule="auto"/>
      </w:pPr>
    </w:p>
    <w:p w14:paraId="1AD89C7D"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void</w:t>
      </w:r>
    </w:p>
    <w:p w14:paraId="02F8241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StartupSUBTRANS(TransactionId oldestActiveXID)</w:t>
      </w:r>
    </w:p>
    <w:p w14:paraId="048DD83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50AD20A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FullTransactionId nextXid;</w:t>
      </w:r>
    </w:p>
    <w:p w14:paraId="1CCAB9F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int</w:t>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startPage;</w:t>
      </w:r>
    </w:p>
    <w:p w14:paraId="284D2DB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int</w:t>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endPage;</w:t>
      </w:r>
    </w:p>
    <w:p w14:paraId="33DECDE5"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LWLockAcquire(SubtransSLRULock, LW_EXCLUSIVE);</w:t>
      </w:r>
    </w:p>
    <w:p w14:paraId="058DA7E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67011D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startPage = TransactionIdToPage(oldestActiveXID); //获取对应的页码</w:t>
      </w:r>
    </w:p>
    <w:p w14:paraId="3469C17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nextXid = ShmemVariableCache-&gt;nextXid; //获取当前最新的可分配事务ID</w:t>
      </w:r>
    </w:p>
    <w:p w14:paraId="582FFA4D"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endPage = TransactionIdToPage(XidFromFullTransactionId(nextXid)); //获取nextid对应的页码</w:t>
      </w:r>
    </w:p>
    <w:p w14:paraId="43A2306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028478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while (startPage != endPage) //循环遍历他们之间所有的页</w:t>
      </w:r>
    </w:p>
    <w:p w14:paraId="644D950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w:t>
      </w:r>
    </w:p>
    <w:p w14:paraId="0F5C3A1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t>(void) ZeroSUBTRANSPage(startPage); //该页清零</w:t>
      </w:r>
    </w:p>
    <w:p w14:paraId="602C5AF1"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startPage++;</w:t>
      </w:r>
    </w:p>
    <w:p w14:paraId="20A9B54E"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 must account for wraparound */</w:t>
      </w:r>
    </w:p>
    <w:p w14:paraId="299D3E70"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r>
      <w:r w:rsidRPr="00DF3E16">
        <w:rPr>
          <w:rFonts w:ascii="宋体" w:eastAsia="宋体" w:hAnsi="宋体" w:cs="Huawei Sans" w:hint="eastAsia"/>
          <w:spacing w:val="-4"/>
          <w:sz w:val="18"/>
          <w:szCs w:val="21"/>
          <w:shd w:val="pct15" w:color="auto" w:fill="FFFFFF"/>
        </w:rPr>
        <w:tab/>
        <w:t>if (startPage &gt; TransactionIdToPage(MaxTransactionId)) //防止越界</w:t>
      </w:r>
    </w:p>
    <w:p w14:paraId="1071250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startPage = 0;</w:t>
      </w:r>
    </w:p>
    <w:p w14:paraId="5FA57ACB"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w:t>
      </w:r>
    </w:p>
    <w:p w14:paraId="6A64990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void) ZeroSUBTRANSPage(startPage); //最终的页也清零</w:t>
      </w:r>
    </w:p>
    <w:p w14:paraId="304EC4B5"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 xml:space="preserve"> </w:t>
      </w:r>
    </w:p>
    <w:p w14:paraId="58DD2B9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LWLockRelease(SubtransSLRULock); //释放锁</w:t>
      </w:r>
    </w:p>
    <w:p w14:paraId="677E575B" w14:textId="37DD5562"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w:t>
      </w:r>
    </w:p>
    <w:p w14:paraId="56B1810D" w14:textId="72B0A0DE" w:rsidR="00DF3E16" w:rsidRDefault="00DF3E16" w:rsidP="00D10F58">
      <w:pPr>
        <w:pStyle w:val="074Char"/>
        <w:spacing w:line="360" w:lineRule="auto"/>
      </w:pPr>
    </w:p>
    <w:p w14:paraId="0B7BB888" w14:textId="77777777" w:rsidR="00DF3E16" w:rsidRDefault="00DF3E16" w:rsidP="00DF3E16">
      <w:pPr>
        <w:pStyle w:val="4"/>
      </w:pPr>
      <w:r w:rsidRPr="00DF3E16">
        <w:rPr>
          <w:rFonts w:hint="eastAsia"/>
          <w:sz w:val="21"/>
          <w:szCs w:val="21"/>
        </w:rPr>
        <w:lastRenderedPageBreak/>
        <w:t>SUBTRANS</w:t>
      </w:r>
      <w:r w:rsidRPr="00DF3E16">
        <w:rPr>
          <w:rFonts w:hint="eastAsia"/>
          <w:sz w:val="21"/>
          <w:szCs w:val="21"/>
        </w:rPr>
        <w:t>的</w:t>
      </w:r>
      <w:r w:rsidRPr="00DF3E16">
        <w:rPr>
          <w:rFonts w:hint="eastAsia"/>
          <w:sz w:val="21"/>
          <w:szCs w:val="21"/>
        </w:rPr>
        <w:t>checkpoint</w:t>
      </w:r>
      <w:r w:rsidRPr="00DF3E16">
        <w:rPr>
          <w:rFonts w:hint="eastAsia"/>
          <w:sz w:val="21"/>
          <w:szCs w:val="21"/>
        </w:rPr>
        <w:t>操作</w:t>
      </w:r>
    </w:p>
    <w:p w14:paraId="2462FAF8" w14:textId="77777777" w:rsidR="00DF3E16" w:rsidRDefault="00DF3E16" w:rsidP="00DF3E16">
      <w:pPr>
        <w:pStyle w:val="074Char"/>
        <w:spacing w:line="360" w:lineRule="auto"/>
      </w:pPr>
      <w:r>
        <w:rPr>
          <w:rFonts w:hint="eastAsia"/>
        </w:rPr>
        <w:t>就是调用</w:t>
      </w:r>
      <w:r>
        <w:rPr>
          <w:rFonts w:hint="eastAsia"/>
        </w:rPr>
        <w:t>SimpleLruWriteAll(SubTransCtl, true)</w:t>
      </w:r>
      <w:r>
        <w:rPr>
          <w:rFonts w:hint="eastAsia"/>
        </w:rPr>
        <w:t>函数将所有</w:t>
      </w:r>
      <w:r>
        <w:rPr>
          <w:rFonts w:hint="eastAsia"/>
        </w:rPr>
        <w:t>SUBTRANS</w:t>
      </w:r>
      <w:r>
        <w:rPr>
          <w:rFonts w:hint="eastAsia"/>
        </w:rPr>
        <w:t>的缓冲页数据刷入磁盘。</w:t>
      </w:r>
    </w:p>
    <w:p w14:paraId="0442D377" w14:textId="77777777" w:rsidR="00DF3E16" w:rsidRDefault="00DF3E16" w:rsidP="00DF3E16">
      <w:pPr>
        <w:pStyle w:val="074Char"/>
        <w:spacing w:line="360" w:lineRule="auto"/>
      </w:pPr>
    </w:p>
    <w:p w14:paraId="12B727C4" w14:textId="77777777" w:rsidR="00DF3E16" w:rsidRDefault="00DF3E16" w:rsidP="00DF3E16">
      <w:pPr>
        <w:pStyle w:val="4"/>
      </w:pPr>
      <w:r w:rsidRPr="00DF3E16">
        <w:rPr>
          <w:rFonts w:hint="eastAsia"/>
          <w:sz w:val="21"/>
          <w:szCs w:val="21"/>
        </w:rPr>
        <w:t>SUBTRANS</w:t>
      </w:r>
      <w:r w:rsidRPr="00DF3E16">
        <w:rPr>
          <w:rFonts w:hint="eastAsia"/>
          <w:sz w:val="21"/>
          <w:szCs w:val="21"/>
        </w:rPr>
        <w:t>的扩展</w:t>
      </w:r>
    </w:p>
    <w:p w14:paraId="177D5223" w14:textId="77777777" w:rsidR="00DF3E16" w:rsidRDefault="00DF3E16" w:rsidP="00DF3E16">
      <w:pPr>
        <w:pStyle w:val="5"/>
        <w:ind w:firstLine="422"/>
      </w:pPr>
      <w:r w:rsidRPr="00DF3E16">
        <w:rPr>
          <w:sz w:val="21"/>
          <w:szCs w:val="21"/>
        </w:rPr>
        <w:t>ExtendSUBTRANS</w:t>
      </w:r>
    </w:p>
    <w:p w14:paraId="3DC4CA94" w14:textId="77777777" w:rsidR="00DF3E16" w:rsidRDefault="00DF3E16" w:rsidP="00DF3E16">
      <w:pPr>
        <w:pStyle w:val="074Char"/>
        <w:spacing w:line="360" w:lineRule="auto"/>
      </w:pPr>
      <w:r>
        <w:rPr>
          <w:rFonts w:hint="eastAsia"/>
        </w:rPr>
        <w:t>保证</w:t>
      </w:r>
      <w:r>
        <w:rPr>
          <w:rFonts w:hint="eastAsia"/>
        </w:rPr>
        <w:t>SUBTRANS</w:t>
      </w:r>
      <w:r>
        <w:rPr>
          <w:rFonts w:hint="eastAsia"/>
        </w:rPr>
        <w:t>有足够的空间存储新的事务</w:t>
      </w:r>
      <w:r>
        <w:rPr>
          <w:rFonts w:hint="eastAsia"/>
        </w:rPr>
        <w:t>ID</w:t>
      </w:r>
      <w:r>
        <w:rPr>
          <w:rFonts w:hint="eastAsia"/>
        </w:rPr>
        <w:t>信息。</w:t>
      </w:r>
    </w:p>
    <w:p w14:paraId="419C5CA4" w14:textId="77777777" w:rsidR="00DF3E16" w:rsidRDefault="00DF3E16" w:rsidP="00DF3E16">
      <w:pPr>
        <w:pStyle w:val="074Char"/>
        <w:spacing w:line="360" w:lineRule="auto"/>
      </w:pPr>
      <w:r>
        <w:rPr>
          <w:rFonts w:hint="eastAsia"/>
        </w:rPr>
        <w:t>实际上就是调用</w:t>
      </w:r>
      <w:r>
        <w:rPr>
          <w:rFonts w:hint="eastAsia"/>
        </w:rPr>
        <w:t>slruSelectLRUPage</w:t>
      </w:r>
      <w:r>
        <w:rPr>
          <w:rFonts w:hint="eastAsia"/>
        </w:rPr>
        <w:t>函数根据</w:t>
      </w:r>
      <w:r>
        <w:rPr>
          <w:rFonts w:hint="eastAsia"/>
        </w:rPr>
        <w:t>LRU</w:t>
      </w:r>
      <w:r>
        <w:rPr>
          <w:rFonts w:hint="eastAsia"/>
        </w:rPr>
        <w:t>找出一个可用的页面，清空后使用。</w:t>
      </w:r>
    </w:p>
    <w:p w14:paraId="269AE75B" w14:textId="77777777" w:rsidR="00DF3E16" w:rsidRDefault="00DF3E16" w:rsidP="00DF3E16">
      <w:pPr>
        <w:pStyle w:val="074Char"/>
        <w:spacing w:line="360" w:lineRule="auto"/>
      </w:pPr>
    </w:p>
    <w:p w14:paraId="1FAA577E" w14:textId="77777777" w:rsidR="00DF3E16" w:rsidRDefault="00DF3E16" w:rsidP="00DF3E16">
      <w:pPr>
        <w:pStyle w:val="4"/>
      </w:pPr>
      <w:r w:rsidRPr="00DF3E16">
        <w:rPr>
          <w:rFonts w:hint="eastAsia"/>
          <w:sz w:val="21"/>
          <w:szCs w:val="21"/>
        </w:rPr>
        <w:t>SUBTRANS</w:t>
      </w:r>
      <w:r w:rsidRPr="00DF3E16">
        <w:rPr>
          <w:rFonts w:hint="eastAsia"/>
          <w:sz w:val="21"/>
          <w:szCs w:val="21"/>
        </w:rPr>
        <w:t>的删除</w:t>
      </w:r>
    </w:p>
    <w:p w14:paraId="64EB308C" w14:textId="77777777" w:rsidR="00DF3E16" w:rsidRDefault="00DF3E16" w:rsidP="00DF3E16">
      <w:pPr>
        <w:pStyle w:val="5"/>
        <w:ind w:firstLine="422"/>
      </w:pPr>
      <w:r w:rsidRPr="00DF3E16">
        <w:rPr>
          <w:sz w:val="21"/>
          <w:szCs w:val="21"/>
        </w:rPr>
        <w:t>TruncateSUBTRANS</w:t>
      </w:r>
    </w:p>
    <w:p w14:paraId="2DB25868" w14:textId="77777777" w:rsidR="00DF3E16" w:rsidRDefault="00DF3E16" w:rsidP="00DF3E16">
      <w:pPr>
        <w:pStyle w:val="074Char"/>
        <w:spacing w:line="360" w:lineRule="auto"/>
      </w:pPr>
      <w:r>
        <w:rPr>
          <w:rFonts w:hint="eastAsia"/>
        </w:rPr>
        <w:t>清除所有小于传入的事务</w:t>
      </w:r>
      <w:r>
        <w:rPr>
          <w:rFonts w:hint="eastAsia"/>
        </w:rPr>
        <w:t>ID</w:t>
      </w:r>
      <w:r>
        <w:rPr>
          <w:rFonts w:hint="eastAsia"/>
        </w:rPr>
        <w:t>的段。</w:t>
      </w:r>
    </w:p>
    <w:p w14:paraId="79833990" w14:textId="415D9659" w:rsidR="00DF3E16" w:rsidRDefault="00DF3E16" w:rsidP="00D10F58">
      <w:pPr>
        <w:pStyle w:val="074Char"/>
        <w:spacing w:line="360" w:lineRule="auto"/>
      </w:pPr>
    </w:p>
    <w:p w14:paraId="2FC0754F"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void</w:t>
      </w:r>
    </w:p>
    <w:p w14:paraId="0561215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TruncateSUBTRANS(TransactionId oldestXact)</w:t>
      </w:r>
    </w:p>
    <w:p w14:paraId="7A4968B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w:t>
      </w:r>
    </w:p>
    <w:p w14:paraId="6D43FBD7"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spacing w:val="-4"/>
          <w:sz w:val="18"/>
          <w:szCs w:val="21"/>
          <w:shd w:val="pct15" w:color="auto" w:fill="FFFFFF"/>
        </w:rPr>
        <w:tab/>
        <w:t>int</w:t>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r>
      <w:r w:rsidRPr="00DF3E16">
        <w:rPr>
          <w:rFonts w:ascii="宋体" w:eastAsia="宋体" w:hAnsi="宋体" w:cs="Huawei Sans"/>
          <w:spacing w:val="-4"/>
          <w:sz w:val="18"/>
          <w:szCs w:val="21"/>
          <w:shd w:val="pct15" w:color="auto" w:fill="FFFFFF"/>
        </w:rPr>
        <w:tab/>
        <w:t>cutoffPage;</w:t>
      </w:r>
    </w:p>
    <w:p w14:paraId="64215792"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E296E9A"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TransactionIdRetreat(oldestXact); //往前回退一个事务</w:t>
      </w:r>
    </w:p>
    <w:p w14:paraId="4684FFBC"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cutoffPage = TransactionIdToPage(oldestXact); //获取其对应的页码</w:t>
      </w:r>
    </w:p>
    <w:p w14:paraId="77539773"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CE613E8" w14:textId="77777777" w:rsidR="00DF3E16" w:rsidRP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F3E16">
        <w:rPr>
          <w:rFonts w:ascii="宋体" w:eastAsia="宋体" w:hAnsi="宋体" w:cs="Huawei Sans" w:hint="eastAsia"/>
          <w:spacing w:val="-4"/>
          <w:sz w:val="18"/>
          <w:szCs w:val="21"/>
          <w:shd w:val="pct15" w:color="auto" w:fill="FFFFFF"/>
        </w:rPr>
        <w:tab/>
        <w:t>SimpleLruTruncate(SubTransCtl, cutoffPage); //删除小于当前页码的所有段文件</w:t>
      </w:r>
    </w:p>
    <w:p w14:paraId="01969250" w14:textId="77777777" w:rsidR="00DF3E16" w:rsidRDefault="00DF3E16" w:rsidP="00DF3E1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F3E16">
        <w:rPr>
          <w:rFonts w:ascii="宋体" w:eastAsia="宋体" w:hAnsi="宋体" w:cs="Huawei Sans"/>
          <w:spacing w:val="-4"/>
          <w:sz w:val="18"/>
          <w:szCs w:val="21"/>
          <w:shd w:val="pct15" w:color="auto" w:fill="FFFFFF"/>
        </w:rPr>
        <w:t>}</w:t>
      </w:r>
    </w:p>
    <w:p w14:paraId="3E5DB3DE" w14:textId="2BCA15D4" w:rsidR="00DF3E16" w:rsidRDefault="00DF3E16" w:rsidP="00D10F58">
      <w:pPr>
        <w:pStyle w:val="074Char"/>
        <w:spacing w:line="360" w:lineRule="auto"/>
      </w:pPr>
    </w:p>
    <w:p w14:paraId="02B4391D" w14:textId="56FFD1DE" w:rsidR="00DF3E16" w:rsidRDefault="00DF3E16" w:rsidP="00D10F58">
      <w:pPr>
        <w:pStyle w:val="074Char"/>
        <w:spacing w:line="360" w:lineRule="auto"/>
      </w:pPr>
    </w:p>
    <w:p w14:paraId="2F2324AB" w14:textId="724277A1" w:rsidR="00DF3E16" w:rsidRDefault="00DF3E16" w:rsidP="00D10F58">
      <w:pPr>
        <w:pStyle w:val="074Char"/>
        <w:spacing w:line="360" w:lineRule="auto"/>
      </w:pPr>
    </w:p>
    <w:p w14:paraId="7AF44E93" w14:textId="09775D9C" w:rsidR="00DF3E16" w:rsidRDefault="00DF3E16" w:rsidP="00D10F58">
      <w:pPr>
        <w:pStyle w:val="074Char"/>
        <w:spacing w:line="360" w:lineRule="auto"/>
      </w:pPr>
    </w:p>
    <w:p w14:paraId="434ED50E" w14:textId="42505A72" w:rsidR="00DF3E16" w:rsidRDefault="00DF3E16" w:rsidP="00D10F58">
      <w:pPr>
        <w:pStyle w:val="074Char"/>
        <w:spacing w:line="360" w:lineRule="auto"/>
      </w:pPr>
    </w:p>
    <w:p w14:paraId="1FAA9185" w14:textId="77777777" w:rsidR="00DF3E16" w:rsidRDefault="00DF3E16" w:rsidP="00D10F58">
      <w:pPr>
        <w:pStyle w:val="074Char"/>
        <w:spacing w:line="360" w:lineRule="auto"/>
      </w:pPr>
    </w:p>
    <w:p w14:paraId="7ECB8DA0" w14:textId="7B92ED15" w:rsidR="00FC5F9B" w:rsidRDefault="00FC5F9B" w:rsidP="00FC5F9B">
      <w:pPr>
        <w:pStyle w:val="2"/>
        <w:rPr>
          <w:sz w:val="24"/>
          <w:szCs w:val="24"/>
        </w:rPr>
      </w:pPr>
      <w:r w:rsidRPr="00FC5F9B">
        <w:rPr>
          <w:rFonts w:hint="eastAsia"/>
          <w:sz w:val="24"/>
          <w:szCs w:val="24"/>
        </w:rPr>
        <w:lastRenderedPageBreak/>
        <w:t>WAL</w:t>
      </w:r>
      <w:r w:rsidRPr="00FC5F9B">
        <w:rPr>
          <w:rFonts w:hint="eastAsia"/>
          <w:sz w:val="24"/>
          <w:szCs w:val="24"/>
        </w:rPr>
        <w:t>日志</w:t>
      </w:r>
    </w:p>
    <w:p w14:paraId="6CBC5921" w14:textId="77777777" w:rsidR="00FC5F9B" w:rsidRDefault="00FC5F9B" w:rsidP="00FC5F9B">
      <w:pPr>
        <w:pStyle w:val="3"/>
        <w:rPr>
          <w:rFonts w:eastAsiaTheme="majorEastAsia"/>
          <w:sz w:val="24"/>
          <w:szCs w:val="24"/>
        </w:rPr>
      </w:pPr>
      <w:r w:rsidRPr="0092204C">
        <w:rPr>
          <w:rFonts w:eastAsiaTheme="majorEastAsia" w:hint="eastAsia"/>
          <w:sz w:val="24"/>
          <w:szCs w:val="24"/>
        </w:rPr>
        <w:t>概念</w:t>
      </w:r>
    </w:p>
    <w:p w14:paraId="5B3EA21A" w14:textId="10B445FF" w:rsidR="00EA4E7A" w:rsidRDefault="00EA4E7A" w:rsidP="00D10F58">
      <w:pPr>
        <w:pStyle w:val="074Char"/>
        <w:spacing w:line="360" w:lineRule="auto"/>
      </w:pPr>
    </w:p>
    <w:p w14:paraId="26FC42E3" w14:textId="77777777" w:rsidR="000A5072" w:rsidRDefault="000A5072" w:rsidP="000A5072">
      <w:pPr>
        <w:pStyle w:val="4"/>
      </w:pPr>
      <w:r w:rsidRPr="000A5072">
        <w:rPr>
          <w:rFonts w:hint="eastAsia"/>
          <w:sz w:val="21"/>
          <w:szCs w:val="21"/>
        </w:rPr>
        <w:t>WAL</w:t>
      </w:r>
      <w:r w:rsidRPr="000A5072">
        <w:rPr>
          <w:rFonts w:hint="eastAsia"/>
          <w:sz w:val="21"/>
          <w:szCs w:val="21"/>
        </w:rPr>
        <w:t>日志</w:t>
      </w:r>
    </w:p>
    <w:p w14:paraId="369EB8E9" w14:textId="77777777" w:rsidR="000A5072" w:rsidRDefault="000A5072" w:rsidP="000A5072">
      <w:pPr>
        <w:pStyle w:val="074Char"/>
        <w:spacing w:line="360" w:lineRule="auto"/>
      </w:pPr>
      <w:r>
        <w:rPr>
          <w:rFonts w:hint="eastAsia"/>
        </w:rPr>
        <w:t>数据库运行过程中，数据一般是会保存在内存和磁盘中，为保证数据的安全性，防止数据库崩溃时数据不丢失，一般都是要保证数据实时落盘的，但是又由于磁盘随机</w:t>
      </w:r>
      <w:r>
        <w:rPr>
          <w:rFonts w:hint="eastAsia"/>
        </w:rPr>
        <w:t>IO</w:t>
      </w:r>
      <w:r>
        <w:rPr>
          <w:rFonts w:hint="eastAsia"/>
        </w:rPr>
        <w:t>读写速率与内存相比慢很多，如果每个事务的数据都要等到写入到磁盘才算完成，其性能会非常的差。为了解决这种问题，数据库提供预写式日志方式，即</w:t>
      </w:r>
      <w:r>
        <w:rPr>
          <w:rFonts w:hint="eastAsia"/>
        </w:rPr>
        <w:t>WAL</w:t>
      </w:r>
      <w:r>
        <w:rPr>
          <w:rFonts w:hint="eastAsia"/>
        </w:rPr>
        <w:t>日志，事务中每次写入只需要保证</w:t>
      </w:r>
      <w:r>
        <w:rPr>
          <w:rFonts w:hint="eastAsia"/>
        </w:rPr>
        <w:t>WAL</w:t>
      </w:r>
      <w:r>
        <w:rPr>
          <w:rFonts w:hint="eastAsia"/>
        </w:rPr>
        <w:t>日志落盘即可，不必再关心数据是否真的落盘，这样即使数据库崩溃，由于</w:t>
      </w:r>
      <w:r>
        <w:rPr>
          <w:rFonts w:hint="eastAsia"/>
        </w:rPr>
        <w:t>WAL</w:t>
      </w:r>
      <w:r>
        <w:rPr>
          <w:rFonts w:hint="eastAsia"/>
        </w:rPr>
        <w:t>日志已经落盘，仍旧可以通过</w:t>
      </w:r>
      <w:r>
        <w:rPr>
          <w:rFonts w:hint="eastAsia"/>
        </w:rPr>
        <w:t>WAL</w:t>
      </w:r>
      <w:r>
        <w:rPr>
          <w:rFonts w:hint="eastAsia"/>
        </w:rPr>
        <w:t>恢复数据的。而且</w:t>
      </w:r>
      <w:r>
        <w:rPr>
          <w:rFonts w:hint="eastAsia"/>
        </w:rPr>
        <w:t>WAL</w:t>
      </w:r>
      <w:r>
        <w:rPr>
          <w:rFonts w:hint="eastAsia"/>
        </w:rPr>
        <w:t>日志时按照顺序的方式整页的写入磁盘的，速率也会比随机快很多。</w:t>
      </w:r>
    </w:p>
    <w:p w14:paraId="02289033" w14:textId="77777777" w:rsidR="000A5072" w:rsidRDefault="000A5072" w:rsidP="000A5072">
      <w:pPr>
        <w:pStyle w:val="074Char"/>
        <w:spacing w:line="360" w:lineRule="auto"/>
      </w:pPr>
      <w:r>
        <w:rPr>
          <w:rFonts w:hint="eastAsia"/>
        </w:rPr>
        <w:t>WAL</w:t>
      </w:r>
      <w:r>
        <w:rPr>
          <w:rFonts w:hint="eastAsia"/>
        </w:rPr>
        <w:t>（</w:t>
      </w:r>
      <w:r>
        <w:rPr>
          <w:rFonts w:hint="eastAsia"/>
        </w:rPr>
        <w:t>Write Ahead Logging</w:t>
      </w:r>
      <w:r>
        <w:rPr>
          <w:rFonts w:hint="eastAsia"/>
        </w:rPr>
        <w:t>）：</w:t>
      </w:r>
      <w:r>
        <w:rPr>
          <w:rFonts w:hint="eastAsia"/>
        </w:rPr>
        <w:t xml:space="preserve"> </w:t>
      </w:r>
      <w:r>
        <w:rPr>
          <w:rFonts w:hint="eastAsia"/>
        </w:rPr>
        <w:t>预写式日志，又或者称为事务日志，记录了操作的动作的记录，当需要通过</w:t>
      </w:r>
      <w:r>
        <w:rPr>
          <w:rFonts w:hint="eastAsia"/>
        </w:rPr>
        <w:t>WAL</w:t>
      </w:r>
      <w:r>
        <w:rPr>
          <w:rFonts w:hint="eastAsia"/>
        </w:rPr>
        <w:t>日志进行恢复的话，只需要读取</w:t>
      </w:r>
      <w:r>
        <w:rPr>
          <w:rFonts w:hint="eastAsia"/>
        </w:rPr>
        <w:t>WAL</w:t>
      </w:r>
      <w:r>
        <w:rPr>
          <w:rFonts w:hint="eastAsia"/>
        </w:rPr>
        <w:t>日志的数据，一个个进行回放即可。</w:t>
      </w:r>
    </w:p>
    <w:p w14:paraId="6930A7ED" w14:textId="77777777" w:rsidR="000A5072" w:rsidRDefault="000A5072" w:rsidP="000A5072">
      <w:pPr>
        <w:pStyle w:val="074Char"/>
        <w:spacing w:line="360" w:lineRule="auto"/>
      </w:pPr>
    </w:p>
    <w:p w14:paraId="0AA7202C" w14:textId="77777777" w:rsidR="000A5072" w:rsidRDefault="000A5072" w:rsidP="000A5072">
      <w:pPr>
        <w:pStyle w:val="4"/>
      </w:pPr>
      <w:r w:rsidRPr="000A5072">
        <w:rPr>
          <w:sz w:val="21"/>
          <w:szCs w:val="21"/>
        </w:rPr>
        <w:t>LSN</w:t>
      </w:r>
    </w:p>
    <w:p w14:paraId="4889DFC5" w14:textId="77777777" w:rsidR="000A5072" w:rsidRDefault="000A5072" w:rsidP="000A5072">
      <w:pPr>
        <w:pStyle w:val="074Char"/>
        <w:spacing w:line="360" w:lineRule="auto"/>
      </w:pPr>
      <w:r>
        <w:rPr>
          <w:rFonts w:hint="eastAsia"/>
        </w:rPr>
        <w:t>日志序列号，用来记录日志的位置，对于数据库非常重要，因为故障恢复的时候就会根据</w:t>
      </w:r>
      <w:r>
        <w:rPr>
          <w:rFonts w:hint="eastAsia"/>
        </w:rPr>
        <w:t>LSN</w:t>
      </w:r>
      <w:r>
        <w:rPr>
          <w:rFonts w:hint="eastAsia"/>
        </w:rPr>
        <w:t>号来判断恢复的位置的。</w:t>
      </w:r>
    </w:p>
    <w:p w14:paraId="3B32FD17" w14:textId="2E2429BB" w:rsidR="000A5072" w:rsidRDefault="000A5072" w:rsidP="00D10F58">
      <w:pPr>
        <w:pStyle w:val="074Char"/>
        <w:spacing w:line="360" w:lineRule="auto"/>
      </w:pPr>
    </w:p>
    <w:p w14:paraId="2A715CE6" w14:textId="345F3390" w:rsidR="000A5072" w:rsidRDefault="000A5072" w:rsidP="000A5072">
      <w:pPr>
        <w:pStyle w:val="3"/>
        <w:rPr>
          <w:rFonts w:eastAsiaTheme="majorEastAsia"/>
          <w:sz w:val="24"/>
          <w:szCs w:val="24"/>
        </w:rPr>
      </w:pPr>
      <w:r w:rsidRPr="000A5072">
        <w:rPr>
          <w:rFonts w:eastAsiaTheme="majorEastAsia" w:hint="eastAsia"/>
          <w:sz w:val="24"/>
          <w:szCs w:val="24"/>
        </w:rPr>
        <w:t>WAL</w:t>
      </w:r>
      <w:r>
        <w:rPr>
          <w:rFonts w:eastAsiaTheme="majorEastAsia" w:hint="eastAsia"/>
          <w:sz w:val="24"/>
          <w:szCs w:val="24"/>
        </w:rPr>
        <w:t>日志文件</w:t>
      </w:r>
      <w:r w:rsidRPr="000A5072">
        <w:rPr>
          <w:rFonts w:eastAsiaTheme="majorEastAsia" w:hint="eastAsia"/>
          <w:sz w:val="24"/>
          <w:szCs w:val="24"/>
        </w:rPr>
        <w:t>结构</w:t>
      </w:r>
    </w:p>
    <w:p w14:paraId="48FC55FE" w14:textId="5D7C9CB2" w:rsidR="000A5072" w:rsidRDefault="000A5072" w:rsidP="00D10F58">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WAL</w:t>
      </w:r>
      <w:r>
        <w:rPr>
          <w:rFonts w:ascii="-apple-system" w:hAnsi="-apple-system"/>
          <w:color w:val="4D4D4D"/>
          <w:shd w:val="clear" w:color="auto" w:fill="FFFFFF"/>
        </w:rPr>
        <w:t>日志文件以</w:t>
      </w:r>
      <w:r>
        <w:rPr>
          <w:rFonts w:ascii="-apple-system" w:hAnsi="-apple-system"/>
          <w:color w:val="4D4D4D"/>
          <w:shd w:val="clear" w:color="auto" w:fill="FFFFFF"/>
        </w:rPr>
        <w:t>3</w:t>
      </w:r>
      <w:r>
        <w:rPr>
          <w:rFonts w:ascii="-apple-system" w:hAnsi="-apple-system"/>
          <w:color w:val="4D4D4D"/>
          <w:shd w:val="clear" w:color="auto" w:fill="FFFFFF"/>
        </w:rPr>
        <w:t>个</w:t>
      </w:r>
      <w:r>
        <w:rPr>
          <w:rFonts w:ascii="-apple-system" w:hAnsi="-apple-system"/>
          <w:color w:val="4D4D4D"/>
          <w:shd w:val="clear" w:color="auto" w:fill="FFFFFF"/>
        </w:rPr>
        <w:t>8</w:t>
      </w:r>
      <w:r>
        <w:rPr>
          <w:rFonts w:ascii="-apple-system" w:hAnsi="-apple-system"/>
          <w:color w:val="4D4D4D"/>
          <w:shd w:val="clear" w:color="auto" w:fill="FFFFFF"/>
        </w:rPr>
        <w:t>位</w:t>
      </w:r>
      <w:r>
        <w:rPr>
          <w:rFonts w:ascii="-apple-system" w:hAnsi="-apple-system"/>
          <w:color w:val="4D4D4D"/>
          <w:shd w:val="clear" w:color="auto" w:fill="FFFFFF"/>
        </w:rPr>
        <w:t>16</w:t>
      </w:r>
      <w:r>
        <w:rPr>
          <w:rFonts w:ascii="-apple-system" w:hAnsi="-apple-system"/>
          <w:color w:val="4D4D4D"/>
          <w:shd w:val="clear" w:color="auto" w:fill="FFFFFF"/>
        </w:rPr>
        <w:t>进制数字组成</w:t>
      </w:r>
      <w:r>
        <w:rPr>
          <w:rFonts w:ascii="-apple-system" w:hAnsi="-apple-system"/>
          <w:color w:val="4D4D4D"/>
          <w:shd w:val="clear" w:color="auto" w:fill="FFFFFF"/>
        </w:rPr>
        <w:t>{timeline</w:t>
      </w:r>
      <w:r>
        <w:rPr>
          <w:rFonts w:ascii="-apple-system" w:hAnsi="-apple-system"/>
          <w:color w:val="4D4D4D"/>
          <w:shd w:val="clear" w:color="auto" w:fill="FFFFFF"/>
        </w:rPr>
        <w:t>，</w:t>
      </w:r>
      <w:r>
        <w:rPr>
          <w:rFonts w:ascii="-apple-system" w:hAnsi="-apple-system"/>
          <w:color w:val="4D4D4D"/>
          <w:shd w:val="clear" w:color="auto" w:fill="FFFFFF"/>
        </w:rPr>
        <w:t>logno</w:t>
      </w:r>
      <w:r>
        <w:rPr>
          <w:rFonts w:ascii="-apple-system" w:hAnsi="-apple-system"/>
          <w:color w:val="4D4D4D"/>
          <w:shd w:val="clear" w:color="auto" w:fill="FFFFFF"/>
        </w:rPr>
        <w:t>，</w:t>
      </w:r>
      <w:r>
        <w:rPr>
          <w:rFonts w:ascii="-apple-system" w:hAnsi="-apple-system"/>
          <w:color w:val="4D4D4D"/>
          <w:shd w:val="clear" w:color="auto" w:fill="FFFFFF"/>
        </w:rPr>
        <w:t xml:space="preserve"> segno}</w:t>
      </w:r>
      <w:r>
        <w:rPr>
          <w:rFonts w:ascii="-apple-system" w:hAnsi="-apple-system"/>
          <w:color w:val="4D4D4D"/>
          <w:shd w:val="clear" w:color="auto" w:fill="FFFFFF"/>
        </w:rPr>
        <w:t>，每</w:t>
      </w:r>
      <w:r>
        <w:rPr>
          <w:rFonts w:ascii="-apple-system" w:hAnsi="-apple-system"/>
          <w:color w:val="4D4D4D"/>
          <w:shd w:val="clear" w:color="auto" w:fill="FFFFFF"/>
        </w:rPr>
        <w:t xml:space="preserve">8 </w:t>
      </w:r>
      <w:r>
        <w:rPr>
          <w:rFonts w:ascii="-apple-system" w:hAnsi="-apple-system"/>
          <w:color w:val="4D4D4D"/>
          <w:shd w:val="clear" w:color="auto" w:fill="FFFFFF"/>
        </w:rPr>
        <w:t>位都代表了不同的含义</w:t>
      </w:r>
      <w:r>
        <w:rPr>
          <w:rFonts w:ascii="-apple-system" w:hAnsi="-apple-system" w:hint="eastAsia"/>
          <w:color w:val="4D4D4D"/>
          <w:shd w:val="clear" w:color="auto" w:fill="FFFFFF"/>
        </w:rPr>
        <w:t>：</w:t>
      </w:r>
    </w:p>
    <w:p w14:paraId="10944F5B" w14:textId="24B4FEBF" w:rsidR="000A5072" w:rsidRDefault="000A5072" w:rsidP="00D10F58">
      <w:pPr>
        <w:pStyle w:val="074Char"/>
        <w:spacing w:line="360" w:lineRule="auto"/>
      </w:pPr>
    </w:p>
    <w:p w14:paraId="61A30ED4" w14:textId="77777777" w:rsidR="000A5072" w:rsidRDefault="000A5072" w:rsidP="00E822C1">
      <w:pPr>
        <w:pStyle w:val="074Char"/>
        <w:numPr>
          <w:ilvl w:val="0"/>
          <w:numId w:val="78"/>
        </w:numPr>
        <w:spacing w:line="360" w:lineRule="auto"/>
      </w:pPr>
      <w:r>
        <w:rPr>
          <w:rFonts w:hint="eastAsia"/>
        </w:rPr>
        <w:t>高</w:t>
      </w:r>
      <w:r>
        <w:rPr>
          <w:rFonts w:hint="eastAsia"/>
        </w:rPr>
        <w:t>8</w:t>
      </w:r>
      <w:r>
        <w:rPr>
          <w:rFonts w:hint="eastAsia"/>
        </w:rPr>
        <w:t>位：</w:t>
      </w:r>
      <w:r>
        <w:rPr>
          <w:rFonts w:hint="eastAsia"/>
        </w:rPr>
        <w:t xml:space="preserve"> </w:t>
      </w:r>
      <w:r>
        <w:rPr>
          <w:rFonts w:hint="eastAsia"/>
        </w:rPr>
        <w:t>时间线</w:t>
      </w:r>
    </w:p>
    <w:p w14:paraId="477CBBAC" w14:textId="77777777" w:rsidR="000A5072" w:rsidRDefault="000A5072" w:rsidP="00E822C1">
      <w:pPr>
        <w:pStyle w:val="074Char"/>
        <w:numPr>
          <w:ilvl w:val="0"/>
          <w:numId w:val="78"/>
        </w:numPr>
        <w:spacing w:line="360" w:lineRule="auto"/>
      </w:pPr>
      <w:r>
        <w:rPr>
          <w:rFonts w:hint="eastAsia"/>
        </w:rPr>
        <w:lastRenderedPageBreak/>
        <w:t>中间</w:t>
      </w:r>
      <w:r>
        <w:rPr>
          <w:rFonts w:hint="eastAsia"/>
        </w:rPr>
        <w:t>8</w:t>
      </w:r>
      <w:r>
        <w:rPr>
          <w:rFonts w:hint="eastAsia"/>
        </w:rPr>
        <w:t>位：</w:t>
      </w:r>
      <w:r>
        <w:rPr>
          <w:rFonts w:hint="eastAsia"/>
        </w:rPr>
        <w:t xml:space="preserve"> </w:t>
      </w:r>
      <w:r>
        <w:rPr>
          <w:rFonts w:hint="eastAsia"/>
        </w:rPr>
        <w:t>逻辑</w:t>
      </w:r>
      <w:r>
        <w:rPr>
          <w:rFonts w:hint="eastAsia"/>
        </w:rPr>
        <w:t>ID</w:t>
      </w:r>
      <w:r>
        <w:rPr>
          <w:rFonts w:hint="eastAsia"/>
        </w:rPr>
        <w:t>，当段</w:t>
      </w:r>
      <w:r>
        <w:rPr>
          <w:rFonts w:hint="eastAsia"/>
        </w:rPr>
        <w:t>ID</w:t>
      </w:r>
      <w:r>
        <w:rPr>
          <w:rFonts w:hint="eastAsia"/>
        </w:rPr>
        <w:t>超过</w:t>
      </w:r>
      <w:r>
        <w:rPr>
          <w:rFonts w:hint="eastAsia"/>
        </w:rPr>
        <w:t>256</w:t>
      </w:r>
      <w:r>
        <w:rPr>
          <w:rFonts w:hint="eastAsia"/>
        </w:rPr>
        <w:t>时，这里会进</w:t>
      </w:r>
      <w:r>
        <w:rPr>
          <w:rFonts w:hint="eastAsia"/>
        </w:rPr>
        <w:t>1.</w:t>
      </w:r>
    </w:p>
    <w:p w14:paraId="17389B77" w14:textId="77777777" w:rsidR="000A5072" w:rsidRDefault="000A5072" w:rsidP="00E822C1">
      <w:pPr>
        <w:pStyle w:val="074Char"/>
        <w:numPr>
          <w:ilvl w:val="0"/>
          <w:numId w:val="78"/>
        </w:numPr>
        <w:spacing w:line="360" w:lineRule="auto"/>
      </w:pPr>
      <w:r>
        <w:rPr>
          <w:rFonts w:hint="eastAsia"/>
        </w:rPr>
        <w:t>低</w:t>
      </w:r>
      <w:r>
        <w:rPr>
          <w:rFonts w:hint="eastAsia"/>
        </w:rPr>
        <w:t>8</w:t>
      </w:r>
      <w:r>
        <w:rPr>
          <w:rFonts w:hint="eastAsia"/>
        </w:rPr>
        <w:t>位：</w:t>
      </w:r>
      <w:r>
        <w:rPr>
          <w:rFonts w:hint="eastAsia"/>
        </w:rPr>
        <w:t xml:space="preserve"> </w:t>
      </w:r>
      <w:r>
        <w:rPr>
          <w:rFonts w:hint="eastAsia"/>
        </w:rPr>
        <w:t>段</w:t>
      </w:r>
      <w:r>
        <w:rPr>
          <w:rFonts w:hint="eastAsia"/>
        </w:rPr>
        <w:t>ID</w:t>
      </w:r>
      <w:r>
        <w:rPr>
          <w:rFonts w:hint="eastAsia"/>
        </w:rPr>
        <w:t>，目前只有低</w:t>
      </w:r>
      <w:r>
        <w:rPr>
          <w:rFonts w:hint="eastAsia"/>
        </w:rPr>
        <w:t>2</w:t>
      </w:r>
      <w:r>
        <w:rPr>
          <w:rFonts w:hint="eastAsia"/>
        </w:rPr>
        <w:t>位可用。</w:t>
      </w:r>
    </w:p>
    <w:p w14:paraId="71B0DFDF" w14:textId="77777777" w:rsidR="000A5072" w:rsidRDefault="000A5072" w:rsidP="00E822C1">
      <w:pPr>
        <w:pStyle w:val="074Char"/>
        <w:numPr>
          <w:ilvl w:val="0"/>
          <w:numId w:val="78"/>
        </w:numPr>
        <w:spacing w:line="360" w:lineRule="auto"/>
      </w:pPr>
      <w:r>
        <w:rPr>
          <w:rFonts w:hint="eastAsia"/>
        </w:rPr>
        <w:t>每个</w:t>
      </w:r>
      <w:r>
        <w:rPr>
          <w:rFonts w:hint="eastAsia"/>
        </w:rPr>
        <w:t>WAL</w:t>
      </w:r>
      <w:r>
        <w:rPr>
          <w:rFonts w:hint="eastAsia"/>
        </w:rPr>
        <w:t>日志段文件大小为</w:t>
      </w:r>
      <w:r>
        <w:rPr>
          <w:rFonts w:hint="eastAsia"/>
        </w:rPr>
        <w:t>16MB</w:t>
      </w:r>
      <w:r>
        <w:rPr>
          <w:rFonts w:hint="eastAsia"/>
        </w:rPr>
        <w:t>，其大小可以通过</w:t>
      </w:r>
      <w:r>
        <w:rPr>
          <w:rFonts w:hint="eastAsia"/>
        </w:rPr>
        <w:t>GUC</w:t>
      </w:r>
      <w:r>
        <w:rPr>
          <w:rFonts w:hint="eastAsia"/>
        </w:rPr>
        <w:t>参数</w:t>
      </w:r>
      <w:r>
        <w:rPr>
          <w:rFonts w:hint="eastAsia"/>
        </w:rPr>
        <w:t>wal_segment_size</w:t>
      </w:r>
      <w:r>
        <w:rPr>
          <w:rFonts w:hint="eastAsia"/>
        </w:rPr>
        <w:t>调整，其取值范围为</w:t>
      </w:r>
      <w:r>
        <w:rPr>
          <w:rFonts w:hint="eastAsia"/>
        </w:rPr>
        <w:t>1M~1G</w:t>
      </w:r>
      <w:r>
        <w:rPr>
          <w:rFonts w:hint="eastAsia"/>
        </w:rPr>
        <w:t>。</w:t>
      </w:r>
    </w:p>
    <w:p w14:paraId="29895E55" w14:textId="77777777" w:rsidR="000A5072" w:rsidRDefault="000A5072" w:rsidP="00E822C1">
      <w:pPr>
        <w:pStyle w:val="074Char"/>
        <w:numPr>
          <w:ilvl w:val="0"/>
          <w:numId w:val="78"/>
        </w:numPr>
        <w:spacing w:line="360" w:lineRule="auto"/>
      </w:pPr>
      <w:r>
        <w:rPr>
          <w:rFonts w:hint="eastAsia"/>
        </w:rPr>
        <w:t>LSN</w:t>
      </w:r>
      <w:r>
        <w:rPr>
          <w:rFonts w:hint="eastAsia"/>
        </w:rPr>
        <w:t>标识</w:t>
      </w:r>
      <w:r>
        <w:rPr>
          <w:rFonts w:hint="eastAsia"/>
        </w:rPr>
        <w:t>WAL</w:t>
      </w:r>
      <w:r>
        <w:rPr>
          <w:rFonts w:hint="eastAsia"/>
        </w:rPr>
        <w:t>日志的日志序列号，可以唯一标识一段</w:t>
      </w:r>
      <w:r>
        <w:rPr>
          <w:rFonts w:hint="eastAsia"/>
        </w:rPr>
        <w:t>XLOG</w:t>
      </w:r>
      <w:r>
        <w:rPr>
          <w:rFonts w:hint="eastAsia"/>
        </w:rPr>
        <w:t>日志，形如“</w:t>
      </w:r>
      <w:r>
        <w:rPr>
          <w:rFonts w:hint="eastAsia"/>
        </w:rPr>
        <w:t>0/01922E50</w:t>
      </w:r>
      <w:r>
        <w:rPr>
          <w:rFonts w:hint="eastAsia"/>
        </w:rPr>
        <w:t>”</w:t>
      </w:r>
      <w:r>
        <w:rPr>
          <w:rFonts w:hint="eastAsia"/>
        </w:rPr>
        <w:t>,</w:t>
      </w:r>
      <w:r>
        <w:rPr>
          <w:rFonts w:hint="eastAsia"/>
        </w:rPr>
        <w:t>含义为：</w:t>
      </w:r>
    </w:p>
    <w:p w14:paraId="15F4A126" w14:textId="77777777" w:rsidR="000A5072" w:rsidRDefault="000A5072" w:rsidP="00E822C1">
      <w:pPr>
        <w:pStyle w:val="074Char"/>
        <w:numPr>
          <w:ilvl w:val="0"/>
          <w:numId w:val="78"/>
        </w:numPr>
        <w:spacing w:line="360" w:lineRule="auto"/>
      </w:pPr>
      <w:r>
        <w:rPr>
          <w:rFonts w:hint="eastAsia"/>
        </w:rPr>
        <w:t>斜线前数字代表逻辑</w:t>
      </w:r>
      <w:r>
        <w:rPr>
          <w:rFonts w:hint="eastAsia"/>
        </w:rPr>
        <w:t>ID</w:t>
      </w:r>
    </w:p>
    <w:p w14:paraId="64D6E01B" w14:textId="77777777" w:rsidR="000A5072" w:rsidRDefault="000A5072" w:rsidP="00E822C1">
      <w:pPr>
        <w:pStyle w:val="074Char"/>
        <w:numPr>
          <w:ilvl w:val="0"/>
          <w:numId w:val="78"/>
        </w:numPr>
        <w:spacing w:line="360" w:lineRule="auto"/>
      </w:pPr>
      <w:r>
        <w:rPr>
          <w:rFonts w:hint="eastAsia"/>
        </w:rPr>
        <w:t>斜线后的高</w:t>
      </w:r>
      <w:r>
        <w:rPr>
          <w:rFonts w:hint="eastAsia"/>
        </w:rPr>
        <w:t>2</w:t>
      </w:r>
      <w:r>
        <w:rPr>
          <w:rFonts w:hint="eastAsia"/>
        </w:rPr>
        <w:t>位代表的段</w:t>
      </w:r>
      <w:r>
        <w:rPr>
          <w:rFonts w:hint="eastAsia"/>
        </w:rPr>
        <w:t>ID</w:t>
      </w:r>
    </w:p>
    <w:p w14:paraId="22605995" w14:textId="6897680B" w:rsidR="000A5072" w:rsidRDefault="000A5072" w:rsidP="00E822C1">
      <w:pPr>
        <w:pStyle w:val="074Char"/>
        <w:numPr>
          <w:ilvl w:val="0"/>
          <w:numId w:val="78"/>
        </w:numPr>
        <w:spacing w:line="360" w:lineRule="auto"/>
      </w:pPr>
      <w:r>
        <w:rPr>
          <w:rFonts w:hint="eastAsia"/>
        </w:rPr>
        <w:t>斜线后的低</w:t>
      </w:r>
      <w:r>
        <w:rPr>
          <w:rFonts w:hint="eastAsia"/>
        </w:rPr>
        <w:t>6</w:t>
      </w:r>
      <w:r>
        <w:rPr>
          <w:rFonts w:hint="eastAsia"/>
        </w:rPr>
        <w:t>位代表的是段内的偏移</w:t>
      </w:r>
    </w:p>
    <w:p w14:paraId="137F5D31" w14:textId="77777777" w:rsidR="000A5072" w:rsidRDefault="000A5072" w:rsidP="000A5072">
      <w:pPr>
        <w:pStyle w:val="074Char"/>
        <w:spacing w:line="360" w:lineRule="auto"/>
      </w:pPr>
    </w:p>
    <w:p w14:paraId="65596093" w14:textId="77777777" w:rsidR="000A5072" w:rsidRDefault="000A5072" w:rsidP="000A5072">
      <w:pPr>
        <w:pStyle w:val="074Char"/>
        <w:spacing w:line="360" w:lineRule="auto"/>
      </w:pPr>
      <w:r>
        <w:rPr>
          <w:rFonts w:hint="eastAsia"/>
        </w:rPr>
        <w:t>给一个</w:t>
      </w:r>
      <w:r>
        <w:rPr>
          <w:rFonts w:hint="eastAsia"/>
        </w:rPr>
        <w:t>LSN</w:t>
      </w:r>
      <w:r>
        <w:rPr>
          <w:rFonts w:hint="eastAsia"/>
        </w:rPr>
        <w:t>及</w:t>
      </w:r>
      <w:r>
        <w:rPr>
          <w:rFonts w:hint="eastAsia"/>
        </w:rPr>
        <w:t>timelineID</w:t>
      </w:r>
      <w:r>
        <w:rPr>
          <w:rFonts w:hint="eastAsia"/>
        </w:rPr>
        <w:t>可计算出其所在的文件名</w:t>
      </w:r>
      <w:r>
        <w:rPr>
          <w:rFonts w:hint="eastAsia"/>
        </w:rPr>
        <w:t>,</w:t>
      </w:r>
      <w:r>
        <w:rPr>
          <w:rFonts w:hint="eastAsia"/>
        </w:rPr>
        <w:t>其计算公式为：</w:t>
      </w:r>
    </w:p>
    <w:p w14:paraId="5A2DB62C"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imeline = xx</w:t>
      </w:r>
    </w:p>
    <w:p w14:paraId="26B2A9E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logno = (lsn-1)/(16M*256)</w:t>
      </w:r>
    </w:p>
    <w:p w14:paraId="2F2CB652"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segno = (lsn-1)/16M%256</w:t>
      </w:r>
    </w:p>
    <w:p w14:paraId="615B327E"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例如，LSN=0/1922E50, timeline=1</w:t>
      </w:r>
    </w:p>
    <w:p w14:paraId="02ACE94A"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则，timeline = 1, logno=0, segno=1,其文件名即为</w:t>
      </w:r>
    </w:p>
    <w:p w14:paraId="6A275613" w14:textId="3E7E635F"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00000001 00000000 00000001</w:t>
      </w:r>
    </w:p>
    <w:p w14:paraId="568EC24F" w14:textId="3DC13063" w:rsidR="000A5072" w:rsidRDefault="000A5072" w:rsidP="00D10F58">
      <w:pPr>
        <w:pStyle w:val="074Char"/>
        <w:spacing w:line="360" w:lineRule="auto"/>
      </w:pPr>
    </w:p>
    <w:p w14:paraId="376A0EB9" w14:textId="16C55D77" w:rsidR="000A5072" w:rsidRDefault="000A5072" w:rsidP="00D10F58">
      <w:pPr>
        <w:pStyle w:val="074Char"/>
        <w:spacing w:line="360" w:lineRule="auto"/>
      </w:pPr>
      <w:r>
        <w:rPr>
          <w:noProof/>
        </w:rPr>
        <w:drawing>
          <wp:inline distT="0" distB="0" distL="0" distR="0" wp14:anchorId="1C233E86" wp14:editId="61486294">
            <wp:extent cx="4032471" cy="2475122"/>
            <wp:effectExtent l="0" t="0" r="6350" b="1905"/>
            <wp:docPr id="18" name="图片 1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这里插入图片描述"/>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036737" cy="2477741"/>
                    </a:xfrm>
                    <a:prstGeom prst="rect">
                      <a:avLst/>
                    </a:prstGeom>
                    <a:noFill/>
                    <a:ln>
                      <a:noFill/>
                    </a:ln>
                  </pic:spPr>
                </pic:pic>
              </a:graphicData>
            </a:graphic>
          </wp:inline>
        </w:drawing>
      </w:r>
    </w:p>
    <w:p w14:paraId="3B9E4C8C" w14:textId="42EB5C78" w:rsidR="000A5072" w:rsidRDefault="000A5072" w:rsidP="00D10F58">
      <w:pPr>
        <w:pStyle w:val="074Char"/>
        <w:spacing w:line="360" w:lineRule="auto"/>
      </w:pPr>
    </w:p>
    <w:p w14:paraId="428946DF" w14:textId="48C0546D" w:rsidR="000A5072" w:rsidRDefault="000A5072" w:rsidP="000A5072">
      <w:pPr>
        <w:pStyle w:val="3"/>
        <w:rPr>
          <w:rFonts w:eastAsiaTheme="majorEastAsia"/>
          <w:sz w:val="24"/>
          <w:szCs w:val="24"/>
        </w:rPr>
      </w:pPr>
      <w:r w:rsidRPr="000A5072">
        <w:rPr>
          <w:rFonts w:eastAsiaTheme="majorEastAsia" w:hint="eastAsia"/>
          <w:sz w:val="24"/>
          <w:szCs w:val="24"/>
        </w:rPr>
        <w:t>XLOG</w:t>
      </w:r>
      <w:r w:rsidRPr="000A5072">
        <w:rPr>
          <w:rFonts w:eastAsiaTheme="majorEastAsia" w:hint="eastAsia"/>
          <w:sz w:val="24"/>
          <w:szCs w:val="24"/>
        </w:rPr>
        <w:t>相关</w:t>
      </w:r>
      <w:r>
        <w:rPr>
          <w:rFonts w:eastAsiaTheme="majorEastAsia" w:hint="eastAsia"/>
          <w:sz w:val="24"/>
          <w:szCs w:val="24"/>
        </w:rPr>
        <w:t>的数据</w:t>
      </w:r>
      <w:r w:rsidRPr="000A5072">
        <w:rPr>
          <w:rFonts w:eastAsiaTheme="majorEastAsia" w:hint="eastAsia"/>
          <w:sz w:val="24"/>
          <w:szCs w:val="24"/>
        </w:rPr>
        <w:t>结构体</w:t>
      </w:r>
    </w:p>
    <w:p w14:paraId="5A47379E" w14:textId="792D81EF" w:rsidR="000A5072" w:rsidRDefault="000A5072" w:rsidP="00D10F58">
      <w:pPr>
        <w:pStyle w:val="074Char"/>
        <w:spacing w:line="360" w:lineRule="auto"/>
      </w:pPr>
    </w:p>
    <w:p w14:paraId="2B2594A2" w14:textId="77777777" w:rsidR="000A5072" w:rsidRDefault="000A5072" w:rsidP="000A5072">
      <w:pPr>
        <w:pStyle w:val="4"/>
      </w:pPr>
      <w:r w:rsidRPr="000A5072">
        <w:rPr>
          <w:sz w:val="21"/>
          <w:szCs w:val="21"/>
        </w:rPr>
        <w:lastRenderedPageBreak/>
        <w:t>XLogLongPageHeaderData</w:t>
      </w:r>
    </w:p>
    <w:p w14:paraId="5BC3CDD6" w14:textId="77777777" w:rsidR="000A5072" w:rsidRDefault="000A5072" w:rsidP="000A5072">
      <w:pPr>
        <w:pStyle w:val="074Char"/>
        <w:spacing w:line="360" w:lineRule="auto"/>
      </w:pPr>
      <w:r>
        <w:rPr>
          <w:rFonts w:hint="eastAsia"/>
        </w:rPr>
        <w:t>XLOG</w:t>
      </w:r>
      <w:r>
        <w:rPr>
          <w:rFonts w:hint="eastAsia"/>
        </w:rPr>
        <w:t>日志文件的第一个页会使用该结构体额外存储一些信息。</w:t>
      </w:r>
    </w:p>
    <w:p w14:paraId="01BC736C" w14:textId="77777777" w:rsidR="000A5072" w:rsidRDefault="000A5072" w:rsidP="000A5072">
      <w:pPr>
        <w:pStyle w:val="074Char"/>
        <w:spacing w:line="360" w:lineRule="auto"/>
      </w:pPr>
    </w:p>
    <w:p w14:paraId="35A4A032" w14:textId="77777777" w:rsidR="000A5072" w:rsidRDefault="000A5072" w:rsidP="00E822C1">
      <w:pPr>
        <w:pStyle w:val="074Char"/>
        <w:numPr>
          <w:ilvl w:val="0"/>
          <w:numId w:val="79"/>
        </w:numPr>
        <w:spacing w:line="360" w:lineRule="auto"/>
      </w:pPr>
      <w:r>
        <w:rPr>
          <w:rFonts w:hint="eastAsia"/>
        </w:rPr>
        <w:t xml:space="preserve">std: </w:t>
      </w:r>
      <w:r>
        <w:rPr>
          <w:rFonts w:hint="eastAsia"/>
        </w:rPr>
        <w:t>标准的</w:t>
      </w:r>
      <w:r>
        <w:rPr>
          <w:rFonts w:hint="eastAsia"/>
        </w:rPr>
        <w:t>XLOG</w:t>
      </w:r>
      <w:r>
        <w:rPr>
          <w:rFonts w:hint="eastAsia"/>
        </w:rPr>
        <w:t>页的头信息</w:t>
      </w:r>
    </w:p>
    <w:p w14:paraId="07A26D38" w14:textId="77777777" w:rsidR="000A5072" w:rsidRDefault="000A5072" w:rsidP="00E822C1">
      <w:pPr>
        <w:pStyle w:val="074Char"/>
        <w:numPr>
          <w:ilvl w:val="0"/>
          <w:numId w:val="79"/>
        </w:numPr>
        <w:spacing w:line="360" w:lineRule="auto"/>
      </w:pPr>
      <w:r>
        <w:rPr>
          <w:rFonts w:hint="eastAsia"/>
        </w:rPr>
        <w:t>xlp_sysid</w:t>
      </w:r>
      <w:r>
        <w:rPr>
          <w:rFonts w:hint="eastAsia"/>
        </w:rPr>
        <w:t>：</w:t>
      </w:r>
      <w:r>
        <w:rPr>
          <w:rFonts w:hint="eastAsia"/>
        </w:rPr>
        <w:t xml:space="preserve"> </w:t>
      </w:r>
      <w:r>
        <w:rPr>
          <w:rFonts w:hint="eastAsia"/>
        </w:rPr>
        <w:t>数据库的系统唯一标识符，从</w:t>
      </w:r>
      <w:r>
        <w:rPr>
          <w:rFonts w:hint="eastAsia"/>
        </w:rPr>
        <w:t>pg_control</w:t>
      </w:r>
      <w:r>
        <w:rPr>
          <w:rFonts w:hint="eastAsia"/>
        </w:rPr>
        <w:t>文件中读取，如</w:t>
      </w:r>
      <w:r>
        <w:rPr>
          <w:rFonts w:hint="eastAsia"/>
        </w:rPr>
        <w:t>7322086651880943083</w:t>
      </w:r>
    </w:p>
    <w:p w14:paraId="7D44B9A8" w14:textId="77777777" w:rsidR="000A5072" w:rsidRDefault="000A5072" w:rsidP="00E822C1">
      <w:pPr>
        <w:pStyle w:val="074Char"/>
        <w:numPr>
          <w:ilvl w:val="0"/>
          <w:numId w:val="79"/>
        </w:numPr>
        <w:spacing w:line="360" w:lineRule="auto"/>
      </w:pPr>
      <w:r>
        <w:rPr>
          <w:rFonts w:hint="eastAsia"/>
        </w:rPr>
        <w:t>xlp_seg_size</w:t>
      </w:r>
      <w:r>
        <w:rPr>
          <w:rFonts w:hint="eastAsia"/>
        </w:rPr>
        <w:t>：</w:t>
      </w:r>
      <w:r>
        <w:rPr>
          <w:rFonts w:hint="eastAsia"/>
        </w:rPr>
        <w:t xml:space="preserve"> XLOG</w:t>
      </w:r>
      <w:r>
        <w:rPr>
          <w:rFonts w:hint="eastAsia"/>
        </w:rPr>
        <w:t>段文件大小，用于交叉检查用</w:t>
      </w:r>
    </w:p>
    <w:p w14:paraId="50936AB3" w14:textId="77777777" w:rsidR="000A5072" w:rsidRDefault="000A5072" w:rsidP="00E822C1">
      <w:pPr>
        <w:pStyle w:val="074Char"/>
        <w:numPr>
          <w:ilvl w:val="0"/>
          <w:numId w:val="79"/>
        </w:numPr>
        <w:spacing w:line="360" w:lineRule="auto"/>
      </w:pPr>
      <w:r>
        <w:rPr>
          <w:rFonts w:hint="eastAsia"/>
        </w:rPr>
        <w:t>xlp_xlog_blcksz</w:t>
      </w:r>
      <w:r>
        <w:rPr>
          <w:rFonts w:hint="eastAsia"/>
        </w:rPr>
        <w:t>：</w:t>
      </w:r>
      <w:r>
        <w:rPr>
          <w:rFonts w:hint="eastAsia"/>
        </w:rPr>
        <w:t xml:space="preserve"> </w:t>
      </w:r>
      <w:r>
        <w:rPr>
          <w:rFonts w:hint="eastAsia"/>
        </w:rPr>
        <w:t>存储的</w:t>
      </w:r>
      <w:r>
        <w:rPr>
          <w:rFonts w:hint="eastAsia"/>
        </w:rPr>
        <w:t>XLOG</w:t>
      </w:r>
      <w:r>
        <w:rPr>
          <w:rFonts w:hint="eastAsia"/>
        </w:rPr>
        <w:t>块的大小，用于交叉检查</w:t>
      </w:r>
    </w:p>
    <w:p w14:paraId="461D08FF" w14:textId="62EEFFF7" w:rsidR="000A5072" w:rsidRDefault="000A5072" w:rsidP="00D10F58">
      <w:pPr>
        <w:pStyle w:val="074Char"/>
        <w:spacing w:line="360" w:lineRule="auto"/>
      </w:pPr>
    </w:p>
    <w:p w14:paraId="3E9E873A"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LongPageHeaderData</w:t>
      </w:r>
    </w:p>
    <w:p w14:paraId="62B686B2"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0F5A5793"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XLogPageHeaderData st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正常的XLOG页头数据信息 */</w:t>
      </w:r>
    </w:p>
    <w:p w14:paraId="17DE4E03"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64</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sysi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从pg_control读取的系统标识符 */</w:t>
      </w:r>
    </w:p>
    <w:p w14:paraId="466397FD"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32</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seg_size;</w:t>
      </w:r>
      <w:r w:rsidRPr="000A5072">
        <w:rPr>
          <w:rFonts w:ascii="宋体" w:eastAsia="宋体" w:hAnsi="宋体" w:cs="Huawei Sans" w:hint="eastAsia"/>
          <w:spacing w:val="-4"/>
          <w:sz w:val="18"/>
          <w:szCs w:val="21"/>
          <w:shd w:val="pct15" w:color="auto" w:fill="FFFFFF"/>
        </w:rPr>
        <w:tab/>
        <w:t>/* 存储段大小用于交叉检查日志文件的预期段大小是否与实际存储的一致 */</w:t>
      </w:r>
    </w:p>
    <w:p w14:paraId="75CAA903"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32</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xlog_blcksz;</w:t>
      </w:r>
      <w:r w:rsidRPr="000A5072">
        <w:rPr>
          <w:rFonts w:ascii="宋体" w:eastAsia="宋体" w:hAnsi="宋体" w:cs="Huawei Sans" w:hint="eastAsia"/>
          <w:spacing w:val="-4"/>
          <w:sz w:val="18"/>
          <w:szCs w:val="21"/>
          <w:shd w:val="pct15" w:color="auto" w:fill="FFFFFF"/>
        </w:rPr>
        <w:tab/>
        <w:t>/* 存储块大小用于交叉检查 */</w:t>
      </w:r>
    </w:p>
    <w:p w14:paraId="05DEA510" w14:textId="7AC2CBB3"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LongPageHeaderData;</w:t>
      </w:r>
    </w:p>
    <w:p w14:paraId="0EF54BAB" w14:textId="736493B8" w:rsidR="000A5072" w:rsidRDefault="000A5072" w:rsidP="00D10F58">
      <w:pPr>
        <w:pStyle w:val="074Char"/>
        <w:spacing w:line="360" w:lineRule="auto"/>
      </w:pPr>
    </w:p>
    <w:p w14:paraId="284C3737" w14:textId="77777777" w:rsidR="000A5072" w:rsidRDefault="000A5072" w:rsidP="000A5072">
      <w:pPr>
        <w:pStyle w:val="4"/>
      </w:pPr>
      <w:r w:rsidRPr="000A5072">
        <w:rPr>
          <w:sz w:val="21"/>
          <w:szCs w:val="21"/>
        </w:rPr>
        <w:t>XLogPageHeaderData</w:t>
      </w:r>
    </w:p>
    <w:p w14:paraId="0EEF13A6" w14:textId="77777777" w:rsidR="000A5072" w:rsidRDefault="000A5072" w:rsidP="000A5072">
      <w:pPr>
        <w:pStyle w:val="074Char"/>
        <w:spacing w:line="360" w:lineRule="auto"/>
      </w:pPr>
      <w:r>
        <w:rPr>
          <w:rFonts w:hint="eastAsia"/>
        </w:rPr>
        <w:t>每个</w:t>
      </w:r>
      <w:r>
        <w:rPr>
          <w:rFonts w:hint="eastAsia"/>
        </w:rPr>
        <w:t>XLOG</w:t>
      </w:r>
      <w:r>
        <w:rPr>
          <w:rFonts w:hint="eastAsia"/>
        </w:rPr>
        <w:t>页的头信息，除了</w:t>
      </w:r>
      <w:r>
        <w:rPr>
          <w:rFonts w:hint="eastAsia"/>
        </w:rPr>
        <w:t>XLOG</w:t>
      </w:r>
      <w:r>
        <w:rPr>
          <w:rFonts w:hint="eastAsia"/>
        </w:rPr>
        <w:t>文件第一个页是</w:t>
      </w:r>
      <w:r>
        <w:rPr>
          <w:rFonts w:hint="eastAsia"/>
        </w:rPr>
        <w:t>XLogLongPageHeaderData</w:t>
      </w:r>
      <w:r>
        <w:rPr>
          <w:rFonts w:hint="eastAsia"/>
        </w:rPr>
        <w:t>外，其他页都是这个结构体。</w:t>
      </w:r>
    </w:p>
    <w:p w14:paraId="04D1728B" w14:textId="77777777" w:rsidR="000A5072" w:rsidRDefault="000A5072" w:rsidP="000A5072">
      <w:pPr>
        <w:pStyle w:val="074Char"/>
        <w:spacing w:line="360" w:lineRule="auto"/>
      </w:pPr>
    </w:p>
    <w:p w14:paraId="7223EA8D" w14:textId="77777777" w:rsidR="000A5072" w:rsidRDefault="000A5072" w:rsidP="00E822C1">
      <w:pPr>
        <w:pStyle w:val="074Char"/>
        <w:numPr>
          <w:ilvl w:val="0"/>
          <w:numId w:val="79"/>
        </w:numPr>
        <w:spacing w:line="360" w:lineRule="auto"/>
      </w:pPr>
      <w:r>
        <w:rPr>
          <w:rFonts w:hint="eastAsia"/>
        </w:rPr>
        <w:t xml:space="preserve">xlp_magic: </w:t>
      </w:r>
      <w:r>
        <w:rPr>
          <w:rFonts w:hint="eastAsia"/>
        </w:rPr>
        <w:t>页面的</w:t>
      </w:r>
      <w:r>
        <w:rPr>
          <w:rFonts w:hint="eastAsia"/>
        </w:rPr>
        <w:t>magic</w:t>
      </w:r>
      <w:r>
        <w:rPr>
          <w:rFonts w:hint="eastAsia"/>
        </w:rPr>
        <w:t>值，默认是</w:t>
      </w:r>
      <w:r>
        <w:rPr>
          <w:rFonts w:hint="eastAsia"/>
        </w:rPr>
        <w:t xml:space="preserve">0xD10D, </w:t>
      </w:r>
      <w:r>
        <w:rPr>
          <w:rFonts w:hint="eastAsia"/>
        </w:rPr>
        <w:t>一般用来判断日志页面是否是</w:t>
      </w:r>
      <w:r>
        <w:rPr>
          <w:rFonts w:hint="eastAsia"/>
        </w:rPr>
        <w:t>XLOG</w:t>
      </w:r>
      <w:r>
        <w:rPr>
          <w:rFonts w:hint="eastAsia"/>
        </w:rPr>
        <w:t>页面。</w:t>
      </w:r>
    </w:p>
    <w:p w14:paraId="66EA1BEE" w14:textId="77777777" w:rsidR="000A5072" w:rsidRDefault="000A5072" w:rsidP="00E822C1">
      <w:pPr>
        <w:pStyle w:val="074Char"/>
        <w:numPr>
          <w:ilvl w:val="0"/>
          <w:numId w:val="79"/>
        </w:numPr>
        <w:spacing w:line="360" w:lineRule="auto"/>
      </w:pPr>
      <w:r>
        <w:rPr>
          <w:rFonts w:hint="eastAsia"/>
        </w:rPr>
        <w:t>xlp_info</w:t>
      </w:r>
      <w:r>
        <w:rPr>
          <w:rFonts w:hint="eastAsia"/>
        </w:rPr>
        <w:t>：</w:t>
      </w:r>
      <w:r>
        <w:rPr>
          <w:rFonts w:hint="eastAsia"/>
        </w:rPr>
        <w:t xml:space="preserve"> XLOG</w:t>
      </w:r>
      <w:r>
        <w:rPr>
          <w:rFonts w:hint="eastAsia"/>
        </w:rPr>
        <w:t>页面类型</w:t>
      </w:r>
    </w:p>
    <w:p w14:paraId="3E3E6B47" w14:textId="77777777" w:rsidR="000A5072" w:rsidRDefault="000A5072" w:rsidP="00E822C1">
      <w:pPr>
        <w:pStyle w:val="074Char"/>
        <w:numPr>
          <w:ilvl w:val="0"/>
          <w:numId w:val="79"/>
        </w:numPr>
        <w:spacing w:line="360" w:lineRule="auto"/>
      </w:pPr>
      <w:r>
        <w:rPr>
          <w:rFonts w:hint="eastAsia"/>
        </w:rPr>
        <w:t xml:space="preserve">xlp_tli: </w:t>
      </w:r>
      <w:r>
        <w:rPr>
          <w:rFonts w:hint="eastAsia"/>
        </w:rPr>
        <w:t>标识页面上第一个</w:t>
      </w:r>
      <w:r>
        <w:rPr>
          <w:rFonts w:hint="eastAsia"/>
        </w:rPr>
        <w:t>Record</w:t>
      </w:r>
      <w:r>
        <w:rPr>
          <w:rFonts w:hint="eastAsia"/>
        </w:rPr>
        <w:t>记录的</w:t>
      </w:r>
      <w:r>
        <w:rPr>
          <w:rFonts w:hint="eastAsia"/>
        </w:rPr>
        <w:t>Timeline</w:t>
      </w:r>
    </w:p>
    <w:p w14:paraId="7BA65942" w14:textId="77777777" w:rsidR="000A5072" w:rsidRDefault="000A5072" w:rsidP="00E822C1">
      <w:pPr>
        <w:pStyle w:val="074Char"/>
        <w:numPr>
          <w:ilvl w:val="0"/>
          <w:numId w:val="79"/>
        </w:numPr>
        <w:spacing w:line="360" w:lineRule="auto"/>
      </w:pPr>
      <w:r>
        <w:rPr>
          <w:rFonts w:hint="eastAsia"/>
        </w:rPr>
        <w:t>xlp_pageaddr</w:t>
      </w:r>
      <w:r>
        <w:rPr>
          <w:rFonts w:hint="eastAsia"/>
        </w:rPr>
        <w:t>：</w:t>
      </w:r>
      <w:r>
        <w:rPr>
          <w:rFonts w:hint="eastAsia"/>
        </w:rPr>
        <w:t xml:space="preserve"> </w:t>
      </w:r>
      <w:r>
        <w:rPr>
          <w:rFonts w:hint="eastAsia"/>
        </w:rPr>
        <w:t>该页面的地址</w:t>
      </w:r>
    </w:p>
    <w:p w14:paraId="37BB2A58" w14:textId="77777777" w:rsidR="000A5072" w:rsidRDefault="000A5072" w:rsidP="00E822C1">
      <w:pPr>
        <w:pStyle w:val="074Char"/>
        <w:numPr>
          <w:ilvl w:val="0"/>
          <w:numId w:val="79"/>
        </w:numPr>
        <w:spacing w:line="360" w:lineRule="auto"/>
      </w:pPr>
      <w:r>
        <w:rPr>
          <w:rFonts w:hint="eastAsia"/>
        </w:rPr>
        <w:t>xlp_rem_len</w:t>
      </w:r>
      <w:r>
        <w:rPr>
          <w:rFonts w:hint="eastAsia"/>
        </w:rPr>
        <w:t>：</w:t>
      </w:r>
      <w:r>
        <w:rPr>
          <w:rFonts w:hint="eastAsia"/>
        </w:rPr>
        <w:t xml:space="preserve"> </w:t>
      </w:r>
      <w:r>
        <w:rPr>
          <w:rFonts w:hint="eastAsia"/>
        </w:rPr>
        <w:t>该页面剩余可用的长度，跨页存储时会用到。</w:t>
      </w:r>
    </w:p>
    <w:p w14:paraId="3E0B668E" w14:textId="77777777" w:rsidR="000A5072" w:rsidRDefault="000A5072" w:rsidP="00D10F58">
      <w:pPr>
        <w:pStyle w:val="074Char"/>
        <w:spacing w:line="360" w:lineRule="auto"/>
      </w:pPr>
    </w:p>
    <w:p w14:paraId="69106844"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PageHeaderData</w:t>
      </w:r>
    </w:p>
    <w:p w14:paraId="357CF862"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16518EDC"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magic;</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页面校验值用于检查是否是有效的XLOG页面，值为0xD10D */</w:t>
      </w:r>
    </w:p>
    <w:p w14:paraId="51E25DCB"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lastRenderedPageBreak/>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info;</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XLOG页面标志位用来标识页面类型和状态等信息*/</w:t>
      </w:r>
    </w:p>
    <w:p w14:paraId="743526B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TimeLineID</w:t>
      </w:r>
      <w:r w:rsidRPr="000A5072">
        <w:rPr>
          <w:rFonts w:ascii="宋体" w:eastAsia="宋体" w:hAnsi="宋体" w:cs="Huawei Sans" w:hint="eastAsia"/>
          <w:spacing w:val="-4"/>
          <w:sz w:val="18"/>
          <w:szCs w:val="21"/>
          <w:shd w:val="pct15" w:color="auto" w:fill="FFFFFF"/>
        </w:rPr>
        <w:tab/>
        <w:t>xlp_tli;</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标识页面上的第一个Record的时间线 */</w:t>
      </w:r>
    </w:p>
    <w:p w14:paraId="361AF88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XLogRecPtr</w:t>
      </w:r>
      <w:r w:rsidRPr="000A5072">
        <w:rPr>
          <w:rFonts w:ascii="宋体" w:eastAsia="宋体" w:hAnsi="宋体" w:cs="Huawei Sans" w:hint="eastAsia"/>
          <w:spacing w:val="-4"/>
          <w:sz w:val="18"/>
          <w:szCs w:val="21"/>
          <w:shd w:val="pct15" w:color="auto" w:fill="FFFFFF"/>
        </w:rPr>
        <w:tab/>
        <w:t>xlp_pageaddr;</w:t>
      </w:r>
      <w:r w:rsidRPr="000A5072">
        <w:rPr>
          <w:rFonts w:ascii="宋体" w:eastAsia="宋体" w:hAnsi="宋体" w:cs="Huawei Sans" w:hint="eastAsia"/>
          <w:spacing w:val="-4"/>
          <w:sz w:val="18"/>
          <w:szCs w:val="21"/>
          <w:shd w:val="pct15" w:color="auto" w:fill="FFFFFF"/>
        </w:rPr>
        <w:tab/>
        <w:t>/* 该页在XLOG文件中的逻辑地址 */</w:t>
      </w:r>
    </w:p>
    <w:p w14:paraId="43BCEF71"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32</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p_rem_len;</w:t>
      </w:r>
      <w:r w:rsidRPr="000A5072">
        <w:rPr>
          <w:rFonts w:ascii="宋体" w:eastAsia="宋体" w:hAnsi="宋体" w:cs="Huawei Sans" w:hint="eastAsia"/>
          <w:spacing w:val="-4"/>
          <w:sz w:val="18"/>
          <w:szCs w:val="21"/>
          <w:shd w:val="pct15" w:color="auto" w:fill="FFFFFF"/>
        </w:rPr>
        <w:tab/>
        <w:t>/* 该页面剩余可用的长度*/</w:t>
      </w:r>
    </w:p>
    <w:p w14:paraId="34354E5B" w14:textId="423A95D2" w:rsidR="00FC5F9B"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PageHeaderData;</w:t>
      </w:r>
    </w:p>
    <w:p w14:paraId="2EDDB9B5" w14:textId="0CE306A2" w:rsidR="00EA4E7A" w:rsidRDefault="00EA4E7A" w:rsidP="00D10F58">
      <w:pPr>
        <w:pStyle w:val="074Char"/>
        <w:spacing w:line="360" w:lineRule="auto"/>
      </w:pPr>
    </w:p>
    <w:p w14:paraId="7C822B05" w14:textId="28B96B89" w:rsidR="000A5072" w:rsidRDefault="000A5072" w:rsidP="00D10F58">
      <w:pPr>
        <w:pStyle w:val="074Char"/>
        <w:spacing w:line="360" w:lineRule="auto"/>
      </w:pPr>
    </w:p>
    <w:p w14:paraId="16DF5980" w14:textId="77777777" w:rsidR="000A5072" w:rsidRDefault="000A5072" w:rsidP="000A5072">
      <w:pPr>
        <w:pStyle w:val="4"/>
        <w:rPr>
          <w:rFonts w:ascii="微软雅黑" w:eastAsia="微软雅黑" w:hAnsi="微软雅黑"/>
          <w:color w:val="4F4F4F"/>
        </w:rPr>
      </w:pPr>
      <w:r w:rsidRPr="000A5072">
        <w:rPr>
          <w:rFonts w:hint="eastAsia"/>
          <w:sz w:val="21"/>
          <w:szCs w:val="21"/>
        </w:rPr>
        <w:t>XLogRecord</w:t>
      </w:r>
    </w:p>
    <w:p w14:paraId="11792E83" w14:textId="77777777" w:rsidR="000A5072" w:rsidRPr="000A5072" w:rsidRDefault="000A5072" w:rsidP="000A5072">
      <w:pPr>
        <w:pStyle w:val="074Char"/>
        <w:spacing w:line="360" w:lineRule="auto"/>
      </w:pPr>
      <w:r w:rsidRPr="000A5072">
        <w:t>XLOG Record</w:t>
      </w:r>
      <w:r w:rsidRPr="000A5072">
        <w:t>的元数据结构，主要记录</w:t>
      </w:r>
      <w:r w:rsidRPr="000A5072">
        <w:t>XLOG</w:t>
      </w:r>
      <w:r w:rsidRPr="000A5072">
        <w:t>的一些元数据信息，其后紧跟着</w:t>
      </w:r>
      <w:r w:rsidRPr="000A5072">
        <w:t xml:space="preserve">XLogRecordBlockHeaders </w:t>
      </w:r>
      <w:r w:rsidRPr="000A5072">
        <w:t>和</w:t>
      </w:r>
      <w:r w:rsidRPr="000A5072">
        <w:t xml:space="preserve"> XLogRecordDataHeader</w:t>
      </w:r>
      <w:r w:rsidRPr="000A5072">
        <w:t>结构。</w:t>
      </w:r>
    </w:p>
    <w:p w14:paraId="6C5F1F0A" w14:textId="1836AC49" w:rsidR="000A5072" w:rsidRPr="000A5072" w:rsidRDefault="000A5072" w:rsidP="00D10F58">
      <w:pPr>
        <w:pStyle w:val="074Char"/>
        <w:spacing w:line="360" w:lineRule="auto"/>
      </w:pPr>
    </w:p>
    <w:p w14:paraId="3AE907A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Record</w:t>
      </w:r>
    </w:p>
    <w:p w14:paraId="18D73A35"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13E0C0FF"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32</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_tot_len;</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整个XLOG Record记录的长度 */</w:t>
      </w:r>
    </w:p>
    <w:p w14:paraId="3058C3E4"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TransactionId xl_xi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事务ID */</w:t>
      </w:r>
    </w:p>
    <w:p w14:paraId="585FBFB8"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XLogRecPtr</w:t>
      </w:r>
      <w:r w:rsidRPr="000A5072">
        <w:rPr>
          <w:rFonts w:ascii="宋体" w:eastAsia="宋体" w:hAnsi="宋体" w:cs="Huawei Sans" w:hint="eastAsia"/>
          <w:spacing w:val="-4"/>
          <w:sz w:val="18"/>
          <w:szCs w:val="21"/>
          <w:shd w:val="pct15" w:color="auto" w:fill="FFFFFF"/>
        </w:rPr>
        <w:tab/>
        <w:t>xl_prev;</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前一个日志的地址 */</w:t>
      </w:r>
    </w:p>
    <w:p w14:paraId="6C4AD107"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8</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_info;</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标识符，存储特定的元数据，如记录类型、事务的状态等 */</w:t>
      </w:r>
    </w:p>
    <w:p w14:paraId="0D41FBEC"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RmgrI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xl_rmi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日志的resource  manager标识符 */</w:t>
      </w:r>
    </w:p>
    <w:p w14:paraId="376A424F"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pg_crc32c</w:t>
      </w:r>
      <w:r w:rsidRPr="000A5072">
        <w:rPr>
          <w:rFonts w:ascii="宋体" w:eastAsia="宋体" w:hAnsi="宋体" w:cs="Huawei Sans" w:hint="eastAsia"/>
          <w:spacing w:val="-4"/>
          <w:sz w:val="18"/>
          <w:szCs w:val="21"/>
          <w:shd w:val="pct15" w:color="auto" w:fill="FFFFFF"/>
        </w:rPr>
        <w:tab/>
        <w:t>xl_crc;</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Record的CRC校验 */</w:t>
      </w:r>
    </w:p>
    <w:p w14:paraId="047C247F" w14:textId="027EA5AC"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Record;</w:t>
      </w:r>
    </w:p>
    <w:p w14:paraId="31AAC088" w14:textId="7EA8DFBE" w:rsidR="000A5072" w:rsidRDefault="000A5072" w:rsidP="00D10F58">
      <w:pPr>
        <w:pStyle w:val="074Char"/>
        <w:spacing w:line="360" w:lineRule="auto"/>
      </w:pPr>
    </w:p>
    <w:p w14:paraId="549BFDDE" w14:textId="77777777" w:rsidR="000A5072" w:rsidRDefault="000A5072" w:rsidP="000A5072">
      <w:pPr>
        <w:pStyle w:val="4"/>
        <w:rPr>
          <w:rFonts w:ascii="微软雅黑" w:eastAsia="微软雅黑" w:hAnsi="微软雅黑"/>
          <w:color w:val="4F4F4F"/>
        </w:rPr>
      </w:pPr>
      <w:r w:rsidRPr="000A5072">
        <w:rPr>
          <w:rFonts w:hint="eastAsia"/>
          <w:sz w:val="21"/>
          <w:szCs w:val="21"/>
        </w:rPr>
        <w:t>XLogRecData</w:t>
      </w:r>
    </w:p>
    <w:p w14:paraId="7F670ADB" w14:textId="77777777" w:rsidR="000A5072" w:rsidRDefault="000A5072" w:rsidP="000A5072">
      <w:pPr>
        <w:pStyle w:val="074Char"/>
        <w:spacing w:line="360" w:lineRule="auto"/>
        <w:rPr>
          <w:rFonts w:ascii="-apple-system" w:hAnsi="-apple-system" w:hint="eastAsia"/>
          <w:color w:val="4D4D4D"/>
        </w:rPr>
      </w:pPr>
      <w:r w:rsidRPr="000A5072">
        <w:t>XLOG</w:t>
      </w:r>
      <w:r w:rsidRPr="000A5072">
        <w:t>数据的结构体记录了数据信息</w:t>
      </w:r>
    </w:p>
    <w:p w14:paraId="2F9C8106" w14:textId="44A16FFF" w:rsidR="000A5072" w:rsidRDefault="000A5072" w:rsidP="00D10F58">
      <w:pPr>
        <w:pStyle w:val="074Char"/>
        <w:spacing w:line="360" w:lineRule="auto"/>
      </w:pPr>
    </w:p>
    <w:p w14:paraId="752B1DC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RecData</w:t>
      </w:r>
    </w:p>
    <w:p w14:paraId="122223E7"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42C808D8"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struct XLogRecData *next;</w:t>
      </w:r>
      <w:r w:rsidRPr="000A5072">
        <w:rPr>
          <w:rFonts w:ascii="宋体" w:eastAsia="宋体" w:hAnsi="宋体" w:cs="Huawei Sans" w:hint="eastAsia"/>
          <w:spacing w:val="-4"/>
          <w:sz w:val="18"/>
          <w:szCs w:val="21"/>
          <w:shd w:val="pct15" w:color="auto" w:fill="FFFFFF"/>
        </w:rPr>
        <w:tab/>
        <w:t>/* 下一个数据，以链表形式保存 */</w:t>
      </w:r>
    </w:p>
    <w:p w14:paraId="0F081B97"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char</w:t>
      </w:r>
      <w:r w:rsidRPr="000A5072">
        <w:rPr>
          <w:rFonts w:ascii="宋体" w:eastAsia="宋体" w:hAnsi="宋体" w:cs="Huawei Sans" w:hint="eastAsia"/>
          <w:spacing w:val="-4"/>
          <w:sz w:val="18"/>
          <w:szCs w:val="21"/>
          <w:shd w:val="pct15" w:color="auto" w:fill="FFFFFF"/>
        </w:rPr>
        <w:tab/>
        <w:t xml:space="preserve">   *data;</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rmgr数据的起始位置 */</w:t>
      </w:r>
    </w:p>
    <w:p w14:paraId="45173085"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32</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len;</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rmgr的长度 */</w:t>
      </w:r>
    </w:p>
    <w:p w14:paraId="00526760" w14:textId="25AD2ECB"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RecData;</w:t>
      </w:r>
    </w:p>
    <w:p w14:paraId="6A493BFA" w14:textId="168ED5FE" w:rsidR="000A5072" w:rsidRDefault="000A5072" w:rsidP="00D10F58">
      <w:pPr>
        <w:pStyle w:val="074Char"/>
        <w:spacing w:line="360" w:lineRule="auto"/>
      </w:pPr>
    </w:p>
    <w:p w14:paraId="0AD85E76" w14:textId="77777777" w:rsidR="000A5072" w:rsidRDefault="000A5072" w:rsidP="000A5072">
      <w:pPr>
        <w:pStyle w:val="4"/>
      </w:pPr>
      <w:r w:rsidRPr="000A5072">
        <w:rPr>
          <w:sz w:val="21"/>
          <w:szCs w:val="21"/>
        </w:rPr>
        <w:t>XLogRecordBlockHeaders</w:t>
      </w:r>
    </w:p>
    <w:p w14:paraId="29AC7B75" w14:textId="77777777" w:rsidR="000A5072" w:rsidRDefault="000A5072" w:rsidP="000A5072">
      <w:pPr>
        <w:pStyle w:val="074Char"/>
        <w:spacing w:line="360" w:lineRule="auto"/>
      </w:pPr>
      <w:r>
        <w:rPr>
          <w:rFonts w:hint="eastAsia"/>
        </w:rPr>
        <w:t>一个</w:t>
      </w:r>
      <w:r>
        <w:rPr>
          <w:rFonts w:hint="eastAsia"/>
        </w:rPr>
        <w:t>XLOG Record</w:t>
      </w:r>
      <w:r>
        <w:rPr>
          <w:rFonts w:hint="eastAsia"/>
        </w:rPr>
        <w:t>记录中可能会存储多个</w:t>
      </w:r>
      <w:r>
        <w:rPr>
          <w:rFonts w:hint="eastAsia"/>
        </w:rPr>
        <w:t>block</w:t>
      </w:r>
      <w:r>
        <w:rPr>
          <w:rFonts w:hint="eastAsia"/>
        </w:rPr>
        <w:t>数据，这个结构体记录了每个数据块</w:t>
      </w:r>
      <w:r>
        <w:rPr>
          <w:rFonts w:hint="eastAsia"/>
        </w:rPr>
        <w:lastRenderedPageBreak/>
        <w:t>的元数据，这里的排列是</w:t>
      </w:r>
      <w:r>
        <w:rPr>
          <w:rFonts w:hint="eastAsia"/>
        </w:rPr>
        <w:t>block</w:t>
      </w:r>
      <w:r>
        <w:rPr>
          <w:rFonts w:hint="eastAsia"/>
        </w:rPr>
        <w:t>头顺序存储后，后面是</w:t>
      </w:r>
      <w:r>
        <w:rPr>
          <w:rFonts w:hint="eastAsia"/>
        </w:rPr>
        <w:t>block</w:t>
      </w:r>
      <w:r>
        <w:rPr>
          <w:rFonts w:hint="eastAsia"/>
        </w:rPr>
        <w:t>的数据，例如</w:t>
      </w:r>
      <w:r>
        <w:rPr>
          <w:rFonts w:hint="eastAsia"/>
        </w:rPr>
        <w:t>block1Header || block2Header || block3Header || XlogRecordDataHeader || block1Data || block2Data || Block3Data</w:t>
      </w:r>
    </w:p>
    <w:p w14:paraId="5908FFE2" w14:textId="77777777" w:rsidR="000A5072" w:rsidRDefault="000A5072" w:rsidP="000A5072">
      <w:pPr>
        <w:pStyle w:val="074Char"/>
        <w:spacing w:line="360" w:lineRule="auto"/>
      </w:pPr>
      <w:r>
        <w:rPr>
          <w:rFonts w:hint="eastAsia"/>
        </w:rPr>
        <w:t>如果</w:t>
      </w:r>
      <w:r>
        <w:rPr>
          <w:rFonts w:hint="eastAsia"/>
        </w:rPr>
        <w:t>Block</w:t>
      </w:r>
      <w:r>
        <w:rPr>
          <w:rFonts w:hint="eastAsia"/>
        </w:rPr>
        <w:t>数据块中还含有</w:t>
      </w:r>
      <w:r>
        <w:rPr>
          <w:rFonts w:hint="eastAsia"/>
        </w:rPr>
        <w:t>image</w:t>
      </w:r>
      <w:r>
        <w:rPr>
          <w:rFonts w:hint="eastAsia"/>
        </w:rPr>
        <w:t>或者压缩，还会包含这两者的元数据结构体</w:t>
      </w:r>
    </w:p>
    <w:p w14:paraId="494D6CC6" w14:textId="77777777" w:rsidR="000A5072" w:rsidRDefault="000A5072" w:rsidP="000A5072">
      <w:pPr>
        <w:pStyle w:val="074Char"/>
        <w:spacing w:line="360" w:lineRule="auto"/>
      </w:pPr>
      <w:r>
        <w:rPr>
          <w:rFonts w:hint="eastAsia"/>
        </w:rPr>
        <w:t>XLogRecordBlockImageHeader</w:t>
      </w:r>
      <w:r>
        <w:rPr>
          <w:rFonts w:hint="eastAsia"/>
        </w:rPr>
        <w:t>和</w:t>
      </w:r>
      <w:r>
        <w:rPr>
          <w:rFonts w:hint="eastAsia"/>
        </w:rPr>
        <w:t>XLogRecordBlockCompressHeader</w:t>
      </w:r>
    </w:p>
    <w:p w14:paraId="224C414A" w14:textId="3F92F1E0" w:rsidR="000A5072" w:rsidRDefault="000A5072" w:rsidP="00D10F58">
      <w:pPr>
        <w:pStyle w:val="074Char"/>
        <w:spacing w:line="360" w:lineRule="auto"/>
      </w:pPr>
    </w:p>
    <w:p w14:paraId="71D8767D"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RecordBlockHeader</w:t>
      </w:r>
    </w:p>
    <w:p w14:paraId="1846878F"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64CB2D06"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8</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id;</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块的引用ID */</w:t>
      </w:r>
    </w:p>
    <w:p w14:paraId="618B223C"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8</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fork_flags;</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标志位，表示块所在的关系分支，例如主分支、索引分支等*/</w:t>
      </w:r>
    </w:p>
    <w:p w14:paraId="31AD3695"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data_length;</w:t>
      </w:r>
      <w:r w:rsidRPr="000A5072">
        <w:rPr>
          <w:rFonts w:ascii="宋体" w:eastAsia="宋体" w:hAnsi="宋体" w:cs="Huawei Sans" w:hint="eastAsia"/>
          <w:spacing w:val="-4"/>
          <w:sz w:val="18"/>
          <w:szCs w:val="21"/>
          <w:shd w:val="pct15" w:color="auto" w:fill="FFFFFF"/>
        </w:rPr>
        <w:tab/>
        <w:t>/* 数据的长度 */</w:t>
      </w:r>
    </w:p>
    <w:p w14:paraId="0355ED81" w14:textId="5D13C35A"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RecordBlockHeader;</w:t>
      </w:r>
    </w:p>
    <w:p w14:paraId="1748E4B2" w14:textId="627A3FAD" w:rsidR="000A5072" w:rsidRDefault="000A5072" w:rsidP="00D10F58">
      <w:pPr>
        <w:pStyle w:val="074Char"/>
        <w:spacing w:line="360" w:lineRule="auto"/>
      </w:pPr>
    </w:p>
    <w:p w14:paraId="1B8D5FDA" w14:textId="77777777" w:rsidR="000A5072" w:rsidRDefault="000A5072" w:rsidP="000A5072">
      <w:pPr>
        <w:pStyle w:val="4"/>
        <w:rPr>
          <w:rFonts w:ascii="微软雅黑" w:eastAsia="微软雅黑" w:hAnsi="微软雅黑"/>
          <w:color w:val="4F4F4F"/>
        </w:rPr>
      </w:pPr>
      <w:r w:rsidRPr="000A5072">
        <w:rPr>
          <w:rFonts w:hint="eastAsia"/>
          <w:sz w:val="21"/>
          <w:szCs w:val="21"/>
        </w:rPr>
        <w:t>XLogRecordBlockImageHeader</w:t>
      </w:r>
    </w:p>
    <w:p w14:paraId="19A2EEB6" w14:textId="77777777" w:rsidR="000A5072" w:rsidRDefault="000A5072" w:rsidP="000A5072">
      <w:pPr>
        <w:pStyle w:val="074Char"/>
        <w:spacing w:line="360" w:lineRule="auto"/>
        <w:rPr>
          <w:rFonts w:ascii="-apple-system" w:hAnsi="-apple-system" w:hint="eastAsia"/>
          <w:color w:val="4D4D4D"/>
        </w:rPr>
      </w:pPr>
      <w:r w:rsidRPr="000A5072">
        <w:t>数据库写</w:t>
      </w:r>
      <w:r w:rsidRPr="000A5072">
        <w:t>XLOG</w:t>
      </w:r>
      <w:r w:rsidRPr="000A5072">
        <w:t>时，如果使用了</w:t>
      </w:r>
      <w:r w:rsidRPr="000A5072">
        <w:t>FPW</w:t>
      </w:r>
      <w:r w:rsidRPr="000A5072">
        <w:t>全页写，那么就需要额外的元数据信息来记录，就是该结构体，主要会记录页内有效数据的长度，空洞的起始地址以及标志位。</w:t>
      </w:r>
    </w:p>
    <w:p w14:paraId="1BA33D32"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RecordBlockImageHeader</w:t>
      </w:r>
    </w:p>
    <w:p w14:paraId="606F67AD"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2CE940C0"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length;</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page页实际数据的大小 */</w:t>
      </w:r>
    </w:p>
    <w:p w14:paraId="0B65C49E"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hole_offset;</w:t>
      </w:r>
      <w:r w:rsidRPr="000A5072">
        <w:rPr>
          <w:rFonts w:ascii="宋体" w:eastAsia="宋体" w:hAnsi="宋体" w:cs="Huawei Sans" w:hint="eastAsia"/>
          <w:spacing w:val="-4"/>
          <w:sz w:val="18"/>
          <w:szCs w:val="21"/>
          <w:shd w:val="pct15" w:color="auto" w:fill="FFFFFF"/>
        </w:rPr>
        <w:tab/>
        <w:t>/* 空洞的偏移地址 */</w:t>
      </w:r>
    </w:p>
    <w:p w14:paraId="5A34A415"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8</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bimg_info;</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 标志位，判断是否包含空洞或者是否经过压缩 */</w:t>
      </w:r>
    </w:p>
    <w:p w14:paraId="06E9C6D6" w14:textId="3087ACCC"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RecordBlockImageHeader;</w:t>
      </w:r>
    </w:p>
    <w:p w14:paraId="60E09F87" w14:textId="2454EAEA" w:rsidR="000A5072" w:rsidRDefault="000A5072" w:rsidP="00D10F58">
      <w:pPr>
        <w:pStyle w:val="074Char"/>
        <w:spacing w:line="360" w:lineRule="auto"/>
      </w:pPr>
    </w:p>
    <w:p w14:paraId="4B0DF4BC" w14:textId="77777777" w:rsidR="000A5072" w:rsidRDefault="000A5072" w:rsidP="000A5072">
      <w:pPr>
        <w:pStyle w:val="4"/>
      </w:pPr>
      <w:r w:rsidRPr="000A5072">
        <w:rPr>
          <w:sz w:val="21"/>
          <w:szCs w:val="21"/>
        </w:rPr>
        <w:t>XLogRecordBlockCompressHeader</w:t>
      </w:r>
    </w:p>
    <w:p w14:paraId="7172BE5D" w14:textId="77777777" w:rsidR="000A5072" w:rsidRDefault="000A5072" w:rsidP="000A5072">
      <w:pPr>
        <w:pStyle w:val="074Char"/>
        <w:spacing w:line="360" w:lineRule="auto"/>
      </w:pPr>
      <w:r>
        <w:rPr>
          <w:rFonts w:hint="eastAsia"/>
        </w:rPr>
        <w:t>如果数据库启用了</w:t>
      </w:r>
      <w:r>
        <w:rPr>
          <w:rFonts w:hint="eastAsia"/>
        </w:rPr>
        <w:t>WAL</w:t>
      </w:r>
      <w:r>
        <w:rPr>
          <w:rFonts w:hint="eastAsia"/>
        </w:rPr>
        <w:t>压缩（</w:t>
      </w:r>
      <w:r>
        <w:rPr>
          <w:rFonts w:hint="eastAsia"/>
        </w:rPr>
        <w:t>GUC</w:t>
      </w:r>
      <w:r>
        <w:rPr>
          <w:rFonts w:hint="eastAsia"/>
        </w:rPr>
        <w:t>参数</w:t>
      </w:r>
      <w:r>
        <w:rPr>
          <w:rFonts w:hint="eastAsia"/>
        </w:rPr>
        <w:t>wal_compression</w:t>
      </w:r>
      <w:r>
        <w:rPr>
          <w:rFonts w:hint="eastAsia"/>
        </w:rPr>
        <w:t>为</w:t>
      </w:r>
      <w:r>
        <w:rPr>
          <w:rFonts w:hint="eastAsia"/>
        </w:rPr>
        <w:t>on</w:t>
      </w:r>
      <w:r>
        <w:rPr>
          <w:rFonts w:hint="eastAsia"/>
        </w:rPr>
        <w:t>时打开），在写入</w:t>
      </w:r>
      <w:r>
        <w:rPr>
          <w:rFonts w:hint="eastAsia"/>
        </w:rPr>
        <w:t>XLOG</w:t>
      </w:r>
      <w:r>
        <w:rPr>
          <w:rFonts w:hint="eastAsia"/>
        </w:rPr>
        <w:t>数据库时还会对数据进行压缩，就需要该结构体保存相关的元数据信息。空洞是写入</w:t>
      </w:r>
      <w:r>
        <w:rPr>
          <w:rFonts w:hint="eastAsia"/>
        </w:rPr>
        <w:t>XLOG</w:t>
      </w:r>
      <w:r>
        <w:rPr>
          <w:rFonts w:hint="eastAsia"/>
        </w:rPr>
        <w:t>记录时，未使用的页内空间，因为没有数据存储，为提高效率，在压缩时会去掉空洞，只压缩存有数据的区域。</w:t>
      </w:r>
    </w:p>
    <w:p w14:paraId="152A1559"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typedef struct XLogRecordBlockCompressHeader</w:t>
      </w:r>
    </w:p>
    <w:p w14:paraId="0A81AF88"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spacing w:val="-4"/>
          <w:sz w:val="18"/>
          <w:szCs w:val="21"/>
          <w:shd w:val="pct15" w:color="auto" w:fill="FFFFFF"/>
        </w:rPr>
        <w:t>{</w:t>
      </w:r>
    </w:p>
    <w:p w14:paraId="2C37B0BA" w14:textId="77777777" w:rsidR="000A5072" w:rsidRP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5072">
        <w:rPr>
          <w:rFonts w:ascii="宋体" w:eastAsia="宋体" w:hAnsi="宋体" w:cs="Huawei Sans" w:hint="eastAsia"/>
          <w:spacing w:val="-4"/>
          <w:sz w:val="18"/>
          <w:szCs w:val="21"/>
          <w:shd w:val="pct15" w:color="auto" w:fill="FFFFFF"/>
        </w:rPr>
        <w:tab/>
        <w:t>uint16</w:t>
      </w:r>
      <w:r w:rsidRPr="000A5072">
        <w:rPr>
          <w:rFonts w:ascii="宋体" w:eastAsia="宋体" w:hAnsi="宋体" w:cs="Huawei Sans" w:hint="eastAsia"/>
          <w:spacing w:val="-4"/>
          <w:sz w:val="18"/>
          <w:szCs w:val="21"/>
          <w:shd w:val="pct15" w:color="auto" w:fill="FFFFFF"/>
        </w:rPr>
        <w:tab/>
      </w:r>
      <w:r w:rsidRPr="000A5072">
        <w:rPr>
          <w:rFonts w:ascii="宋体" w:eastAsia="宋体" w:hAnsi="宋体" w:cs="Huawei Sans" w:hint="eastAsia"/>
          <w:spacing w:val="-4"/>
          <w:sz w:val="18"/>
          <w:szCs w:val="21"/>
          <w:shd w:val="pct15" w:color="auto" w:fill="FFFFFF"/>
        </w:rPr>
        <w:tab/>
        <w:t>hole_length;</w:t>
      </w:r>
      <w:r w:rsidRPr="000A5072">
        <w:rPr>
          <w:rFonts w:ascii="宋体" w:eastAsia="宋体" w:hAnsi="宋体" w:cs="Huawei Sans" w:hint="eastAsia"/>
          <w:spacing w:val="-4"/>
          <w:sz w:val="18"/>
          <w:szCs w:val="21"/>
          <w:shd w:val="pct15" w:color="auto" w:fill="FFFFFF"/>
        </w:rPr>
        <w:tab/>
        <w:t>/* 空洞的长度 */</w:t>
      </w:r>
    </w:p>
    <w:p w14:paraId="76B55689" w14:textId="6F838B83" w:rsidR="000A5072" w:rsidRDefault="000A5072" w:rsidP="000A507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5072">
        <w:rPr>
          <w:rFonts w:ascii="宋体" w:eastAsia="宋体" w:hAnsi="宋体" w:cs="Huawei Sans"/>
          <w:spacing w:val="-4"/>
          <w:sz w:val="18"/>
          <w:szCs w:val="21"/>
          <w:shd w:val="pct15" w:color="auto" w:fill="FFFFFF"/>
        </w:rPr>
        <w:t>} XLogRecordBlockCompressHeader;</w:t>
      </w:r>
    </w:p>
    <w:p w14:paraId="37B2EF67" w14:textId="669716A3" w:rsidR="000A5072" w:rsidRDefault="000A5072" w:rsidP="00D10F58">
      <w:pPr>
        <w:pStyle w:val="074Char"/>
        <w:spacing w:line="360" w:lineRule="auto"/>
      </w:pPr>
    </w:p>
    <w:p w14:paraId="4D4C4B59" w14:textId="5C276833" w:rsidR="000A5072" w:rsidRDefault="000A5072" w:rsidP="00D10F58">
      <w:pPr>
        <w:pStyle w:val="074Char"/>
        <w:spacing w:line="360" w:lineRule="auto"/>
      </w:pPr>
    </w:p>
    <w:p w14:paraId="23A24DB9" w14:textId="77777777" w:rsidR="00B87E12" w:rsidRDefault="00B87E12" w:rsidP="00B87E12">
      <w:pPr>
        <w:pStyle w:val="4"/>
      </w:pPr>
      <w:r w:rsidRPr="00B87E12">
        <w:rPr>
          <w:sz w:val="21"/>
          <w:szCs w:val="21"/>
        </w:rPr>
        <w:lastRenderedPageBreak/>
        <w:t>XLogRecordDataHeader</w:t>
      </w:r>
    </w:p>
    <w:p w14:paraId="248C79EA" w14:textId="77777777" w:rsidR="00B87E12" w:rsidRDefault="00B87E12" w:rsidP="00B87E12">
      <w:pPr>
        <w:pStyle w:val="074Char"/>
        <w:spacing w:line="360" w:lineRule="auto"/>
      </w:pPr>
      <w:r>
        <w:rPr>
          <w:rFonts w:hint="eastAsia"/>
        </w:rPr>
        <w:t>记录数据区域的元数据信息，这里又根据数据的长度是否小于</w:t>
      </w:r>
      <w:r>
        <w:rPr>
          <w:rFonts w:hint="eastAsia"/>
        </w:rPr>
        <w:t>256byte</w:t>
      </w:r>
    </w:p>
    <w:p w14:paraId="3C2DD954" w14:textId="77777777" w:rsidR="00B87E12" w:rsidRDefault="00B87E12" w:rsidP="00B87E12">
      <w:pPr>
        <w:pStyle w:val="074Char"/>
        <w:spacing w:line="360" w:lineRule="auto"/>
      </w:pPr>
      <w:r>
        <w:rPr>
          <w:rFonts w:hint="eastAsia"/>
        </w:rPr>
        <w:t>分为两种</w:t>
      </w:r>
      <w:r>
        <w:rPr>
          <w:rFonts w:hint="eastAsia"/>
        </w:rPr>
        <w:t>XLogRecordDataHeaderShort</w:t>
      </w:r>
      <w:r>
        <w:rPr>
          <w:rFonts w:hint="eastAsia"/>
        </w:rPr>
        <w:t>和</w:t>
      </w:r>
      <w:r>
        <w:rPr>
          <w:rFonts w:hint="eastAsia"/>
        </w:rPr>
        <w:t>XLogRecordDataHeaderLong</w:t>
      </w:r>
    </w:p>
    <w:p w14:paraId="45F744C1" w14:textId="77777777" w:rsidR="00B87E12" w:rsidRDefault="00B87E12" w:rsidP="00B87E12">
      <w:pPr>
        <w:pStyle w:val="074Char"/>
        <w:spacing w:line="360" w:lineRule="auto"/>
      </w:pPr>
    </w:p>
    <w:p w14:paraId="3A1586C4" w14:textId="77777777" w:rsidR="00B87E12" w:rsidRDefault="00B87E12" w:rsidP="00B87E12">
      <w:pPr>
        <w:pStyle w:val="4"/>
      </w:pPr>
      <w:r w:rsidRPr="00B87E12">
        <w:rPr>
          <w:sz w:val="21"/>
          <w:szCs w:val="21"/>
        </w:rPr>
        <w:t>XLogRecordDataHeaderShort</w:t>
      </w:r>
    </w:p>
    <w:p w14:paraId="66DFE132" w14:textId="77777777" w:rsidR="00B87E12" w:rsidRDefault="00B87E12" w:rsidP="00B87E12">
      <w:pPr>
        <w:pStyle w:val="074Char"/>
        <w:spacing w:line="360" w:lineRule="auto"/>
      </w:pPr>
      <w:r>
        <w:rPr>
          <w:rFonts w:hint="eastAsia"/>
        </w:rPr>
        <w:t>当数据区域长度小于</w:t>
      </w:r>
      <w:r>
        <w:rPr>
          <w:rFonts w:hint="eastAsia"/>
        </w:rPr>
        <w:t>256byte</w:t>
      </w:r>
      <w:r>
        <w:rPr>
          <w:rFonts w:hint="eastAsia"/>
        </w:rPr>
        <w:t>时的结构体，该结构体占</w:t>
      </w:r>
      <w:r>
        <w:rPr>
          <w:rFonts w:hint="eastAsia"/>
        </w:rPr>
        <w:t>2</w:t>
      </w:r>
      <w:r>
        <w:rPr>
          <w:rFonts w:hint="eastAsia"/>
        </w:rPr>
        <w:t>个字节，用于存储数据小于</w:t>
      </w:r>
      <w:r>
        <w:rPr>
          <w:rFonts w:hint="eastAsia"/>
        </w:rPr>
        <w:t>256byte</w:t>
      </w:r>
      <w:r>
        <w:rPr>
          <w:rFonts w:hint="eastAsia"/>
        </w:rPr>
        <w:t>的情况</w:t>
      </w:r>
    </w:p>
    <w:p w14:paraId="4F4331B0"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typedef struct XLogRecordDataHeaderShort</w:t>
      </w:r>
    </w:p>
    <w:p w14:paraId="5FD61550"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w:t>
      </w:r>
    </w:p>
    <w:p w14:paraId="32FC78E0"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ab/>
        <w:t>uint8</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id;</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 XLR_BLOCK_ID_DATA_SHORT */</w:t>
      </w:r>
    </w:p>
    <w:p w14:paraId="1AB608E9"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hint="eastAsia"/>
          <w:spacing w:val="-4"/>
          <w:sz w:val="18"/>
          <w:szCs w:val="21"/>
          <w:shd w:val="pct15" w:color="auto" w:fill="FFFFFF"/>
        </w:rPr>
        <w:tab/>
        <w:t>uint8</w:t>
      </w:r>
      <w:r w:rsidRPr="00B87E12">
        <w:rPr>
          <w:rFonts w:ascii="宋体" w:eastAsia="宋体" w:hAnsi="宋体" w:cs="Huawei Sans" w:hint="eastAsia"/>
          <w:spacing w:val="-4"/>
          <w:sz w:val="18"/>
          <w:szCs w:val="21"/>
          <w:shd w:val="pct15" w:color="auto" w:fill="FFFFFF"/>
        </w:rPr>
        <w:tab/>
      </w:r>
      <w:r w:rsidRPr="00B87E12">
        <w:rPr>
          <w:rFonts w:ascii="宋体" w:eastAsia="宋体" w:hAnsi="宋体" w:cs="Huawei Sans" w:hint="eastAsia"/>
          <w:spacing w:val="-4"/>
          <w:sz w:val="18"/>
          <w:szCs w:val="21"/>
          <w:shd w:val="pct15" w:color="auto" w:fill="FFFFFF"/>
        </w:rPr>
        <w:tab/>
        <w:t>data_length;</w:t>
      </w:r>
      <w:r w:rsidRPr="00B87E12">
        <w:rPr>
          <w:rFonts w:ascii="宋体" w:eastAsia="宋体" w:hAnsi="宋体" w:cs="Huawei Sans" w:hint="eastAsia"/>
          <w:spacing w:val="-4"/>
          <w:sz w:val="18"/>
          <w:szCs w:val="21"/>
          <w:shd w:val="pct15" w:color="auto" w:fill="FFFFFF"/>
        </w:rPr>
        <w:tab/>
        <w:t>/* 存储的字节长度 */</w:t>
      </w:r>
    </w:p>
    <w:p w14:paraId="12606156" w14:textId="54809CD3" w:rsid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87E12">
        <w:rPr>
          <w:rFonts w:ascii="宋体" w:eastAsia="宋体" w:hAnsi="宋体" w:cs="Huawei Sans"/>
          <w:spacing w:val="-4"/>
          <w:sz w:val="18"/>
          <w:szCs w:val="21"/>
          <w:shd w:val="pct15" w:color="auto" w:fill="FFFFFF"/>
        </w:rPr>
        <w:t>}</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XLogRecordDataHeaderShort;</w:t>
      </w:r>
    </w:p>
    <w:p w14:paraId="4048B299" w14:textId="3FF87FCF" w:rsidR="00B87E12" w:rsidRDefault="00B87E12" w:rsidP="00D10F58">
      <w:pPr>
        <w:pStyle w:val="074Char"/>
        <w:spacing w:line="360" w:lineRule="auto"/>
      </w:pPr>
    </w:p>
    <w:p w14:paraId="35D8136A" w14:textId="77777777" w:rsidR="00B87E12" w:rsidRDefault="00B87E12" w:rsidP="00B87E12">
      <w:pPr>
        <w:pStyle w:val="4"/>
        <w:rPr>
          <w:rFonts w:ascii="微软雅黑" w:eastAsia="微软雅黑" w:hAnsi="微软雅黑"/>
          <w:color w:val="4F4F4F"/>
          <w:sz w:val="24"/>
          <w:szCs w:val="24"/>
        </w:rPr>
      </w:pPr>
      <w:r w:rsidRPr="00B87E12">
        <w:rPr>
          <w:rFonts w:hint="eastAsia"/>
          <w:sz w:val="21"/>
          <w:szCs w:val="21"/>
        </w:rPr>
        <w:t>XLogRecordDataHeaderLong</w:t>
      </w:r>
    </w:p>
    <w:p w14:paraId="3D6D91F7" w14:textId="77777777" w:rsidR="00B87E12" w:rsidRPr="00B87E12" w:rsidRDefault="00B87E12" w:rsidP="00B87E12">
      <w:pPr>
        <w:pStyle w:val="074Char"/>
        <w:spacing w:line="360" w:lineRule="auto"/>
      </w:pPr>
      <w:r w:rsidRPr="00B87E12">
        <w:t>当存储的数据大于</w:t>
      </w:r>
      <w:r w:rsidRPr="00B87E12">
        <w:t>256byte</w:t>
      </w:r>
      <w:r w:rsidRPr="00B87E12">
        <w:t>时，使用该结构体存储信息，虽然结构体内只存了一个</w:t>
      </w:r>
      <w:r w:rsidRPr="00B87E12">
        <w:t>id</w:t>
      </w:r>
      <w:r w:rsidRPr="00B87E12">
        <w:t>成员，但是紧跟着会存一个</w:t>
      </w:r>
      <w:r w:rsidRPr="00B87E12">
        <w:t>32</w:t>
      </w:r>
      <w:r w:rsidRPr="00B87E12">
        <w:t>为的</w:t>
      </w:r>
      <w:r w:rsidRPr="00B87E12">
        <w:t>data_length</w:t>
      </w:r>
      <w:r w:rsidRPr="00B87E12">
        <w:t>，然后紧跟着是数据</w:t>
      </w:r>
    </w:p>
    <w:p w14:paraId="500FCC03"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typedef struct XLogRecordDataHeaderLong</w:t>
      </w:r>
    </w:p>
    <w:p w14:paraId="09127106"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w:t>
      </w:r>
    </w:p>
    <w:p w14:paraId="2386B62B"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ab/>
        <w:t>uint8</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id;</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 XLR_BLOCK_ID_DATA_LONG */</w:t>
      </w:r>
    </w:p>
    <w:p w14:paraId="020751F0" w14:textId="77777777"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B87E12">
        <w:rPr>
          <w:rFonts w:ascii="宋体" w:eastAsia="宋体" w:hAnsi="宋体" w:cs="Huawei Sans"/>
          <w:spacing w:val="-4"/>
          <w:sz w:val="18"/>
          <w:szCs w:val="21"/>
          <w:shd w:val="pct15" w:color="auto" w:fill="FFFFFF"/>
        </w:rPr>
        <w:tab/>
        <w:t>/* followed by uint32 data_length, unaligned */</w:t>
      </w:r>
    </w:p>
    <w:p w14:paraId="3B4BF514" w14:textId="6DDF0E25" w:rsidR="00B87E12" w:rsidRPr="00B87E12" w:rsidRDefault="00B87E12" w:rsidP="00B87E12">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B87E12">
        <w:rPr>
          <w:rFonts w:ascii="宋体" w:eastAsia="宋体" w:hAnsi="宋体" w:cs="Huawei Sans"/>
          <w:spacing w:val="-4"/>
          <w:sz w:val="18"/>
          <w:szCs w:val="21"/>
          <w:shd w:val="pct15" w:color="auto" w:fill="FFFFFF"/>
        </w:rPr>
        <w:t>}</w:t>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r>
      <w:r w:rsidRPr="00B87E12">
        <w:rPr>
          <w:rFonts w:ascii="宋体" w:eastAsia="宋体" w:hAnsi="宋体" w:cs="Huawei Sans"/>
          <w:spacing w:val="-4"/>
          <w:sz w:val="18"/>
          <w:szCs w:val="21"/>
          <w:shd w:val="pct15" w:color="auto" w:fill="FFFFFF"/>
        </w:rPr>
        <w:tab/>
        <w:t>XLogRecordDataHeaderLong;</w:t>
      </w:r>
    </w:p>
    <w:p w14:paraId="37960243" w14:textId="77777777" w:rsidR="00B87E12" w:rsidRDefault="00B87E12" w:rsidP="00D10F58">
      <w:pPr>
        <w:pStyle w:val="074Char"/>
        <w:spacing w:line="360" w:lineRule="auto"/>
      </w:pPr>
    </w:p>
    <w:p w14:paraId="1CDF5B95" w14:textId="75CF9E9D" w:rsidR="00B87E12" w:rsidRDefault="00B87E12" w:rsidP="00B87E12">
      <w:pPr>
        <w:pStyle w:val="3"/>
        <w:rPr>
          <w:rFonts w:eastAsiaTheme="majorEastAsia"/>
          <w:sz w:val="24"/>
          <w:szCs w:val="24"/>
        </w:rPr>
      </w:pPr>
      <w:r w:rsidRPr="00B87E12">
        <w:rPr>
          <w:rFonts w:eastAsiaTheme="majorEastAsia" w:hint="eastAsia"/>
          <w:sz w:val="24"/>
          <w:szCs w:val="24"/>
        </w:rPr>
        <w:t>XLOG</w:t>
      </w:r>
      <w:r w:rsidRPr="00B87E12">
        <w:rPr>
          <w:rFonts w:eastAsiaTheme="majorEastAsia" w:hint="eastAsia"/>
          <w:sz w:val="24"/>
          <w:szCs w:val="24"/>
        </w:rPr>
        <w:t>类型</w:t>
      </w:r>
    </w:p>
    <w:p w14:paraId="25544CBB" w14:textId="77777777" w:rsidR="00B87E12" w:rsidRPr="00B87E12" w:rsidRDefault="00B87E12" w:rsidP="00B87E12">
      <w:pPr>
        <w:pStyle w:val="074Char"/>
        <w:spacing w:line="360" w:lineRule="auto"/>
        <w:rPr>
          <w:b/>
        </w:rPr>
      </w:pPr>
      <w:r w:rsidRPr="00B87E12">
        <w:rPr>
          <w:rFonts w:hint="eastAsia"/>
          <w:b/>
        </w:rPr>
        <w:t>RMID</w:t>
      </w:r>
      <w:r w:rsidRPr="00B87E12">
        <w:rPr>
          <w:rFonts w:hint="eastAsia"/>
          <w:b/>
        </w:rPr>
        <w:t>类型</w:t>
      </w:r>
    </w:p>
    <w:p w14:paraId="2E106A77" w14:textId="77777777" w:rsidR="00B87E12" w:rsidRDefault="00B87E12" w:rsidP="00B87E12">
      <w:pPr>
        <w:pStyle w:val="074Char"/>
        <w:spacing w:line="360" w:lineRule="auto"/>
      </w:pPr>
      <w:r>
        <w:rPr>
          <w:rFonts w:hint="eastAsia"/>
        </w:rPr>
        <w:t>数据库中各种各样的操作就会产生各种各样的</w:t>
      </w:r>
      <w:r>
        <w:rPr>
          <w:rFonts w:hint="eastAsia"/>
        </w:rPr>
        <w:t>WAL</w:t>
      </w:r>
      <w:r>
        <w:rPr>
          <w:rFonts w:hint="eastAsia"/>
        </w:rPr>
        <w:t>日志，</w:t>
      </w:r>
      <w:r>
        <w:rPr>
          <w:rFonts w:hint="eastAsia"/>
        </w:rPr>
        <w:t>WAL</w:t>
      </w:r>
      <w:r>
        <w:rPr>
          <w:rFonts w:hint="eastAsia"/>
        </w:rPr>
        <w:t>日志有各种类型的日志，比如</w:t>
      </w:r>
      <w:r>
        <w:rPr>
          <w:rFonts w:hint="eastAsia"/>
        </w:rPr>
        <w:t>XLOG</w:t>
      </w:r>
      <w:r>
        <w:rPr>
          <w:rFonts w:hint="eastAsia"/>
        </w:rPr>
        <w:t>，事务，</w:t>
      </w:r>
      <w:r>
        <w:rPr>
          <w:rFonts w:hint="eastAsia"/>
        </w:rPr>
        <w:t>CLOG</w:t>
      </w:r>
      <w:r>
        <w:rPr>
          <w:rFonts w:hint="eastAsia"/>
        </w:rPr>
        <w:t>，</w:t>
      </w:r>
      <w:r>
        <w:rPr>
          <w:rFonts w:hint="eastAsia"/>
        </w:rPr>
        <w:t>Heap</w:t>
      </w:r>
      <w:r>
        <w:rPr>
          <w:rFonts w:hint="eastAsia"/>
        </w:rPr>
        <w:t>等。</w:t>
      </w:r>
      <w:r>
        <w:rPr>
          <w:rFonts w:hint="eastAsia"/>
        </w:rPr>
        <w:t>XLOG</w:t>
      </w:r>
      <w:r>
        <w:rPr>
          <w:rFonts w:hint="eastAsia"/>
        </w:rPr>
        <w:t>记录中以</w:t>
      </w:r>
      <w:r>
        <w:rPr>
          <w:rFonts w:hint="eastAsia"/>
        </w:rPr>
        <w:t>RMID</w:t>
      </w:r>
      <w:r>
        <w:rPr>
          <w:rFonts w:hint="eastAsia"/>
        </w:rPr>
        <w:t>标识，在恢复时，根据</w:t>
      </w:r>
      <w:r>
        <w:rPr>
          <w:rFonts w:hint="eastAsia"/>
        </w:rPr>
        <w:t>RMID</w:t>
      </w:r>
      <w:r>
        <w:rPr>
          <w:rFonts w:hint="eastAsia"/>
        </w:rPr>
        <w:t>的类型的不同，调用不同的回调函数。不同</w:t>
      </w:r>
      <w:r>
        <w:rPr>
          <w:rFonts w:hint="eastAsia"/>
        </w:rPr>
        <w:t>RMID</w:t>
      </w:r>
      <w:r>
        <w:rPr>
          <w:rFonts w:hint="eastAsia"/>
        </w:rPr>
        <w:t>的回调函数的定义在</w:t>
      </w:r>
      <w:r>
        <w:rPr>
          <w:rFonts w:hint="eastAsia"/>
        </w:rPr>
        <w:t>rmgrlist.h</w:t>
      </w:r>
      <w:r>
        <w:rPr>
          <w:rFonts w:hint="eastAsia"/>
        </w:rPr>
        <w:t>文件中。</w:t>
      </w:r>
    </w:p>
    <w:p w14:paraId="46D12A7A" w14:textId="77777777" w:rsidR="00B87E12" w:rsidRDefault="00B87E12" w:rsidP="00B87E12">
      <w:pPr>
        <w:pStyle w:val="074Char"/>
        <w:spacing w:line="360" w:lineRule="auto"/>
      </w:pPr>
    </w:p>
    <w:p w14:paraId="61575C97" w14:textId="77777777" w:rsidR="00B87E12" w:rsidRDefault="00B87E12" w:rsidP="00E822C1">
      <w:pPr>
        <w:pStyle w:val="074Char"/>
        <w:numPr>
          <w:ilvl w:val="0"/>
          <w:numId w:val="80"/>
        </w:numPr>
        <w:spacing w:line="360" w:lineRule="auto"/>
      </w:pPr>
      <w:r>
        <w:rPr>
          <w:rFonts w:hint="eastAsia"/>
        </w:rPr>
        <w:lastRenderedPageBreak/>
        <w:t>RM_XLOG_ID</w:t>
      </w:r>
      <w:r>
        <w:rPr>
          <w:rFonts w:hint="eastAsia"/>
        </w:rPr>
        <w:t>：</w:t>
      </w:r>
      <w:r>
        <w:rPr>
          <w:rFonts w:hint="eastAsia"/>
        </w:rPr>
        <w:t xml:space="preserve"> XLOG</w:t>
      </w:r>
      <w:r>
        <w:rPr>
          <w:rFonts w:hint="eastAsia"/>
        </w:rPr>
        <w:t>日志，回调函数为</w:t>
      </w:r>
      <w:r>
        <w:rPr>
          <w:rFonts w:hint="eastAsia"/>
        </w:rPr>
        <w:t>xlog_redo</w:t>
      </w:r>
      <w:r>
        <w:rPr>
          <w:rFonts w:hint="eastAsia"/>
        </w:rPr>
        <w:t>。</w:t>
      </w:r>
    </w:p>
    <w:p w14:paraId="6F87F7A0" w14:textId="77777777" w:rsidR="00B87E12" w:rsidRDefault="00B87E12" w:rsidP="00E822C1">
      <w:pPr>
        <w:pStyle w:val="074Char"/>
        <w:numPr>
          <w:ilvl w:val="0"/>
          <w:numId w:val="80"/>
        </w:numPr>
        <w:spacing w:line="360" w:lineRule="auto"/>
      </w:pPr>
      <w:r>
        <w:rPr>
          <w:rFonts w:hint="eastAsia"/>
        </w:rPr>
        <w:t>RM_XACT_ID</w:t>
      </w:r>
      <w:r>
        <w:rPr>
          <w:rFonts w:hint="eastAsia"/>
        </w:rPr>
        <w:t>：</w:t>
      </w:r>
      <w:r>
        <w:rPr>
          <w:rFonts w:hint="eastAsia"/>
        </w:rPr>
        <w:t>Transaction</w:t>
      </w:r>
      <w:r>
        <w:rPr>
          <w:rFonts w:hint="eastAsia"/>
        </w:rPr>
        <w:t>的</w:t>
      </w:r>
      <w:r>
        <w:rPr>
          <w:rFonts w:hint="eastAsia"/>
        </w:rPr>
        <w:t>XLOG</w:t>
      </w:r>
      <w:r>
        <w:rPr>
          <w:rFonts w:hint="eastAsia"/>
        </w:rPr>
        <w:t>日志，回调函数为</w:t>
      </w:r>
      <w:r>
        <w:rPr>
          <w:rFonts w:hint="eastAsia"/>
        </w:rPr>
        <w:t>xact_redo</w:t>
      </w:r>
      <w:r>
        <w:rPr>
          <w:rFonts w:hint="eastAsia"/>
        </w:rPr>
        <w:t>。</w:t>
      </w:r>
    </w:p>
    <w:p w14:paraId="4E33AF1C" w14:textId="77777777" w:rsidR="00B87E12" w:rsidRDefault="00B87E12" w:rsidP="00E822C1">
      <w:pPr>
        <w:pStyle w:val="074Char"/>
        <w:numPr>
          <w:ilvl w:val="0"/>
          <w:numId w:val="80"/>
        </w:numPr>
        <w:spacing w:line="360" w:lineRule="auto"/>
      </w:pPr>
      <w:r>
        <w:rPr>
          <w:rFonts w:hint="eastAsia"/>
        </w:rPr>
        <w:t>RM_SMGR_ID</w:t>
      </w:r>
      <w:r>
        <w:rPr>
          <w:rFonts w:hint="eastAsia"/>
        </w:rPr>
        <w:t>：</w:t>
      </w:r>
      <w:r>
        <w:rPr>
          <w:rFonts w:hint="eastAsia"/>
        </w:rPr>
        <w:t>Storage</w:t>
      </w:r>
      <w:r>
        <w:rPr>
          <w:rFonts w:hint="eastAsia"/>
        </w:rPr>
        <w:t>的</w:t>
      </w:r>
      <w:r>
        <w:rPr>
          <w:rFonts w:hint="eastAsia"/>
        </w:rPr>
        <w:t>XLOG</w:t>
      </w:r>
      <w:r>
        <w:rPr>
          <w:rFonts w:hint="eastAsia"/>
        </w:rPr>
        <w:t>日志，回调函数为</w:t>
      </w:r>
      <w:r>
        <w:rPr>
          <w:rFonts w:hint="eastAsia"/>
        </w:rPr>
        <w:t>smgr_redo</w:t>
      </w:r>
      <w:r>
        <w:rPr>
          <w:rFonts w:hint="eastAsia"/>
        </w:rPr>
        <w:t>。</w:t>
      </w:r>
    </w:p>
    <w:p w14:paraId="2FD193EC" w14:textId="77777777" w:rsidR="00B87E12" w:rsidRDefault="00B87E12" w:rsidP="00E822C1">
      <w:pPr>
        <w:pStyle w:val="074Char"/>
        <w:numPr>
          <w:ilvl w:val="0"/>
          <w:numId w:val="80"/>
        </w:numPr>
        <w:spacing w:line="360" w:lineRule="auto"/>
      </w:pPr>
      <w:r>
        <w:rPr>
          <w:rFonts w:hint="eastAsia"/>
        </w:rPr>
        <w:t>RM_CLOG_ID</w:t>
      </w:r>
      <w:r>
        <w:rPr>
          <w:rFonts w:hint="eastAsia"/>
        </w:rPr>
        <w:t>：</w:t>
      </w:r>
      <w:r>
        <w:rPr>
          <w:rFonts w:hint="eastAsia"/>
        </w:rPr>
        <w:t xml:space="preserve"> CLOG</w:t>
      </w:r>
      <w:r>
        <w:rPr>
          <w:rFonts w:hint="eastAsia"/>
        </w:rPr>
        <w:t>的</w:t>
      </w:r>
      <w:r>
        <w:rPr>
          <w:rFonts w:hint="eastAsia"/>
        </w:rPr>
        <w:t>XLOG</w:t>
      </w:r>
      <w:r>
        <w:rPr>
          <w:rFonts w:hint="eastAsia"/>
        </w:rPr>
        <w:t>日志，回调函数为</w:t>
      </w:r>
      <w:r>
        <w:rPr>
          <w:rFonts w:hint="eastAsia"/>
        </w:rPr>
        <w:t>clog_redo</w:t>
      </w:r>
      <w:r>
        <w:rPr>
          <w:rFonts w:hint="eastAsia"/>
        </w:rPr>
        <w:t>。</w:t>
      </w:r>
    </w:p>
    <w:p w14:paraId="16249AE8" w14:textId="77777777" w:rsidR="00B87E12" w:rsidRDefault="00B87E12" w:rsidP="00E822C1">
      <w:pPr>
        <w:pStyle w:val="074Char"/>
        <w:numPr>
          <w:ilvl w:val="0"/>
          <w:numId w:val="80"/>
        </w:numPr>
        <w:spacing w:line="360" w:lineRule="auto"/>
      </w:pPr>
      <w:r>
        <w:rPr>
          <w:rFonts w:hint="eastAsia"/>
        </w:rPr>
        <w:t>RM_DBASE_ID</w:t>
      </w:r>
      <w:r>
        <w:rPr>
          <w:rFonts w:hint="eastAsia"/>
        </w:rPr>
        <w:t>：</w:t>
      </w:r>
      <w:r>
        <w:rPr>
          <w:rFonts w:hint="eastAsia"/>
        </w:rPr>
        <w:t xml:space="preserve"> Database</w:t>
      </w:r>
      <w:r>
        <w:rPr>
          <w:rFonts w:hint="eastAsia"/>
        </w:rPr>
        <w:t>的</w:t>
      </w:r>
      <w:r>
        <w:rPr>
          <w:rFonts w:hint="eastAsia"/>
        </w:rPr>
        <w:t>XLOG</w:t>
      </w:r>
      <w:r>
        <w:rPr>
          <w:rFonts w:hint="eastAsia"/>
        </w:rPr>
        <w:t>日志，回调函数</w:t>
      </w:r>
      <w:r>
        <w:rPr>
          <w:rFonts w:hint="eastAsia"/>
        </w:rPr>
        <w:t>dbase_redo</w:t>
      </w:r>
      <w:r>
        <w:rPr>
          <w:rFonts w:hint="eastAsia"/>
        </w:rPr>
        <w:t>。</w:t>
      </w:r>
    </w:p>
    <w:p w14:paraId="1557656A" w14:textId="77777777" w:rsidR="00B87E12" w:rsidRDefault="00B87E12" w:rsidP="00E822C1">
      <w:pPr>
        <w:pStyle w:val="074Char"/>
        <w:numPr>
          <w:ilvl w:val="0"/>
          <w:numId w:val="80"/>
        </w:numPr>
        <w:spacing w:line="360" w:lineRule="auto"/>
      </w:pPr>
      <w:r>
        <w:rPr>
          <w:rFonts w:hint="eastAsia"/>
        </w:rPr>
        <w:t>RM_TBLSPC_ID</w:t>
      </w:r>
      <w:r>
        <w:rPr>
          <w:rFonts w:hint="eastAsia"/>
        </w:rPr>
        <w:t>：</w:t>
      </w:r>
      <w:r>
        <w:rPr>
          <w:rFonts w:hint="eastAsia"/>
        </w:rPr>
        <w:t xml:space="preserve"> Tablespace</w:t>
      </w:r>
      <w:r>
        <w:rPr>
          <w:rFonts w:hint="eastAsia"/>
        </w:rPr>
        <w:t>的</w:t>
      </w:r>
      <w:r>
        <w:rPr>
          <w:rFonts w:hint="eastAsia"/>
        </w:rPr>
        <w:t>XLOG</w:t>
      </w:r>
      <w:r>
        <w:rPr>
          <w:rFonts w:hint="eastAsia"/>
        </w:rPr>
        <w:t>日志，回调函数为</w:t>
      </w:r>
      <w:r>
        <w:rPr>
          <w:rFonts w:hint="eastAsia"/>
        </w:rPr>
        <w:t>tblspc_redo</w:t>
      </w:r>
      <w:r>
        <w:rPr>
          <w:rFonts w:hint="eastAsia"/>
        </w:rPr>
        <w:t>。</w:t>
      </w:r>
    </w:p>
    <w:p w14:paraId="54DA50A6" w14:textId="77777777" w:rsidR="00B87E12" w:rsidRDefault="00B87E12" w:rsidP="00E822C1">
      <w:pPr>
        <w:pStyle w:val="074Char"/>
        <w:numPr>
          <w:ilvl w:val="0"/>
          <w:numId w:val="80"/>
        </w:numPr>
        <w:spacing w:line="360" w:lineRule="auto"/>
      </w:pPr>
      <w:r>
        <w:rPr>
          <w:rFonts w:hint="eastAsia"/>
        </w:rPr>
        <w:t>RM_MULTIXACT_ID</w:t>
      </w:r>
      <w:r>
        <w:rPr>
          <w:rFonts w:hint="eastAsia"/>
        </w:rPr>
        <w:t>：</w:t>
      </w:r>
      <w:r>
        <w:rPr>
          <w:rFonts w:hint="eastAsia"/>
        </w:rPr>
        <w:t xml:space="preserve"> MultiXact</w:t>
      </w:r>
      <w:r>
        <w:rPr>
          <w:rFonts w:hint="eastAsia"/>
        </w:rPr>
        <w:t>的</w:t>
      </w:r>
      <w:r>
        <w:rPr>
          <w:rFonts w:hint="eastAsia"/>
        </w:rPr>
        <w:t>XLOG</w:t>
      </w:r>
      <w:r>
        <w:rPr>
          <w:rFonts w:hint="eastAsia"/>
        </w:rPr>
        <w:t>日志，回调函数为</w:t>
      </w:r>
      <w:r>
        <w:rPr>
          <w:rFonts w:hint="eastAsia"/>
        </w:rPr>
        <w:t>multixact_redo</w:t>
      </w:r>
      <w:r>
        <w:rPr>
          <w:rFonts w:hint="eastAsia"/>
        </w:rPr>
        <w:t>。</w:t>
      </w:r>
    </w:p>
    <w:p w14:paraId="5654D289" w14:textId="77777777" w:rsidR="00B87E12" w:rsidRDefault="00B87E12" w:rsidP="00E822C1">
      <w:pPr>
        <w:pStyle w:val="074Char"/>
        <w:numPr>
          <w:ilvl w:val="0"/>
          <w:numId w:val="80"/>
        </w:numPr>
        <w:spacing w:line="360" w:lineRule="auto"/>
      </w:pPr>
      <w:r>
        <w:rPr>
          <w:rFonts w:hint="eastAsia"/>
        </w:rPr>
        <w:t>RM_RELMAP_ID</w:t>
      </w:r>
      <w:r>
        <w:rPr>
          <w:rFonts w:hint="eastAsia"/>
        </w:rPr>
        <w:t>：</w:t>
      </w:r>
      <w:r>
        <w:rPr>
          <w:rFonts w:hint="eastAsia"/>
        </w:rPr>
        <w:t xml:space="preserve"> RelMap</w:t>
      </w:r>
      <w:r>
        <w:rPr>
          <w:rFonts w:hint="eastAsia"/>
        </w:rPr>
        <w:t>的</w:t>
      </w:r>
      <w:r>
        <w:rPr>
          <w:rFonts w:hint="eastAsia"/>
        </w:rPr>
        <w:t>XLOG</w:t>
      </w:r>
      <w:r>
        <w:rPr>
          <w:rFonts w:hint="eastAsia"/>
        </w:rPr>
        <w:t>日志，回调函数为</w:t>
      </w:r>
      <w:r>
        <w:rPr>
          <w:rFonts w:hint="eastAsia"/>
        </w:rPr>
        <w:t>relmap_redo</w:t>
      </w:r>
      <w:r>
        <w:rPr>
          <w:rFonts w:hint="eastAsia"/>
        </w:rPr>
        <w:t>。</w:t>
      </w:r>
    </w:p>
    <w:p w14:paraId="0F1DB0A2" w14:textId="77777777" w:rsidR="00B87E12" w:rsidRDefault="00B87E12" w:rsidP="00E822C1">
      <w:pPr>
        <w:pStyle w:val="074Char"/>
        <w:numPr>
          <w:ilvl w:val="0"/>
          <w:numId w:val="80"/>
        </w:numPr>
        <w:spacing w:line="360" w:lineRule="auto"/>
      </w:pPr>
      <w:r>
        <w:rPr>
          <w:rFonts w:hint="eastAsia"/>
        </w:rPr>
        <w:t>RM_STANDBY_ID</w:t>
      </w:r>
      <w:r>
        <w:rPr>
          <w:rFonts w:hint="eastAsia"/>
        </w:rPr>
        <w:t>：</w:t>
      </w:r>
      <w:r>
        <w:rPr>
          <w:rFonts w:hint="eastAsia"/>
        </w:rPr>
        <w:t xml:space="preserve"> Standby</w:t>
      </w:r>
      <w:r>
        <w:rPr>
          <w:rFonts w:hint="eastAsia"/>
        </w:rPr>
        <w:t>的</w:t>
      </w:r>
      <w:r>
        <w:rPr>
          <w:rFonts w:hint="eastAsia"/>
        </w:rPr>
        <w:t>XLOG</w:t>
      </w:r>
      <w:r>
        <w:rPr>
          <w:rFonts w:hint="eastAsia"/>
        </w:rPr>
        <w:t>日志，回调函数为</w:t>
      </w:r>
      <w:r>
        <w:rPr>
          <w:rFonts w:hint="eastAsia"/>
        </w:rPr>
        <w:t>standby_redo</w:t>
      </w:r>
      <w:r>
        <w:rPr>
          <w:rFonts w:hint="eastAsia"/>
        </w:rPr>
        <w:t>。</w:t>
      </w:r>
    </w:p>
    <w:p w14:paraId="010DE8AF" w14:textId="77777777" w:rsidR="00B87E12" w:rsidRDefault="00B87E12" w:rsidP="00E822C1">
      <w:pPr>
        <w:pStyle w:val="074Char"/>
        <w:numPr>
          <w:ilvl w:val="0"/>
          <w:numId w:val="80"/>
        </w:numPr>
        <w:spacing w:line="360" w:lineRule="auto"/>
      </w:pPr>
      <w:r>
        <w:rPr>
          <w:rFonts w:hint="eastAsia"/>
        </w:rPr>
        <w:t>RM_HEAP2_ID</w:t>
      </w:r>
      <w:r>
        <w:rPr>
          <w:rFonts w:hint="eastAsia"/>
        </w:rPr>
        <w:t>：</w:t>
      </w:r>
      <w:r>
        <w:rPr>
          <w:rFonts w:hint="eastAsia"/>
        </w:rPr>
        <w:t xml:space="preserve"> Heap2</w:t>
      </w:r>
      <w:r>
        <w:rPr>
          <w:rFonts w:hint="eastAsia"/>
        </w:rPr>
        <w:t>的</w:t>
      </w:r>
      <w:r>
        <w:rPr>
          <w:rFonts w:hint="eastAsia"/>
        </w:rPr>
        <w:t>XLOG</w:t>
      </w:r>
      <w:r>
        <w:rPr>
          <w:rFonts w:hint="eastAsia"/>
        </w:rPr>
        <w:t>日志，回调函数为</w:t>
      </w:r>
      <w:r>
        <w:rPr>
          <w:rFonts w:hint="eastAsia"/>
        </w:rPr>
        <w:t>heap2_redo</w:t>
      </w:r>
      <w:r>
        <w:rPr>
          <w:rFonts w:hint="eastAsia"/>
        </w:rPr>
        <w:t>。</w:t>
      </w:r>
    </w:p>
    <w:p w14:paraId="0DA42D09" w14:textId="77777777" w:rsidR="00B87E12" w:rsidRDefault="00B87E12" w:rsidP="00E822C1">
      <w:pPr>
        <w:pStyle w:val="074Char"/>
        <w:numPr>
          <w:ilvl w:val="0"/>
          <w:numId w:val="80"/>
        </w:numPr>
        <w:spacing w:line="360" w:lineRule="auto"/>
      </w:pPr>
      <w:r>
        <w:rPr>
          <w:rFonts w:hint="eastAsia"/>
        </w:rPr>
        <w:t>RM_HEAP_ID</w:t>
      </w:r>
      <w:r>
        <w:rPr>
          <w:rFonts w:hint="eastAsia"/>
        </w:rPr>
        <w:t>：</w:t>
      </w:r>
      <w:r>
        <w:rPr>
          <w:rFonts w:hint="eastAsia"/>
        </w:rPr>
        <w:t xml:space="preserve"> Heap</w:t>
      </w:r>
      <w:r>
        <w:rPr>
          <w:rFonts w:hint="eastAsia"/>
        </w:rPr>
        <w:t>的</w:t>
      </w:r>
      <w:r>
        <w:rPr>
          <w:rFonts w:hint="eastAsia"/>
        </w:rPr>
        <w:t>XLOG</w:t>
      </w:r>
      <w:r>
        <w:rPr>
          <w:rFonts w:hint="eastAsia"/>
        </w:rPr>
        <w:t>日志，回调函数为</w:t>
      </w:r>
      <w:r>
        <w:rPr>
          <w:rFonts w:hint="eastAsia"/>
        </w:rPr>
        <w:t>heap_redo</w:t>
      </w:r>
    </w:p>
    <w:p w14:paraId="6E60733B" w14:textId="77777777" w:rsidR="00B87E12" w:rsidRDefault="00B87E12" w:rsidP="00E822C1">
      <w:pPr>
        <w:pStyle w:val="074Char"/>
        <w:numPr>
          <w:ilvl w:val="0"/>
          <w:numId w:val="80"/>
        </w:numPr>
        <w:spacing w:line="360" w:lineRule="auto"/>
      </w:pPr>
      <w:r>
        <w:rPr>
          <w:rFonts w:hint="eastAsia"/>
        </w:rPr>
        <w:t>RM_BTREE_ID</w:t>
      </w:r>
      <w:r>
        <w:rPr>
          <w:rFonts w:hint="eastAsia"/>
        </w:rPr>
        <w:t>：</w:t>
      </w:r>
      <w:r>
        <w:rPr>
          <w:rFonts w:hint="eastAsia"/>
        </w:rPr>
        <w:t>Btree</w:t>
      </w:r>
      <w:r>
        <w:rPr>
          <w:rFonts w:hint="eastAsia"/>
        </w:rPr>
        <w:t>索引的</w:t>
      </w:r>
      <w:r>
        <w:rPr>
          <w:rFonts w:hint="eastAsia"/>
        </w:rPr>
        <w:t>XLOG</w:t>
      </w:r>
      <w:r>
        <w:rPr>
          <w:rFonts w:hint="eastAsia"/>
        </w:rPr>
        <w:t>日志，回调函数为</w:t>
      </w:r>
      <w:r>
        <w:rPr>
          <w:rFonts w:hint="eastAsia"/>
        </w:rPr>
        <w:t>btree_redo</w:t>
      </w:r>
    </w:p>
    <w:p w14:paraId="05319649" w14:textId="77777777" w:rsidR="00B87E12" w:rsidRDefault="00B87E12" w:rsidP="00E822C1">
      <w:pPr>
        <w:pStyle w:val="074Char"/>
        <w:numPr>
          <w:ilvl w:val="0"/>
          <w:numId w:val="80"/>
        </w:numPr>
        <w:spacing w:line="360" w:lineRule="auto"/>
      </w:pPr>
      <w:r>
        <w:rPr>
          <w:rFonts w:hint="eastAsia"/>
        </w:rPr>
        <w:t>RM_HASH_ID</w:t>
      </w:r>
      <w:r>
        <w:rPr>
          <w:rFonts w:hint="eastAsia"/>
        </w:rPr>
        <w:t>：哈希索引的</w:t>
      </w:r>
      <w:r>
        <w:rPr>
          <w:rFonts w:hint="eastAsia"/>
        </w:rPr>
        <w:t>XLOG</w:t>
      </w:r>
      <w:r>
        <w:rPr>
          <w:rFonts w:hint="eastAsia"/>
        </w:rPr>
        <w:t>日志，回调函数为</w:t>
      </w:r>
      <w:r>
        <w:rPr>
          <w:rFonts w:hint="eastAsia"/>
        </w:rPr>
        <w:t>hash_redo</w:t>
      </w:r>
    </w:p>
    <w:p w14:paraId="5A5F2358" w14:textId="77777777" w:rsidR="00B87E12" w:rsidRDefault="00B87E12" w:rsidP="00E822C1">
      <w:pPr>
        <w:pStyle w:val="074Char"/>
        <w:numPr>
          <w:ilvl w:val="0"/>
          <w:numId w:val="80"/>
        </w:numPr>
        <w:spacing w:line="360" w:lineRule="auto"/>
      </w:pPr>
      <w:r>
        <w:rPr>
          <w:rFonts w:hint="eastAsia"/>
        </w:rPr>
        <w:t>RM_GIN_ID</w:t>
      </w:r>
      <w:r>
        <w:rPr>
          <w:rFonts w:hint="eastAsia"/>
        </w:rPr>
        <w:t>：</w:t>
      </w:r>
      <w:r>
        <w:rPr>
          <w:rFonts w:hint="eastAsia"/>
        </w:rPr>
        <w:t xml:space="preserve"> Gin</w:t>
      </w:r>
      <w:r>
        <w:rPr>
          <w:rFonts w:hint="eastAsia"/>
        </w:rPr>
        <w:t>索引的</w:t>
      </w:r>
      <w:r>
        <w:rPr>
          <w:rFonts w:hint="eastAsia"/>
        </w:rPr>
        <w:t>XLOG</w:t>
      </w:r>
      <w:r>
        <w:rPr>
          <w:rFonts w:hint="eastAsia"/>
        </w:rPr>
        <w:t>日志，回调函数为</w:t>
      </w:r>
      <w:r>
        <w:rPr>
          <w:rFonts w:hint="eastAsia"/>
        </w:rPr>
        <w:t>gin_redo</w:t>
      </w:r>
    </w:p>
    <w:p w14:paraId="0EDBC2FC" w14:textId="77777777" w:rsidR="00B87E12" w:rsidRDefault="00B87E12" w:rsidP="00E822C1">
      <w:pPr>
        <w:pStyle w:val="074Char"/>
        <w:numPr>
          <w:ilvl w:val="0"/>
          <w:numId w:val="80"/>
        </w:numPr>
        <w:spacing w:line="360" w:lineRule="auto"/>
      </w:pPr>
      <w:r>
        <w:rPr>
          <w:rFonts w:hint="eastAsia"/>
        </w:rPr>
        <w:t>RM_GIST_ID</w:t>
      </w:r>
      <w:r>
        <w:rPr>
          <w:rFonts w:hint="eastAsia"/>
        </w:rPr>
        <w:t>：</w:t>
      </w:r>
      <w:r>
        <w:rPr>
          <w:rFonts w:hint="eastAsia"/>
        </w:rPr>
        <w:t xml:space="preserve"> Gist</w:t>
      </w:r>
      <w:r>
        <w:rPr>
          <w:rFonts w:hint="eastAsia"/>
        </w:rPr>
        <w:t>索引的</w:t>
      </w:r>
      <w:r>
        <w:rPr>
          <w:rFonts w:hint="eastAsia"/>
        </w:rPr>
        <w:t>XLOG</w:t>
      </w:r>
      <w:r>
        <w:rPr>
          <w:rFonts w:hint="eastAsia"/>
        </w:rPr>
        <w:t>日志，回调函数为</w:t>
      </w:r>
      <w:r>
        <w:rPr>
          <w:rFonts w:hint="eastAsia"/>
        </w:rPr>
        <w:t>gist_redo</w:t>
      </w:r>
    </w:p>
    <w:p w14:paraId="1FD3F31F" w14:textId="77777777" w:rsidR="00B87E12" w:rsidRDefault="00B87E12" w:rsidP="00E822C1">
      <w:pPr>
        <w:pStyle w:val="074Char"/>
        <w:numPr>
          <w:ilvl w:val="0"/>
          <w:numId w:val="80"/>
        </w:numPr>
        <w:spacing w:line="360" w:lineRule="auto"/>
      </w:pPr>
      <w:r>
        <w:rPr>
          <w:rFonts w:hint="eastAsia"/>
        </w:rPr>
        <w:t>RM_SEQ_ID</w:t>
      </w:r>
      <w:r>
        <w:rPr>
          <w:rFonts w:hint="eastAsia"/>
        </w:rPr>
        <w:t>：</w:t>
      </w:r>
      <w:r>
        <w:rPr>
          <w:rFonts w:hint="eastAsia"/>
        </w:rPr>
        <w:t xml:space="preserve"> Sequence</w:t>
      </w:r>
      <w:r>
        <w:rPr>
          <w:rFonts w:hint="eastAsia"/>
        </w:rPr>
        <w:t>的</w:t>
      </w:r>
      <w:r>
        <w:rPr>
          <w:rFonts w:hint="eastAsia"/>
        </w:rPr>
        <w:t>XLOG</w:t>
      </w:r>
      <w:r>
        <w:rPr>
          <w:rFonts w:hint="eastAsia"/>
        </w:rPr>
        <w:t>日志，回调函数为</w:t>
      </w:r>
      <w:r>
        <w:rPr>
          <w:rFonts w:hint="eastAsia"/>
        </w:rPr>
        <w:t>seq_redo</w:t>
      </w:r>
    </w:p>
    <w:p w14:paraId="2122C13C" w14:textId="77777777" w:rsidR="00B87E12" w:rsidRDefault="00B87E12" w:rsidP="00E822C1">
      <w:pPr>
        <w:pStyle w:val="074Char"/>
        <w:numPr>
          <w:ilvl w:val="0"/>
          <w:numId w:val="80"/>
        </w:numPr>
        <w:spacing w:line="360" w:lineRule="auto"/>
      </w:pPr>
      <w:r>
        <w:rPr>
          <w:rFonts w:hint="eastAsia"/>
        </w:rPr>
        <w:t>RM_SPGIST_ID</w:t>
      </w:r>
      <w:r>
        <w:rPr>
          <w:rFonts w:hint="eastAsia"/>
        </w:rPr>
        <w:t>：</w:t>
      </w:r>
      <w:r>
        <w:rPr>
          <w:rFonts w:hint="eastAsia"/>
        </w:rPr>
        <w:t xml:space="preserve"> SPGist</w:t>
      </w:r>
      <w:r>
        <w:rPr>
          <w:rFonts w:hint="eastAsia"/>
        </w:rPr>
        <w:t>索引的</w:t>
      </w:r>
      <w:r>
        <w:rPr>
          <w:rFonts w:hint="eastAsia"/>
        </w:rPr>
        <w:t>XLOG</w:t>
      </w:r>
      <w:r>
        <w:rPr>
          <w:rFonts w:hint="eastAsia"/>
        </w:rPr>
        <w:t>日志，回调函数为</w:t>
      </w:r>
      <w:r>
        <w:rPr>
          <w:rFonts w:hint="eastAsia"/>
        </w:rPr>
        <w:t>spg_redo</w:t>
      </w:r>
    </w:p>
    <w:p w14:paraId="4D5BCD86" w14:textId="77777777" w:rsidR="00B87E12" w:rsidRDefault="00B87E12" w:rsidP="00E822C1">
      <w:pPr>
        <w:pStyle w:val="074Char"/>
        <w:numPr>
          <w:ilvl w:val="0"/>
          <w:numId w:val="80"/>
        </w:numPr>
        <w:spacing w:line="360" w:lineRule="auto"/>
      </w:pPr>
      <w:r>
        <w:rPr>
          <w:rFonts w:hint="eastAsia"/>
        </w:rPr>
        <w:t>RM_BRIN_ID</w:t>
      </w:r>
      <w:r>
        <w:rPr>
          <w:rFonts w:hint="eastAsia"/>
        </w:rPr>
        <w:t>：</w:t>
      </w:r>
      <w:r>
        <w:rPr>
          <w:rFonts w:hint="eastAsia"/>
        </w:rPr>
        <w:t xml:space="preserve"> brin</w:t>
      </w:r>
      <w:r>
        <w:rPr>
          <w:rFonts w:hint="eastAsia"/>
        </w:rPr>
        <w:t>索引的</w:t>
      </w:r>
      <w:r>
        <w:rPr>
          <w:rFonts w:hint="eastAsia"/>
        </w:rPr>
        <w:t>XLOG</w:t>
      </w:r>
      <w:r>
        <w:rPr>
          <w:rFonts w:hint="eastAsia"/>
        </w:rPr>
        <w:t>日志，回调函数为</w:t>
      </w:r>
      <w:r>
        <w:rPr>
          <w:rFonts w:hint="eastAsia"/>
        </w:rPr>
        <w:t>brin_redo</w:t>
      </w:r>
    </w:p>
    <w:p w14:paraId="55E86665" w14:textId="77777777" w:rsidR="00B87E12" w:rsidRDefault="00B87E12" w:rsidP="00E822C1">
      <w:pPr>
        <w:pStyle w:val="074Char"/>
        <w:numPr>
          <w:ilvl w:val="0"/>
          <w:numId w:val="80"/>
        </w:numPr>
        <w:spacing w:line="360" w:lineRule="auto"/>
      </w:pPr>
      <w:r>
        <w:rPr>
          <w:rFonts w:hint="eastAsia"/>
        </w:rPr>
        <w:t>RM_COMMIT_TS_ID</w:t>
      </w:r>
      <w:r>
        <w:rPr>
          <w:rFonts w:hint="eastAsia"/>
        </w:rPr>
        <w:t>：</w:t>
      </w:r>
      <w:r>
        <w:rPr>
          <w:rFonts w:hint="eastAsia"/>
        </w:rPr>
        <w:t xml:space="preserve"> CommitTs</w:t>
      </w:r>
      <w:r>
        <w:rPr>
          <w:rFonts w:hint="eastAsia"/>
        </w:rPr>
        <w:t>的</w:t>
      </w:r>
      <w:r>
        <w:rPr>
          <w:rFonts w:hint="eastAsia"/>
        </w:rPr>
        <w:t>XLOG</w:t>
      </w:r>
      <w:r>
        <w:rPr>
          <w:rFonts w:hint="eastAsia"/>
        </w:rPr>
        <w:t>日志，回调函数为</w:t>
      </w:r>
      <w:r>
        <w:rPr>
          <w:rFonts w:hint="eastAsia"/>
        </w:rPr>
        <w:t>commit_ts_redo</w:t>
      </w:r>
    </w:p>
    <w:p w14:paraId="4FAD0CED" w14:textId="77777777" w:rsidR="00B87E12" w:rsidRDefault="00B87E12" w:rsidP="00E822C1">
      <w:pPr>
        <w:pStyle w:val="074Char"/>
        <w:numPr>
          <w:ilvl w:val="0"/>
          <w:numId w:val="80"/>
        </w:numPr>
        <w:spacing w:line="360" w:lineRule="auto"/>
      </w:pPr>
      <w:r>
        <w:rPr>
          <w:rFonts w:hint="eastAsia"/>
        </w:rPr>
        <w:t>RM_REPLORIGIN_ID</w:t>
      </w:r>
      <w:r>
        <w:rPr>
          <w:rFonts w:hint="eastAsia"/>
        </w:rPr>
        <w:t>：</w:t>
      </w:r>
      <w:r>
        <w:rPr>
          <w:rFonts w:hint="eastAsia"/>
        </w:rPr>
        <w:t xml:space="preserve"> ReplicationOrigin</w:t>
      </w:r>
      <w:r>
        <w:rPr>
          <w:rFonts w:hint="eastAsia"/>
        </w:rPr>
        <w:t>的</w:t>
      </w:r>
      <w:r>
        <w:rPr>
          <w:rFonts w:hint="eastAsia"/>
        </w:rPr>
        <w:t>XLOG</w:t>
      </w:r>
      <w:r>
        <w:rPr>
          <w:rFonts w:hint="eastAsia"/>
        </w:rPr>
        <w:t>日志，回调函数为</w:t>
      </w:r>
      <w:r>
        <w:rPr>
          <w:rFonts w:hint="eastAsia"/>
        </w:rPr>
        <w:t>replorigin_redo</w:t>
      </w:r>
    </w:p>
    <w:p w14:paraId="3CD5D0F1" w14:textId="77777777" w:rsidR="00B87E12" w:rsidRDefault="00B87E12" w:rsidP="00E822C1">
      <w:pPr>
        <w:pStyle w:val="074Char"/>
        <w:numPr>
          <w:ilvl w:val="0"/>
          <w:numId w:val="80"/>
        </w:numPr>
        <w:spacing w:line="360" w:lineRule="auto"/>
      </w:pPr>
      <w:r>
        <w:rPr>
          <w:rFonts w:hint="eastAsia"/>
        </w:rPr>
        <w:t>RM_GENERIC_ID</w:t>
      </w:r>
      <w:r>
        <w:rPr>
          <w:rFonts w:hint="eastAsia"/>
        </w:rPr>
        <w:t>：</w:t>
      </w:r>
      <w:r>
        <w:rPr>
          <w:rFonts w:hint="eastAsia"/>
        </w:rPr>
        <w:t xml:space="preserve"> Generic</w:t>
      </w:r>
      <w:r>
        <w:rPr>
          <w:rFonts w:hint="eastAsia"/>
        </w:rPr>
        <w:t>的</w:t>
      </w:r>
      <w:r>
        <w:rPr>
          <w:rFonts w:hint="eastAsia"/>
        </w:rPr>
        <w:t>XLOG</w:t>
      </w:r>
      <w:r>
        <w:rPr>
          <w:rFonts w:hint="eastAsia"/>
        </w:rPr>
        <w:t>日志，回调函数为</w:t>
      </w:r>
      <w:r>
        <w:rPr>
          <w:rFonts w:hint="eastAsia"/>
        </w:rPr>
        <w:t>generic_redo</w:t>
      </w:r>
    </w:p>
    <w:p w14:paraId="71BD7627" w14:textId="77777777" w:rsidR="00B87E12" w:rsidRDefault="00B87E12" w:rsidP="00E822C1">
      <w:pPr>
        <w:pStyle w:val="074Char"/>
        <w:numPr>
          <w:ilvl w:val="0"/>
          <w:numId w:val="80"/>
        </w:numPr>
        <w:spacing w:line="360" w:lineRule="auto"/>
      </w:pPr>
      <w:r>
        <w:rPr>
          <w:rFonts w:hint="eastAsia"/>
        </w:rPr>
        <w:t>RM_LOGICALMSG_ID</w:t>
      </w:r>
      <w:r>
        <w:rPr>
          <w:rFonts w:hint="eastAsia"/>
        </w:rPr>
        <w:t>：</w:t>
      </w:r>
      <w:r>
        <w:rPr>
          <w:rFonts w:hint="eastAsia"/>
        </w:rPr>
        <w:t xml:space="preserve"> LogicalMessage</w:t>
      </w:r>
      <w:r>
        <w:rPr>
          <w:rFonts w:hint="eastAsia"/>
        </w:rPr>
        <w:t>的</w:t>
      </w:r>
      <w:r>
        <w:rPr>
          <w:rFonts w:hint="eastAsia"/>
        </w:rPr>
        <w:t>XLOG</w:t>
      </w:r>
      <w:r>
        <w:rPr>
          <w:rFonts w:hint="eastAsia"/>
        </w:rPr>
        <w:t>日志，回调函数为</w:t>
      </w:r>
      <w:r>
        <w:rPr>
          <w:rFonts w:hint="eastAsia"/>
        </w:rPr>
        <w:t>logicalmsg_redo</w:t>
      </w:r>
    </w:p>
    <w:p w14:paraId="43DB9F60" w14:textId="5B7DF453" w:rsidR="00B87E12" w:rsidRDefault="00B87E12" w:rsidP="00D10F58">
      <w:pPr>
        <w:pStyle w:val="074Char"/>
        <w:spacing w:line="360" w:lineRule="auto"/>
      </w:pPr>
    </w:p>
    <w:p w14:paraId="0A12F4D0" w14:textId="14468F2E" w:rsidR="00B87E12" w:rsidRDefault="00B87E12" w:rsidP="00D10F58">
      <w:pPr>
        <w:pStyle w:val="074Char"/>
        <w:spacing w:line="360" w:lineRule="auto"/>
      </w:pPr>
    </w:p>
    <w:p w14:paraId="2FC737D3" w14:textId="697DACF2" w:rsidR="00B87E12" w:rsidRDefault="00B87E12" w:rsidP="00B87E12">
      <w:pPr>
        <w:pStyle w:val="3"/>
        <w:rPr>
          <w:rFonts w:eastAsiaTheme="majorEastAsia"/>
          <w:sz w:val="24"/>
          <w:szCs w:val="24"/>
        </w:rPr>
      </w:pPr>
      <w:r w:rsidRPr="00B87E12">
        <w:rPr>
          <w:rFonts w:eastAsiaTheme="majorEastAsia" w:hint="eastAsia"/>
          <w:sz w:val="24"/>
          <w:szCs w:val="24"/>
        </w:rPr>
        <w:t>WAL</w:t>
      </w:r>
      <w:r w:rsidRPr="00B87E12">
        <w:rPr>
          <w:rFonts w:eastAsiaTheme="majorEastAsia" w:hint="eastAsia"/>
          <w:sz w:val="24"/>
          <w:szCs w:val="24"/>
        </w:rPr>
        <w:t>主要流程</w:t>
      </w:r>
    </w:p>
    <w:p w14:paraId="1560A9CA" w14:textId="77777777" w:rsidR="00B87E12" w:rsidRPr="00B87E12" w:rsidRDefault="00B87E12" w:rsidP="00B87E12"/>
    <w:p w14:paraId="08B55380" w14:textId="77777777" w:rsidR="00B87E12" w:rsidRDefault="00B87E12" w:rsidP="00B87E12">
      <w:pPr>
        <w:pStyle w:val="4"/>
        <w:rPr>
          <w:rFonts w:ascii="微软雅黑" w:eastAsia="微软雅黑" w:hAnsi="微软雅黑"/>
          <w:color w:val="4F4F4F"/>
          <w:sz w:val="27"/>
          <w:szCs w:val="27"/>
        </w:rPr>
      </w:pPr>
      <w:bookmarkStart w:id="41" w:name="t17"/>
      <w:bookmarkEnd w:id="41"/>
      <w:r w:rsidRPr="00B87E12">
        <w:rPr>
          <w:rFonts w:hint="eastAsia"/>
          <w:sz w:val="21"/>
          <w:szCs w:val="21"/>
        </w:rPr>
        <w:lastRenderedPageBreak/>
        <w:t xml:space="preserve">XLOG </w:t>
      </w:r>
      <w:r w:rsidRPr="00B87E12">
        <w:rPr>
          <w:rFonts w:hint="eastAsia"/>
          <w:sz w:val="21"/>
          <w:szCs w:val="21"/>
        </w:rPr>
        <w:t>日志的创建</w:t>
      </w:r>
    </w:p>
    <w:p w14:paraId="2F5111AB" w14:textId="77777777" w:rsidR="00B87E12" w:rsidRDefault="00B87E12" w:rsidP="00B87E12">
      <w:pPr>
        <w:pStyle w:val="074Char"/>
        <w:spacing w:line="360" w:lineRule="auto"/>
        <w:rPr>
          <w:rFonts w:ascii="-apple-system" w:hAnsi="-apple-system" w:hint="eastAsia"/>
          <w:color w:val="4D4D4D"/>
        </w:rPr>
      </w:pPr>
      <w:r w:rsidRPr="00B87E12">
        <w:t>在系统安装时，需要调用</w:t>
      </w:r>
      <w:r w:rsidRPr="00B87E12">
        <w:t>BootStrapXLog</w:t>
      </w:r>
      <w:r w:rsidRPr="00B87E12">
        <w:t>来初始化</w:t>
      </w:r>
      <w:r w:rsidRPr="00B87E12">
        <w:t>XLOG</w:t>
      </w:r>
      <w:r w:rsidRPr="00B87E12">
        <w:t>相关的段。</w:t>
      </w:r>
    </w:p>
    <w:p w14:paraId="541FA17D" w14:textId="77777777" w:rsidR="00B87E12" w:rsidRDefault="00B87E12" w:rsidP="00B87E12">
      <w:pPr>
        <w:pStyle w:val="5"/>
        <w:ind w:firstLine="422"/>
        <w:rPr>
          <w:rFonts w:ascii="微软雅黑" w:eastAsia="微软雅黑" w:hAnsi="微软雅黑"/>
          <w:color w:val="4F4F4F"/>
        </w:rPr>
      </w:pPr>
      <w:bookmarkStart w:id="42" w:name="t18"/>
      <w:bookmarkEnd w:id="42"/>
      <w:r w:rsidRPr="00B87E12">
        <w:rPr>
          <w:rFonts w:hint="eastAsia"/>
          <w:sz w:val="21"/>
          <w:szCs w:val="21"/>
        </w:rPr>
        <w:t>BootStrapXLOG</w:t>
      </w:r>
    </w:p>
    <w:p w14:paraId="5C83267A" w14:textId="77777777" w:rsidR="00B87E12" w:rsidRDefault="00B87E12" w:rsidP="00B87E12">
      <w:pPr>
        <w:pStyle w:val="074Char"/>
        <w:spacing w:line="360" w:lineRule="auto"/>
        <w:rPr>
          <w:rFonts w:ascii="-apple-system" w:hAnsi="-apple-system" w:hint="eastAsia"/>
          <w:color w:val="4D4D4D"/>
        </w:rPr>
      </w:pPr>
      <w:r w:rsidRPr="00B87E12">
        <w:t>在</w:t>
      </w:r>
      <w:hyperlink r:id="rId189" w:tgtFrame="_blank" w:history="1">
        <w:r w:rsidRPr="00B87E12">
          <w:t>数据库安装</w:t>
        </w:r>
      </w:hyperlink>
      <w:r w:rsidRPr="00B87E12">
        <w:t>时调用该函数初始化</w:t>
      </w:r>
      <w:r w:rsidRPr="00B87E12">
        <w:t>XLOG</w:t>
      </w:r>
      <w:r w:rsidRPr="00B87E12">
        <w:t>相关的数据</w:t>
      </w:r>
    </w:p>
    <w:p w14:paraId="584E1E2E" w14:textId="77777777" w:rsidR="00B87E12" w:rsidRDefault="00B87E12" w:rsidP="00E822C1">
      <w:pPr>
        <w:pStyle w:val="074Char"/>
        <w:numPr>
          <w:ilvl w:val="0"/>
          <w:numId w:val="80"/>
        </w:numPr>
        <w:spacing w:line="360" w:lineRule="auto"/>
      </w:pPr>
      <w:r>
        <w:rPr>
          <w:rFonts w:hint="eastAsia"/>
        </w:rPr>
        <w:t>生成数据库唯一标识符，即</w:t>
      </w:r>
      <w:r>
        <w:rPr>
          <w:rFonts w:hint="eastAsia"/>
        </w:rPr>
        <w:t>pg_control</w:t>
      </w:r>
      <w:r>
        <w:rPr>
          <w:rFonts w:hint="eastAsia"/>
        </w:rPr>
        <w:t>文件中的“</w:t>
      </w:r>
      <w:r>
        <w:rPr>
          <w:rFonts w:hint="eastAsia"/>
        </w:rPr>
        <w:t>Database system identifier</w:t>
      </w:r>
      <w:r>
        <w:rPr>
          <w:rFonts w:hint="eastAsia"/>
        </w:rPr>
        <w:t>”</w:t>
      </w:r>
      <w:r>
        <w:rPr>
          <w:rFonts w:hint="eastAsia"/>
        </w:rPr>
        <w:t xml:space="preserve"> </w:t>
      </w:r>
      <w:r>
        <w:rPr>
          <w:rFonts w:hint="eastAsia"/>
        </w:rPr>
        <w:t>，根据当前的时间的秒数、微妙数以及当前的进程号通过一定转换生成。</w:t>
      </w:r>
    </w:p>
    <w:p w14:paraId="47E8BB1A" w14:textId="77777777" w:rsidR="00B87E12" w:rsidRDefault="00B87E12" w:rsidP="00E822C1">
      <w:pPr>
        <w:pStyle w:val="074Char"/>
        <w:numPr>
          <w:ilvl w:val="0"/>
          <w:numId w:val="80"/>
        </w:numPr>
        <w:spacing w:line="360" w:lineRule="auto"/>
      </w:pPr>
      <w:r>
        <w:rPr>
          <w:rFonts w:hint="eastAsia"/>
        </w:rPr>
        <w:t>申请两个</w:t>
      </w:r>
      <w:r>
        <w:rPr>
          <w:rFonts w:hint="eastAsia"/>
        </w:rPr>
        <w:t>XLOG</w:t>
      </w:r>
      <w:r>
        <w:rPr>
          <w:rFonts w:hint="eastAsia"/>
        </w:rPr>
        <w:t>的</w:t>
      </w:r>
      <w:r>
        <w:rPr>
          <w:rFonts w:hint="eastAsia"/>
        </w:rPr>
        <w:t>buffer</w:t>
      </w:r>
      <w:r>
        <w:rPr>
          <w:rFonts w:hint="eastAsia"/>
        </w:rPr>
        <w:t>页</w:t>
      </w:r>
    </w:p>
    <w:p w14:paraId="465EBFF8" w14:textId="77777777" w:rsidR="00B87E12" w:rsidRDefault="00B87E12" w:rsidP="00E822C1">
      <w:pPr>
        <w:pStyle w:val="074Char"/>
        <w:numPr>
          <w:ilvl w:val="0"/>
          <w:numId w:val="80"/>
        </w:numPr>
        <w:spacing w:line="360" w:lineRule="auto"/>
      </w:pPr>
      <w:r>
        <w:rPr>
          <w:rFonts w:hint="eastAsia"/>
        </w:rPr>
        <w:t>初始化</w:t>
      </w:r>
      <w:r>
        <w:rPr>
          <w:rFonts w:hint="eastAsia"/>
        </w:rPr>
        <w:t>checkpoint</w:t>
      </w:r>
    </w:p>
    <w:p w14:paraId="3BF759AC" w14:textId="77777777" w:rsidR="00B87E12" w:rsidRDefault="00B87E12" w:rsidP="00E822C1">
      <w:pPr>
        <w:pStyle w:val="074Char"/>
        <w:numPr>
          <w:ilvl w:val="0"/>
          <w:numId w:val="80"/>
        </w:numPr>
        <w:spacing w:line="360" w:lineRule="auto"/>
      </w:pPr>
      <w:r>
        <w:rPr>
          <w:rFonts w:hint="eastAsia"/>
        </w:rPr>
        <w:t>初始化全局共享变量</w:t>
      </w:r>
    </w:p>
    <w:p w14:paraId="1B37E764" w14:textId="77777777" w:rsidR="00B87E12" w:rsidRDefault="00B87E12" w:rsidP="00E822C1">
      <w:pPr>
        <w:pStyle w:val="074Char"/>
        <w:numPr>
          <w:ilvl w:val="0"/>
          <w:numId w:val="80"/>
        </w:numPr>
        <w:spacing w:line="360" w:lineRule="auto"/>
      </w:pPr>
      <w:r>
        <w:rPr>
          <w:rFonts w:hint="eastAsia"/>
        </w:rPr>
        <w:t>初始化</w:t>
      </w:r>
      <w:r>
        <w:rPr>
          <w:rFonts w:hint="eastAsia"/>
        </w:rPr>
        <w:t>CLOG</w:t>
      </w:r>
      <w:r>
        <w:rPr>
          <w:rFonts w:hint="eastAsia"/>
        </w:rPr>
        <w:t>、</w:t>
      </w:r>
      <w:r>
        <w:rPr>
          <w:rFonts w:hint="eastAsia"/>
        </w:rPr>
        <w:t>MultiXact</w:t>
      </w:r>
      <w:r>
        <w:rPr>
          <w:rFonts w:hint="eastAsia"/>
        </w:rPr>
        <w:t>、</w:t>
      </w:r>
      <w:r>
        <w:rPr>
          <w:rFonts w:hint="eastAsia"/>
        </w:rPr>
        <w:t>CommitTS</w:t>
      </w:r>
      <w:r>
        <w:rPr>
          <w:rFonts w:hint="eastAsia"/>
        </w:rPr>
        <w:t>等</w:t>
      </w:r>
    </w:p>
    <w:p w14:paraId="4AB49AE1" w14:textId="77777777" w:rsidR="00B87E12" w:rsidRDefault="00B87E12" w:rsidP="00E822C1">
      <w:pPr>
        <w:pStyle w:val="074Char"/>
        <w:numPr>
          <w:ilvl w:val="0"/>
          <w:numId w:val="80"/>
        </w:numPr>
        <w:spacing w:line="360" w:lineRule="auto"/>
      </w:pPr>
      <w:r>
        <w:rPr>
          <w:rFonts w:hint="eastAsia"/>
        </w:rPr>
        <w:t>初始化</w:t>
      </w:r>
      <w:r>
        <w:rPr>
          <w:rFonts w:hint="eastAsia"/>
        </w:rPr>
        <w:t>XLOG</w:t>
      </w:r>
      <w:r>
        <w:rPr>
          <w:rFonts w:hint="eastAsia"/>
        </w:rPr>
        <w:t>普通页头即</w:t>
      </w:r>
      <w:r>
        <w:rPr>
          <w:rFonts w:hint="eastAsia"/>
        </w:rPr>
        <w:t>XLogPageHeaderData</w:t>
      </w:r>
    </w:p>
    <w:p w14:paraId="0DA68262" w14:textId="77777777" w:rsidR="00B87E12" w:rsidRDefault="00B87E12" w:rsidP="00E822C1">
      <w:pPr>
        <w:pStyle w:val="074Char"/>
        <w:numPr>
          <w:ilvl w:val="0"/>
          <w:numId w:val="80"/>
        </w:numPr>
        <w:spacing w:line="360" w:lineRule="auto"/>
      </w:pPr>
      <w:r>
        <w:rPr>
          <w:rFonts w:hint="eastAsia"/>
        </w:rPr>
        <w:t>初始化</w:t>
      </w:r>
      <w:r>
        <w:rPr>
          <w:rFonts w:hint="eastAsia"/>
        </w:rPr>
        <w:t>XLOG</w:t>
      </w:r>
      <w:r>
        <w:rPr>
          <w:rFonts w:hint="eastAsia"/>
        </w:rPr>
        <w:t>第一个页的头即</w:t>
      </w:r>
      <w:r>
        <w:rPr>
          <w:rFonts w:hint="eastAsia"/>
        </w:rPr>
        <w:t>XLogLongPageHeaderData</w:t>
      </w:r>
    </w:p>
    <w:p w14:paraId="47E49882" w14:textId="77777777" w:rsidR="00B87E12" w:rsidRDefault="00B87E12" w:rsidP="00E822C1">
      <w:pPr>
        <w:pStyle w:val="074Char"/>
        <w:numPr>
          <w:ilvl w:val="0"/>
          <w:numId w:val="80"/>
        </w:numPr>
        <w:spacing w:line="360" w:lineRule="auto"/>
      </w:pPr>
      <w:r>
        <w:rPr>
          <w:rFonts w:hint="eastAsia"/>
        </w:rPr>
        <w:t>插入初始化的</w:t>
      </w:r>
      <w:r>
        <w:rPr>
          <w:rFonts w:hint="eastAsia"/>
        </w:rPr>
        <w:t>checkpoint</w:t>
      </w:r>
      <w:r>
        <w:rPr>
          <w:rFonts w:hint="eastAsia"/>
        </w:rPr>
        <w:t>记录</w:t>
      </w:r>
    </w:p>
    <w:p w14:paraId="27BB81D4" w14:textId="77777777" w:rsidR="00B87E12" w:rsidRDefault="00B87E12" w:rsidP="00E822C1">
      <w:pPr>
        <w:pStyle w:val="074Char"/>
        <w:numPr>
          <w:ilvl w:val="0"/>
          <w:numId w:val="80"/>
        </w:numPr>
        <w:spacing w:line="360" w:lineRule="auto"/>
      </w:pPr>
      <w:r>
        <w:rPr>
          <w:rFonts w:hint="eastAsia"/>
        </w:rPr>
        <w:t>初始化</w:t>
      </w:r>
      <w:r>
        <w:rPr>
          <w:rFonts w:hint="eastAsia"/>
        </w:rPr>
        <w:t>XLOG</w:t>
      </w:r>
      <w:r>
        <w:rPr>
          <w:rFonts w:hint="eastAsia"/>
        </w:rPr>
        <w:t>段文件</w:t>
      </w:r>
    </w:p>
    <w:p w14:paraId="5F706A3F" w14:textId="77777777" w:rsidR="00B87E12" w:rsidRDefault="00B87E12" w:rsidP="00E822C1">
      <w:pPr>
        <w:pStyle w:val="074Char"/>
        <w:numPr>
          <w:ilvl w:val="0"/>
          <w:numId w:val="80"/>
        </w:numPr>
        <w:spacing w:line="360" w:lineRule="auto"/>
      </w:pPr>
      <w:r>
        <w:rPr>
          <w:rFonts w:hint="eastAsia"/>
        </w:rPr>
        <w:t>将相关</w:t>
      </w:r>
      <w:r>
        <w:rPr>
          <w:rFonts w:hint="eastAsia"/>
        </w:rPr>
        <w:t>checkpoint</w:t>
      </w:r>
      <w:r>
        <w:rPr>
          <w:rFonts w:hint="eastAsia"/>
        </w:rPr>
        <w:t>记录更新到</w:t>
      </w:r>
      <w:r>
        <w:rPr>
          <w:rFonts w:hint="eastAsia"/>
        </w:rPr>
        <w:t>pg_control</w:t>
      </w:r>
      <w:r>
        <w:rPr>
          <w:rFonts w:hint="eastAsia"/>
        </w:rPr>
        <w:t>全局变量中</w:t>
      </w:r>
    </w:p>
    <w:p w14:paraId="76A8D09E" w14:textId="77777777" w:rsidR="00B87E12" w:rsidRDefault="00B87E12" w:rsidP="00E822C1">
      <w:pPr>
        <w:pStyle w:val="074Char"/>
        <w:numPr>
          <w:ilvl w:val="0"/>
          <w:numId w:val="80"/>
        </w:numPr>
        <w:spacing w:line="360" w:lineRule="auto"/>
      </w:pPr>
      <w:r>
        <w:rPr>
          <w:rFonts w:hint="eastAsia"/>
        </w:rPr>
        <w:t>创建</w:t>
      </w:r>
      <w:r>
        <w:rPr>
          <w:rFonts w:hint="eastAsia"/>
        </w:rPr>
        <w:t>CLOG</w:t>
      </w:r>
      <w:r>
        <w:rPr>
          <w:rFonts w:hint="eastAsia"/>
        </w:rPr>
        <w:t>、</w:t>
      </w:r>
      <w:r>
        <w:rPr>
          <w:rFonts w:hint="eastAsia"/>
        </w:rPr>
        <w:t>CommitTS</w:t>
      </w:r>
      <w:r>
        <w:rPr>
          <w:rFonts w:hint="eastAsia"/>
        </w:rPr>
        <w:t>、</w:t>
      </w:r>
      <w:r>
        <w:rPr>
          <w:rFonts w:hint="eastAsia"/>
        </w:rPr>
        <w:t>SUBTRANS</w:t>
      </w:r>
      <w:r>
        <w:rPr>
          <w:rFonts w:hint="eastAsia"/>
        </w:rPr>
        <w:t>、</w:t>
      </w:r>
      <w:r>
        <w:rPr>
          <w:rFonts w:hint="eastAsia"/>
        </w:rPr>
        <w:t>MultiXact</w:t>
      </w:r>
    </w:p>
    <w:p w14:paraId="45584684" w14:textId="77777777" w:rsidR="00B87E12" w:rsidRDefault="00B87E12" w:rsidP="00E822C1">
      <w:pPr>
        <w:pStyle w:val="074Char"/>
        <w:numPr>
          <w:ilvl w:val="0"/>
          <w:numId w:val="80"/>
        </w:numPr>
        <w:spacing w:line="360" w:lineRule="auto"/>
      </w:pPr>
      <w:r>
        <w:rPr>
          <w:rFonts w:hint="eastAsia"/>
        </w:rPr>
        <w:t>将</w:t>
      </w:r>
      <w:r>
        <w:rPr>
          <w:rFonts w:hint="eastAsia"/>
        </w:rPr>
        <w:t>pg_control</w:t>
      </w:r>
      <w:r>
        <w:rPr>
          <w:rFonts w:hint="eastAsia"/>
        </w:rPr>
        <w:t>文件读入内存</w:t>
      </w:r>
    </w:p>
    <w:p w14:paraId="61765BB8" w14:textId="785B9E10" w:rsidR="00B87E12" w:rsidRDefault="00B87E12" w:rsidP="00D10F58">
      <w:pPr>
        <w:pStyle w:val="074Char"/>
        <w:spacing w:line="360" w:lineRule="auto"/>
      </w:pPr>
    </w:p>
    <w:p w14:paraId="2A3875C7" w14:textId="77777777" w:rsidR="00B87E12" w:rsidRDefault="00B87E12" w:rsidP="00B87E12">
      <w:pPr>
        <w:pStyle w:val="4"/>
      </w:pPr>
      <w:r w:rsidRPr="00B87E12">
        <w:rPr>
          <w:rFonts w:hint="eastAsia"/>
          <w:sz w:val="21"/>
          <w:szCs w:val="21"/>
        </w:rPr>
        <w:t xml:space="preserve">XLOG </w:t>
      </w:r>
      <w:r w:rsidRPr="00B87E12">
        <w:rPr>
          <w:rFonts w:hint="eastAsia"/>
          <w:sz w:val="21"/>
          <w:szCs w:val="21"/>
        </w:rPr>
        <w:t>日志的初始化</w:t>
      </w:r>
    </w:p>
    <w:p w14:paraId="530B2544" w14:textId="77777777" w:rsidR="00B87E12" w:rsidRDefault="00B87E12" w:rsidP="00B87E12">
      <w:pPr>
        <w:pStyle w:val="5"/>
        <w:ind w:firstLine="422"/>
      </w:pPr>
      <w:r w:rsidRPr="00B87E12">
        <w:rPr>
          <w:sz w:val="21"/>
          <w:szCs w:val="21"/>
        </w:rPr>
        <w:t>XLOGShmemInit</w:t>
      </w:r>
    </w:p>
    <w:p w14:paraId="6DA1709A" w14:textId="77777777" w:rsidR="00B87E12" w:rsidRDefault="00B87E12" w:rsidP="00B87E12">
      <w:pPr>
        <w:pStyle w:val="074Char"/>
        <w:spacing w:line="360" w:lineRule="auto"/>
      </w:pPr>
      <w:r>
        <w:rPr>
          <w:rFonts w:hint="eastAsia"/>
        </w:rPr>
        <w:t>初始化</w:t>
      </w:r>
      <w:r>
        <w:rPr>
          <w:rFonts w:hint="eastAsia"/>
        </w:rPr>
        <w:t>XLOGCtl</w:t>
      </w:r>
      <w:r>
        <w:rPr>
          <w:rFonts w:hint="eastAsia"/>
        </w:rPr>
        <w:t>这个结构体，这个结构体是</w:t>
      </w:r>
      <w:r>
        <w:rPr>
          <w:rFonts w:hint="eastAsia"/>
        </w:rPr>
        <w:t>XLOG</w:t>
      </w:r>
      <w:r>
        <w:rPr>
          <w:rFonts w:hint="eastAsia"/>
        </w:rPr>
        <w:t>读写的重要管理结构。</w:t>
      </w:r>
    </w:p>
    <w:p w14:paraId="6569A80C" w14:textId="77777777" w:rsidR="00B87E12" w:rsidRDefault="00B87E12" w:rsidP="00B87E12">
      <w:pPr>
        <w:pStyle w:val="074Char"/>
        <w:spacing w:line="360" w:lineRule="auto"/>
      </w:pPr>
    </w:p>
    <w:p w14:paraId="2160C7FA" w14:textId="77777777" w:rsidR="00B87E12" w:rsidRDefault="00B87E12" w:rsidP="00E822C1">
      <w:pPr>
        <w:pStyle w:val="074Char"/>
        <w:numPr>
          <w:ilvl w:val="0"/>
          <w:numId w:val="80"/>
        </w:numPr>
        <w:spacing w:line="360" w:lineRule="auto"/>
      </w:pPr>
      <w:r>
        <w:rPr>
          <w:rFonts w:hint="eastAsia"/>
        </w:rPr>
        <w:t>初始化</w:t>
      </w:r>
      <w:r>
        <w:rPr>
          <w:rFonts w:hint="eastAsia"/>
        </w:rPr>
        <w:t>XLOG Ctl</w:t>
      </w:r>
    </w:p>
    <w:p w14:paraId="18E47FB7" w14:textId="77777777" w:rsidR="00B87E12" w:rsidRDefault="00B87E12" w:rsidP="00E822C1">
      <w:pPr>
        <w:pStyle w:val="074Char"/>
        <w:numPr>
          <w:ilvl w:val="0"/>
          <w:numId w:val="80"/>
        </w:numPr>
        <w:spacing w:line="360" w:lineRule="auto"/>
      </w:pPr>
      <w:r>
        <w:rPr>
          <w:rFonts w:hint="eastAsia"/>
        </w:rPr>
        <w:t>初始化</w:t>
      </w:r>
      <w:r>
        <w:rPr>
          <w:rFonts w:hint="eastAsia"/>
        </w:rPr>
        <w:t>Control file</w:t>
      </w:r>
    </w:p>
    <w:p w14:paraId="1104444F" w14:textId="77777777" w:rsidR="00B87E12" w:rsidRDefault="00B87E12" w:rsidP="00E822C1">
      <w:pPr>
        <w:pStyle w:val="074Char"/>
        <w:numPr>
          <w:ilvl w:val="0"/>
          <w:numId w:val="80"/>
        </w:numPr>
        <w:spacing w:line="360" w:lineRule="auto"/>
      </w:pPr>
      <w:r>
        <w:rPr>
          <w:rFonts w:hint="eastAsia"/>
        </w:rPr>
        <w:t>初始化</w:t>
      </w:r>
      <w:r>
        <w:rPr>
          <w:rFonts w:hint="eastAsia"/>
        </w:rPr>
        <w:t>XLogCtl</w:t>
      </w:r>
      <w:r>
        <w:rPr>
          <w:rFonts w:hint="eastAsia"/>
        </w:rPr>
        <w:t>的</w:t>
      </w:r>
      <w:r>
        <w:rPr>
          <w:rFonts w:hint="eastAsia"/>
        </w:rPr>
        <w:t>xlblocks</w:t>
      </w:r>
      <w:r>
        <w:rPr>
          <w:rFonts w:hint="eastAsia"/>
        </w:rPr>
        <w:t>和</w:t>
      </w:r>
      <w:r>
        <w:rPr>
          <w:rFonts w:hint="eastAsia"/>
        </w:rPr>
        <w:t>WALInsertLocks</w:t>
      </w:r>
    </w:p>
    <w:p w14:paraId="6BBD4058" w14:textId="77777777" w:rsidR="00B87E12" w:rsidRDefault="00B87E12" w:rsidP="00E822C1">
      <w:pPr>
        <w:pStyle w:val="074Char"/>
        <w:numPr>
          <w:ilvl w:val="0"/>
          <w:numId w:val="80"/>
        </w:numPr>
        <w:spacing w:line="360" w:lineRule="auto"/>
      </w:pPr>
      <w:r>
        <w:rPr>
          <w:rFonts w:hint="eastAsia"/>
        </w:rPr>
        <w:t>初始化</w:t>
      </w:r>
      <w:r>
        <w:rPr>
          <w:rFonts w:hint="eastAsia"/>
        </w:rPr>
        <w:t>XLogCtl</w:t>
      </w:r>
      <w:r>
        <w:rPr>
          <w:rFonts w:hint="eastAsia"/>
        </w:rPr>
        <w:t>的其他成员</w:t>
      </w:r>
    </w:p>
    <w:p w14:paraId="44A75DFF" w14:textId="284B0E82" w:rsidR="00B87E12" w:rsidRDefault="00B87E12" w:rsidP="00D10F58">
      <w:pPr>
        <w:pStyle w:val="074Char"/>
        <w:spacing w:line="360" w:lineRule="auto"/>
      </w:pPr>
    </w:p>
    <w:p w14:paraId="4941171D" w14:textId="77777777" w:rsidR="00B87E12" w:rsidRDefault="00B87E12" w:rsidP="00B87E12">
      <w:pPr>
        <w:pStyle w:val="4"/>
        <w:rPr>
          <w:rFonts w:ascii="微软雅黑" w:eastAsia="微软雅黑" w:hAnsi="微软雅黑"/>
          <w:color w:val="4F4F4F"/>
        </w:rPr>
      </w:pPr>
      <w:r w:rsidRPr="00B87E12">
        <w:rPr>
          <w:rFonts w:hint="eastAsia"/>
          <w:sz w:val="21"/>
          <w:szCs w:val="21"/>
        </w:rPr>
        <w:t>XLOG</w:t>
      </w:r>
      <w:r w:rsidRPr="00B87E12">
        <w:rPr>
          <w:rFonts w:hint="eastAsia"/>
          <w:sz w:val="21"/>
          <w:szCs w:val="21"/>
        </w:rPr>
        <w:t>日志的启动</w:t>
      </w:r>
    </w:p>
    <w:p w14:paraId="6120802F" w14:textId="77777777" w:rsidR="00B87E12" w:rsidRDefault="00B87E12" w:rsidP="00B87E12">
      <w:pPr>
        <w:pStyle w:val="5"/>
        <w:ind w:firstLine="422"/>
        <w:rPr>
          <w:rFonts w:ascii="微软雅黑" w:eastAsia="微软雅黑" w:hAnsi="微软雅黑"/>
          <w:color w:val="4F4F4F"/>
        </w:rPr>
      </w:pPr>
      <w:bookmarkStart w:id="43" w:name="t22"/>
      <w:bookmarkEnd w:id="43"/>
      <w:r w:rsidRPr="00B87E12">
        <w:rPr>
          <w:rFonts w:hint="eastAsia"/>
          <w:sz w:val="21"/>
          <w:szCs w:val="21"/>
        </w:rPr>
        <w:t>StartupXLOG</w:t>
      </w:r>
    </w:p>
    <w:p w14:paraId="36E2844F" w14:textId="6D8EE2ED" w:rsidR="00B87E12" w:rsidRDefault="00B87E12" w:rsidP="00B87E12">
      <w:pPr>
        <w:pStyle w:val="074Char"/>
        <w:spacing w:line="360" w:lineRule="auto"/>
        <w:rPr>
          <w:rFonts w:ascii="-apple-system" w:hAnsi="-apple-system" w:hint="eastAsia"/>
          <w:color w:val="4D4D4D"/>
        </w:rPr>
      </w:pPr>
      <w:r w:rsidRPr="00B87E12">
        <w:t>数据库启动时，根据数据库的状态启动</w:t>
      </w:r>
      <w:r w:rsidRPr="00B87E12">
        <w:t>XLOG</w:t>
      </w:r>
      <w:r w:rsidRPr="00B87E12">
        <w:t>或者进入故障回放模式进行</w:t>
      </w:r>
      <w:r w:rsidRPr="00B87E12">
        <w:t>XLOG</w:t>
      </w:r>
      <w:r w:rsidRPr="00B87E12">
        <w:t>的回放，从而使数据库恢复到正常情况，由于</w:t>
      </w:r>
      <w:r w:rsidRPr="00B87E12">
        <w:t>startupXLOG</w:t>
      </w:r>
      <w:r w:rsidRPr="00B87E12">
        <w:t>包含了正常启动和故障恢复的流程，这里只讨论启动的流程，故障恢复的流程后面再讲。</w:t>
      </w:r>
    </w:p>
    <w:p w14:paraId="62785ABB" w14:textId="3E3D990B" w:rsidR="00B87E12" w:rsidRDefault="00B87E12" w:rsidP="00D10F58">
      <w:pPr>
        <w:pStyle w:val="074Char"/>
        <w:spacing w:line="360" w:lineRule="auto"/>
      </w:pPr>
    </w:p>
    <w:p w14:paraId="15588673" w14:textId="77777777" w:rsidR="00B87E12" w:rsidRDefault="00B87E12" w:rsidP="00B87E12">
      <w:pPr>
        <w:pStyle w:val="4"/>
        <w:rPr>
          <w:rFonts w:ascii="微软雅黑" w:eastAsia="微软雅黑" w:hAnsi="微软雅黑"/>
          <w:color w:val="4F4F4F"/>
        </w:rPr>
      </w:pPr>
      <w:r w:rsidRPr="00B87E12">
        <w:rPr>
          <w:rFonts w:hint="eastAsia"/>
          <w:sz w:val="21"/>
          <w:szCs w:val="21"/>
        </w:rPr>
        <w:t>XLOG</w:t>
      </w:r>
      <w:r w:rsidRPr="00B87E12">
        <w:rPr>
          <w:rFonts w:hint="eastAsia"/>
          <w:sz w:val="21"/>
          <w:szCs w:val="21"/>
        </w:rPr>
        <w:t>日志的插入</w:t>
      </w:r>
    </w:p>
    <w:p w14:paraId="53BFB035" w14:textId="77777777" w:rsidR="00B87E12" w:rsidRDefault="00B87E12" w:rsidP="00B87E12">
      <w:pPr>
        <w:pStyle w:val="5"/>
        <w:ind w:firstLine="422"/>
        <w:rPr>
          <w:rFonts w:ascii="微软雅黑" w:eastAsia="微软雅黑" w:hAnsi="微软雅黑"/>
          <w:color w:val="4F4F4F"/>
        </w:rPr>
      </w:pPr>
      <w:r w:rsidRPr="00B87E12">
        <w:rPr>
          <w:rFonts w:hint="eastAsia"/>
          <w:sz w:val="21"/>
          <w:szCs w:val="21"/>
        </w:rPr>
        <w:t>XLOG</w:t>
      </w:r>
      <w:r w:rsidRPr="00B87E12">
        <w:rPr>
          <w:rFonts w:hint="eastAsia"/>
          <w:sz w:val="21"/>
          <w:szCs w:val="21"/>
        </w:rPr>
        <w:t>日志插入相关的结构体</w:t>
      </w:r>
    </w:p>
    <w:p w14:paraId="5C24FE0E" w14:textId="73649A3F" w:rsidR="00B87E12" w:rsidRPr="00B87E12" w:rsidRDefault="00B87E12" w:rsidP="00B87E12">
      <w:pPr>
        <w:pStyle w:val="074Char"/>
        <w:spacing w:line="360" w:lineRule="auto"/>
        <w:ind w:firstLine="0"/>
      </w:pPr>
      <w:r>
        <w:rPr>
          <w:noProof/>
        </w:rPr>
        <w:drawing>
          <wp:inline distT="0" distB="0" distL="0" distR="0" wp14:anchorId="2E9B0D5C" wp14:editId="3BD040FA">
            <wp:extent cx="5274310" cy="3116405"/>
            <wp:effectExtent l="0" t="0" r="2540" b="8255"/>
            <wp:docPr id="19" name="图片 1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274310" cy="3116405"/>
                    </a:xfrm>
                    <a:prstGeom prst="rect">
                      <a:avLst/>
                    </a:prstGeom>
                    <a:noFill/>
                    <a:ln>
                      <a:noFill/>
                    </a:ln>
                  </pic:spPr>
                </pic:pic>
              </a:graphicData>
            </a:graphic>
          </wp:inline>
        </w:drawing>
      </w:r>
    </w:p>
    <w:p w14:paraId="55602822" w14:textId="64F09623" w:rsidR="00B87E12" w:rsidRDefault="00B87E12" w:rsidP="00D10F58">
      <w:pPr>
        <w:pStyle w:val="074Char"/>
        <w:spacing w:line="360" w:lineRule="auto"/>
      </w:pPr>
    </w:p>
    <w:p w14:paraId="169D4034" w14:textId="77777777" w:rsidR="00B87E12" w:rsidRDefault="00B87E12" w:rsidP="00B87E12">
      <w:pPr>
        <w:pStyle w:val="074Char"/>
        <w:spacing w:line="360" w:lineRule="auto"/>
      </w:pPr>
      <w:r>
        <w:rPr>
          <w:rFonts w:hint="eastAsia"/>
        </w:rPr>
        <w:t xml:space="preserve">XLogCtlData: XLog </w:t>
      </w:r>
      <w:r>
        <w:rPr>
          <w:rFonts w:hint="eastAsia"/>
        </w:rPr>
        <w:t>日志在共享内存中的结构体，</w:t>
      </w:r>
      <w:r>
        <w:rPr>
          <w:rFonts w:hint="eastAsia"/>
        </w:rPr>
        <w:t>XLOG</w:t>
      </w:r>
      <w:r>
        <w:rPr>
          <w:rFonts w:hint="eastAsia"/>
        </w:rPr>
        <w:t>的写入和读取都由该结构体控制。</w:t>
      </w:r>
    </w:p>
    <w:p w14:paraId="29B4C0C4" w14:textId="77777777" w:rsidR="00B87E12" w:rsidRDefault="00B87E12" w:rsidP="00E822C1">
      <w:pPr>
        <w:pStyle w:val="074Char"/>
        <w:numPr>
          <w:ilvl w:val="0"/>
          <w:numId w:val="80"/>
        </w:numPr>
        <w:spacing w:line="360" w:lineRule="auto"/>
      </w:pPr>
      <w:r>
        <w:rPr>
          <w:rFonts w:hint="eastAsia"/>
        </w:rPr>
        <w:t xml:space="preserve">XLogCtlInsert: XLog </w:t>
      </w:r>
      <w:r>
        <w:rPr>
          <w:rFonts w:hint="eastAsia"/>
        </w:rPr>
        <w:t>写入相关的控制结构体</w:t>
      </w:r>
    </w:p>
    <w:p w14:paraId="1653E9AF" w14:textId="77777777" w:rsidR="00B87E12" w:rsidRDefault="00B87E12" w:rsidP="00E822C1">
      <w:pPr>
        <w:pStyle w:val="074Char"/>
        <w:numPr>
          <w:ilvl w:val="0"/>
          <w:numId w:val="80"/>
        </w:numPr>
        <w:spacing w:line="360" w:lineRule="auto"/>
      </w:pPr>
      <w:r>
        <w:rPr>
          <w:rFonts w:hint="eastAsia"/>
        </w:rPr>
        <w:t>Checkpoint</w:t>
      </w:r>
      <w:r>
        <w:rPr>
          <w:rFonts w:hint="eastAsia"/>
        </w:rPr>
        <w:t>：</w:t>
      </w:r>
      <w:r>
        <w:rPr>
          <w:rFonts w:hint="eastAsia"/>
        </w:rPr>
        <w:t xml:space="preserve"> checkpoint</w:t>
      </w:r>
      <w:r>
        <w:rPr>
          <w:rFonts w:hint="eastAsia"/>
        </w:rPr>
        <w:t>相关的结构体</w:t>
      </w:r>
    </w:p>
    <w:p w14:paraId="2C38A72E" w14:textId="77777777" w:rsidR="00B87E12" w:rsidRDefault="00B87E12" w:rsidP="00E822C1">
      <w:pPr>
        <w:pStyle w:val="074Char"/>
        <w:numPr>
          <w:ilvl w:val="0"/>
          <w:numId w:val="80"/>
        </w:numPr>
        <w:spacing w:line="360" w:lineRule="auto"/>
      </w:pPr>
      <w:r>
        <w:rPr>
          <w:rFonts w:hint="eastAsia"/>
        </w:rPr>
        <w:t xml:space="preserve">XLogWrtRqst: </w:t>
      </w:r>
      <w:r>
        <w:rPr>
          <w:rFonts w:hint="eastAsia"/>
        </w:rPr>
        <w:t>要写入的</w:t>
      </w:r>
      <w:r>
        <w:rPr>
          <w:rFonts w:hint="eastAsia"/>
        </w:rPr>
        <w:t>XLOG</w:t>
      </w:r>
      <w:r>
        <w:rPr>
          <w:rFonts w:hint="eastAsia"/>
        </w:rPr>
        <w:t>位置的结构体</w:t>
      </w:r>
    </w:p>
    <w:p w14:paraId="147269ED" w14:textId="77777777" w:rsidR="00B87E12" w:rsidRDefault="00B87E12" w:rsidP="00E822C1">
      <w:pPr>
        <w:pStyle w:val="074Char"/>
        <w:numPr>
          <w:ilvl w:val="0"/>
          <w:numId w:val="80"/>
        </w:numPr>
        <w:spacing w:line="360" w:lineRule="auto"/>
      </w:pPr>
      <w:r>
        <w:rPr>
          <w:rFonts w:hint="eastAsia"/>
        </w:rPr>
        <w:lastRenderedPageBreak/>
        <w:t xml:space="preserve">XLOGWrtResult: </w:t>
      </w:r>
      <w:r>
        <w:rPr>
          <w:rFonts w:hint="eastAsia"/>
        </w:rPr>
        <w:t>已经写入完成的</w:t>
      </w:r>
      <w:r>
        <w:rPr>
          <w:rFonts w:hint="eastAsia"/>
        </w:rPr>
        <w:t>XLOG</w:t>
      </w:r>
      <w:r>
        <w:rPr>
          <w:rFonts w:hint="eastAsia"/>
        </w:rPr>
        <w:t>的位置的结构体。</w:t>
      </w:r>
    </w:p>
    <w:p w14:paraId="04567740" w14:textId="77777777" w:rsidR="00B87E12" w:rsidRDefault="00B87E12" w:rsidP="00E822C1">
      <w:pPr>
        <w:pStyle w:val="074Char"/>
        <w:numPr>
          <w:ilvl w:val="0"/>
          <w:numId w:val="80"/>
        </w:numPr>
        <w:spacing w:line="360" w:lineRule="auto"/>
      </w:pPr>
      <w:r>
        <w:rPr>
          <w:rFonts w:hint="eastAsia"/>
        </w:rPr>
        <w:t>WALInsertLock: XLOG</w:t>
      </w:r>
      <w:r>
        <w:rPr>
          <w:rFonts w:hint="eastAsia"/>
        </w:rPr>
        <w:t>写入时的控制锁。</w:t>
      </w:r>
    </w:p>
    <w:p w14:paraId="7EE9C256" w14:textId="77777777" w:rsidR="00B87E12" w:rsidRDefault="00B87E12" w:rsidP="00D10F58">
      <w:pPr>
        <w:pStyle w:val="074Char"/>
        <w:spacing w:line="360" w:lineRule="auto"/>
      </w:pPr>
    </w:p>
    <w:p w14:paraId="16C84430" w14:textId="77777777" w:rsidR="00B87E12" w:rsidRPr="006C0866" w:rsidRDefault="00B87E12" w:rsidP="006C0866">
      <w:pPr>
        <w:pStyle w:val="6"/>
        <w:ind w:firstLine="422"/>
        <w:rPr>
          <w:sz w:val="21"/>
          <w:szCs w:val="21"/>
        </w:rPr>
      </w:pPr>
      <w:r w:rsidRPr="006C0866">
        <w:rPr>
          <w:rFonts w:hint="eastAsia"/>
          <w:sz w:val="21"/>
          <w:szCs w:val="21"/>
        </w:rPr>
        <w:t>XLogCtlData</w:t>
      </w:r>
    </w:p>
    <w:p w14:paraId="1BECB4CA" w14:textId="77777777" w:rsidR="00B87E12" w:rsidRDefault="00B87E12" w:rsidP="006C0866">
      <w:pPr>
        <w:pStyle w:val="074Char"/>
        <w:spacing w:line="360" w:lineRule="auto"/>
        <w:rPr>
          <w:rFonts w:ascii="-apple-system" w:hAnsi="-apple-system" w:hint="eastAsia"/>
          <w:color w:val="4D4D4D"/>
          <w:sz w:val="24"/>
        </w:rPr>
      </w:pPr>
      <w:r w:rsidRPr="006C0866">
        <w:t>XLog</w:t>
      </w:r>
      <w:r w:rsidRPr="006C0866">
        <w:t>日志数据在共享内存中存放时的控制结构体</w:t>
      </w:r>
    </w:p>
    <w:p w14:paraId="1667275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typedef struct XLogCtlData</w:t>
      </w:r>
    </w:p>
    <w:p w14:paraId="0E5D0CCD"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w:t>
      </w:r>
    </w:p>
    <w:p w14:paraId="22C0BFE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CtlInsert Insert;//插入相关结构体</w:t>
      </w:r>
    </w:p>
    <w:p w14:paraId="578FF4C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wrtRqst LogwrtRqst; //需要写入的位置</w:t>
      </w:r>
    </w:p>
    <w:p w14:paraId="48AEAF5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RedoRecPtr;</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 REDO的位置 */</w:t>
      </w:r>
    </w:p>
    <w:p w14:paraId="708A75A6"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FullTransactionId ckptFullXid;</w:t>
      </w:r>
      <w:r w:rsidRPr="006C0866">
        <w:rPr>
          <w:rFonts w:ascii="宋体" w:eastAsia="宋体" w:hAnsi="宋体" w:cs="Huawei Sans" w:hint="eastAsia"/>
          <w:spacing w:val="-4"/>
          <w:sz w:val="18"/>
          <w:szCs w:val="21"/>
          <w:shd w:val="pct15" w:color="auto" w:fill="FFFFFF"/>
        </w:rPr>
        <w:tab/>
        <w:t>/* checkpoint时的最新位置 */</w:t>
      </w:r>
    </w:p>
    <w:p w14:paraId="0AD04C9B"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asyncXactLSN;</w:t>
      </w:r>
      <w:r w:rsidRPr="006C0866">
        <w:rPr>
          <w:rFonts w:ascii="宋体" w:eastAsia="宋体" w:hAnsi="宋体" w:cs="Huawei Sans" w:hint="eastAsia"/>
          <w:spacing w:val="-4"/>
          <w:sz w:val="18"/>
          <w:szCs w:val="21"/>
          <w:shd w:val="pct15" w:color="auto" w:fill="FFFFFF"/>
        </w:rPr>
        <w:tab/>
        <w:t>/* 异步提交或终止的LSN */</w:t>
      </w:r>
    </w:p>
    <w:p w14:paraId="74178DFA"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replicationSlotMinLSN;</w:t>
      </w:r>
      <w:r w:rsidRPr="006C0866">
        <w:rPr>
          <w:rFonts w:ascii="宋体" w:eastAsia="宋体" w:hAnsi="宋体" w:cs="Huawei Sans" w:hint="eastAsia"/>
          <w:spacing w:val="-4"/>
          <w:sz w:val="18"/>
          <w:szCs w:val="21"/>
          <w:shd w:val="pct15" w:color="auto" w:fill="FFFFFF"/>
        </w:rPr>
        <w:tab/>
        <w:t>/* 每个槽需要的最老的LSN */</w:t>
      </w:r>
    </w:p>
    <w:p w14:paraId="46AEAE73"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SegNo</w:t>
      </w:r>
      <w:r w:rsidRPr="006C0866">
        <w:rPr>
          <w:rFonts w:ascii="宋体" w:eastAsia="宋体" w:hAnsi="宋体" w:cs="Huawei Sans" w:hint="eastAsia"/>
          <w:spacing w:val="-4"/>
          <w:sz w:val="18"/>
          <w:szCs w:val="21"/>
          <w:shd w:val="pct15" w:color="auto" w:fill="FFFFFF"/>
        </w:rPr>
        <w:tab/>
        <w:t>lastRemovedSegNo;</w:t>
      </w:r>
      <w:r w:rsidRPr="006C0866">
        <w:rPr>
          <w:rFonts w:ascii="宋体" w:eastAsia="宋体" w:hAnsi="宋体" w:cs="Huawei Sans" w:hint="eastAsia"/>
          <w:spacing w:val="-4"/>
          <w:sz w:val="18"/>
          <w:szCs w:val="21"/>
          <w:shd w:val="pct15" w:color="auto" w:fill="FFFFFF"/>
        </w:rPr>
        <w:tab/>
        <w:t>/* 最新的删除或回收的段号*/</w:t>
      </w:r>
    </w:p>
    <w:p w14:paraId="36674AB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unloggedLSN; //unlogged表的LSN位置</w:t>
      </w:r>
    </w:p>
    <w:p w14:paraId="33AA3FA0"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slock_t</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ulsn_lck; //unlogged表写入时的锁</w:t>
      </w:r>
    </w:p>
    <w:p w14:paraId="25579B3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pg_time_t</w:t>
      </w:r>
      <w:r w:rsidRPr="006C0866">
        <w:rPr>
          <w:rFonts w:ascii="宋体" w:eastAsia="宋体" w:hAnsi="宋体" w:cs="Huawei Sans" w:hint="eastAsia"/>
          <w:spacing w:val="-4"/>
          <w:sz w:val="18"/>
          <w:szCs w:val="21"/>
          <w:shd w:val="pct15" w:color="auto" w:fill="FFFFFF"/>
        </w:rPr>
        <w:tab/>
        <w:t>lastSegSwitchTime; //最后一个段切换时的时间</w:t>
      </w:r>
    </w:p>
    <w:p w14:paraId="2CEB6341"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SegSwitchLSN; //最后一个段切换的LSN</w:t>
      </w:r>
    </w:p>
    <w:p w14:paraId="5D4B8443"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wrtResult LogwrtResult; //已经写入完成的位置</w:t>
      </w:r>
    </w:p>
    <w:p w14:paraId="351DDB67"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InitializedUpTo; //最新初始化的缓存页面</w:t>
      </w:r>
    </w:p>
    <w:p w14:paraId="5576C8D2"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char</w:t>
      </w:r>
      <w:r w:rsidRPr="006C0866">
        <w:rPr>
          <w:rFonts w:ascii="宋体" w:eastAsia="宋体" w:hAnsi="宋体" w:cs="Huawei Sans" w:hint="eastAsia"/>
          <w:spacing w:val="-4"/>
          <w:sz w:val="18"/>
          <w:szCs w:val="21"/>
          <w:shd w:val="pct15" w:color="auto" w:fill="FFFFFF"/>
        </w:rPr>
        <w:tab/>
        <w:t xml:space="preserve">   *pages;</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 WAL缓冲中还未写XLOG的页 */</w:t>
      </w:r>
    </w:p>
    <w:p w14:paraId="4903084A"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 *xlblocks;</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 首个字节位置 */</w:t>
      </w:r>
    </w:p>
    <w:p w14:paraId="1461DD3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int</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XLogCacheBlck;</w:t>
      </w:r>
      <w:r w:rsidRPr="006C0866">
        <w:rPr>
          <w:rFonts w:ascii="宋体" w:eastAsia="宋体" w:hAnsi="宋体" w:cs="Huawei Sans" w:hint="eastAsia"/>
          <w:spacing w:val="-4"/>
          <w:sz w:val="18"/>
          <w:szCs w:val="21"/>
          <w:shd w:val="pct15" w:color="auto" w:fill="FFFFFF"/>
        </w:rPr>
        <w:tab/>
        <w:t>/* 分配的最高的XLOG缓冲页索引*/</w:t>
      </w:r>
    </w:p>
    <w:p w14:paraId="09707B1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LineID</w:t>
      </w:r>
      <w:r w:rsidRPr="006C0866">
        <w:rPr>
          <w:rFonts w:ascii="宋体" w:eastAsia="宋体" w:hAnsi="宋体" w:cs="Huawei Sans" w:hint="eastAsia"/>
          <w:spacing w:val="-4"/>
          <w:sz w:val="18"/>
          <w:szCs w:val="21"/>
          <w:shd w:val="pct15" w:color="auto" w:fill="FFFFFF"/>
        </w:rPr>
        <w:tab/>
        <w:t>ThisTimeLineID;//当前的时间线</w:t>
      </w:r>
    </w:p>
    <w:p w14:paraId="3B301C91"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LineID</w:t>
      </w:r>
      <w:r w:rsidRPr="006C0866">
        <w:rPr>
          <w:rFonts w:ascii="宋体" w:eastAsia="宋体" w:hAnsi="宋体" w:cs="Huawei Sans" w:hint="eastAsia"/>
          <w:spacing w:val="-4"/>
          <w:sz w:val="18"/>
          <w:szCs w:val="21"/>
          <w:shd w:val="pct15" w:color="auto" w:fill="FFFFFF"/>
        </w:rPr>
        <w:tab/>
        <w:t>PrevTimeLineID;//前一个时间线</w:t>
      </w:r>
    </w:p>
    <w:p w14:paraId="3FC4CB61"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RecoveryState SharedRecoveryState; //恢复状态</w:t>
      </w:r>
    </w:p>
    <w:p w14:paraId="7BBB26D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bool</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SharedHotStandbyActive; //是否是热备模式</w:t>
      </w:r>
    </w:p>
    <w:p w14:paraId="55CF22A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bool</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SharedPromoteIsTriggered;//是否有备节点已经被激活</w:t>
      </w:r>
    </w:p>
    <w:p w14:paraId="06718BBC"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bool</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WalWriterSleeping; //是否处于低功耗模式</w:t>
      </w:r>
    </w:p>
    <w:p w14:paraId="4D0A52B5"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Latch</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recoveryWakeupLatch;//用于WAL在重放过程中唤醒进程</w:t>
      </w:r>
    </w:p>
    <w:p w14:paraId="2013D86D"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CheckPointRecPtr; //最新的checkpoint起始位置</w:t>
      </w:r>
    </w:p>
    <w:p w14:paraId="34628BF0"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CheckPointEndPtr;//最新的checkpoint结束位置</w:t>
      </w:r>
    </w:p>
    <w:p w14:paraId="439F54D2"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CheckPoint</w:t>
      </w:r>
      <w:r w:rsidRPr="006C0866">
        <w:rPr>
          <w:rFonts w:ascii="宋体" w:eastAsia="宋体" w:hAnsi="宋体" w:cs="Huawei Sans" w:hint="eastAsia"/>
          <w:spacing w:val="-4"/>
          <w:sz w:val="18"/>
          <w:szCs w:val="21"/>
          <w:shd w:val="pct15" w:color="auto" w:fill="FFFFFF"/>
        </w:rPr>
        <w:tab/>
        <w:t>lastCheckPoint;//最新的checkpoint</w:t>
      </w:r>
    </w:p>
    <w:p w14:paraId="5285E5F0"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ReplayedEndRecPtr; //上一次的重放结束的位置</w:t>
      </w:r>
    </w:p>
    <w:p w14:paraId="75D3065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LineID</w:t>
      </w:r>
      <w:r w:rsidRPr="006C0866">
        <w:rPr>
          <w:rFonts w:ascii="宋体" w:eastAsia="宋体" w:hAnsi="宋体" w:cs="Huawei Sans" w:hint="eastAsia"/>
          <w:spacing w:val="-4"/>
          <w:sz w:val="18"/>
          <w:szCs w:val="21"/>
          <w:shd w:val="pct15" w:color="auto" w:fill="FFFFFF"/>
        </w:rPr>
        <w:tab/>
        <w:t>lastReplayedTLI;//上一次重放的timeline</w:t>
      </w:r>
    </w:p>
    <w:p w14:paraId="3BA850B7"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replayEndRecPtr;//重放结束的位置</w:t>
      </w:r>
    </w:p>
    <w:p w14:paraId="432D4D07"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LineID</w:t>
      </w:r>
      <w:r w:rsidRPr="006C0866">
        <w:rPr>
          <w:rFonts w:ascii="宋体" w:eastAsia="宋体" w:hAnsi="宋体" w:cs="Huawei Sans" w:hint="eastAsia"/>
          <w:spacing w:val="-4"/>
          <w:sz w:val="18"/>
          <w:szCs w:val="21"/>
          <w:shd w:val="pct15" w:color="auto" w:fill="FFFFFF"/>
        </w:rPr>
        <w:tab/>
        <w:t>replayEndTLI;//重放结束时的timeline</w:t>
      </w:r>
    </w:p>
    <w:p w14:paraId="3BF0E97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stampTz recoveryLastXTime; //恢复的时间</w:t>
      </w:r>
    </w:p>
    <w:p w14:paraId="243A92D1"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TimestampTz currentChunkStartTime;//WAL 开始重放的时间</w:t>
      </w:r>
    </w:p>
    <w:p w14:paraId="761F220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RecoveryPauseState recoveryPauseState;//重放终止的状态</w:t>
      </w:r>
    </w:p>
    <w:p w14:paraId="236A73E4"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ConditionVariable recoveryNotPausedCV;//条件变量，可用于同步并通知恢复过程不再处于暂停状态。</w:t>
      </w:r>
    </w:p>
    <w:p w14:paraId="45ECAE9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FpwDisableRecPtr;//最后一次FPW的位置</w:t>
      </w:r>
    </w:p>
    <w:p w14:paraId="23F2E2F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slock_t</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info_lck;</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 共享变量的保护锁 */</w:t>
      </w:r>
    </w:p>
    <w:p w14:paraId="11B0622E" w14:textId="37FA378F" w:rsidR="000A5072" w:rsidRPr="00B87E12"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C0866">
        <w:rPr>
          <w:rFonts w:ascii="宋体" w:eastAsia="宋体" w:hAnsi="宋体" w:cs="Huawei Sans"/>
          <w:spacing w:val="-4"/>
          <w:sz w:val="18"/>
          <w:szCs w:val="21"/>
          <w:shd w:val="pct15" w:color="auto" w:fill="FFFFFF"/>
        </w:rPr>
        <w:t>} XLogCtlData;</w:t>
      </w:r>
    </w:p>
    <w:p w14:paraId="147A29B4" w14:textId="2D9E9251" w:rsidR="00B87E12" w:rsidRDefault="00B87E12" w:rsidP="00D10F58">
      <w:pPr>
        <w:pStyle w:val="074Char"/>
        <w:spacing w:line="360" w:lineRule="auto"/>
      </w:pPr>
    </w:p>
    <w:p w14:paraId="3A2456F7" w14:textId="77777777" w:rsidR="006C0866" w:rsidRDefault="006C0866" w:rsidP="006C0866">
      <w:pPr>
        <w:pStyle w:val="6"/>
        <w:ind w:firstLine="422"/>
        <w:rPr>
          <w:rFonts w:ascii="微软雅黑" w:eastAsia="微软雅黑" w:hAnsi="微软雅黑"/>
          <w:color w:val="4F4F4F"/>
        </w:rPr>
      </w:pPr>
      <w:r w:rsidRPr="006C0866">
        <w:rPr>
          <w:rFonts w:hint="eastAsia"/>
          <w:sz w:val="21"/>
          <w:szCs w:val="21"/>
        </w:rPr>
        <w:t>XLogCtlInsert</w:t>
      </w:r>
    </w:p>
    <w:p w14:paraId="1F291667" w14:textId="77777777" w:rsidR="006C0866" w:rsidRDefault="006C0866" w:rsidP="006C0866">
      <w:pPr>
        <w:pStyle w:val="074Char"/>
        <w:spacing w:line="360" w:lineRule="auto"/>
        <w:rPr>
          <w:rFonts w:ascii="-apple-system" w:hAnsi="-apple-system" w:hint="eastAsia"/>
          <w:color w:val="4D4D4D"/>
          <w:sz w:val="24"/>
        </w:rPr>
      </w:pPr>
      <w:r w:rsidRPr="006C0866">
        <w:t>进行</w:t>
      </w:r>
      <w:r w:rsidRPr="006C0866">
        <w:t>WAL</w:t>
      </w:r>
      <w:r w:rsidRPr="006C0866">
        <w:t>日志插入时需要的控制信息</w:t>
      </w:r>
    </w:p>
    <w:p w14:paraId="3760028C" w14:textId="794E7585" w:rsidR="00B87E12" w:rsidRDefault="00B87E12" w:rsidP="00D10F58">
      <w:pPr>
        <w:pStyle w:val="074Char"/>
        <w:spacing w:line="360" w:lineRule="auto"/>
      </w:pPr>
    </w:p>
    <w:p w14:paraId="64B26C8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w:t>
      </w:r>
    </w:p>
    <w:p w14:paraId="2BFB8FB4"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 xml:space="preserve"> WAL插入时用的结构体</w:t>
      </w:r>
    </w:p>
    <w:p w14:paraId="6CC4B97D"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 xml:space="preserve"> */</w:t>
      </w:r>
    </w:p>
    <w:p w14:paraId="520CED17"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typedef struct XLogCtlInsert</w:t>
      </w:r>
    </w:p>
    <w:p w14:paraId="54F06EC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w:t>
      </w:r>
    </w:p>
    <w:p w14:paraId="26D6F04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slock_t</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insertpos_lck;</w:t>
      </w:r>
      <w:r w:rsidRPr="006C0866">
        <w:rPr>
          <w:rFonts w:ascii="宋体" w:eastAsia="宋体" w:hAnsi="宋体" w:cs="Huawei Sans" w:hint="eastAsia"/>
          <w:spacing w:val="-4"/>
          <w:sz w:val="18"/>
          <w:szCs w:val="21"/>
          <w:shd w:val="pct15" w:color="auto" w:fill="FFFFFF"/>
        </w:rPr>
        <w:tab/>
        <w:t>/* 插入锁，保护CurrBytePos和PrevBytePos */</w:t>
      </w:r>
    </w:p>
    <w:p w14:paraId="1ECCDD24"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uint64</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CurrBytePos; //当前已预留的WAL空间的末尾位置</w:t>
      </w:r>
    </w:p>
    <w:p w14:paraId="344C5F8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uint64</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PrevBytePos;//先前插入记录的位置</w:t>
      </w:r>
    </w:p>
    <w:p w14:paraId="70F9B9B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char</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pad[PG_CACHE_LINE_SIZE]; //填充字节，确保缓冲行对齐</w:t>
      </w:r>
    </w:p>
    <w:p w14:paraId="3757D052"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RedoRecPtr;</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 当前插入的REDO位置*/</w:t>
      </w:r>
    </w:p>
    <w:p w14:paraId="3EDF9E0D"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bool</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forcePageWrites;</w:t>
      </w:r>
      <w:r w:rsidRPr="006C0866">
        <w:rPr>
          <w:rFonts w:ascii="宋体" w:eastAsia="宋体" w:hAnsi="宋体" w:cs="Huawei Sans" w:hint="eastAsia"/>
          <w:spacing w:val="-4"/>
          <w:sz w:val="18"/>
          <w:szCs w:val="21"/>
          <w:shd w:val="pct15" w:color="auto" w:fill="FFFFFF"/>
        </w:rPr>
        <w:tab/>
        <w:t>/* PITR操作时是否强制全页写 */</w:t>
      </w:r>
    </w:p>
    <w:p w14:paraId="23BF1E6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bool</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fullPageWrites; //是否全页写</w:t>
      </w:r>
    </w:p>
    <w:p w14:paraId="75FE52C5"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ExclusiveBackupState exclusiveBackupState; //表示独占备份的状态（</w:t>
      </w:r>
    </w:p>
    <w:p w14:paraId="38BA4B5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int</w:t>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nonExclusiveBackups;//是一个计数器，表示当前正在进行的非独占流式基础备份的数量。</w:t>
      </w:r>
    </w:p>
    <w:p w14:paraId="5DE971D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XLogRecPtr</w:t>
      </w:r>
      <w:r w:rsidRPr="006C0866">
        <w:rPr>
          <w:rFonts w:ascii="宋体" w:eastAsia="宋体" w:hAnsi="宋体" w:cs="Huawei Sans" w:hint="eastAsia"/>
          <w:spacing w:val="-4"/>
          <w:sz w:val="18"/>
          <w:szCs w:val="21"/>
          <w:shd w:val="pct15" w:color="auto" w:fill="FFFFFF"/>
        </w:rPr>
        <w:tab/>
        <w:t>lastBackupStart;//是在线备份的最晚检查点重做位置起点</w:t>
      </w:r>
    </w:p>
    <w:p w14:paraId="5FC23800"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t>WALInsertLockPadded *WALInsertLocks; //WAL插入需要的锁</w:t>
      </w:r>
    </w:p>
    <w:p w14:paraId="51FF6627" w14:textId="38EB367C" w:rsidR="00B87E12"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C0866">
        <w:rPr>
          <w:rFonts w:ascii="宋体" w:eastAsia="宋体" w:hAnsi="宋体" w:cs="Huawei Sans"/>
          <w:spacing w:val="-4"/>
          <w:sz w:val="18"/>
          <w:szCs w:val="21"/>
          <w:shd w:val="pct15" w:color="auto" w:fill="FFFFFF"/>
        </w:rPr>
        <w:t>} XLogCtlInsert;</w:t>
      </w:r>
    </w:p>
    <w:p w14:paraId="68E05B31" w14:textId="02175E2A" w:rsidR="006C0866" w:rsidRDefault="006C0866" w:rsidP="00D10F58">
      <w:pPr>
        <w:pStyle w:val="074Char"/>
        <w:spacing w:line="360" w:lineRule="auto"/>
      </w:pPr>
    </w:p>
    <w:p w14:paraId="3C815F67" w14:textId="77777777" w:rsidR="006C0866" w:rsidRDefault="006C0866" w:rsidP="006C0866">
      <w:pPr>
        <w:pStyle w:val="6"/>
        <w:ind w:firstLine="422"/>
        <w:rPr>
          <w:rFonts w:ascii="微软雅黑" w:eastAsia="微软雅黑" w:hAnsi="微软雅黑"/>
          <w:color w:val="4F4F4F"/>
        </w:rPr>
      </w:pPr>
      <w:r w:rsidRPr="006C0866">
        <w:rPr>
          <w:rFonts w:hint="eastAsia"/>
          <w:sz w:val="21"/>
          <w:szCs w:val="21"/>
        </w:rPr>
        <w:t>XLogwrtRqst</w:t>
      </w:r>
    </w:p>
    <w:p w14:paraId="4A35BE18" w14:textId="77777777" w:rsidR="006C0866" w:rsidRDefault="006C0866" w:rsidP="006C0866">
      <w:pPr>
        <w:pStyle w:val="074Char"/>
        <w:spacing w:line="360" w:lineRule="auto"/>
        <w:rPr>
          <w:rFonts w:ascii="-apple-system" w:hAnsi="-apple-system" w:hint="eastAsia"/>
          <w:color w:val="4D4D4D"/>
          <w:sz w:val="24"/>
        </w:rPr>
      </w:pPr>
      <w:r w:rsidRPr="006C0866">
        <w:t>需要写入的</w:t>
      </w:r>
      <w:r w:rsidRPr="006C0866">
        <w:t>XLOG</w:t>
      </w:r>
      <w:r w:rsidRPr="006C0866">
        <w:t>的位置数据</w:t>
      </w:r>
    </w:p>
    <w:p w14:paraId="236A7E5D"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 xml:space="preserve">typedef struct XLogwrtRqst </w:t>
      </w:r>
    </w:p>
    <w:p w14:paraId="477E7CF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w:t>
      </w:r>
    </w:p>
    <w:p w14:paraId="5A8CFEF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Write;</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 last byte + 1 to write out */</w:t>
      </w:r>
    </w:p>
    <w:p w14:paraId="6E1F72B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Flush;</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 last byte + 1 to flush */</w:t>
      </w:r>
    </w:p>
    <w:p w14:paraId="5584324B" w14:textId="4781073C" w:rsid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C0866">
        <w:rPr>
          <w:rFonts w:ascii="宋体" w:eastAsia="宋体" w:hAnsi="宋体" w:cs="Huawei Sans"/>
          <w:spacing w:val="-4"/>
          <w:sz w:val="18"/>
          <w:szCs w:val="21"/>
          <w:shd w:val="pct15" w:color="auto" w:fill="FFFFFF"/>
        </w:rPr>
        <w:t>} XLogwrtRqst;</w:t>
      </w:r>
    </w:p>
    <w:p w14:paraId="15C125B3" w14:textId="52CFA25A" w:rsidR="006C0866" w:rsidRDefault="006C0866" w:rsidP="00D10F58">
      <w:pPr>
        <w:pStyle w:val="074Char"/>
        <w:spacing w:line="360" w:lineRule="auto"/>
      </w:pPr>
    </w:p>
    <w:p w14:paraId="6B008E11" w14:textId="77777777" w:rsidR="006C0866" w:rsidRDefault="006C0866" w:rsidP="006C0866">
      <w:pPr>
        <w:pStyle w:val="6"/>
        <w:ind w:firstLine="422"/>
        <w:rPr>
          <w:rFonts w:ascii="微软雅黑" w:eastAsia="微软雅黑" w:hAnsi="微软雅黑"/>
          <w:color w:val="4F4F4F"/>
        </w:rPr>
      </w:pPr>
      <w:r w:rsidRPr="006C0866">
        <w:rPr>
          <w:rFonts w:hint="eastAsia"/>
          <w:sz w:val="21"/>
          <w:szCs w:val="21"/>
        </w:rPr>
        <w:t>XLogwrtResult</w:t>
      </w:r>
    </w:p>
    <w:p w14:paraId="0F57163E" w14:textId="77777777" w:rsidR="006C0866" w:rsidRDefault="006C0866" w:rsidP="006C0866">
      <w:pPr>
        <w:pStyle w:val="074Char"/>
        <w:spacing w:line="360" w:lineRule="auto"/>
        <w:rPr>
          <w:rFonts w:ascii="-apple-system" w:hAnsi="-apple-system" w:hint="eastAsia"/>
          <w:color w:val="4D4D4D"/>
          <w:sz w:val="24"/>
        </w:rPr>
      </w:pPr>
      <w:r w:rsidRPr="006C0866">
        <w:t>已经写入的</w:t>
      </w:r>
      <w:r w:rsidRPr="006C0866">
        <w:t>XLOG</w:t>
      </w:r>
      <w:r w:rsidRPr="006C0866">
        <w:t>的位置数据</w:t>
      </w:r>
    </w:p>
    <w:p w14:paraId="5D97261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typedef struct XLogwrtResult</w:t>
      </w:r>
    </w:p>
    <w:p w14:paraId="0A9D8618"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w:t>
      </w:r>
    </w:p>
    <w:p w14:paraId="582E079B"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Write;</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 last byte + 1 written out */</w:t>
      </w:r>
    </w:p>
    <w:p w14:paraId="78E6AAA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Flush;</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 last byte + 1 flushed */</w:t>
      </w:r>
    </w:p>
    <w:p w14:paraId="02944239" w14:textId="442EF28F" w:rsid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C0866">
        <w:rPr>
          <w:rFonts w:ascii="宋体" w:eastAsia="宋体" w:hAnsi="宋体" w:cs="Huawei Sans"/>
          <w:spacing w:val="-4"/>
          <w:sz w:val="18"/>
          <w:szCs w:val="21"/>
          <w:shd w:val="pct15" w:color="auto" w:fill="FFFFFF"/>
        </w:rPr>
        <w:t>} XLogwrtResult;</w:t>
      </w:r>
    </w:p>
    <w:p w14:paraId="50246BA3" w14:textId="20423D20" w:rsidR="006C0866" w:rsidRDefault="006C0866" w:rsidP="00D10F58">
      <w:pPr>
        <w:pStyle w:val="074Char"/>
        <w:spacing w:line="360" w:lineRule="auto"/>
      </w:pPr>
    </w:p>
    <w:p w14:paraId="48AACBD9" w14:textId="77777777" w:rsidR="006C0866" w:rsidRDefault="006C0866" w:rsidP="006C0866">
      <w:pPr>
        <w:pStyle w:val="5"/>
        <w:ind w:firstLine="422"/>
        <w:rPr>
          <w:rFonts w:ascii="微软雅黑" w:eastAsia="微软雅黑" w:hAnsi="微软雅黑"/>
          <w:color w:val="4F4F4F"/>
        </w:rPr>
      </w:pPr>
      <w:r w:rsidRPr="006C0866">
        <w:rPr>
          <w:rFonts w:hint="eastAsia"/>
          <w:sz w:val="21"/>
          <w:szCs w:val="21"/>
        </w:rPr>
        <w:lastRenderedPageBreak/>
        <w:t>XLOG</w:t>
      </w:r>
      <w:r w:rsidRPr="006C0866">
        <w:rPr>
          <w:rFonts w:hint="eastAsia"/>
          <w:sz w:val="21"/>
          <w:szCs w:val="21"/>
        </w:rPr>
        <w:t>日志的注册</w:t>
      </w:r>
    </w:p>
    <w:p w14:paraId="50270026" w14:textId="77777777" w:rsidR="006C0866" w:rsidRDefault="006C0866" w:rsidP="006C0866">
      <w:pPr>
        <w:pStyle w:val="074Char"/>
        <w:spacing w:line="360" w:lineRule="auto"/>
      </w:pPr>
      <w:r>
        <w:rPr>
          <w:rFonts w:hint="eastAsia"/>
        </w:rPr>
        <w:t>注册一个</w:t>
      </w:r>
      <w:r>
        <w:rPr>
          <w:rFonts w:hint="eastAsia"/>
        </w:rPr>
        <w:t>register_buffer</w:t>
      </w:r>
      <w:r>
        <w:rPr>
          <w:rFonts w:hint="eastAsia"/>
        </w:rPr>
        <w:t>，将数据存入到</w:t>
      </w:r>
      <w:r>
        <w:rPr>
          <w:rFonts w:hint="eastAsia"/>
        </w:rPr>
        <w:t>rdata</w:t>
      </w:r>
      <w:r>
        <w:rPr>
          <w:rFonts w:hint="eastAsia"/>
        </w:rPr>
        <w:t>数组中，然后链接到注册的</w:t>
      </w:r>
      <w:r>
        <w:rPr>
          <w:rFonts w:hint="eastAsia"/>
        </w:rPr>
        <w:t>register_buffer</w:t>
      </w:r>
      <w:r>
        <w:rPr>
          <w:rFonts w:hint="eastAsia"/>
        </w:rPr>
        <w:t>中。以插入表数据为例（</w:t>
      </w:r>
      <w:r>
        <w:rPr>
          <w:rFonts w:hint="eastAsia"/>
        </w:rPr>
        <w:t>heap_insert</w:t>
      </w:r>
      <w:r>
        <w:rPr>
          <w:rFonts w:hint="eastAsia"/>
        </w:rPr>
        <w:t>），主要注册流程如下：</w:t>
      </w:r>
    </w:p>
    <w:p w14:paraId="6A7C521D" w14:textId="77777777" w:rsidR="006C0866" w:rsidRDefault="006C0866" w:rsidP="00E822C1">
      <w:pPr>
        <w:pStyle w:val="074Char"/>
        <w:numPr>
          <w:ilvl w:val="0"/>
          <w:numId w:val="81"/>
        </w:numPr>
        <w:spacing w:line="360" w:lineRule="auto"/>
      </w:pPr>
      <w:r>
        <w:rPr>
          <w:rFonts w:hint="eastAsia"/>
        </w:rPr>
        <w:t>将元组插入信息（</w:t>
      </w:r>
      <w:r>
        <w:rPr>
          <w:rFonts w:hint="eastAsia"/>
        </w:rPr>
        <w:t>xl_heap_insert</w:t>
      </w:r>
      <w:r>
        <w:rPr>
          <w:rFonts w:hint="eastAsia"/>
        </w:rPr>
        <w:t>）存储</w:t>
      </w:r>
      <w:r>
        <w:rPr>
          <w:rFonts w:hint="eastAsia"/>
        </w:rPr>
        <w:t>mainrdata</w:t>
      </w:r>
      <w:r>
        <w:rPr>
          <w:rFonts w:hint="eastAsia"/>
        </w:rPr>
        <w:t>中</w:t>
      </w:r>
    </w:p>
    <w:p w14:paraId="3E6704C5" w14:textId="77777777" w:rsidR="006C0866" w:rsidRDefault="006C0866" w:rsidP="00E822C1">
      <w:pPr>
        <w:pStyle w:val="074Char"/>
        <w:numPr>
          <w:ilvl w:val="0"/>
          <w:numId w:val="81"/>
        </w:numPr>
        <w:spacing w:line="360" w:lineRule="auto"/>
      </w:pPr>
      <w:r>
        <w:rPr>
          <w:rFonts w:hint="eastAsia"/>
        </w:rPr>
        <w:t>申请一个</w:t>
      </w:r>
      <w:r>
        <w:rPr>
          <w:rFonts w:hint="eastAsia"/>
        </w:rPr>
        <w:t>register_buffer</w:t>
      </w:r>
      <w:r>
        <w:rPr>
          <w:rFonts w:hint="eastAsia"/>
        </w:rPr>
        <w:t>并初始化，例如表的</w:t>
      </w:r>
      <w:r>
        <w:rPr>
          <w:rFonts w:hint="eastAsia"/>
        </w:rPr>
        <w:t>relfilenode</w:t>
      </w:r>
      <w:r>
        <w:rPr>
          <w:rFonts w:hint="eastAsia"/>
        </w:rPr>
        <w:t>、</w:t>
      </w:r>
      <w:r>
        <w:rPr>
          <w:rFonts w:hint="eastAsia"/>
        </w:rPr>
        <w:t>forknum</w:t>
      </w:r>
      <w:r>
        <w:rPr>
          <w:rFonts w:hint="eastAsia"/>
        </w:rPr>
        <w:t>等信息</w:t>
      </w:r>
    </w:p>
    <w:p w14:paraId="112EC912" w14:textId="77777777" w:rsidR="006C0866" w:rsidRDefault="006C0866" w:rsidP="00E822C1">
      <w:pPr>
        <w:pStyle w:val="074Char"/>
        <w:numPr>
          <w:ilvl w:val="0"/>
          <w:numId w:val="81"/>
        </w:numPr>
        <w:spacing w:line="360" w:lineRule="auto"/>
      </w:pPr>
      <w:r>
        <w:rPr>
          <w:rFonts w:hint="eastAsia"/>
        </w:rPr>
        <w:t>元组插入相关的</w:t>
      </w:r>
      <w:r>
        <w:rPr>
          <w:rFonts w:hint="eastAsia"/>
        </w:rPr>
        <w:t>XLOG</w:t>
      </w:r>
      <w:r>
        <w:rPr>
          <w:rFonts w:hint="eastAsia"/>
        </w:rPr>
        <w:t>数据（元组数据）存入到</w:t>
      </w:r>
      <w:r>
        <w:rPr>
          <w:rFonts w:hint="eastAsia"/>
        </w:rPr>
        <w:t>register_buffer</w:t>
      </w:r>
      <w:r>
        <w:rPr>
          <w:rFonts w:hint="eastAsia"/>
        </w:rPr>
        <w:t>的</w:t>
      </w:r>
      <w:r>
        <w:rPr>
          <w:rFonts w:hint="eastAsia"/>
        </w:rPr>
        <w:t>rdata</w:t>
      </w:r>
      <w:r>
        <w:rPr>
          <w:rFonts w:hint="eastAsia"/>
        </w:rPr>
        <w:t>数据链中</w:t>
      </w:r>
    </w:p>
    <w:p w14:paraId="4AE4604D" w14:textId="77777777" w:rsidR="006C0866" w:rsidRDefault="006C0866" w:rsidP="00E822C1">
      <w:pPr>
        <w:pStyle w:val="074Char"/>
        <w:numPr>
          <w:ilvl w:val="0"/>
          <w:numId w:val="81"/>
        </w:numPr>
        <w:spacing w:line="360" w:lineRule="auto"/>
      </w:pPr>
      <w:r>
        <w:rPr>
          <w:rFonts w:hint="eastAsia"/>
        </w:rPr>
        <w:t>调用</w:t>
      </w:r>
      <w:r>
        <w:rPr>
          <w:rFonts w:hint="eastAsia"/>
        </w:rPr>
        <w:t>XLogAssemble</w:t>
      </w:r>
      <w:r>
        <w:rPr>
          <w:rFonts w:hint="eastAsia"/>
        </w:rPr>
        <w:t>函数封装</w:t>
      </w:r>
      <w:r>
        <w:rPr>
          <w:rFonts w:hint="eastAsia"/>
        </w:rPr>
        <w:t>XLOG Record</w:t>
      </w:r>
    </w:p>
    <w:p w14:paraId="364F3C9F" w14:textId="77777777" w:rsidR="006C0866" w:rsidRDefault="006C0866" w:rsidP="00E822C1">
      <w:pPr>
        <w:pStyle w:val="074Char"/>
        <w:numPr>
          <w:ilvl w:val="0"/>
          <w:numId w:val="81"/>
        </w:numPr>
        <w:spacing w:line="360" w:lineRule="auto"/>
      </w:pPr>
      <w:r>
        <w:rPr>
          <w:rFonts w:hint="eastAsia"/>
        </w:rPr>
        <w:t>调用</w:t>
      </w:r>
      <w:r>
        <w:rPr>
          <w:rFonts w:hint="eastAsia"/>
        </w:rPr>
        <w:t>XLogInsertRecord</w:t>
      </w:r>
      <w:r>
        <w:rPr>
          <w:rFonts w:hint="eastAsia"/>
        </w:rPr>
        <w:t>函数写入到</w:t>
      </w:r>
      <w:r>
        <w:rPr>
          <w:rFonts w:hint="eastAsia"/>
        </w:rPr>
        <w:t>WAL Buffer</w:t>
      </w:r>
      <w:r>
        <w:rPr>
          <w:rFonts w:hint="eastAsia"/>
        </w:rPr>
        <w:t>中</w:t>
      </w:r>
    </w:p>
    <w:p w14:paraId="18D560A7" w14:textId="77777777" w:rsidR="006C0866" w:rsidRDefault="006C0866" w:rsidP="00E822C1">
      <w:pPr>
        <w:pStyle w:val="074Char"/>
        <w:numPr>
          <w:ilvl w:val="0"/>
          <w:numId w:val="81"/>
        </w:numPr>
        <w:spacing w:line="360" w:lineRule="auto"/>
      </w:pPr>
      <w:r>
        <w:rPr>
          <w:rFonts w:hint="eastAsia"/>
        </w:rPr>
        <w:t>调用</w:t>
      </w:r>
      <w:r>
        <w:rPr>
          <w:rFonts w:hint="eastAsia"/>
        </w:rPr>
        <w:t>XLOGFlush</w:t>
      </w:r>
      <w:r>
        <w:rPr>
          <w:rFonts w:hint="eastAsia"/>
        </w:rPr>
        <w:t>函数刷入磁盘</w:t>
      </w:r>
    </w:p>
    <w:p w14:paraId="4CE9A5AF" w14:textId="77777777" w:rsidR="006C0866" w:rsidRDefault="006C0866" w:rsidP="006C0866">
      <w:pPr>
        <w:pStyle w:val="074Char"/>
        <w:spacing w:line="360" w:lineRule="auto"/>
      </w:pPr>
    </w:p>
    <w:p w14:paraId="4065FBAE" w14:textId="4FB4302E" w:rsidR="006C0866" w:rsidRDefault="006C0866" w:rsidP="00D10F58">
      <w:pPr>
        <w:pStyle w:val="074Char"/>
        <w:spacing w:line="360" w:lineRule="auto"/>
      </w:pPr>
      <w:r>
        <w:rPr>
          <w:noProof/>
        </w:rPr>
        <w:drawing>
          <wp:inline distT="0" distB="0" distL="0" distR="0" wp14:anchorId="11A8BD9B" wp14:editId="4B52E09D">
            <wp:extent cx="5274310" cy="3207478"/>
            <wp:effectExtent l="0" t="0" r="2540" b="0"/>
            <wp:docPr id="21" name="图片 21"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在这里插入图片描述"/>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274310" cy="3207478"/>
                    </a:xfrm>
                    <a:prstGeom prst="rect">
                      <a:avLst/>
                    </a:prstGeom>
                    <a:noFill/>
                    <a:ln>
                      <a:noFill/>
                    </a:ln>
                  </pic:spPr>
                </pic:pic>
              </a:graphicData>
            </a:graphic>
          </wp:inline>
        </w:drawing>
      </w:r>
    </w:p>
    <w:p w14:paraId="60939B71" w14:textId="77777777" w:rsidR="006C0866" w:rsidRDefault="006C0866" w:rsidP="00D10F58">
      <w:pPr>
        <w:pStyle w:val="074Char"/>
        <w:spacing w:line="360" w:lineRule="auto"/>
      </w:pPr>
    </w:p>
    <w:p w14:paraId="45FE1503" w14:textId="77777777" w:rsidR="006C0866" w:rsidRDefault="006C0866" w:rsidP="006C0866">
      <w:pPr>
        <w:pStyle w:val="6"/>
        <w:ind w:firstLine="422"/>
      </w:pPr>
      <w:r w:rsidRPr="006C0866">
        <w:rPr>
          <w:sz w:val="21"/>
          <w:szCs w:val="21"/>
        </w:rPr>
        <w:t>InitXLogInsert</w:t>
      </w:r>
    </w:p>
    <w:p w14:paraId="3F78F62C" w14:textId="77777777" w:rsidR="006C0866" w:rsidRDefault="006C0866" w:rsidP="006C0866">
      <w:pPr>
        <w:pStyle w:val="074Char"/>
        <w:spacing w:line="360" w:lineRule="auto"/>
      </w:pPr>
      <w:r>
        <w:rPr>
          <w:rFonts w:hint="eastAsia"/>
        </w:rPr>
        <w:t>初始化</w:t>
      </w:r>
      <w:r>
        <w:rPr>
          <w:rFonts w:hint="eastAsia"/>
        </w:rPr>
        <w:t>Insert XLOG</w:t>
      </w:r>
      <w:r>
        <w:rPr>
          <w:rFonts w:hint="eastAsia"/>
        </w:rPr>
        <w:t>所需要的共享内存变量，比如注册要用到的</w:t>
      </w:r>
      <w:r>
        <w:rPr>
          <w:rFonts w:hint="eastAsia"/>
        </w:rPr>
        <w:t>register_buffers</w:t>
      </w:r>
      <w:r>
        <w:rPr>
          <w:rFonts w:hint="eastAsia"/>
        </w:rPr>
        <w:t>，内存上下文、</w:t>
      </w:r>
      <w:r>
        <w:rPr>
          <w:rFonts w:hint="eastAsia"/>
        </w:rPr>
        <w:t>rdatas</w:t>
      </w:r>
      <w:r>
        <w:rPr>
          <w:rFonts w:hint="eastAsia"/>
        </w:rPr>
        <w:t>、</w:t>
      </w:r>
      <w:r>
        <w:rPr>
          <w:rFonts w:hint="eastAsia"/>
        </w:rPr>
        <w:t>hdr_scrach</w:t>
      </w:r>
      <w:r>
        <w:rPr>
          <w:rFonts w:hint="eastAsia"/>
        </w:rPr>
        <w:t>等。</w:t>
      </w:r>
    </w:p>
    <w:p w14:paraId="1E88C6E9" w14:textId="77777777" w:rsidR="006C0866" w:rsidRDefault="006C0866" w:rsidP="006C0866">
      <w:pPr>
        <w:pStyle w:val="074Char"/>
        <w:spacing w:line="360" w:lineRule="auto"/>
      </w:pPr>
    </w:p>
    <w:p w14:paraId="004392B8" w14:textId="77777777" w:rsidR="006C0866" w:rsidRDefault="006C0866" w:rsidP="00E822C1">
      <w:pPr>
        <w:pStyle w:val="074Char"/>
        <w:numPr>
          <w:ilvl w:val="0"/>
          <w:numId w:val="82"/>
        </w:numPr>
        <w:spacing w:line="360" w:lineRule="auto"/>
      </w:pPr>
      <w:r>
        <w:rPr>
          <w:rFonts w:hint="eastAsia"/>
        </w:rPr>
        <w:t>register_buffers</w:t>
      </w:r>
      <w:r>
        <w:rPr>
          <w:rFonts w:hint="eastAsia"/>
        </w:rPr>
        <w:t>：</w:t>
      </w:r>
      <w:r>
        <w:rPr>
          <w:rFonts w:hint="eastAsia"/>
        </w:rPr>
        <w:t xml:space="preserve"> XLOG</w:t>
      </w:r>
      <w:r>
        <w:rPr>
          <w:rFonts w:hint="eastAsia"/>
        </w:rPr>
        <w:t>日志注册时使用，需要先将头数据注册到</w:t>
      </w:r>
      <w:r>
        <w:rPr>
          <w:rFonts w:hint="eastAsia"/>
        </w:rPr>
        <w:t>register buffers</w:t>
      </w:r>
      <w:r>
        <w:rPr>
          <w:rFonts w:hint="eastAsia"/>
        </w:rPr>
        <w:t>，数量是</w:t>
      </w:r>
      <w:r>
        <w:rPr>
          <w:rFonts w:hint="eastAsia"/>
        </w:rPr>
        <w:t>5</w:t>
      </w:r>
      <w:r>
        <w:rPr>
          <w:rFonts w:hint="eastAsia"/>
        </w:rPr>
        <w:t>个</w:t>
      </w:r>
    </w:p>
    <w:p w14:paraId="3B60478E" w14:textId="77777777" w:rsidR="006C0866" w:rsidRDefault="006C0866" w:rsidP="00E822C1">
      <w:pPr>
        <w:pStyle w:val="074Char"/>
        <w:numPr>
          <w:ilvl w:val="0"/>
          <w:numId w:val="82"/>
        </w:numPr>
        <w:spacing w:line="360" w:lineRule="auto"/>
      </w:pPr>
      <w:r>
        <w:rPr>
          <w:rFonts w:hint="eastAsia"/>
        </w:rPr>
        <w:lastRenderedPageBreak/>
        <w:t>xloginsert_cxt</w:t>
      </w:r>
      <w:r>
        <w:rPr>
          <w:rFonts w:hint="eastAsia"/>
        </w:rPr>
        <w:t>：</w:t>
      </w:r>
      <w:r>
        <w:rPr>
          <w:rFonts w:hint="eastAsia"/>
        </w:rPr>
        <w:t xml:space="preserve"> XLOG</w:t>
      </w:r>
      <w:r>
        <w:rPr>
          <w:rFonts w:hint="eastAsia"/>
        </w:rPr>
        <w:t>插入相关的内存上下文，所有插入过程的内存的管理都由该上下文确定，</w:t>
      </w:r>
    </w:p>
    <w:p w14:paraId="77A5DA97" w14:textId="77777777" w:rsidR="006C0866" w:rsidRDefault="006C0866" w:rsidP="00E822C1">
      <w:pPr>
        <w:pStyle w:val="074Char"/>
        <w:numPr>
          <w:ilvl w:val="0"/>
          <w:numId w:val="82"/>
        </w:numPr>
        <w:spacing w:line="360" w:lineRule="auto"/>
      </w:pPr>
      <w:r>
        <w:rPr>
          <w:rFonts w:hint="eastAsia"/>
        </w:rPr>
        <w:t>rdatas: main data</w:t>
      </w:r>
      <w:r>
        <w:rPr>
          <w:rFonts w:hint="eastAsia"/>
        </w:rPr>
        <w:t>存放位置，</w:t>
      </w:r>
      <w:r>
        <w:rPr>
          <w:rFonts w:hint="eastAsia"/>
        </w:rPr>
        <w:t>20</w:t>
      </w:r>
      <w:r>
        <w:rPr>
          <w:rFonts w:hint="eastAsia"/>
        </w:rPr>
        <w:t>个</w:t>
      </w:r>
    </w:p>
    <w:p w14:paraId="30BFD070" w14:textId="77777777" w:rsidR="006C0866" w:rsidRDefault="006C0866" w:rsidP="00E822C1">
      <w:pPr>
        <w:pStyle w:val="074Char"/>
        <w:numPr>
          <w:ilvl w:val="0"/>
          <w:numId w:val="82"/>
        </w:numPr>
        <w:spacing w:line="360" w:lineRule="auto"/>
      </w:pPr>
      <w:r>
        <w:rPr>
          <w:rFonts w:hint="eastAsia"/>
        </w:rPr>
        <w:t>hdr_scrach</w:t>
      </w:r>
      <w:r>
        <w:rPr>
          <w:rFonts w:hint="eastAsia"/>
        </w:rPr>
        <w:t>：</w:t>
      </w:r>
      <w:r>
        <w:rPr>
          <w:rFonts w:hint="eastAsia"/>
        </w:rPr>
        <w:t xml:space="preserve"> </w:t>
      </w:r>
      <w:r>
        <w:rPr>
          <w:rFonts w:hint="eastAsia"/>
        </w:rPr>
        <w:t>封装时使用，会将</w:t>
      </w:r>
      <w:r>
        <w:rPr>
          <w:rFonts w:hint="eastAsia"/>
        </w:rPr>
        <w:t>register buffer</w:t>
      </w:r>
      <w:r>
        <w:rPr>
          <w:rFonts w:hint="eastAsia"/>
        </w:rPr>
        <w:t>和</w:t>
      </w:r>
      <w:r>
        <w:rPr>
          <w:rFonts w:hint="eastAsia"/>
        </w:rPr>
        <w:t>rdatas</w:t>
      </w:r>
      <w:r>
        <w:rPr>
          <w:rFonts w:hint="eastAsia"/>
        </w:rPr>
        <w:t>的数据都挪到这里进行封装，最终封装成一个</w:t>
      </w:r>
      <w:r>
        <w:rPr>
          <w:rFonts w:hint="eastAsia"/>
        </w:rPr>
        <w:t>XLOG Record</w:t>
      </w:r>
      <w:r>
        <w:rPr>
          <w:rFonts w:hint="eastAsia"/>
        </w:rPr>
        <w:t>日志</w:t>
      </w:r>
    </w:p>
    <w:p w14:paraId="49AC1CA6" w14:textId="77777777" w:rsidR="006C0866" w:rsidRDefault="006C0866" w:rsidP="006C0866">
      <w:pPr>
        <w:pStyle w:val="6"/>
        <w:ind w:firstLine="422"/>
      </w:pPr>
      <w:r w:rsidRPr="006C0866">
        <w:rPr>
          <w:sz w:val="21"/>
          <w:szCs w:val="21"/>
        </w:rPr>
        <w:t>XLogBeginInsert</w:t>
      </w:r>
    </w:p>
    <w:p w14:paraId="6AD3DC7A" w14:textId="77777777" w:rsidR="006C0866" w:rsidRDefault="006C0866" w:rsidP="006C0866">
      <w:pPr>
        <w:pStyle w:val="074Char"/>
        <w:spacing w:line="360" w:lineRule="auto"/>
      </w:pPr>
      <w:r>
        <w:rPr>
          <w:rFonts w:hint="eastAsia"/>
        </w:rPr>
        <w:t>准备开始构建一个</w:t>
      </w:r>
      <w:r>
        <w:rPr>
          <w:rFonts w:hint="eastAsia"/>
        </w:rPr>
        <w:t>WAL Record</w:t>
      </w:r>
      <w:r>
        <w:rPr>
          <w:rFonts w:hint="eastAsia"/>
        </w:rPr>
        <w:t>记录，必须在注册前调用，主要是判断注册相关的</w:t>
      </w:r>
      <w:r>
        <w:rPr>
          <w:rFonts w:hint="eastAsia"/>
        </w:rPr>
        <w:t>register_buffer</w:t>
      </w:r>
      <w:r>
        <w:rPr>
          <w:rFonts w:hint="eastAsia"/>
        </w:rPr>
        <w:t>和</w:t>
      </w:r>
      <w:r>
        <w:rPr>
          <w:rFonts w:hint="eastAsia"/>
        </w:rPr>
        <w:t>rdata</w:t>
      </w:r>
      <w:r>
        <w:rPr>
          <w:rFonts w:hint="eastAsia"/>
        </w:rPr>
        <w:t>等全局变量是否重置。将</w:t>
      </w:r>
      <w:r>
        <w:rPr>
          <w:rFonts w:hint="eastAsia"/>
        </w:rPr>
        <w:t>begininsert_called</w:t>
      </w:r>
      <w:r>
        <w:rPr>
          <w:rFonts w:hint="eastAsia"/>
        </w:rPr>
        <w:t>设置为</w:t>
      </w:r>
      <w:r>
        <w:rPr>
          <w:rFonts w:hint="eastAsia"/>
        </w:rPr>
        <w:t>true</w:t>
      </w:r>
      <w:r>
        <w:rPr>
          <w:rFonts w:hint="eastAsia"/>
        </w:rPr>
        <w:t>，可以防止递归调用出现问题。</w:t>
      </w:r>
    </w:p>
    <w:p w14:paraId="098EDE07" w14:textId="77777777" w:rsidR="006C0866" w:rsidRDefault="006C0866" w:rsidP="00D10F58">
      <w:pPr>
        <w:pStyle w:val="074Char"/>
        <w:spacing w:line="360" w:lineRule="auto"/>
      </w:pPr>
    </w:p>
    <w:p w14:paraId="018956A5" w14:textId="77777777" w:rsidR="006C0866" w:rsidRDefault="006C0866" w:rsidP="006C0866">
      <w:pPr>
        <w:pStyle w:val="6"/>
        <w:ind w:firstLine="422"/>
      </w:pPr>
      <w:r w:rsidRPr="006C0866">
        <w:rPr>
          <w:sz w:val="21"/>
          <w:szCs w:val="21"/>
        </w:rPr>
        <w:t>XLogRegisterData</w:t>
      </w:r>
    </w:p>
    <w:p w14:paraId="0CCD9FBB" w14:textId="77777777" w:rsidR="006C0866" w:rsidRDefault="006C0866" w:rsidP="006C0866">
      <w:pPr>
        <w:pStyle w:val="074Char"/>
        <w:spacing w:line="360" w:lineRule="auto"/>
      </w:pPr>
      <w:r>
        <w:rPr>
          <w:rFonts w:hint="eastAsia"/>
        </w:rPr>
        <w:t>开始注册</w:t>
      </w:r>
      <w:r>
        <w:rPr>
          <w:rFonts w:hint="eastAsia"/>
        </w:rPr>
        <w:t>XLOG</w:t>
      </w:r>
      <w:r>
        <w:rPr>
          <w:rFonts w:hint="eastAsia"/>
        </w:rPr>
        <w:t>数据，将数据添加到</w:t>
      </w:r>
      <w:r>
        <w:rPr>
          <w:rFonts w:hint="eastAsia"/>
        </w:rPr>
        <w:t>rdatas</w:t>
      </w:r>
      <w:r>
        <w:rPr>
          <w:rFonts w:hint="eastAsia"/>
        </w:rPr>
        <w:t>数组中，一般保存插入相关数据信息，在进行</w:t>
      </w:r>
      <w:r>
        <w:rPr>
          <w:rFonts w:hint="eastAsia"/>
        </w:rPr>
        <w:t>REDO</w:t>
      </w:r>
      <w:r>
        <w:rPr>
          <w:rFonts w:hint="eastAsia"/>
        </w:rPr>
        <w:t>时会调用</w:t>
      </w:r>
      <w:r>
        <w:rPr>
          <w:rFonts w:hint="eastAsia"/>
        </w:rPr>
        <w:t>XLogRecGetData()</w:t>
      </w:r>
      <w:r>
        <w:rPr>
          <w:rFonts w:hint="eastAsia"/>
        </w:rPr>
        <w:t>函数获取相关信息</w:t>
      </w:r>
    </w:p>
    <w:p w14:paraId="47758DB8" w14:textId="77777777" w:rsidR="006C0866" w:rsidRDefault="006C0866" w:rsidP="006C0866">
      <w:pPr>
        <w:pStyle w:val="074Char"/>
        <w:spacing w:line="360" w:lineRule="auto"/>
      </w:pPr>
    </w:p>
    <w:p w14:paraId="03CAA773" w14:textId="77777777" w:rsidR="006C0866" w:rsidRDefault="006C0866" w:rsidP="00E822C1">
      <w:pPr>
        <w:pStyle w:val="074Char"/>
        <w:numPr>
          <w:ilvl w:val="0"/>
          <w:numId w:val="82"/>
        </w:numPr>
        <w:spacing w:line="360" w:lineRule="auto"/>
      </w:pPr>
      <w:r>
        <w:rPr>
          <w:rFonts w:hint="eastAsia"/>
        </w:rPr>
        <w:t>从</w:t>
      </w:r>
      <w:r>
        <w:rPr>
          <w:rFonts w:hint="eastAsia"/>
        </w:rPr>
        <w:t>rdata</w:t>
      </w:r>
      <w:r>
        <w:rPr>
          <w:rFonts w:hint="eastAsia"/>
        </w:rPr>
        <w:t>数组中取一个槽位</w:t>
      </w:r>
    </w:p>
    <w:p w14:paraId="1086893F" w14:textId="77777777" w:rsidR="006C0866" w:rsidRDefault="006C0866" w:rsidP="00E822C1">
      <w:pPr>
        <w:pStyle w:val="074Char"/>
        <w:numPr>
          <w:ilvl w:val="0"/>
          <w:numId w:val="82"/>
        </w:numPr>
        <w:spacing w:line="360" w:lineRule="auto"/>
      </w:pPr>
      <w:r>
        <w:rPr>
          <w:rFonts w:hint="eastAsia"/>
        </w:rPr>
        <w:t>初始化该槽位，存入要写入的数据的地址。</w:t>
      </w:r>
    </w:p>
    <w:p w14:paraId="144BFEA5" w14:textId="77777777" w:rsidR="006C0866" w:rsidRDefault="006C0866" w:rsidP="00E822C1">
      <w:pPr>
        <w:pStyle w:val="074Char"/>
        <w:numPr>
          <w:ilvl w:val="0"/>
          <w:numId w:val="82"/>
        </w:numPr>
        <w:spacing w:line="360" w:lineRule="auto"/>
      </w:pPr>
      <w:r>
        <w:rPr>
          <w:rFonts w:hint="eastAsia"/>
        </w:rPr>
        <w:t>mainrdata_last</w:t>
      </w:r>
      <w:r>
        <w:rPr>
          <w:rFonts w:hint="eastAsia"/>
        </w:rPr>
        <w:t>和</w:t>
      </w:r>
      <w:r>
        <w:rPr>
          <w:rFonts w:hint="eastAsia"/>
        </w:rPr>
        <w:t>mainrdata_len</w:t>
      </w:r>
      <w:r>
        <w:rPr>
          <w:rFonts w:hint="eastAsia"/>
        </w:rPr>
        <w:t>更新，形成一个数据链表。</w:t>
      </w:r>
    </w:p>
    <w:p w14:paraId="4274C1BB" w14:textId="77777777" w:rsidR="006C0866" w:rsidRDefault="006C0866" w:rsidP="006C0866">
      <w:pPr>
        <w:pStyle w:val="6"/>
        <w:ind w:firstLine="422"/>
      </w:pPr>
      <w:r w:rsidRPr="006C0866">
        <w:rPr>
          <w:sz w:val="21"/>
          <w:szCs w:val="21"/>
        </w:rPr>
        <w:t>XLogRegisterBuffer</w:t>
      </w:r>
    </w:p>
    <w:p w14:paraId="1438E8D8" w14:textId="77777777" w:rsidR="006C0866" w:rsidRDefault="006C0866" w:rsidP="006C0866">
      <w:pPr>
        <w:pStyle w:val="074Char"/>
        <w:spacing w:line="360" w:lineRule="auto"/>
      </w:pPr>
      <w:r>
        <w:rPr>
          <w:rFonts w:hint="eastAsia"/>
        </w:rPr>
        <w:t>注册</w:t>
      </w:r>
      <w:r>
        <w:rPr>
          <w:rFonts w:hint="eastAsia"/>
        </w:rPr>
        <w:t>buffer</w:t>
      </w:r>
      <w:r>
        <w:rPr>
          <w:rFonts w:hint="eastAsia"/>
        </w:rPr>
        <w:t>，获取一个</w:t>
      </w:r>
      <w:r>
        <w:rPr>
          <w:rFonts w:hint="eastAsia"/>
        </w:rPr>
        <w:t>register_buffer</w:t>
      </w:r>
      <w:r>
        <w:rPr>
          <w:rFonts w:hint="eastAsia"/>
        </w:rPr>
        <w:t>并初始化</w:t>
      </w:r>
    </w:p>
    <w:p w14:paraId="66496C00" w14:textId="77777777" w:rsidR="006C0866" w:rsidRDefault="006C0866" w:rsidP="006C0866">
      <w:pPr>
        <w:pStyle w:val="074Char"/>
        <w:spacing w:line="360" w:lineRule="auto"/>
      </w:pPr>
    </w:p>
    <w:p w14:paraId="29C12B6C" w14:textId="77777777" w:rsidR="006C0866" w:rsidRDefault="006C0866" w:rsidP="00E822C1">
      <w:pPr>
        <w:pStyle w:val="074Char"/>
        <w:numPr>
          <w:ilvl w:val="0"/>
          <w:numId w:val="82"/>
        </w:numPr>
        <w:spacing w:line="360" w:lineRule="auto"/>
      </w:pPr>
      <w:r>
        <w:rPr>
          <w:rFonts w:hint="eastAsia"/>
        </w:rPr>
        <w:t>根据</w:t>
      </w:r>
      <w:r>
        <w:rPr>
          <w:rFonts w:hint="eastAsia"/>
        </w:rPr>
        <w:t>block id</w:t>
      </w:r>
      <w:r>
        <w:rPr>
          <w:rFonts w:hint="eastAsia"/>
        </w:rPr>
        <w:t>选取一个</w:t>
      </w:r>
      <w:r>
        <w:rPr>
          <w:rFonts w:hint="eastAsia"/>
        </w:rPr>
        <w:t>register_buffer</w:t>
      </w:r>
    </w:p>
    <w:p w14:paraId="72AB8587" w14:textId="77777777" w:rsidR="006C0866" w:rsidRDefault="006C0866" w:rsidP="00E822C1">
      <w:pPr>
        <w:pStyle w:val="074Char"/>
        <w:numPr>
          <w:ilvl w:val="0"/>
          <w:numId w:val="82"/>
        </w:numPr>
        <w:spacing w:line="360" w:lineRule="auto"/>
      </w:pPr>
      <w:r>
        <w:rPr>
          <w:rFonts w:hint="eastAsia"/>
        </w:rPr>
        <w:t>初始化</w:t>
      </w:r>
      <w:r>
        <w:rPr>
          <w:rFonts w:hint="eastAsia"/>
        </w:rPr>
        <w:t>buffer</w:t>
      </w:r>
      <w:r>
        <w:rPr>
          <w:rFonts w:hint="eastAsia"/>
        </w:rPr>
        <w:t>对应的</w:t>
      </w:r>
      <w:r>
        <w:rPr>
          <w:rFonts w:hint="eastAsia"/>
        </w:rPr>
        <w:t>rnode,forkno,block</w:t>
      </w:r>
      <w:r>
        <w:rPr>
          <w:rFonts w:hint="eastAsia"/>
        </w:rPr>
        <w:t>，</w:t>
      </w:r>
      <w:r>
        <w:rPr>
          <w:rFonts w:hint="eastAsia"/>
        </w:rPr>
        <w:t>page</w:t>
      </w:r>
    </w:p>
    <w:p w14:paraId="392E8E32" w14:textId="77777777" w:rsidR="006C0866" w:rsidRDefault="006C0866" w:rsidP="00E822C1">
      <w:pPr>
        <w:pStyle w:val="074Char"/>
        <w:numPr>
          <w:ilvl w:val="0"/>
          <w:numId w:val="82"/>
        </w:numPr>
        <w:spacing w:line="360" w:lineRule="auto"/>
      </w:pPr>
      <w:r>
        <w:rPr>
          <w:rFonts w:hint="eastAsia"/>
        </w:rPr>
        <w:t>初始化其他元素</w:t>
      </w:r>
    </w:p>
    <w:p w14:paraId="4A11DB45" w14:textId="77777777" w:rsidR="006C0866" w:rsidRDefault="006C0866" w:rsidP="006C0866">
      <w:pPr>
        <w:pStyle w:val="6"/>
        <w:ind w:firstLine="422"/>
      </w:pPr>
      <w:r w:rsidRPr="006C0866">
        <w:rPr>
          <w:sz w:val="21"/>
          <w:szCs w:val="21"/>
        </w:rPr>
        <w:t>XLogRegisterBufData</w:t>
      </w:r>
    </w:p>
    <w:p w14:paraId="2A15CE5E" w14:textId="77777777" w:rsidR="006C0866" w:rsidRDefault="006C0866" w:rsidP="006C0866">
      <w:pPr>
        <w:pStyle w:val="074Char"/>
        <w:spacing w:line="360" w:lineRule="auto"/>
      </w:pPr>
      <w:r>
        <w:rPr>
          <w:rFonts w:hint="eastAsia"/>
        </w:rPr>
        <w:t>注册</w:t>
      </w:r>
      <w:r>
        <w:rPr>
          <w:rFonts w:hint="eastAsia"/>
        </w:rPr>
        <w:t>register_buffer</w:t>
      </w:r>
      <w:r>
        <w:rPr>
          <w:rFonts w:hint="eastAsia"/>
        </w:rPr>
        <w:t>数据，写入元组头相关信息，以及数据。</w:t>
      </w:r>
    </w:p>
    <w:p w14:paraId="219ABFFF" w14:textId="77777777" w:rsidR="006C0866" w:rsidRDefault="006C0866" w:rsidP="006C0866">
      <w:pPr>
        <w:pStyle w:val="074Char"/>
        <w:spacing w:line="360" w:lineRule="auto"/>
      </w:pPr>
    </w:p>
    <w:p w14:paraId="48C456EE" w14:textId="77777777" w:rsidR="006C0866" w:rsidRDefault="006C0866" w:rsidP="00E822C1">
      <w:pPr>
        <w:pStyle w:val="074Char"/>
        <w:numPr>
          <w:ilvl w:val="0"/>
          <w:numId w:val="82"/>
        </w:numPr>
        <w:spacing w:line="360" w:lineRule="auto"/>
      </w:pPr>
      <w:r>
        <w:rPr>
          <w:rFonts w:hint="eastAsia"/>
        </w:rPr>
        <w:t>选取一个</w:t>
      </w:r>
      <w:r>
        <w:rPr>
          <w:rFonts w:hint="eastAsia"/>
        </w:rPr>
        <w:t>rdata</w:t>
      </w:r>
      <w:r>
        <w:rPr>
          <w:rFonts w:hint="eastAsia"/>
        </w:rPr>
        <w:t>槽位，将数据存入</w:t>
      </w:r>
    </w:p>
    <w:p w14:paraId="2F47B244" w14:textId="77777777" w:rsidR="006C0866" w:rsidRDefault="006C0866" w:rsidP="00E822C1">
      <w:pPr>
        <w:pStyle w:val="074Char"/>
        <w:numPr>
          <w:ilvl w:val="0"/>
          <w:numId w:val="82"/>
        </w:numPr>
        <w:spacing w:line="360" w:lineRule="auto"/>
      </w:pPr>
      <w:r>
        <w:rPr>
          <w:rFonts w:hint="eastAsia"/>
        </w:rPr>
        <w:lastRenderedPageBreak/>
        <w:t>将</w:t>
      </w:r>
      <w:r>
        <w:rPr>
          <w:rFonts w:hint="eastAsia"/>
        </w:rPr>
        <w:t>rdata</w:t>
      </w:r>
      <w:r>
        <w:rPr>
          <w:rFonts w:hint="eastAsia"/>
        </w:rPr>
        <w:t>槽位地址存入</w:t>
      </w:r>
      <w:r>
        <w:rPr>
          <w:rFonts w:hint="eastAsia"/>
        </w:rPr>
        <w:t>register_buffer</w:t>
      </w:r>
      <w:r>
        <w:rPr>
          <w:rFonts w:hint="eastAsia"/>
        </w:rPr>
        <w:t>中的</w:t>
      </w:r>
      <w:r>
        <w:rPr>
          <w:rFonts w:hint="eastAsia"/>
        </w:rPr>
        <w:t>rdata_tail</w:t>
      </w:r>
      <w:r>
        <w:rPr>
          <w:rFonts w:hint="eastAsia"/>
        </w:rPr>
        <w:t>的链表中</w:t>
      </w:r>
    </w:p>
    <w:p w14:paraId="4CC5DDD7" w14:textId="5DDC6DAD" w:rsidR="006C0866" w:rsidRDefault="006C0866" w:rsidP="00D10F58">
      <w:pPr>
        <w:pStyle w:val="074Char"/>
        <w:spacing w:line="360" w:lineRule="auto"/>
      </w:pPr>
    </w:p>
    <w:p w14:paraId="7D7B8899" w14:textId="77777777" w:rsidR="006C0866" w:rsidRDefault="006C0866" w:rsidP="006C0866">
      <w:pPr>
        <w:pStyle w:val="5"/>
        <w:ind w:firstLine="422"/>
      </w:pPr>
      <w:r w:rsidRPr="006C0866">
        <w:rPr>
          <w:rFonts w:hint="eastAsia"/>
          <w:sz w:val="21"/>
          <w:szCs w:val="21"/>
        </w:rPr>
        <w:t>XLOG</w:t>
      </w:r>
      <w:r w:rsidRPr="006C0866">
        <w:rPr>
          <w:rFonts w:hint="eastAsia"/>
          <w:sz w:val="21"/>
          <w:szCs w:val="21"/>
        </w:rPr>
        <w:t>日志的封装</w:t>
      </w:r>
    </w:p>
    <w:p w14:paraId="073443CE" w14:textId="77777777" w:rsidR="006C0866" w:rsidRDefault="006C0866" w:rsidP="006C0866">
      <w:pPr>
        <w:pStyle w:val="074Char"/>
        <w:spacing w:line="360" w:lineRule="auto"/>
      </w:pPr>
      <w:r>
        <w:rPr>
          <w:rFonts w:hint="eastAsia"/>
        </w:rPr>
        <w:t>这个阶段主要是将已注册的数据和缓冲区内容组织成一个适用于插入到</w:t>
      </w:r>
      <w:r>
        <w:rPr>
          <w:rFonts w:hint="eastAsia"/>
        </w:rPr>
        <w:t>WAL</w:t>
      </w:r>
      <w:r>
        <w:rPr>
          <w:rFonts w:hint="eastAsia"/>
        </w:rPr>
        <w:t>（预写日志）的记录格式，并生成</w:t>
      </w:r>
      <w:r>
        <w:rPr>
          <w:rFonts w:hint="eastAsia"/>
        </w:rPr>
        <w:t>XLogRecData</w:t>
      </w:r>
      <w:r>
        <w:rPr>
          <w:rFonts w:hint="eastAsia"/>
        </w:rPr>
        <w:t>链表。在组装过程中，会填充记录头的各个字段，但不包括</w:t>
      </w:r>
      <w:r>
        <w:rPr>
          <w:rFonts w:hint="eastAsia"/>
        </w:rPr>
        <w:t>xl_prev</w:t>
      </w:r>
      <w:r>
        <w:rPr>
          <w:rFonts w:hint="eastAsia"/>
        </w:rPr>
        <w:t>字段，并计算</w:t>
      </w:r>
      <w:r>
        <w:rPr>
          <w:rFonts w:hint="eastAsia"/>
        </w:rPr>
        <w:t>CRC</w:t>
      </w:r>
      <w:r>
        <w:rPr>
          <w:rFonts w:hint="eastAsia"/>
        </w:rPr>
        <w:t>校验值（不含记录头）。如果有些缓冲区没有进行全页备份，还会设置</w:t>
      </w:r>
      <w:r>
        <w:rPr>
          <w:rFonts w:hint="eastAsia"/>
        </w:rPr>
        <w:t>fpw_lsn</w:t>
      </w:r>
      <w:r>
        <w:rPr>
          <w:rFonts w:hint="eastAsia"/>
        </w:rPr>
        <w:t>为这些缓冲区中最小的</w:t>
      </w:r>
      <w:r>
        <w:rPr>
          <w:rFonts w:hint="eastAsia"/>
        </w:rPr>
        <w:t>LSN</w:t>
      </w:r>
      <w:r>
        <w:rPr>
          <w:rFonts w:hint="eastAsia"/>
        </w:rPr>
        <w:t>，以此表明这个记录的有效性依赖于</w:t>
      </w:r>
      <w:r>
        <w:rPr>
          <w:rFonts w:hint="eastAsia"/>
        </w:rPr>
        <w:t>RedoRecPtr</w:t>
      </w:r>
      <w:r>
        <w:rPr>
          <w:rFonts w:hint="eastAsia"/>
        </w:rPr>
        <w:t>和</w:t>
      </w:r>
      <w:r>
        <w:rPr>
          <w:rFonts w:hint="eastAsia"/>
        </w:rPr>
        <w:t>doPageWrites</w:t>
      </w:r>
      <w:r>
        <w:rPr>
          <w:rFonts w:hint="eastAsia"/>
        </w:rPr>
        <w:t>值的实时更新。最终，这个组装好的记录会通过</w:t>
      </w:r>
      <w:r>
        <w:rPr>
          <w:rFonts w:hint="eastAsia"/>
        </w:rPr>
        <w:t>XLogInsertRecord()</w:t>
      </w:r>
      <w:r>
        <w:rPr>
          <w:rFonts w:hint="eastAsia"/>
        </w:rPr>
        <w:t>函数插入到</w:t>
      </w:r>
      <w:r>
        <w:rPr>
          <w:rFonts w:hint="eastAsia"/>
        </w:rPr>
        <w:t>WAL</w:t>
      </w:r>
      <w:r>
        <w:rPr>
          <w:rFonts w:hint="eastAsia"/>
        </w:rPr>
        <w:t>中。</w:t>
      </w:r>
    </w:p>
    <w:p w14:paraId="7B19F0CD" w14:textId="77777777" w:rsidR="006C0866" w:rsidRDefault="006C0866" w:rsidP="006C0866">
      <w:pPr>
        <w:pStyle w:val="074Char"/>
        <w:spacing w:line="360" w:lineRule="auto"/>
      </w:pPr>
      <w:r>
        <w:rPr>
          <w:rFonts w:hint="eastAsia"/>
        </w:rPr>
        <w:t>每个</w:t>
      </w:r>
      <w:r>
        <w:rPr>
          <w:rFonts w:hint="eastAsia"/>
        </w:rPr>
        <w:t>register_buffer</w:t>
      </w:r>
      <w:r>
        <w:rPr>
          <w:rFonts w:hint="eastAsia"/>
        </w:rPr>
        <w:t>对应一个</w:t>
      </w:r>
      <w:r>
        <w:rPr>
          <w:rFonts w:hint="eastAsia"/>
        </w:rPr>
        <w:t>block data</w:t>
      </w:r>
    </w:p>
    <w:p w14:paraId="4949BA02" w14:textId="2C71B485" w:rsidR="006C0866" w:rsidRDefault="006C0866" w:rsidP="00D10F58">
      <w:pPr>
        <w:pStyle w:val="074Char"/>
        <w:spacing w:line="360" w:lineRule="auto"/>
      </w:pPr>
    </w:p>
    <w:p w14:paraId="71F2C41A" w14:textId="77777777" w:rsidR="006C0866" w:rsidRDefault="006C0866" w:rsidP="006C0866">
      <w:pPr>
        <w:pStyle w:val="6"/>
        <w:ind w:firstLine="422"/>
        <w:rPr>
          <w:rFonts w:ascii="微软雅黑" w:eastAsia="微软雅黑" w:hAnsi="微软雅黑"/>
          <w:color w:val="4F4F4F"/>
        </w:rPr>
      </w:pPr>
      <w:r w:rsidRPr="006C0866">
        <w:rPr>
          <w:rFonts w:hint="eastAsia"/>
          <w:sz w:val="21"/>
          <w:szCs w:val="21"/>
        </w:rPr>
        <w:t>XLogInsert</w:t>
      </w:r>
    </w:p>
    <w:p w14:paraId="095A0AAA" w14:textId="77777777" w:rsidR="006C0866" w:rsidRDefault="006C0866" w:rsidP="006C0866">
      <w:pPr>
        <w:pStyle w:val="af7"/>
        <w:shd w:val="clear" w:color="auto" w:fill="FFFFFF"/>
        <w:spacing w:before="0" w:beforeAutospacing="0" w:after="240" w:afterAutospacing="0" w:line="390" w:lineRule="atLeast"/>
        <w:ind w:firstLine="420"/>
        <w:rPr>
          <w:rFonts w:ascii="-apple-system" w:hAnsi="-apple-system" w:hint="eastAsia"/>
          <w:color w:val="4D4D4D"/>
        </w:rPr>
      </w:pPr>
      <w:r w:rsidRPr="006C0866">
        <w:rPr>
          <w:rFonts w:ascii="Times New Roman" w:hAnsi="Times New Roman"/>
          <w:kern w:val="2"/>
          <w:sz w:val="21"/>
        </w:rPr>
        <w:t>插入已经指定了</w:t>
      </w:r>
      <w:r w:rsidRPr="006C0866">
        <w:rPr>
          <w:rFonts w:ascii="Times New Roman" w:hAnsi="Times New Roman"/>
          <w:kern w:val="2"/>
          <w:sz w:val="21"/>
        </w:rPr>
        <w:t>RMID</w:t>
      </w:r>
      <w:r w:rsidRPr="006C0866">
        <w:rPr>
          <w:rFonts w:ascii="Times New Roman" w:hAnsi="Times New Roman"/>
          <w:kern w:val="2"/>
          <w:sz w:val="21"/>
        </w:rPr>
        <w:t>和</w:t>
      </w:r>
      <w:r w:rsidRPr="006C0866">
        <w:rPr>
          <w:rFonts w:ascii="Times New Roman" w:hAnsi="Times New Roman"/>
          <w:kern w:val="2"/>
          <w:sz w:val="21"/>
        </w:rPr>
        <w:t>info</w:t>
      </w:r>
      <w:r w:rsidRPr="006C0866">
        <w:rPr>
          <w:rFonts w:ascii="Times New Roman" w:hAnsi="Times New Roman"/>
          <w:kern w:val="2"/>
          <w:sz w:val="21"/>
        </w:rPr>
        <w:t>信息的</w:t>
      </w:r>
      <w:r w:rsidRPr="006C0866">
        <w:rPr>
          <w:rFonts w:ascii="Times New Roman" w:hAnsi="Times New Roman"/>
          <w:kern w:val="2"/>
          <w:sz w:val="21"/>
        </w:rPr>
        <w:t>XLOG</w:t>
      </w:r>
      <w:r w:rsidRPr="006C0866">
        <w:rPr>
          <w:rFonts w:ascii="Times New Roman" w:hAnsi="Times New Roman"/>
          <w:kern w:val="2"/>
          <w:sz w:val="21"/>
        </w:rPr>
        <w:t>日志</w:t>
      </w:r>
    </w:p>
    <w:p w14:paraId="5E57E0EA" w14:textId="77777777" w:rsidR="006C0866" w:rsidRPr="006C0866" w:rsidRDefault="006C0866" w:rsidP="00E822C1">
      <w:pPr>
        <w:pStyle w:val="074Char"/>
        <w:numPr>
          <w:ilvl w:val="0"/>
          <w:numId w:val="82"/>
        </w:numPr>
        <w:spacing w:line="360" w:lineRule="auto"/>
      </w:pPr>
      <w:r w:rsidRPr="006C0866">
        <w:t>初步获取后面判断是否需要进行</w:t>
      </w:r>
      <w:r w:rsidRPr="006C0866">
        <w:t>FPW</w:t>
      </w:r>
      <w:r w:rsidRPr="006C0866">
        <w:t>需要用到的一些参数</w:t>
      </w:r>
    </w:p>
    <w:p w14:paraId="6C5C63F2" w14:textId="77777777" w:rsidR="006C0866" w:rsidRPr="006C0866" w:rsidRDefault="006C0866" w:rsidP="00E822C1">
      <w:pPr>
        <w:pStyle w:val="074Char"/>
        <w:numPr>
          <w:ilvl w:val="0"/>
          <w:numId w:val="82"/>
        </w:numPr>
        <w:spacing w:line="360" w:lineRule="auto"/>
      </w:pPr>
      <w:r w:rsidRPr="006C0866">
        <w:t>组装</w:t>
      </w:r>
      <w:r w:rsidRPr="006C0866">
        <w:t>XLogRecord</w:t>
      </w:r>
      <w:r w:rsidRPr="006C0866">
        <w:t>数据</w:t>
      </w:r>
    </w:p>
    <w:p w14:paraId="2F732D2E" w14:textId="77777777" w:rsidR="006C0866" w:rsidRPr="006C0866" w:rsidRDefault="006C0866" w:rsidP="00E822C1">
      <w:pPr>
        <w:pStyle w:val="074Char"/>
        <w:numPr>
          <w:ilvl w:val="0"/>
          <w:numId w:val="82"/>
        </w:numPr>
        <w:spacing w:line="360" w:lineRule="auto"/>
      </w:pPr>
      <w:r w:rsidRPr="006C0866">
        <w:t>写入到</w:t>
      </w:r>
      <w:r w:rsidRPr="006C0866">
        <w:t>WAL buffer</w:t>
      </w:r>
      <w:r w:rsidRPr="006C0866">
        <w:t>中</w:t>
      </w:r>
    </w:p>
    <w:p w14:paraId="709917B2" w14:textId="77777777" w:rsidR="006C0866" w:rsidRDefault="006C0866" w:rsidP="00E822C1">
      <w:pPr>
        <w:pStyle w:val="074Char"/>
        <w:numPr>
          <w:ilvl w:val="0"/>
          <w:numId w:val="82"/>
        </w:numPr>
        <w:spacing w:line="360" w:lineRule="auto"/>
        <w:rPr>
          <w:rFonts w:ascii="-apple-system" w:hAnsi="-apple-system" w:hint="eastAsia"/>
        </w:rPr>
      </w:pPr>
      <w:r w:rsidRPr="006C0866">
        <w:t>重置所有相关全局变量</w:t>
      </w:r>
    </w:p>
    <w:p w14:paraId="21272B55" w14:textId="7D7543D3" w:rsidR="006C0866" w:rsidRDefault="006C0866" w:rsidP="00D10F58">
      <w:pPr>
        <w:pStyle w:val="074Char"/>
        <w:spacing w:line="360" w:lineRule="auto"/>
      </w:pPr>
    </w:p>
    <w:p w14:paraId="021E0116"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do</w:t>
      </w:r>
    </w:p>
    <w:p w14:paraId="541C5DB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w:t>
      </w:r>
    </w:p>
    <w:p w14:paraId="5F451711"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RedoRecPtr;</w:t>
      </w:r>
    </w:p>
    <w:p w14:paraId="7892DE3C"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bool</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doPageWrites;</w:t>
      </w:r>
    </w:p>
    <w:p w14:paraId="356495B0"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XLogRecPtr</w:t>
      </w:r>
      <w:r w:rsidRPr="006C0866">
        <w:rPr>
          <w:rFonts w:ascii="宋体" w:eastAsia="宋体" w:hAnsi="宋体" w:cs="Huawei Sans"/>
          <w:spacing w:val="-4"/>
          <w:sz w:val="18"/>
          <w:szCs w:val="21"/>
          <w:shd w:val="pct15" w:color="auto" w:fill="FFFFFF"/>
        </w:rPr>
        <w:tab/>
        <w:t>fpw_lsn;</w:t>
      </w:r>
    </w:p>
    <w:p w14:paraId="6ECF5E5F"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XLogRecData *rdt;</w:t>
      </w:r>
    </w:p>
    <w:p w14:paraId="24644FC2"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int</w:t>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r>
      <w:r w:rsidRPr="006C0866">
        <w:rPr>
          <w:rFonts w:ascii="宋体" w:eastAsia="宋体" w:hAnsi="宋体" w:cs="Huawei Sans"/>
          <w:spacing w:val="-4"/>
          <w:sz w:val="18"/>
          <w:szCs w:val="21"/>
          <w:shd w:val="pct15" w:color="auto" w:fill="FFFFFF"/>
        </w:rPr>
        <w:tab/>
        <w:t>num_fpi = 0;</w:t>
      </w:r>
    </w:p>
    <w:p w14:paraId="37549906"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GetFullPageWriteInfo(&amp;RedoRecPtr, &amp;doPageWrites); //初步获取判断是否需要进行FPW的一些参数，可能会变化，后面还会获取</w:t>
      </w:r>
    </w:p>
    <w:p w14:paraId="437F42F6"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438B1A9"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rdt = XLogRecordAssemble(rmid, info, RedoRecPtr, doPageWrites, &amp;fpw_lsn, &amp;num_fpi);//组装XlogRecord记录</w:t>
      </w:r>
    </w:p>
    <w:p w14:paraId="0E044F27"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65D4BD4"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hint="eastAsia"/>
          <w:spacing w:val="-4"/>
          <w:sz w:val="18"/>
          <w:szCs w:val="21"/>
          <w:shd w:val="pct15" w:color="auto" w:fill="FFFFFF"/>
        </w:rPr>
        <w:tab/>
      </w:r>
      <w:r w:rsidRPr="006C0866">
        <w:rPr>
          <w:rFonts w:ascii="宋体" w:eastAsia="宋体" w:hAnsi="宋体" w:cs="Huawei Sans" w:hint="eastAsia"/>
          <w:spacing w:val="-4"/>
          <w:sz w:val="18"/>
          <w:szCs w:val="21"/>
          <w:shd w:val="pct15" w:color="auto" w:fill="FFFFFF"/>
        </w:rPr>
        <w:tab/>
        <w:t>EndPos = XLogInsertRecord(rdt, fpw_lsn, curinsert_flags, num_fpi);//插入到WAL缓冲区</w:t>
      </w:r>
    </w:p>
    <w:p w14:paraId="5432FADA"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C0866">
        <w:rPr>
          <w:rFonts w:ascii="宋体" w:eastAsia="宋体" w:hAnsi="宋体" w:cs="Huawei Sans"/>
          <w:spacing w:val="-4"/>
          <w:sz w:val="18"/>
          <w:szCs w:val="21"/>
          <w:shd w:val="pct15" w:color="auto" w:fill="FFFFFF"/>
        </w:rPr>
        <w:tab/>
        <w:t>} while (EndPos == InvalidXLogRecPtr);</w:t>
      </w:r>
    </w:p>
    <w:p w14:paraId="42CE5A2E" w14:textId="77777777" w:rsidR="006C0866" w:rsidRP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1668084" w14:textId="77777777" w:rsidR="006C0866" w:rsidRDefault="006C0866" w:rsidP="006C086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C0866">
        <w:rPr>
          <w:rFonts w:ascii="宋体" w:eastAsia="宋体" w:hAnsi="宋体" w:cs="Huawei Sans" w:hint="eastAsia"/>
          <w:spacing w:val="-4"/>
          <w:sz w:val="18"/>
          <w:szCs w:val="21"/>
          <w:shd w:val="pct15" w:color="auto" w:fill="FFFFFF"/>
        </w:rPr>
        <w:lastRenderedPageBreak/>
        <w:tab/>
        <w:t>XLogResetInsertion();//重置使用过的共享变量，如register_buffer</w:t>
      </w:r>
    </w:p>
    <w:p w14:paraId="16B7FA21" w14:textId="2B037CDC" w:rsidR="006C0866" w:rsidRDefault="006C0866" w:rsidP="00D10F58">
      <w:pPr>
        <w:pStyle w:val="074Char"/>
        <w:spacing w:line="360" w:lineRule="auto"/>
      </w:pPr>
    </w:p>
    <w:p w14:paraId="3FD9D897" w14:textId="77777777" w:rsidR="006C0866" w:rsidRDefault="006C0866" w:rsidP="00D10F58">
      <w:pPr>
        <w:pStyle w:val="074Char"/>
        <w:spacing w:line="360" w:lineRule="auto"/>
      </w:pPr>
    </w:p>
    <w:p w14:paraId="3A0DFA6B" w14:textId="77777777" w:rsidR="006C0866" w:rsidRDefault="006C0866" w:rsidP="006C0866">
      <w:pPr>
        <w:pStyle w:val="6"/>
        <w:ind w:firstLine="422"/>
        <w:rPr>
          <w:rFonts w:ascii="微软雅黑" w:eastAsia="微软雅黑" w:hAnsi="微软雅黑"/>
          <w:color w:val="4F4F4F"/>
        </w:rPr>
      </w:pPr>
      <w:r w:rsidRPr="006C0866">
        <w:rPr>
          <w:rFonts w:hint="eastAsia"/>
          <w:sz w:val="21"/>
          <w:szCs w:val="21"/>
        </w:rPr>
        <w:t>XlogRecordAssemble</w:t>
      </w:r>
    </w:p>
    <w:p w14:paraId="454CB336" w14:textId="77777777" w:rsidR="006C0866" w:rsidRDefault="006C0866" w:rsidP="006C0866">
      <w:pPr>
        <w:pStyle w:val="af7"/>
        <w:shd w:val="clear" w:color="auto" w:fill="FFFFFF"/>
        <w:spacing w:before="0" w:beforeAutospacing="0" w:after="240" w:afterAutospacing="0" w:line="390" w:lineRule="atLeast"/>
        <w:ind w:firstLine="420"/>
        <w:rPr>
          <w:rFonts w:ascii="-apple-system" w:hAnsi="-apple-system" w:hint="eastAsia"/>
          <w:color w:val="4D4D4D"/>
        </w:rPr>
      </w:pPr>
      <w:r w:rsidRPr="006C0866">
        <w:rPr>
          <w:rFonts w:ascii="Times New Roman" w:hAnsi="Times New Roman"/>
          <w:kern w:val="2"/>
          <w:sz w:val="21"/>
        </w:rPr>
        <w:t>将已注册的数据和缓冲区内容组织成一个适用于插入到</w:t>
      </w:r>
      <w:r w:rsidRPr="006C0866">
        <w:rPr>
          <w:rFonts w:ascii="Times New Roman" w:hAnsi="Times New Roman"/>
          <w:kern w:val="2"/>
          <w:sz w:val="21"/>
        </w:rPr>
        <w:t>WAL</w:t>
      </w:r>
      <w:r w:rsidRPr="006C0866">
        <w:rPr>
          <w:rFonts w:ascii="Times New Roman" w:hAnsi="Times New Roman"/>
          <w:kern w:val="2"/>
          <w:sz w:val="21"/>
        </w:rPr>
        <w:t>（预写日志）的记录格式，并生成</w:t>
      </w:r>
      <w:r w:rsidRPr="006C0866">
        <w:rPr>
          <w:rFonts w:ascii="Times New Roman" w:hAnsi="Times New Roman"/>
          <w:kern w:val="2"/>
          <w:sz w:val="21"/>
        </w:rPr>
        <w:t>XLogRecData</w:t>
      </w:r>
      <w:r w:rsidRPr="006C0866">
        <w:rPr>
          <w:rFonts w:ascii="Times New Roman" w:hAnsi="Times New Roman"/>
          <w:kern w:val="2"/>
          <w:sz w:val="21"/>
        </w:rPr>
        <w:t>链表</w:t>
      </w:r>
    </w:p>
    <w:p w14:paraId="4601337C" w14:textId="570DEDC2" w:rsidR="006C0866" w:rsidRPr="006C0866" w:rsidRDefault="00787200" w:rsidP="00787200">
      <w:pPr>
        <w:pStyle w:val="074Char"/>
        <w:spacing w:line="360" w:lineRule="auto"/>
        <w:ind w:firstLine="0"/>
      </w:pPr>
      <w:r>
        <w:rPr>
          <w:noProof/>
        </w:rPr>
        <w:drawing>
          <wp:inline distT="0" distB="0" distL="0" distR="0" wp14:anchorId="440C9F54" wp14:editId="73CDC69B">
            <wp:extent cx="5484010" cy="2080343"/>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547680" cy="2104496"/>
                    </a:xfrm>
                    <a:prstGeom prst="rect">
                      <a:avLst/>
                    </a:prstGeom>
                    <a:noFill/>
                  </pic:spPr>
                </pic:pic>
              </a:graphicData>
            </a:graphic>
          </wp:inline>
        </w:drawing>
      </w:r>
    </w:p>
    <w:p w14:paraId="042FF20A" w14:textId="77777777" w:rsidR="006C0866" w:rsidRDefault="006C0866" w:rsidP="00D10F58">
      <w:pPr>
        <w:pStyle w:val="074Char"/>
        <w:spacing w:line="360" w:lineRule="auto"/>
      </w:pPr>
    </w:p>
    <w:p w14:paraId="58846518" w14:textId="5D520F82" w:rsidR="006C0866" w:rsidRDefault="00787200" w:rsidP="00787200">
      <w:pPr>
        <w:pStyle w:val="af7"/>
        <w:shd w:val="clear" w:color="auto" w:fill="FFFFFF"/>
        <w:spacing w:before="0" w:beforeAutospacing="0" w:after="240" w:afterAutospacing="0" w:line="390" w:lineRule="atLeast"/>
        <w:ind w:firstLine="420"/>
      </w:pPr>
      <w:r w:rsidRPr="00787200">
        <w:rPr>
          <w:rFonts w:ascii="Times New Roman" w:hAnsi="Times New Roman"/>
          <w:kern w:val="2"/>
          <w:sz w:val="21"/>
        </w:rPr>
        <w:t>组装</w:t>
      </w:r>
      <w:r w:rsidRPr="00787200">
        <w:rPr>
          <w:rFonts w:ascii="Times New Roman" w:hAnsi="Times New Roman"/>
          <w:kern w:val="2"/>
          <w:sz w:val="21"/>
        </w:rPr>
        <w:t>XLogRecord</w:t>
      </w:r>
      <w:r w:rsidRPr="00787200">
        <w:rPr>
          <w:rFonts w:ascii="Times New Roman" w:hAnsi="Times New Roman"/>
          <w:kern w:val="2"/>
          <w:sz w:val="21"/>
        </w:rPr>
        <w:t>的头信息，这里通过一个</w:t>
      </w:r>
      <w:r w:rsidRPr="00787200">
        <w:rPr>
          <w:rFonts w:ascii="Times New Roman" w:hAnsi="Times New Roman"/>
          <w:kern w:val="2"/>
          <w:sz w:val="21"/>
        </w:rPr>
        <w:t>scratch</w:t>
      </w:r>
      <w:r w:rsidRPr="00787200">
        <w:rPr>
          <w:rFonts w:ascii="Times New Roman" w:hAnsi="Times New Roman"/>
          <w:kern w:val="2"/>
          <w:sz w:val="21"/>
        </w:rPr>
        <w:t>游标实现，逐个将各个阶段的头信息加载到</w:t>
      </w:r>
      <w:r w:rsidRPr="00787200">
        <w:rPr>
          <w:rFonts w:ascii="Times New Roman" w:hAnsi="Times New Roman"/>
          <w:kern w:val="2"/>
          <w:sz w:val="21"/>
        </w:rPr>
        <w:t>scratch</w:t>
      </w:r>
      <w:r w:rsidRPr="00787200">
        <w:rPr>
          <w:rFonts w:ascii="Times New Roman" w:hAnsi="Times New Roman"/>
          <w:kern w:val="2"/>
          <w:sz w:val="21"/>
        </w:rPr>
        <w:t>中；将需要写入的数据块链接到</w:t>
      </w:r>
      <w:r w:rsidRPr="00787200">
        <w:rPr>
          <w:rFonts w:ascii="Times New Roman" w:hAnsi="Times New Roman"/>
          <w:kern w:val="2"/>
          <w:sz w:val="21"/>
        </w:rPr>
        <w:t>hdr_rdt</w:t>
      </w:r>
      <w:r w:rsidRPr="00787200">
        <w:rPr>
          <w:rFonts w:ascii="Times New Roman" w:hAnsi="Times New Roman"/>
          <w:kern w:val="2"/>
          <w:sz w:val="21"/>
        </w:rPr>
        <w:t>的数据链中，链表头就是</w:t>
      </w:r>
      <w:r w:rsidRPr="00787200">
        <w:rPr>
          <w:rFonts w:ascii="Times New Roman" w:hAnsi="Times New Roman"/>
          <w:kern w:val="2"/>
          <w:sz w:val="21"/>
        </w:rPr>
        <w:t>scratch</w:t>
      </w:r>
      <w:r w:rsidRPr="00787200">
        <w:rPr>
          <w:rFonts w:ascii="Times New Roman" w:hAnsi="Times New Roman"/>
          <w:kern w:val="2"/>
          <w:sz w:val="21"/>
        </w:rPr>
        <w:t>，最终得到以</w:t>
      </w:r>
      <w:r w:rsidRPr="00787200">
        <w:rPr>
          <w:rFonts w:ascii="Times New Roman" w:hAnsi="Times New Roman"/>
          <w:kern w:val="2"/>
          <w:sz w:val="21"/>
        </w:rPr>
        <w:t>hdr_rdt</w:t>
      </w:r>
      <w:r w:rsidRPr="00787200">
        <w:rPr>
          <w:rFonts w:ascii="Times New Roman" w:hAnsi="Times New Roman"/>
          <w:kern w:val="2"/>
          <w:sz w:val="21"/>
        </w:rPr>
        <w:t>为头的完整的数据链表</w:t>
      </w:r>
    </w:p>
    <w:p w14:paraId="217B9685" w14:textId="540F5BAA" w:rsidR="000A5072" w:rsidRDefault="000A5072" w:rsidP="00D10F58">
      <w:pPr>
        <w:pStyle w:val="074Char"/>
        <w:spacing w:line="360" w:lineRule="auto"/>
      </w:pPr>
    </w:p>
    <w:p w14:paraId="071BA878" w14:textId="77777777" w:rsidR="00787200" w:rsidRDefault="00787200" w:rsidP="00787200">
      <w:pPr>
        <w:pStyle w:val="af7"/>
        <w:shd w:val="clear" w:color="auto" w:fill="FFFFFF"/>
        <w:spacing w:before="0" w:beforeAutospacing="0" w:after="240" w:afterAutospacing="0" w:line="390" w:lineRule="atLeast"/>
        <w:ind w:firstLine="420"/>
        <w:rPr>
          <w:rFonts w:ascii="微软雅黑" w:eastAsia="微软雅黑" w:hAnsi="微软雅黑"/>
          <w:color w:val="4F4F4F"/>
        </w:rPr>
      </w:pPr>
      <w:r w:rsidRPr="00787200">
        <w:rPr>
          <w:rFonts w:ascii="Times New Roman" w:hAnsi="Times New Roman" w:hint="eastAsia"/>
          <w:kern w:val="2"/>
          <w:sz w:val="21"/>
        </w:rPr>
        <w:t>函数主要流程：</w:t>
      </w:r>
    </w:p>
    <w:p w14:paraId="4B1ABCEA" w14:textId="77777777" w:rsidR="00787200" w:rsidRPr="00787200" w:rsidRDefault="00787200" w:rsidP="00E822C1">
      <w:pPr>
        <w:pStyle w:val="074Char"/>
        <w:numPr>
          <w:ilvl w:val="0"/>
          <w:numId w:val="82"/>
        </w:numPr>
        <w:spacing w:line="360" w:lineRule="auto"/>
      </w:pPr>
      <w:r w:rsidRPr="00787200">
        <w:t>初始化游标</w:t>
      </w:r>
      <w:r w:rsidRPr="00787200">
        <w:t>scratch</w:t>
      </w:r>
    </w:p>
    <w:p w14:paraId="5BCE351F" w14:textId="77777777" w:rsidR="00787200" w:rsidRDefault="00787200" w:rsidP="00E822C1">
      <w:pPr>
        <w:pStyle w:val="074Char"/>
        <w:numPr>
          <w:ilvl w:val="0"/>
          <w:numId w:val="82"/>
        </w:numPr>
        <w:spacing w:line="360" w:lineRule="auto"/>
        <w:rPr>
          <w:rFonts w:ascii="-apple-system" w:hAnsi="-apple-system" w:hint="eastAsia"/>
          <w:color w:val="4D4D4D"/>
        </w:rPr>
      </w:pPr>
      <w:r w:rsidRPr="00787200">
        <w:t>遍历所有注册的</w:t>
      </w:r>
      <w:r w:rsidRPr="00787200">
        <w:t>register_buffer</w:t>
      </w:r>
      <w:r w:rsidRPr="00787200">
        <w:t>，每一个</w:t>
      </w:r>
      <w:r w:rsidRPr="00787200">
        <w:t>register_buffer</w:t>
      </w:r>
      <w:r w:rsidRPr="00787200">
        <w:t>对应的就是一个</w:t>
      </w:r>
      <w:r w:rsidRPr="00787200">
        <w:t>XLogRecordBlock</w:t>
      </w:r>
      <w:r w:rsidRPr="00787200">
        <w:t>，一般如元组的插入更新只会使用一个</w:t>
      </w:r>
      <w:r w:rsidRPr="00787200">
        <w:t>block</w:t>
      </w:r>
      <w:r w:rsidRPr="00787200">
        <w:t>，但是像索引的操作一般都会使用大于</w:t>
      </w:r>
      <w:r w:rsidRPr="00787200">
        <w:t>2</w:t>
      </w:r>
      <w:r w:rsidRPr="00787200">
        <w:t>个</w:t>
      </w:r>
      <w:r w:rsidRPr="00787200">
        <w:t>block</w:t>
      </w:r>
      <w:r w:rsidRPr="00787200">
        <w:t>。</w:t>
      </w:r>
    </w:p>
    <w:p w14:paraId="6C3C6285" w14:textId="639C7962" w:rsidR="00787200" w:rsidRPr="00787200" w:rsidRDefault="00787200" w:rsidP="00D10F58">
      <w:pPr>
        <w:pStyle w:val="074Char"/>
        <w:spacing w:line="360" w:lineRule="auto"/>
      </w:pPr>
    </w:p>
    <w:p w14:paraId="45D7CBB3" w14:textId="77777777" w:rsidR="00787200" w:rsidRDefault="00787200" w:rsidP="00E822C1">
      <w:pPr>
        <w:pStyle w:val="074Char"/>
        <w:numPr>
          <w:ilvl w:val="1"/>
          <w:numId w:val="82"/>
        </w:numPr>
        <w:spacing w:line="360" w:lineRule="auto"/>
      </w:pPr>
      <w:r>
        <w:rPr>
          <w:rFonts w:hint="eastAsia"/>
        </w:rPr>
        <w:t>判断是否需要进行</w:t>
      </w:r>
      <w:r>
        <w:rPr>
          <w:rFonts w:hint="eastAsia"/>
        </w:rPr>
        <w:t>FPW</w:t>
      </w:r>
    </w:p>
    <w:p w14:paraId="02AE74A3" w14:textId="77777777" w:rsidR="00787200" w:rsidRDefault="00787200" w:rsidP="00787200">
      <w:pPr>
        <w:pStyle w:val="074Char"/>
        <w:spacing w:line="360" w:lineRule="auto"/>
        <w:ind w:leftChars="400" w:left="840"/>
      </w:pPr>
      <w:r>
        <w:rPr>
          <w:rFonts w:hint="eastAsia"/>
        </w:rPr>
        <w:t>判断该页是否需要备份：</w:t>
      </w:r>
    </w:p>
    <w:p w14:paraId="79BD4630" w14:textId="77777777" w:rsidR="00787200" w:rsidRDefault="00787200" w:rsidP="00E822C1">
      <w:pPr>
        <w:pStyle w:val="074Char"/>
        <w:numPr>
          <w:ilvl w:val="0"/>
          <w:numId w:val="83"/>
        </w:numPr>
        <w:spacing w:line="360" w:lineRule="auto"/>
      </w:pPr>
      <w:r>
        <w:rPr>
          <w:rFonts w:hint="eastAsia"/>
        </w:rPr>
        <w:t>判断标志位，</w:t>
      </w:r>
      <w:r>
        <w:rPr>
          <w:rFonts w:hint="eastAsia"/>
        </w:rPr>
        <w:t xml:space="preserve"> </w:t>
      </w:r>
      <w:r>
        <w:rPr>
          <w:rFonts w:hint="eastAsia"/>
        </w:rPr>
        <w:t>若包含</w:t>
      </w:r>
      <w:r>
        <w:rPr>
          <w:rFonts w:hint="eastAsia"/>
        </w:rPr>
        <w:t xml:space="preserve">REGBUF_FORCE_IMAGE </w:t>
      </w:r>
      <w:r>
        <w:rPr>
          <w:rFonts w:hint="eastAsia"/>
        </w:rPr>
        <w:t>则需要备份，若包含</w:t>
      </w:r>
      <w:r>
        <w:rPr>
          <w:rFonts w:hint="eastAsia"/>
        </w:rPr>
        <w:t>REGBUF_NO_IMAGE</w:t>
      </w:r>
      <w:r>
        <w:rPr>
          <w:rFonts w:hint="eastAsia"/>
        </w:rPr>
        <w:t>则不需要备份</w:t>
      </w:r>
    </w:p>
    <w:p w14:paraId="6D3A8963" w14:textId="77777777" w:rsidR="00787200" w:rsidRDefault="00787200" w:rsidP="00E822C1">
      <w:pPr>
        <w:pStyle w:val="074Char"/>
        <w:numPr>
          <w:ilvl w:val="0"/>
          <w:numId w:val="83"/>
        </w:numPr>
        <w:spacing w:line="360" w:lineRule="auto"/>
      </w:pPr>
      <w:r>
        <w:rPr>
          <w:rFonts w:hint="eastAsia"/>
        </w:rPr>
        <w:lastRenderedPageBreak/>
        <w:t>传入参数</w:t>
      </w:r>
      <w:r>
        <w:rPr>
          <w:rFonts w:hint="eastAsia"/>
        </w:rPr>
        <w:t>doPageWrites</w:t>
      </w:r>
      <w:r>
        <w:rPr>
          <w:rFonts w:hint="eastAsia"/>
        </w:rPr>
        <w:t>是否为</w:t>
      </w:r>
      <w:r>
        <w:rPr>
          <w:rFonts w:hint="eastAsia"/>
        </w:rPr>
        <w:t>true</w:t>
      </w:r>
      <w:r>
        <w:rPr>
          <w:rFonts w:hint="eastAsia"/>
        </w:rPr>
        <w:t>，若为</w:t>
      </w:r>
      <w:r>
        <w:rPr>
          <w:rFonts w:hint="eastAsia"/>
        </w:rPr>
        <w:t>true</w:t>
      </w:r>
      <w:r>
        <w:rPr>
          <w:rFonts w:hint="eastAsia"/>
        </w:rPr>
        <w:t>就需要强制进行备份</w:t>
      </w:r>
    </w:p>
    <w:p w14:paraId="79B585BC" w14:textId="77777777" w:rsidR="00787200" w:rsidRDefault="00787200" w:rsidP="00E822C1">
      <w:pPr>
        <w:pStyle w:val="074Char"/>
        <w:numPr>
          <w:ilvl w:val="0"/>
          <w:numId w:val="83"/>
        </w:numPr>
        <w:spacing w:line="360" w:lineRule="auto"/>
      </w:pPr>
      <w:r>
        <w:rPr>
          <w:rFonts w:hint="eastAsia"/>
        </w:rPr>
        <w:t>判断</w:t>
      </w:r>
      <w:r>
        <w:rPr>
          <w:rFonts w:hint="eastAsia"/>
        </w:rPr>
        <w:t>LSN</w:t>
      </w:r>
      <w:r>
        <w:rPr>
          <w:rFonts w:hint="eastAsia"/>
        </w:rPr>
        <w:t>：</w:t>
      </w:r>
      <w:r>
        <w:rPr>
          <w:rFonts w:hint="eastAsia"/>
        </w:rPr>
        <w:t xml:space="preserve"> </w:t>
      </w:r>
      <w:r>
        <w:rPr>
          <w:rFonts w:hint="eastAsia"/>
        </w:rPr>
        <w:t>如果页中的</w:t>
      </w:r>
      <w:r>
        <w:rPr>
          <w:rFonts w:hint="eastAsia"/>
        </w:rPr>
        <w:t>REDO</w:t>
      </w:r>
      <w:r>
        <w:rPr>
          <w:rFonts w:hint="eastAsia"/>
        </w:rPr>
        <w:t>位置小于当前的</w:t>
      </w:r>
      <w:r>
        <w:rPr>
          <w:rFonts w:hint="eastAsia"/>
        </w:rPr>
        <w:t>REDO</w:t>
      </w:r>
      <w:r>
        <w:rPr>
          <w:rFonts w:hint="eastAsia"/>
        </w:rPr>
        <w:t>位置，那么就需要备份，否则不需要</w:t>
      </w:r>
    </w:p>
    <w:p w14:paraId="2891EF22" w14:textId="018FA5F3" w:rsidR="00787200" w:rsidRDefault="00787200" w:rsidP="00D10F58">
      <w:pPr>
        <w:pStyle w:val="074Char"/>
        <w:spacing w:line="360" w:lineRule="auto"/>
      </w:pPr>
    </w:p>
    <w:p w14:paraId="763B103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if (regbuf-&gt;flags &amp; REGBUF_FORCE_IMAGE)</w:t>
      </w:r>
    </w:p>
    <w:p w14:paraId="52EB1E9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needs_backup = true;</w:t>
      </w:r>
    </w:p>
    <w:p w14:paraId="21029C9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else if (regbuf-&gt;flags &amp; REGBUF_NO_IMAGE)</w:t>
      </w:r>
    </w:p>
    <w:p w14:paraId="7C3E3D1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needs_backup = false;</w:t>
      </w:r>
    </w:p>
    <w:p w14:paraId="7ABAC5A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else if (!doPageWrites)</w:t>
      </w:r>
    </w:p>
    <w:p w14:paraId="6A3E060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needs_backup = false;</w:t>
      </w:r>
    </w:p>
    <w:p w14:paraId="687999A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else</w:t>
      </w:r>
    </w:p>
    <w:p w14:paraId="1C08591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074F5EE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XLogRecPtr</w:t>
      </w:r>
      <w:r w:rsidRPr="00787200">
        <w:rPr>
          <w:rFonts w:ascii="宋体" w:eastAsia="宋体" w:hAnsi="宋体" w:cs="Huawei Sans"/>
          <w:spacing w:val="-4"/>
          <w:sz w:val="18"/>
          <w:szCs w:val="21"/>
          <w:shd w:val="pct15" w:color="auto" w:fill="FFFFFF"/>
        </w:rPr>
        <w:tab/>
        <w:t>page_lsn = PageGetLSN(regbuf-&gt;page);</w:t>
      </w:r>
    </w:p>
    <w:p w14:paraId="0AF9056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needs_backup = (page_lsn &lt;= RedoRecPtr);</w:t>
      </w:r>
    </w:p>
    <w:p w14:paraId="0E505A4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if (!needs_backup)</w:t>
      </w:r>
    </w:p>
    <w:p w14:paraId="3BA4B2F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387328D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if (*fpw_lsn == InvalidXLogRecPtr || page_lsn &lt; *fpw_lsn)</w:t>
      </w:r>
    </w:p>
    <w:p w14:paraId="34F1A76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fpw_lsn = page_lsn;</w:t>
      </w:r>
    </w:p>
    <w:p w14:paraId="35AFED3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392C25C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241EC48B" w14:textId="4B66DDEA" w:rsidR="00787200" w:rsidRDefault="00787200" w:rsidP="00D10F58">
      <w:pPr>
        <w:pStyle w:val="074Char"/>
        <w:spacing w:line="360" w:lineRule="auto"/>
      </w:pPr>
    </w:p>
    <w:p w14:paraId="0A91393F" w14:textId="77777777" w:rsidR="00787200" w:rsidRPr="00787200" w:rsidRDefault="00787200" w:rsidP="00E822C1">
      <w:pPr>
        <w:pStyle w:val="074Char"/>
        <w:numPr>
          <w:ilvl w:val="1"/>
          <w:numId w:val="82"/>
        </w:numPr>
        <w:spacing w:line="360" w:lineRule="auto"/>
        <w:rPr>
          <w:rFonts w:ascii="-apple-system" w:hAnsi="-apple-system" w:hint="eastAsia"/>
          <w:kern w:val="0"/>
          <w:sz w:val="24"/>
        </w:rPr>
      </w:pPr>
      <w:r w:rsidRPr="00787200">
        <w:t>如果需要进行</w:t>
      </w:r>
      <w:r w:rsidRPr="00787200">
        <w:t>FPW</w:t>
      </w:r>
      <w:r w:rsidRPr="00787200">
        <w:t>，先计算空洞，空洞的计算即页内的</w:t>
      </w:r>
      <w:r w:rsidRPr="00787200">
        <w:t>upper-lower</w:t>
      </w:r>
      <w:r w:rsidRPr="00787200">
        <w:t>即为空洞的长度，</w:t>
      </w:r>
      <w:r w:rsidRPr="00787200">
        <w:t>lower</w:t>
      </w:r>
      <w:r w:rsidRPr="00787200">
        <w:t>为空洞的起始位置。</w:t>
      </w:r>
    </w:p>
    <w:p w14:paraId="445C368B" w14:textId="20A558DA" w:rsidR="00787200" w:rsidRPr="00787200" w:rsidRDefault="00787200" w:rsidP="00D10F58">
      <w:pPr>
        <w:pStyle w:val="074Char"/>
        <w:spacing w:line="360" w:lineRule="auto"/>
      </w:pPr>
    </w:p>
    <w:p w14:paraId="3D6DB57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 xml:space="preserve">    if (regbuf-&gt;flags &amp; REGBUF_STANDARD)</w:t>
      </w:r>
    </w:p>
    <w:p w14:paraId="34D78DE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4C6B40B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 Assume we can omit data between pd_lower and pd_upper */</w:t>
      </w:r>
    </w:p>
    <w:p w14:paraId="499F757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uint16</w:t>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lower = ((PageHeader) page)-&gt;pd_lower;</w:t>
      </w:r>
    </w:p>
    <w:p w14:paraId="056B2CA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uint16</w:t>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upper = ((PageHeader) page)-&gt;pd_upper;</w:t>
      </w:r>
    </w:p>
    <w:p w14:paraId="7B9CE04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C53F26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if (lower &gt;= SizeOfPageHeaderData &amp;&amp;</w:t>
      </w:r>
    </w:p>
    <w:p w14:paraId="4B88577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upper &gt; lower &amp;&amp;</w:t>
      </w:r>
    </w:p>
    <w:p w14:paraId="4890C44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upper &lt;= BLCKSZ)</w:t>
      </w:r>
    </w:p>
    <w:p w14:paraId="74C6B34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05D8A2A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bimg.hole_offset = lower;</w:t>
      </w:r>
    </w:p>
    <w:p w14:paraId="62E5B8A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cbimg.hole_length = upper - lower;</w:t>
      </w:r>
    </w:p>
    <w:p w14:paraId="21EA283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2F16041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else</w:t>
      </w:r>
    </w:p>
    <w:p w14:paraId="7AA71FE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7880847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 No "hole" to remove */</w:t>
      </w:r>
    </w:p>
    <w:p w14:paraId="75669A1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bimg.hole_offset = 0;</w:t>
      </w:r>
    </w:p>
    <w:p w14:paraId="7C31CAC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cbimg.hole_length = 0;</w:t>
      </w:r>
    </w:p>
    <w:p w14:paraId="1D3E1D1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72EE2C7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362C541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lastRenderedPageBreak/>
        <w:tab/>
      </w:r>
      <w:r w:rsidRPr="00787200">
        <w:rPr>
          <w:rFonts w:ascii="宋体" w:eastAsia="宋体" w:hAnsi="宋体" w:cs="Huawei Sans"/>
          <w:spacing w:val="-4"/>
          <w:sz w:val="18"/>
          <w:szCs w:val="21"/>
          <w:shd w:val="pct15" w:color="auto" w:fill="FFFFFF"/>
        </w:rPr>
        <w:tab/>
        <w:t>else</w:t>
      </w:r>
    </w:p>
    <w:p w14:paraId="5DA2598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3850ACB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 Not a standard page header, don't try to eliminate "hole" */</w:t>
      </w:r>
    </w:p>
    <w:p w14:paraId="09FDBB5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bimg.hole_offset = 0;</w:t>
      </w:r>
    </w:p>
    <w:p w14:paraId="66081B6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cbimg.hole_length = 0;</w:t>
      </w:r>
    </w:p>
    <w:p w14:paraId="024E5B52" w14:textId="600FCD07" w:rsid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w:t>
      </w:r>
    </w:p>
    <w:p w14:paraId="36B53B25" w14:textId="708CB94F" w:rsidR="00787200" w:rsidRDefault="00787200" w:rsidP="00D10F58">
      <w:pPr>
        <w:pStyle w:val="074Char"/>
        <w:spacing w:line="360" w:lineRule="auto"/>
      </w:pPr>
    </w:p>
    <w:p w14:paraId="30285EF1" w14:textId="77777777" w:rsidR="00787200" w:rsidRPr="00787200" w:rsidRDefault="00787200" w:rsidP="00E822C1">
      <w:pPr>
        <w:pStyle w:val="074Char"/>
        <w:numPr>
          <w:ilvl w:val="1"/>
          <w:numId w:val="82"/>
        </w:numPr>
        <w:spacing w:line="360" w:lineRule="auto"/>
      </w:pPr>
      <w:r w:rsidRPr="00787200">
        <w:t>如果压缩开关打开，需要进行页面压缩</w:t>
      </w:r>
      <w:r w:rsidRPr="00787200">
        <w:t>,</w:t>
      </w:r>
      <w:r w:rsidRPr="00787200">
        <w:t>调用</w:t>
      </w:r>
      <w:r w:rsidRPr="00787200">
        <w:t>XLogCompressBackupBlock</w:t>
      </w:r>
      <w:r w:rsidRPr="00787200">
        <w:t>函数压缩页面。</w:t>
      </w:r>
    </w:p>
    <w:p w14:paraId="17CF03B1" w14:textId="77777777" w:rsidR="00787200" w:rsidRPr="00787200" w:rsidRDefault="00787200" w:rsidP="00E822C1">
      <w:pPr>
        <w:pStyle w:val="074Char"/>
        <w:numPr>
          <w:ilvl w:val="1"/>
          <w:numId w:val="82"/>
        </w:numPr>
        <w:spacing w:line="360" w:lineRule="auto"/>
      </w:pPr>
      <w:r w:rsidRPr="00787200">
        <w:t>添加压缩的头文件，</w:t>
      </w:r>
      <w:r w:rsidRPr="00787200">
        <w:t>FPW</w:t>
      </w:r>
      <w:r w:rsidRPr="00787200">
        <w:t>的头文件</w:t>
      </w:r>
    </w:p>
    <w:p w14:paraId="7BCD635B" w14:textId="77777777" w:rsidR="00787200" w:rsidRPr="00787200" w:rsidRDefault="00787200" w:rsidP="00E822C1">
      <w:pPr>
        <w:pStyle w:val="074Char"/>
        <w:numPr>
          <w:ilvl w:val="1"/>
          <w:numId w:val="82"/>
        </w:numPr>
        <w:spacing w:line="360" w:lineRule="auto"/>
        <w:rPr>
          <w:rFonts w:ascii="-apple-system" w:hAnsi="-apple-system" w:hint="eastAsia"/>
          <w:kern w:val="0"/>
          <w:sz w:val="24"/>
        </w:rPr>
      </w:pPr>
      <w:r w:rsidRPr="00787200">
        <w:t>添加</w:t>
      </w:r>
      <w:r w:rsidRPr="00787200">
        <w:t>Block</w:t>
      </w:r>
      <w:r w:rsidRPr="00787200">
        <w:t>的数据和头信息</w:t>
      </w:r>
    </w:p>
    <w:p w14:paraId="61AE041B" w14:textId="6BE07C1D" w:rsidR="00787200" w:rsidRDefault="00787200" w:rsidP="00D10F58">
      <w:pPr>
        <w:pStyle w:val="074Char"/>
        <w:spacing w:line="360" w:lineRule="auto"/>
      </w:pPr>
    </w:p>
    <w:p w14:paraId="376B9F1C" w14:textId="77777777" w:rsidR="00787200" w:rsidRPr="00787200" w:rsidRDefault="00787200" w:rsidP="00E822C1">
      <w:pPr>
        <w:pStyle w:val="074Char"/>
        <w:numPr>
          <w:ilvl w:val="0"/>
          <w:numId w:val="82"/>
        </w:numPr>
        <w:spacing w:line="360" w:lineRule="auto"/>
      </w:pPr>
      <w:r w:rsidRPr="00787200">
        <w:t>添加数据到</w:t>
      </w:r>
      <w:r w:rsidRPr="00787200">
        <w:t>hdr_rdt</w:t>
      </w:r>
      <w:r w:rsidRPr="00787200">
        <w:t>链上</w:t>
      </w:r>
    </w:p>
    <w:p w14:paraId="36C3BBC1" w14:textId="77777777" w:rsidR="00787200" w:rsidRPr="00787200" w:rsidRDefault="00787200" w:rsidP="00E822C1">
      <w:pPr>
        <w:pStyle w:val="074Char"/>
        <w:numPr>
          <w:ilvl w:val="0"/>
          <w:numId w:val="82"/>
        </w:numPr>
        <w:spacing w:line="360" w:lineRule="auto"/>
        <w:rPr>
          <w:rFonts w:ascii="-apple-system" w:hAnsi="-apple-system" w:hint="eastAsia"/>
          <w:color w:val="4D4D4D"/>
          <w:kern w:val="0"/>
          <w:sz w:val="24"/>
        </w:rPr>
      </w:pPr>
      <w:r w:rsidRPr="00787200">
        <w:t>初始化</w:t>
      </w:r>
      <w:r w:rsidRPr="00787200">
        <w:t>XLogRecord</w:t>
      </w:r>
      <w:r w:rsidRPr="00787200">
        <w:t>头信息</w:t>
      </w:r>
    </w:p>
    <w:p w14:paraId="1E064B7D" w14:textId="728AC410" w:rsidR="00787200" w:rsidRDefault="00787200" w:rsidP="00D10F58">
      <w:pPr>
        <w:pStyle w:val="074Char"/>
        <w:spacing w:line="360" w:lineRule="auto"/>
      </w:pPr>
    </w:p>
    <w:p w14:paraId="202DF532" w14:textId="77777777" w:rsidR="00787200" w:rsidRDefault="00787200" w:rsidP="00787200">
      <w:pPr>
        <w:pStyle w:val="6"/>
        <w:ind w:firstLine="422"/>
        <w:rPr>
          <w:rFonts w:ascii="微软雅黑" w:eastAsia="微软雅黑" w:hAnsi="微软雅黑"/>
          <w:color w:val="4F4F4F"/>
        </w:rPr>
      </w:pPr>
      <w:r w:rsidRPr="00787200">
        <w:rPr>
          <w:rFonts w:hint="eastAsia"/>
          <w:sz w:val="21"/>
          <w:szCs w:val="21"/>
        </w:rPr>
        <w:t>XLOGRecord</w:t>
      </w:r>
      <w:r w:rsidRPr="00787200">
        <w:rPr>
          <w:rFonts w:hint="eastAsia"/>
          <w:sz w:val="21"/>
          <w:szCs w:val="21"/>
        </w:rPr>
        <w:t>的头信息填充</w:t>
      </w:r>
    </w:p>
    <w:p w14:paraId="1E24345E" w14:textId="77777777" w:rsidR="00787200" w:rsidRDefault="00787200" w:rsidP="00787200">
      <w:pPr>
        <w:pStyle w:val="af7"/>
        <w:shd w:val="clear" w:color="auto" w:fill="FFFFFF"/>
        <w:spacing w:before="0" w:beforeAutospacing="0" w:after="240" w:afterAutospacing="0" w:line="390" w:lineRule="atLeast"/>
        <w:ind w:firstLine="420"/>
        <w:rPr>
          <w:rFonts w:ascii="-apple-system" w:hAnsi="-apple-system" w:hint="eastAsia"/>
          <w:color w:val="4D4D4D"/>
        </w:rPr>
      </w:pPr>
      <w:r w:rsidRPr="00787200">
        <w:rPr>
          <w:rFonts w:ascii="Times New Roman" w:hAnsi="Times New Roman"/>
          <w:kern w:val="2"/>
          <w:sz w:val="21"/>
        </w:rPr>
        <w:t>所有的</w:t>
      </w:r>
      <w:r w:rsidRPr="00787200">
        <w:rPr>
          <w:rFonts w:ascii="Times New Roman" w:hAnsi="Times New Roman"/>
          <w:kern w:val="2"/>
          <w:sz w:val="21"/>
        </w:rPr>
        <w:t>XLOG</w:t>
      </w:r>
      <w:r w:rsidRPr="00787200">
        <w:rPr>
          <w:rFonts w:ascii="Times New Roman" w:hAnsi="Times New Roman"/>
          <w:kern w:val="2"/>
          <w:sz w:val="21"/>
        </w:rPr>
        <w:t>相关的头信息，会用一个游标</w:t>
      </w:r>
      <w:r w:rsidRPr="00787200">
        <w:rPr>
          <w:rFonts w:ascii="Times New Roman" w:hAnsi="Times New Roman"/>
          <w:kern w:val="2"/>
          <w:sz w:val="21"/>
        </w:rPr>
        <w:t>scratch</w:t>
      </w:r>
      <w:r w:rsidRPr="00787200">
        <w:rPr>
          <w:rFonts w:ascii="Times New Roman" w:hAnsi="Times New Roman"/>
          <w:kern w:val="2"/>
          <w:sz w:val="21"/>
        </w:rPr>
        <w:t>串起来，最终组合成一个完整的头信息。</w:t>
      </w:r>
    </w:p>
    <w:p w14:paraId="7E99873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char</w:t>
      </w:r>
      <w:r w:rsidRPr="00787200">
        <w:rPr>
          <w:rFonts w:ascii="宋体" w:eastAsia="宋体" w:hAnsi="宋体" w:cs="Huawei Sans"/>
          <w:spacing w:val="-4"/>
          <w:sz w:val="18"/>
          <w:szCs w:val="21"/>
          <w:shd w:val="pct15" w:color="auto" w:fill="FFFFFF"/>
        </w:rPr>
        <w:tab/>
        <w:t xml:space="preserve">   *scratch = hdr_scratch;</w:t>
      </w:r>
    </w:p>
    <w:p w14:paraId="62E4E1D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rechdr = (XLogRecord *) scratch; //以一个scrath游标封装所有的头信息</w:t>
      </w:r>
    </w:p>
    <w:p w14:paraId="01B9741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scratch += SizeOfXLogRecord;//先跳过XLOGRecord的头信息，空间预留，后面会初始化</w:t>
      </w:r>
    </w:p>
    <w:p w14:paraId="42A74E8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封装Block的头数据 */</w:t>
      </w:r>
    </w:p>
    <w:p w14:paraId="277D59E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memcpy(scratch, &amp;bkpb, SizeOfXLogRecordBlockHeader);</w:t>
      </w:r>
    </w:p>
    <w:p w14:paraId="0EEEEC3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 xml:space="preserve">scratch += SizeOfXLogRecordBlockHeader; </w:t>
      </w:r>
    </w:p>
    <w:p w14:paraId="7EE949D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include_image)</w:t>
      </w:r>
    </w:p>
    <w:p w14:paraId="56C2454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75E860A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xml:space="preserve">    //封装FPW的头数据</w:t>
      </w:r>
    </w:p>
    <w:p w14:paraId="6ECFBDE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emcpy(scratch, &amp;bimg, SizeOfXLogRecordBlockImageHeader);</w:t>
      </w:r>
    </w:p>
    <w:p w14:paraId="32B62B3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SizeOfXLogRecordBlockImageHeader;</w:t>
      </w:r>
    </w:p>
    <w:p w14:paraId="11A4385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if (cbimg.hole_length != 0 &amp;&amp; is_compressed) //</w:t>
      </w:r>
    </w:p>
    <w:p w14:paraId="6412424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2B84EA5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ab/>
        <w:t xml:space="preserve">    //封装压缩的头数据</w:t>
      </w:r>
    </w:p>
    <w:p w14:paraId="251E076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memcpy(scratch, &amp;cbimg, SizeOfXLogRecordBlockCompressHeader);</w:t>
      </w:r>
    </w:p>
    <w:p w14:paraId="0C0FF74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scratch += SizeOfXLogRecordBlockCompressHeader;</w:t>
      </w:r>
    </w:p>
    <w:p w14:paraId="5B8E435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7BBA7E0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3C81C46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samerel)</w:t>
      </w:r>
    </w:p>
    <w:p w14:paraId="5959B3C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615206B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xml:space="preserve">    //如果跟上一个记录不是同一张表，记录表的relfilenode信息</w:t>
      </w:r>
    </w:p>
    <w:p w14:paraId="22D8BA9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emcpy(scratch, &amp;regbuf-&gt;rnode, sizeof(RelFileNode));</w:t>
      </w:r>
    </w:p>
    <w:p w14:paraId="6F7B862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sizeof(RelFileNode);</w:t>
      </w:r>
    </w:p>
    <w:p w14:paraId="70D668B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lastRenderedPageBreak/>
        <w:t>}</w:t>
      </w:r>
    </w:p>
    <w:p w14:paraId="6C7B6F7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memcpy(scratch, &amp;regbuf-&gt;block, sizeof(BlockNumber)); //添加Blocknumber信息</w:t>
      </w:r>
    </w:p>
    <w:p w14:paraId="567043B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scratch += sizeof(BlockNumber);</w:t>
      </w:r>
    </w:p>
    <w:p w14:paraId="2BE24CF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复制源ID打开时会记录复制源ID到XLOG中，一般在配置了流复制时使用 */</w:t>
      </w:r>
    </w:p>
    <w:p w14:paraId="23B0AF1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curinsert_flags &amp; XLOG_INCLUDE_ORIGIN) &amp;&amp;</w:t>
      </w:r>
    </w:p>
    <w:p w14:paraId="4C3A317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replorigin_session_origin != InvalidRepOriginId)</w:t>
      </w:r>
    </w:p>
    <w:p w14:paraId="6F8884D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635CE11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char) XLR_BLOCK_ID_ORIGIN;</w:t>
      </w:r>
    </w:p>
    <w:p w14:paraId="7D33A64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emcpy(scratch, &amp;replorigin_session_origin, sizeof(replorigin_session_origin));</w:t>
      </w:r>
    </w:p>
    <w:p w14:paraId="417F3F8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sizeof(replorigin_session_origin);</w:t>
      </w:r>
    </w:p>
    <w:p w14:paraId="49B5AF9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5A1EADA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5F9433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配置逻辑解码时添加事务ID信息</w:t>
      </w:r>
    </w:p>
    <w:p w14:paraId="2694D43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scratch++) = (char) XLR_BLOCK_ID_TOPLEVEL_XID;</w:t>
      </w:r>
    </w:p>
    <w:p w14:paraId="369D70F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memcpy(scratch, &amp;xid, sizeof(TransactionId));</w:t>
      </w:r>
    </w:p>
    <w:p w14:paraId="51043FD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scratch += sizeof(TransactionId);</w:t>
      </w:r>
    </w:p>
    <w:p w14:paraId="2B11580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536B886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添加数据的头信息，大于255时为DATA_LONG，小于255时为DATA_SHORT</w:t>
      </w:r>
    </w:p>
    <w:p w14:paraId="5F5C61D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mainrdata_len &gt; 255)</w:t>
      </w:r>
    </w:p>
    <w:p w14:paraId="76220BB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1328FF9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char) XLR_BLOCK_ID_DATA_LONG;</w:t>
      </w:r>
    </w:p>
    <w:p w14:paraId="26E22B0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emcpy(scratch, &amp;mainrdata_len, sizeof(uint32));</w:t>
      </w:r>
    </w:p>
    <w:p w14:paraId="4D99B05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sizeof(uint32);</w:t>
      </w:r>
    </w:p>
    <w:p w14:paraId="1C0DE82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5C90A42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else</w:t>
      </w:r>
    </w:p>
    <w:p w14:paraId="33F6EAB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2296B02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char) XLR_BLOCK_ID_DATA_SHORT;</w:t>
      </w:r>
    </w:p>
    <w:p w14:paraId="09F02A2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scratch++) = (uint8) mainrdata_len;</w:t>
      </w:r>
    </w:p>
    <w:p w14:paraId="5D8CC75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7CC7696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922B13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初始化XLOG Record的头信息，开头已经分配过空间</w:t>
      </w:r>
    </w:p>
    <w:p w14:paraId="12F551F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echdr-&gt;xl_xid = GetCurrentTransactionIdIfAny();</w:t>
      </w:r>
    </w:p>
    <w:p w14:paraId="68553E8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echdr-&gt;xl_tot_len = total_len;</w:t>
      </w:r>
    </w:p>
    <w:p w14:paraId="294D835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echdr-&gt;xl_info = info;</w:t>
      </w:r>
    </w:p>
    <w:p w14:paraId="1DB3509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echdr-&gt;xl_rmid = rmid;</w:t>
      </w:r>
    </w:p>
    <w:p w14:paraId="03281B2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echdr-&gt;xl_prev = InvalidXLogRecPtr;</w:t>
      </w:r>
    </w:p>
    <w:p w14:paraId="509088DB" w14:textId="34A6A6FF"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87200">
        <w:rPr>
          <w:rFonts w:ascii="宋体" w:eastAsia="宋体" w:hAnsi="宋体" w:cs="Huawei Sans"/>
          <w:spacing w:val="-4"/>
          <w:sz w:val="18"/>
          <w:szCs w:val="21"/>
          <w:shd w:val="pct15" w:color="auto" w:fill="FFFFFF"/>
        </w:rPr>
        <w:t>rechdr-&gt;xl_crc = rdata_crc;</w:t>
      </w:r>
    </w:p>
    <w:p w14:paraId="311774CC" w14:textId="6BE87306" w:rsidR="00787200" w:rsidRDefault="00787200" w:rsidP="00D10F58">
      <w:pPr>
        <w:pStyle w:val="074Char"/>
        <w:spacing w:line="360" w:lineRule="auto"/>
      </w:pPr>
    </w:p>
    <w:p w14:paraId="1C020B85" w14:textId="77777777" w:rsidR="00787200" w:rsidRDefault="00787200" w:rsidP="00787200">
      <w:pPr>
        <w:pStyle w:val="6"/>
        <w:ind w:firstLine="422"/>
        <w:rPr>
          <w:rFonts w:ascii="微软雅黑" w:eastAsia="微软雅黑" w:hAnsi="微软雅黑"/>
          <w:color w:val="4F4F4F"/>
        </w:rPr>
      </w:pPr>
      <w:r w:rsidRPr="00787200">
        <w:rPr>
          <w:rFonts w:hint="eastAsia"/>
          <w:sz w:val="21"/>
          <w:szCs w:val="21"/>
        </w:rPr>
        <w:t>数据链封装</w:t>
      </w:r>
    </w:p>
    <w:p w14:paraId="1580B674" w14:textId="77777777" w:rsidR="00787200" w:rsidRDefault="00787200" w:rsidP="00787200">
      <w:pPr>
        <w:pStyle w:val="af7"/>
        <w:shd w:val="clear" w:color="auto" w:fill="FFFFFF"/>
        <w:spacing w:before="0" w:beforeAutospacing="0" w:after="240" w:afterAutospacing="0" w:line="390" w:lineRule="atLeast"/>
        <w:ind w:firstLine="420"/>
        <w:rPr>
          <w:rFonts w:ascii="-apple-system" w:hAnsi="-apple-system" w:hint="eastAsia"/>
          <w:color w:val="4D4D4D"/>
        </w:rPr>
      </w:pPr>
      <w:r w:rsidRPr="00787200">
        <w:rPr>
          <w:rFonts w:ascii="Times New Roman" w:hAnsi="Times New Roman"/>
          <w:kern w:val="2"/>
          <w:sz w:val="21"/>
        </w:rPr>
        <w:t>所有注册好的数据会以链表的形式串联起来，链表头为</w:t>
      </w:r>
      <w:r w:rsidRPr="00787200">
        <w:rPr>
          <w:rFonts w:ascii="Times New Roman" w:hAnsi="Times New Roman"/>
          <w:kern w:val="2"/>
          <w:sz w:val="21"/>
        </w:rPr>
        <w:t>hdr_rdt</w:t>
      </w:r>
      <w:r w:rsidRPr="00787200">
        <w:rPr>
          <w:rFonts w:ascii="Times New Roman" w:hAnsi="Times New Roman"/>
          <w:kern w:val="2"/>
          <w:sz w:val="21"/>
        </w:rPr>
        <w:t>，存储的是头信息数据，后面为压缩或</w:t>
      </w:r>
      <w:r w:rsidRPr="00787200">
        <w:rPr>
          <w:rFonts w:ascii="Times New Roman" w:hAnsi="Times New Roman"/>
          <w:kern w:val="2"/>
          <w:sz w:val="21"/>
        </w:rPr>
        <w:t>FPW</w:t>
      </w:r>
      <w:r w:rsidRPr="00787200">
        <w:rPr>
          <w:rFonts w:ascii="Times New Roman" w:hAnsi="Times New Roman"/>
          <w:kern w:val="2"/>
          <w:sz w:val="21"/>
        </w:rPr>
        <w:t>备份的页数据，</w:t>
      </w:r>
      <w:r w:rsidRPr="00787200">
        <w:rPr>
          <w:rFonts w:ascii="Times New Roman" w:hAnsi="Times New Roman"/>
          <w:kern w:val="2"/>
          <w:sz w:val="21"/>
        </w:rPr>
        <w:t>register_buffer</w:t>
      </w:r>
      <w:r w:rsidRPr="00787200">
        <w:rPr>
          <w:rFonts w:ascii="Times New Roman" w:hAnsi="Times New Roman"/>
          <w:kern w:val="2"/>
          <w:sz w:val="21"/>
        </w:rPr>
        <w:t>中注册的数据，</w:t>
      </w:r>
      <w:r w:rsidRPr="00787200">
        <w:rPr>
          <w:rFonts w:ascii="Times New Roman" w:hAnsi="Times New Roman"/>
          <w:kern w:val="2"/>
          <w:sz w:val="21"/>
        </w:rPr>
        <w:t>maindata</w:t>
      </w:r>
      <w:r w:rsidRPr="00787200">
        <w:rPr>
          <w:rFonts w:ascii="Times New Roman" w:hAnsi="Times New Roman"/>
          <w:kern w:val="2"/>
          <w:sz w:val="21"/>
        </w:rPr>
        <w:t>中的数据。</w:t>
      </w:r>
    </w:p>
    <w:p w14:paraId="0DE9462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初始化链表头，存储数据位XLOG Record的头信息</w:t>
      </w:r>
    </w:p>
    <w:p w14:paraId="493564D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hdr_rdt.next = NULL;</w:t>
      </w:r>
    </w:p>
    <w:p w14:paraId="206B678D"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dt_datas_last = &amp;hdr_rdt;</w:t>
      </w:r>
    </w:p>
    <w:p w14:paraId="537049F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hdr_rdt.data = hdr_scratch; //数据链的第一个数据节点为头信息scratch</w:t>
      </w:r>
    </w:p>
    <w:p w14:paraId="15D255F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139627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第二个数据节点,当存在FPW或者压缩的时候保存。</w:t>
      </w:r>
    </w:p>
    <w:p w14:paraId="51823DE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暂用register_buffer中的临时空间bkp_rdatas[0] */</w:t>
      </w:r>
    </w:p>
    <w:p w14:paraId="0C8C966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 xml:space="preserve">rdt_datas_last-&gt;next = &amp;regbuf-&gt;bkp_rdatas[0]; </w:t>
      </w:r>
    </w:p>
    <w:p w14:paraId="08722FE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rdt_datas_last = rdt_datas_last-&gt;next;</w:t>
      </w:r>
    </w:p>
    <w:p w14:paraId="1FA485E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05B12E8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if (is_compressed) //如果进行了压缩，保存压缩数据</w:t>
      </w:r>
    </w:p>
    <w:p w14:paraId="7953D64C"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2051243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rdt_datas_last-&gt;data = regbuf-&gt;compressed_page;</w:t>
      </w:r>
    </w:p>
    <w:p w14:paraId="63E6F62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rdt_datas_last-&gt;len = compressed_len;</w:t>
      </w:r>
    </w:p>
    <w:p w14:paraId="2E7EC58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506DD50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else //如果没有存在压缩，保存页的数据</w:t>
      </w:r>
    </w:p>
    <w:p w14:paraId="2092D58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3C1636F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bimg.length = BLCKSZ - cbimg.hole_length;</w:t>
      </w:r>
    </w:p>
    <w:p w14:paraId="3B469D6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ab/>
        <w:t>if (cbimg.hole_length == 0)//没有空洞就直接保存整个页</w:t>
      </w:r>
    </w:p>
    <w:p w14:paraId="1F11812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7D94EEB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data = page;</w:t>
      </w:r>
    </w:p>
    <w:p w14:paraId="5595CC4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len = BLCKSZ;</w:t>
      </w:r>
    </w:p>
    <w:p w14:paraId="6EC985E5"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4422897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else</w:t>
      </w:r>
    </w:p>
    <w:p w14:paraId="7BFF9993"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17B3A15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ab/>
      </w:r>
      <w:r w:rsidRPr="00787200">
        <w:rPr>
          <w:rFonts w:ascii="宋体" w:eastAsia="宋体" w:hAnsi="宋体" w:cs="Huawei Sans" w:hint="eastAsia"/>
          <w:spacing w:val="-4"/>
          <w:sz w:val="18"/>
          <w:szCs w:val="21"/>
          <w:shd w:val="pct15" w:color="auto" w:fill="FFFFFF"/>
        </w:rPr>
        <w:tab/>
        <w:t>/* 如果有空洞就需要跳过空洞，这里就需要使用两个缓冲页存放空洞两边的数据*/</w:t>
      </w:r>
    </w:p>
    <w:p w14:paraId="6140CFF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ab/>
      </w:r>
      <w:r w:rsidRPr="00787200">
        <w:rPr>
          <w:rFonts w:ascii="宋体" w:eastAsia="宋体" w:hAnsi="宋体" w:cs="Huawei Sans" w:hint="eastAsia"/>
          <w:spacing w:val="-4"/>
          <w:sz w:val="18"/>
          <w:szCs w:val="21"/>
          <w:shd w:val="pct15" w:color="auto" w:fill="FFFFFF"/>
        </w:rPr>
        <w:tab/>
        <w:t>rdt_datas_last-&gt;data = page; //bkp_rdatas[0]保存空洞左边的数据</w:t>
      </w:r>
    </w:p>
    <w:p w14:paraId="0E77C06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len = bimg.hole_offset;</w:t>
      </w:r>
    </w:p>
    <w:p w14:paraId="231DF32F"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next = &amp;regbuf-&gt;bkp_rdatas[1];</w:t>
      </w:r>
    </w:p>
    <w:p w14:paraId="4F0726E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 = rdt_datas_last-&gt;next;</w:t>
      </w:r>
    </w:p>
    <w:p w14:paraId="606BEA5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data =</w:t>
      </w:r>
    </w:p>
    <w:p w14:paraId="270A12EE"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ab/>
      </w:r>
      <w:r w:rsidRPr="00787200">
        <w:rPr>
          <w:rFonts w:ascii="宋体" w:eastAsia="宋体" w:hAnsi="宋体" w:cs="Huawei Sans" w:hint="eastAsia"/>
          <w:spacing w:val="-4"/>
          <w:sz w:val="18"/>
          <w:szCs w:val="21"/>
          <w:shd w:val="pct15" w:color="auto" w:fill="FFFFFF"/>
        </w:rPr>
        <w:tab/>
      </w:r>
      <w:r w:rsidRPr="00787200">
        <w:rPr>
          <w:rFonts w:ascii="宋体" w:eastAsia="宋体" w:hAnsi="宋体" w:cs="Huawei Sans" w:hint="eastAsia"/>
          <w:spacing w:val="-4"/>
          <w:sz w:val="18"/>
          <w:szCs w:val="21"/>
          <w:shd w:val="pct15" w:color="auto" w:fill="FFFFFF"/>
        </w:rPr>
        <w:tab/>
        <w:t>page + (bimg.hole_offset + cbimg.hole_length);//bkp_rdatas[1]保存空洞右边的数据</w:t>
      </w:r>
    </w:p>
    <w:p w14:paraId="4884E99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dt_datas_last-&gt;len =</w:t>
      </w:r>
    </w:p>
    <w:p w14:paraId="2E01F10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BLCKSZ - (bimg.hole_offset + cbimg.hole_length);</w:t>
      </w:r>
    </w:p>
    <w:p w14:paraId="1B87F1E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w:t>
      </w:r>
    </w:p>
    <w:p w14:paraId="495827C0"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55F9BBC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68A4AE2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第三个数据节点（可能包含好几个数据节点），register_buffer中注册的数据链，即rdata链。</w:t>
      </w:r>
    </w:p>
    <w:p w14:paraId="10B9321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如果保存的有数据，那么就将register_buffer中的rdata数据挂到当前的数据链中* /</w:t>
      </w:r>
    </w:p>
    <w:p w14:paraId="2BC3206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needs_data)</w:t>
      </w:r>
    </w:p>
    <w:p w14:paraId="77BEE1E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70EDA75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rdt_datas_last-&gt;next = regbuf-&gt;rdata_head;</w:t>
      </w:r>
    </w:p>
    <w:p w14:paraId="6838E26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rdt_datas_last = regbuf-&gt;rdata_tail;</w:t>
      </w:r>
    </w:p>
    <w:p w14:paraId="6952A61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22BAB94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70632C2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第四个数据节点，maindata中存储的数据。</w:t>
      </w:r>
    </w:p>
    <w:p w14:paraId="27A230C2"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下面是存储的主要数据 */</w:t>
      </w:r>
    </w:p>
    <w:p w14:paraId="143552B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if (mainrdata_len &gt; 0)</w:t>
      </w:r>
    </w:p>
    <w:p w14:paraId="5CB371A6"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6B1BE37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hint="eastAsia"/>
          <w:spacing w:val="-4"/>
          <w:sz w:val="18"/>
          <w:szCs w:val="21"/>
          <w:shd w:val="pct15" w:color="auto" w:fill="FFFFFF"/>
        </w:rPr>
        <w:t xml:space="preserve"> rdt_datas_last-&gt;next = mainrdata_head; //将main数据挂到数据链上</w:t>
      </w:r>
    </w:p>
    <w:p w14:paraId="27F2373B"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 xml:space="preserve"> rdt_datas_last = mainrdata_last;</w:t>
      </w:r>
    </w:p>
    <w:p w14:paraId="123D949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 xml:space="preserve"> total_len += mainrdata_len;</w:t>
      </w:r>
    </w:p>
    <w:p w14:paraId="5F7A73F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w:t>
      </w:r>
    </w:p>
    <w:p w14:paraId="4F91A0DE" w14:textId="77BFC862"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87200">
        <w:rPr>
          <w:rFonts w:ascii="宋体" w:eastAsia="宋体" w:hAnsi="宋体" w:cs="Huawei Sans"/>
          <w:spacing w:val="-4"/>
          <w:sz w:val="18"/>
          <w:szCs w:val="21"/>
          <w:shd w:val="pct15" w:color="auto" w:fill="FFFFFF"/>
        </w:rPr>
        <w:t>rdt_datas_last-&gt;next = NULL;</w:t>
      </w:r>
    </w:p>
    <w:p w14:paraId="0FDA6D05" w14:textId="77777777" w:rsidR="00787200" w:rsidRDefault="00787200" w:rsidP="00787200">
      <w:pPr>
        <w:pStyle w:val="6"/>
        <w:ind w:firstLine="422"/>
        <w:rPr>
          <w:rFonts w:ascii="微软雅黑" w:eastAsia="微软雅黑" w:hAnsi="微软雅黑"/>
          <w:color w:val="4F4F4F"/>
        </w:rPr>
      </w:pPr>
      <w:r w:rsidRPr="00787200">
        <w:rPr>
          <w:rFonts w:hint="eastAsia"/>
          <w:sz w:val="21"/>
          <w:szCs w:val="21"/>
        </w:rPr>
        <w:lastRenderedPageBreak/>
        <w:t>XlogResetInsertion</w:t>
      </w:r>
    </w:p>
    <w:p w14:paraId="499504B9" w14:textId="77777777" w:rsidR="00787200" w:rsidRDefault="00787200" w:rsidP="00787200">
      <w:pPr>
        <w:pStyle w:val="af7"/>
        <w:shd w:val="clear" w:color="auto" w:fill="FFFFFF"/>
        <w:spacing w:before="0" w:beforeAutospacing="0" w:after="240" w:afterAutospacing="0" w:line="390" w:lineRule="atLeast"/>
        <w:ind w:firstLine="420"/>
        <w:rPr>
          <w:rFonts w:ascii="-apple-system" w:hAnsi="-apple-system" w:hint="eastAsia"/>
          <w:color w:val="4D4D4D"/>
        </w:rPr>
      </w:pPr>
      <w:r w:rsidRPr="00787200">
        <w:rPr>
          <w:rFonts w:ascii="Times New Roman" w:hAnsi="Times New Roman"/>
          <w:kern w:val="2"/>
          <w:sz w:val="21"/>
        </w:rPr>
        <w:t>重置已使用的</w:t>
      </w:r>
      <w:r w:rsidRPr="00787200">
        <w:rPr>
          <w:rFonts w:ascii="Times New Roman" w:hAnsi="Times New Roman"/>
          <w:kern w:val="2"/>
          <w:sz w:val="21"/>
        </w:rPr>
        <w:t>register_buffer</w:t>
      </w:r>
      <w:r w:rsidRPr="00787200">
        <w:rPr>
          <w:rFonts w:ascii="Times New Roman" w:hAnsi="Times New Roman"/>
          <w:kern w:val="2"/>
          <w:sz w:val="21"/>
        </w:rPr>
        <w:t>、</w:t>
      </w:r>
      <w:r w:rsidRPr="00787200">
        <w:rPr>
          <w:rFonts w:ascii="Times New Roman" w:hAnsi="Times New Roman"/>
          <w:kern w:val="2"/>
          <w:sz w:val="21"/>
        </w:rPr>
        <w:t>mainrdata</w:t>
      </w:r>
      <w:r w:rsidRPr="00787200">
        <w:rPr>
          <w:rFonts w:ascii="Times New Roman" w:hAnsi="Times New Roman"/>
          <w:kern w:val="2"/>
          <w:sz w:val="21"/>
        </w:rPr>
        <w:t>等全局变量。</w:t>
      </w:r>
    </w:p>
    <w:p w14:paraId="571F551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for (i = 0; i &lt; max_registered_block_id; i++)</w:t>
      </w:r>
    </w:p>
    <w:p w14:paraId="6810597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r>
      <w:r w:rsidRPr="00787200">
        <w:rPr>
          <w:rFonts w:ascii="宋体" w:eastAsia="宋体" w:hAnsi="宋体" w:cs="Huawei Sans"/>
          <w:spacing w:val="-4"/>
          <w:sz w:val="18"/>
          <w:szCs w:val="21"/>
          <w:shd w:val="pct15" w:color="auto" w:fill="FFFFFF"/>
        </w:rPr>
        <w:tab/>
        <w:t>registered_buffers[i].in_use = false;</w:t>
      </w:r>
    </w:p>
    <w:p w14:paraId="56457C67"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2C26884"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num_rdatas = 0;</w:t>
      </w:r>
    </w:p>
    <w:p w14:paraId="3730556A"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ax_registered_block_id = 0;</w:t>
      </w:r>
    </w:p>
    <w:p w14:paraId="54498598"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ainrdata_len = 0;</w:t>
      </w:r>
    </w:p>
    <w:p w14:paraId="2396FA01"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mainrdata_last = (XLogRecData *) &amp;mainrdata_head;</w:t>
      </w:r>
    </w:p>
    <w:p w14:paraId="7201AD69" w14:textId="77777777" w:rsidR="00787200" w:rsidRP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87200">
        <w:rPr>
          <w:rFonts w:ascii="宋体" w:eastAsia="宋体" w:hAnsi="宋体" w:cs="Huawei Sans"/>
          <w:spacing w:val="-4"/>
          <w:sz w:val="18"/>
          <w:szCs w:val="21"/>
          <w:shd w:val="pct15" w:color="auto" w:fill="FFFFFF"/>
        </w:rPr>
        <w:tab/>
        <w:t>curinsert_flags = 0;</w:t>
      </w:r>
    </w:p>
    <w:p w14:paraId="3265F514" w14:textId="45668610" w:rsidR="00787200" w:rsidRDefault="00787200" w:rsidP="007872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87200">
        <w:rPr>
          <w:rFonts w:ascii="宋体" w:eastAsia="宋体" w:hAnsi="宋体" w:cs="Huawei Sans"/>
          <w:spacing w:val="-4"/>
          <w:sz w:val="18"/>
          <w:szCs w:val="21"/>
          <w:shd w:val="pct15" w:color="auto" w:fill="FFFFFF"/>
        </w:rPr>
        <w:tab/>
        <w:t>begininsert_called = false;</w:t>
      </w:r>
    </w:p>
    <w:p w14:paraId="6A928A45" w14:textId="12CF7573" w:rsidR="00787200" w:rsidRDefault="00787200" w:rsidP="00D10F58">
      <w:pPr>
        <w:pStyle w:val="074Char"/>
        <w:spacing w:line="360" w:lineRule="auto"/>
      </w:pPr>
    </w:p>
    <w:p w14:paraId="3BD98456" w14:textId="22B69CA1" w:rsidR="00787200" w:rsidRDefault="00787200" w:rsidP="00D10F58">
      <w:pPr>
        <w:pStyle w:val="074Char"/>
        <w:spacing w:line="360" w:lineRule="auto"/>
      </w:pPr>
    </w:p>
    <w:p w14:paraId="40F77527" w14:textId="77777777" w:rsidR="00787200" w:rsidRDefault="00787200" w:rsidP="00787200">
      <w:pPr>
        <w:pStyle w:val="5"/>
        <w:ind w:firstLine="422"/>
        <w:rPr>
          <w:rFonts w:ascii="微软雅黑" w:eastAsia="微软雅黑" w:hAnsi="微软雅黑"/>
          <w:color w:val="4F4F4F"/>
        </w:rPr>
      </w:pPr>
      <w:r w:rsidRPr="00787200">
        <w:rPr>
          <w:rFonts w:hint="eastAsia"/>
          <w:sz w:val="21"/>
          <w:szCs w:val="21"/>
        </w:rPr>
        <w:t>XLOG</w:t>
      </w:r>
      <w:r w:rsidRPr="00787200">
        <w:rPr>
          <w:rFonts w:hint="eastAsia"/>
          <w:sz w:val="21"/>
          <w:szCs w:val="21"/>
        </w:rPr>
        <w:t>日志的写入</w:t>
      </w:r>
    </w:p>
    <w:p w14:paraId="12106EA6" w14:textId="77777777" w:rsidR="00787200" w:rsidRDefault="00787200" w:rsidP="008B0183">
      <w:pPr>
        <w:pStyle w:val="6"/>
        <w:ind w:firstLine="422"/>
      </w:pPr>
      <w:r w:rsidRPr="008B0183">
        <w:rPr>
          <w:sz w:val="21"/>
          <w:szCs w:val="21"/>
        </w:rPr>
        <w:t>XLogInsertRecord</w:t>
      </w:r>
    </w:p>
    <w:p w14:paraId="1B71879C" w14:textId="77777777" w:rsidR="00787200" w:rsidRDefault="00787200" w:rsidP="00787200">
      <w:pPr>
        <w:pStyle w:val="074Char"/>
        <w:spacing w:line="360" w:lineRule="auto"/>
      </w:pPr>
      <w:r>
        <w:rPr>
          <w:rFonts w:hint="eastAsia"/>
        </w:rPr>
        <w:t>将封装好的</w:t>
      </w:r>
      <w:r>
        <w:rPr>
          <w:rFonts w:hint="eastAsia"/>
        </w:rPr>
        <w:t>XLogRecord</w:t>
      </w:r>
      <w:r>
        <w:rPr>
          <w:rFonts w:hint="eastAsia"/>
        </w:rPr>
        <w:t>数据插入</w:t>
      </w:r>
      <w:r>
        <w:rPr>
          <w:rFonts w:hint="eastAsia"/>
        </w:rPr>
        <w:t>WAL Buffer</w:t>
      </w:r>
      <w:r>
        <w:rPr>
          <w:rFonts w:hint="eastAsia"/>
        </w:rPr>
        <w:t>然后刷入磁盘。这里主要分为两个过程：</w:t>
      </w:r>
    </w:p>
    <w:p w14:paraId="6D6C3313" w14:textId="77777777" w:rsidR="00787200" w:rsidRDefault="00787200" w:rsidP="00787200">
      <w:pPr>
        <w:pStyle w:val="074Char"/>
        <w:spacing w:line="360" w:lineRule="auto"/>
      </w:pPr>
    </w:p>
    <w:p w14:paraId="6AF06413" w14:textId="77777777" w:rsidR="00787200" w:rsidRDefault="00787200" w:rsidP="00E822C1">
      <w:pPr>
        <w:pStyle w:val="074Char"/>
        <w:numPr>
          <w:ilvl w:val="0"/>
          <w:numId w:val="84"/>
        </w:numPr>
        <w:spacing w:line="360" w:lineRule="auto"/>
      </w:pPr>
      <w:r>
        <w:rPr>
          <w:rFonts w:hint="eastAsia"/>
        </w:rPr>
        <w:t>预留空间：</w:t>
      </w:r>
      <w:r>
        <w:rPr>
          <w:rFonts w:hint="eastAsia"/>
        </w:rPr>
        <w:t xml:space="preserve"> </w:t>
      </w:r>
      <w:r>
        <w:rPr>
          <w:rFonts w:hint="eastAsia"/>
        </w:rPr>
        <w:t>由于封装好的日志已经知道了其长度，可以先去</w:t>
      </w:r>
      <w:r>
        <w:rPr>
          <w:rFonts w:hint="eastAsia"/>
        </w:rPr>
        <w:t>WAL</w:t>
      </w:r>
      <w:r>
        <w:rPr>
          <w:rFonts w:hint="eastAsia"/>
        </w:rPr>
        <w:t>缓冲区中预留对应长度的空间，预留过程由</w:t>
      </w:r>
      <w:r>
        <w:rPr>
          <w:rFonts w:hint="eastAsia"/>
        </w:rPr>
        <w:t>XLogCtl-&gt;Insert-&gt;insertpos_lck</w:t>
      </w:r>
      <w:r>
        <w:rPr>
          <w:rFonts w:hint="eastAsia"/>
        </w:rPr>
        <w:t>锁保护，进程之间互斥。</w:t>
      </w:r>
    </w:p>
    <w:p w14:paraId="233C16A1" w14:textId="77777777" w:rsidR="00787200" w:rsidRDefault="00787200" w:rsidP="00E822C1">
      <w:pPr>
        <w:pStyle w:val="074Char"/>
        <w:numPr>
          <w:ilvl w:val="0"/>
          <w:numId w:val="84"/>
        </w:numPr>
        <w:spacing w:line="360" w:lineRule="auto"/>
      </w:pPr>
      <w:r>
        <w:rPr>
          <w:rFonts w:hint="eastAsia"/>
        </w:rPr>
        <w:t>数据复制：将数据拷贝到预留的空间中，这里可以并发执行，由</w:t>
      </w:r>
      <w:r>
        <w:rPr>
          <w:rFonts w:hint="eastAsia"/>
        </w:rPr>
        <w:t>WALInsertLocks</w:t>
      </w:r>
      <w:r>
        <w:rPr>
          <w:rFonts w:hint="eastAsia"/>
        </w:rPr>
        <w:t>锁进行并发控制，当前是</w:t>
      </w:r>
      <w:r>
        <w:rPr>
          <w:rFonts w:hint="eastAsia"/>
        </w:rPr>
        <w:t>8</w:t>
      </w:r>
      <w:r>
        <w:rPr>
          <w:rFonts w:hint="eastAsia"/>
        </w:rPr>
        <w:t>个锁。每个写入进程都需要申请一把锁。</w:t>
      </w:r>
    </w:p>
    <w:p w14:paraId="533CDD5A" w14:textId="77777777" w:rsidR="00787200" w:rsidRDefault="00787200" w:rsidP="00E822C1">
      <w:pPr>
        <w:pStyle w:val="074Char"/>
        <w:numPr>
          <w:ilvl w:val="0"/>
          <w:numId w:val="84"/>
        </w:numPr>
        <w:spacing w:line="360" w:lineRule="auto"/>
      </w:pPr>
      <w:r>
        <w:rPr>
          <w:rFonts w:hint="eastAsia"/>
        </w:rPr>
        <w:t>函数流程：</w:t>
      </w:r>
    </w:p>
    <w:p w14:paraId="6104AEBE" w14:textId="77777777" w:rsidR="00787200" w:rsidRDefault="00787200" w:rsidP="00E822C1">
      <w:pPr>
        <w:pStyle w:val="074Char"/>
        <w:numPr>
          <w:ilvl w:val="0"/>
          <w:numId w:val="84"/>
        </w:numPr>
        <w:spacing w:line="360" w:lineRule="auto"/>
      </w:pPr>
      <w:r>
        <w:rPr>
          <w:rFonts w:hint="eastAsia"/>
        </w:rPr>
        <w:t>申请一把插入</w:t>
      </w:r>
      <w:r>
        <w:rPr>
          <w:rFonts w:hint="eastAsia"/>
        </w:rPr>
        <w:t>WALInsertLocks</w:t>
      </w:r>
      <w:r>
        <w:rPr>
          <w:rFonts w:hint="eastAsia"/>
        </w:rPr>
        <w:t>锁，如果涉及</w:t>
      </w:r>
      <w:r>
        <w:rPr>
          <w:rFonts w:hint="eastAsia"/>
        </w:rPr>
        <w:t>WAL</w:t>
      </w:r>
      <w:r>
        <w:rPr>
          <w:rFonts w:hint="eastAsia"/>
        </w:rPr>
        <w:t>段文件切换，申请的排它锁会阻塞其他进程。</w:t>
      </w:r>
    </w:p>
    <w:p w14:paraId="6D58CB15" w14:textId="6E36C945" w:rsidR="00787200" w:rsidRDefault="00787200" w:rsidP="00D10F58">
      <w:pPr>
        <w:pStyle w:val="074Char"/>
        <w:spacing w:line="360" w:lineRule="auto"/>
      </w:pPr>
    </w:p>
    <w:p w14:paraId="0C6F9F5A"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if (isLogSwitch) //判断是否会切换WAL段文件</w:t>
      </w:r>
    </w:p>
    <w:p w14:paraId="3140FF8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ALInsertLockAcquireExclusive();</w:t>
      </w:r>
    </w:p>
    <w:p w14:paraId="2597FB5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else</w:t>
      </w:r>
    </w:p>
    <w:p w14:paraId="46D4572C" w14:textId="52913661"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hint="eastAsia"/>
          <w:spacing w:val="-4"/>
          <w:sz w:val="18"/>
          <w:szCs w:val="21"/>
          <w:shd w:val="pct15" w:color="auto" w:fill="FFFFFF"/>
        </w:rPr>
        <w:tab/>
        <w:t>WALInsertLockAcquire();//获取一把插入锁</w:t>
      </w:r>
    </w:p>
    <w:p w14:paraId="2079AF5C" w14:textId="77490D0C" w:rsidR="008B0183" w:rsidRDefault="008B0183" w:rsidP="00D10F58">
      <w:pPr>
        <w:pStyle w:val="074Char"/>
        <w:spacing w:line="360" w:lineRule="auto"/>
      </w:pPr>
    </w:p>
    <w:p w14:paraId="512E60CA" w14:textId="77777777" w:rsidR="008B0183" w:rsidRPr="008B0183" w:rsidRDefault="008B0183" w:rsidP="00E822C1">
      <w:pPr>
        <w:pStyle w:val="074Char"/>
        <w:numPr>
          <w:ilvl w:val="0"/>
          <w:numId w:val="84"/>
        </w:numPr>
        <w:spacing w:line="360" w:lineRule="auto"/>
      </w:pPr>
      <w:r w:rsidRPr="008B0183">
        <w:t>更新全局的</w:t>
      </w:r>
      <w:r w:rsidRPr="008B0183">
        <w:t>RedoRecPtr,</w:t>
      </w:r>
      <w:r w:rsidRPr="008B0183">
        <w:t>并且判断是否需要</w:t>
      </w:r>
      <w:r w:rsidRPr="008B0183">
        <w:t>FPW</w:t>
      </w:r>
    </w:p>
    <w:p w14:paraId="6C079BC5"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if (RedoRecPtr != Insert-&gt;RedoRecPtr)</w:t>
      </w:r>
    </w:p>
    <w:p w14:paraId="7AEFCDDF"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lastRenderedPageBreak/>
        <w:t>{</w:t>
      </w:r>
    </w:p>
    <w:p w14:paraId="5CB9E73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RedoRecPtr = Insert-&gt;RedoRecPtr; //获取当前插入的redo位置</w:t>
      </w:r>
    </w:p>
    <w:p w14:paraId="62E7DE8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48868124" w14:textId="7451C28D"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hint="eastAsia"/>
          <w:spacing w:val="-4"/>
          <w:sz w:val="18"/>
          <w:szCs w:val="21"/>
          <w:shd w:val="pct15" w:color="auto" w:fill="FFFFFF"/>
        </w:rPr>
        <w:t>doPageWrites = (Insert-&gt;fullPageWrites || Insert-&gt;forcePageWrites);//是否需要FPW</w:t>
      </w:r>
    </w:p>
    <w:p w14:paraId="24445364" w14:textId="6C3FDB99" w:rsidR="008B0183" w:rsidRDefault="008B0183" w:rsidP="00D10F58">
      <w:pPr>
        <w:pStyle w:val="074Char"/>
        <w:spacing w:line="360" w:lineRule="auto"/>
      </w:pPr>
    </w:p>
    <w:p w14:paraId="3FC61838"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调用</w:t>
      </w:r>
      <w:r w:rsidRPr="008B0183">
        <w:t>ReserveXLogInsertLocation</w:t>
      </w:r>
      <w:r w:rsidRPr="008B0183">
        <w:t>函数从</w:t>
      </w:r>
      <w:r w:rsidRPr="008B0183">
        <w:t>WAL Buffer</w:t>
      </w:r>
      <w:r w:rsidRPr="008B0183">
        <w:t>中预申请一片空间，或者需要切换段文件时调用</w:t>
      </w:r>
      <w:r w:rsidRPr="008B0183">
        <w:t>ReserveXLogSwitch</w:t>
      </w:r>
      <w:r w:rsidRPr="008B0183">
        <w:t>函数预留剩余所有空间</w:t>
      </w:r>
    </w:p>
    <w:p w14:paraId="6910AE2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if (isLogSwitch)//如果是日志切换的XLOG，则段的剩余空间都预留，保证下一次一定会切换日志</w:t>
      </w:r>
    </w:p>
    <w:p w14:paraId="3FF5782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inserted = ReserveXLogSwitch(&amp;StartPos, &amp;EndPos, &amp;rechdr-&gt;xl_prev);</w:t>
      </w:r>
    </w:p>
    <w:p w14:paraId="470EC77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else</w:t>
      </w:r>
    </w:p>
    <w:p w14:paraId="1D07A1B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48D294E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ReserveXLogInsertLocation(rechdr-&gt;xl_tot_len, &amp;StartPos, &amp;EndPos, &amp;rechdr-&gt;xl_prev);</w:t>
      </w:r>
    </w:p>
    <w:p w14:paraId="51A77C6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inserted = true;</w:t>
      </w:r>
    </w:p>
    <w:p w14:paraId="68D8663B" w14:textId="215D038B"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w:t>
      </w:r>
    </w:p>
    <w:p w14:paraId="19E7948A" w14:textId="643A3DF5" w:rsidR="008B0183" w:rsidRDefault="008B0183" w:rsidP="00D10F58">
      <w:pPr>
        <w:pStyle w:val="074Char"/>
        <w:spacing w:line="360" w:lineRule="auto"/>
      </w:pPr>
    </w:p>
    <w:p w14:paraId="26D60DED" w14:textId="77777777" w:rsidR="008B0183" w:rsidRDefault="008B0183" w:rsidP="00E822C1">
      <w:pPr>
        <w:pStyle w:val="074Char"/>
        <w:numPr>
          <w:ilvl w:val="0"/>
          <w:numId w:val="84"/>
        </w:numPr>
        <w:spacing w:line="360" w:lineRule="auto"/>
      </w:pPr>
      <w:r>
        <w:rPr>
          <w:rFonts w:hint="eastAsia"/>
        </w:rPr>
        <w:t>调用函数</w:t>
      </w:r>
      <w:r>
        <w:rPr>
          <w:rFonts w:hint="eastAsia"/>
        </w:rPr>
        <w:t>CopyXLogRecordToWAL</w:t>
      </w:r>
      <w:r>
        <w:rPr>
          <w:rFonts w:hint="eastAsia"/>
        </w:rPr>
        <w:t>函数将</w:t>
      </w:r>
      <w:r>
        <w:rPr>
          <w:rFonts w:hint="eastAsia"/>
        </w:rPr>
        <w:t>XLOG</w:t>
      </w:r>
      <w:r>
        <w:rPr>
          <w:rFonts w:hint="eastAsia"/>
        </w:rPr>
        <w:t>数据拷贝预留的</w:t>
      </w:r>
      <w:r>
        <w:rPr>
          <w:rFonts w:hint="eastAsia"/>
        </w:rPr>
        <w:t>WAL</w:t>
      </w:r>
      <w:r>
        <w:rPr>
          <w:rFonts w:hint="eastAsia"/>
        </w:rPr>
        <w:t>缓冲区中</w:t>
      </w:r>
    </w:p>
    <w:p w14:paraId="7CE110CA" w14:textId="77777777" w:rsidR="008B0183" w:rsidRDefault="008B0183" w:rsidP="00E822C1">
      <w:pPr>
        <w:pStyle w:val="074Char"/>
        <w:numPr>
          <w:ilvl w:val="0"/>
          <w:numId w:val="84"/>
        </w:numPr>
        <w:spacing w:line="360" w:lineRule="auto"/>
      </w:pPr>
      <w:r>
        <w:rPr>
          <w:rFonts w:hint="eastAsia"/>
        </w:rPr>
        <w:t>释放插入锁</w:t>
      </w:r>
    </w:p>
    <w:p w14:paraId="614E1176" w14:textId="77777777" w:rsidR="008B0183" w:rsidRDefault="008B0183" w:rsidP="00E822C1">
      <w:pPr>
        <w:pStyle w:val="074Char"/>
        <w:numPr>
          <w:ilvl w:val="0"/>
          <w:numId w:val="84"/>
        </w:numPr>
        <w:spacing w:line="360" w:lineRule="auto"/>
      </w:pPr>
      <w:r>
        <w:rPr>
          <w:rFonts w:hint="eastAsia"/>
        </w:rPr>
        <w:t>标记当前事务</w:t>
      </w:r>
      <w:r>
        <w:rPr>
          <w:rFonts w:hint="eastAsia"/>
        </w:rPr>
        <w:t>ID</w:t>
      </w:r>
      <w:r>
        <w:rPr>
          <w:rFonts w:hint="eastAsia"/>
        </w:rPr>
        <w:t>已经被记录</w:t>
      </w:r>
      <w:r>
        <w:rPr>
          <w:rFonts w:hint="eastAsia"/>
        </w:rPr>
        <w:t>XLOG</w:t>
      </w:r>
    </w:p>
    <w:p w14:paraId="0B00D448" w14:textId="77777777" w:rsidR="008B0183" w:rsidRDefault="008B0183" w:rsidP="00E822C1">
      <w:pPr>
        <w:pStyle w:val="074Char"/>
        <w:numPr>
          <w:ilvl w:val="0"/>
          <w:numId w:val="84"/>
        </w:numPr>
        <w:spacing w:line="360" w:lineRule="auto"/>
      </w:pPr>
      <w:r>
        <w:rPr>
          <w:rFonts w:hint="eastAsia"/>
        </w:rPr>
        <w:t>跨页的话，更新</w:t>
      </w:r>
      <w:r>
        <w:rPr>
          <w:rFonts w:hint="eastAsia"/>
        </w:rPr>
        <w:t>XLogCtl-&gt;LogwrtRqst.Write</w:t>
      </w:r>
      <w:r>
        <w:rPr>
          <w:rFonts w:hint="eastAsia"/>
        </w:rPr>
        <w:t>和</w:t>
      </w:r>
      <w:r>
        <w:rPr>
          <w:rFonts w:hint="eastAsia"/>
        </w:rPr>
        <w:t>LogwrtResult</w:t>
      </w:r>
    </w:p>
    <w:p w14:paraId="39DC7DA9" w14:textId="77777777" w:rsidR="008B0183" w:rsidRDefault="008B0183" w:rsidP="00E822C1">
      <w:pPr>
        <w:pStyle w:val="074Char"/>
        <w:numPr>
          <w:ilvl w:val="0"/>
          <w:numId w:val="84"/>
        </w:numPr>
        <w:spacing w:line="360" w:lineRule="auto"/>
      </w:pPr>
      <w:r>
        <w:rPr>
          <w:rFonts w:hint="eastAsia"/>
        </w:rPr>
        <w:t>如果是</w:t>
      </w:r>
      <w:r>
        <w:rPr>
          <w:rFonts w:hint="eastAsia"/>
        </w:rPr>
        <w:t>XLOG</w:t>
      </w:r>
      <w:r>
        <w:rPr>
          <w:rFonts w:hint="eastAsia"/>
        </w:rPr>
        <w:t>段文件切换，则调用</w:t>
      </w:r>
      <w:r>
        <w:rPr>
          <w:rFonts w:hint="eastAsia"/>
        </w:rPr>
        <w:t>XLogFlush</w:t>
      </w:r>
      <w:r>
        <w:rPr>
          <w:rFonts w:hint="eastAsia"/>
        </w:rPr>
        <w:t>函数刷入磁盘</w:t>
      </w:r>
    </w:p>
    <w:p w14:paraId="3827A98C" w14:textId="64A031FB" w:rsidR="008B0183" w:rsidRDefault="008B0183" w:rsidP="00D10F58">
      <w:pPr>
        <w:pStyle w:val="074Char"/>
        <w:spacing w:line="360" w:lineRule="auto"/>
      </w:pPr>
    </w:p>
    <w:p w14:paraId="45F76AE0" w14:textId="77777777" w:rsidR="008B0183" w:rsidRDefault="008B0183" w:rsidP="008B0183">
      <w:pPr>
        <w:pStyle w:val="6"/>
        <w:ind w:firstLine="422"/>
        <w:rPr>
          <w:rFonts w:ascii="微软雅黑" w:eastAsia="微软雅黑" w:hAnsi="微软雅黑"/>
          <w:color w:val="4F4F4F"/>
        </w:rPr>
      </w:pPr>
      <w:r w:rsidRPr="008B0183">
        <w:rPr>
          <w:rFonts w:hint="eastAsia"/>
          <w:sz w:val="21"/>
          <w:szCs w:val="21"/>
        </w:rPr>
        <w:t>ReserveXLogInsertLocation</w:t>
      </w:r>
    </w:p>
    <w:p w14:paraId="3FCBF1A3" w14:textId="77777777" w:rsidR="008B0183" w:rsidRDefault="008B0183" w:rsidP="008B0183">
      <w:pPr>
        <w:pStyle w:val="074Char"/>
        <w:spacing w:line="360" w:lineRule="auto"/>
        <w:rPr>
          <w:rFonts w:ascii="-apple-system" w:hAnsi="-apple-system" w:hint="eastAsia"/>
          <w:color w:val="4D4D4D"/>
          <w:sz w:val="24"/>
        </w:rPr>
      </w:pPr>
      <w:r w:rsidRPr="008B0183">
        <w:t>预留</w:t>
      </w:r>
      <w:r w:rsidRPr="008B0183">
        <w:t>WAL</w:t>
      </w:r>
      <w:r w:rsidRPr="008B0183">
        <w:t>缓冲区空间，这里是串行的，所以需要抢</w:t>
      </w:r>
      <w:r w:rsidRPr="008B0183">
        <w:t>insertpos_lck</w:t>
      </w:r>
      <w:r w:rsidRPr="008B0183">
        <w:t>锁，会是一个性能瓶颈。</w:t>
      </w:r>
    </w:p>
    <w:p w14:paraId="0A955D5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SpinLockAcquire(&amp;Insert-&gt;insertpos_lck);//申请自旋锁，保护</w:t>
      </w:r>
    </w:p>
    <w:p w14:paraId="1F2ACDF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82B4947"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startbytepos = Insert-&gt;CurrBytePos;//当前要预留的WAL空间起始位置</w:t>
      </w:r>
    </w:p>
    <w:p w14:paraId="3FA7018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endbytepos = startbytepos + size; //XLog Record的长度</w:t>
      </w:r>
    </w:p>
    <w:p w14:paraId="04F1B478"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prevbytepos = Insert-&gt;PrevBytePos;//先前插入的XLOG的位置</w:t>
      </w:r>
    </w:p>
    <w:p w14:paraId="47A503B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Insert-&gt;CurrBytePos = endbytepos;//更新WAL BUffer插入的起始位置，占住位置</w:t>
      </w:r>
    </w:p>
    <w:p w14:paraId="208C25BA"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Insert-&gt;PrevBytePos = startbytepos; //更新先前的位置</w:t>
      </w:r>
    </w:p>
    <w:p w14:paraId="3B90046C"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SpinLockRelease(&amp;Insert-&gt;insertpos_lck);</w:t>
      </w:r>
    </w:p>
    <w:p w14:paraId="1F067163"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StartPos = XLogBytePosToRecPtr(startbytepos);//转换为要写入的XLOG文件的起始位置</w:t>
      </w:r>
    </w:p>
    <w:p w14:paraId="5538A7C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EndPos = XLogBytePosToEndRecPtr(endbytepos);//转换为要写入的XLOG文件的起始位置</w:t>
      </w:r>
    </w:p>
    <w:p w14:paraId="798840D8" w14:textId="77777777"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hint="eastAsia"/>
          <w:spacing w:val="-4"/>
          <w:sz w:val="18"/>
          <w:szCs w:val="21"/>
          <w:shd w:val="pct15" w:color="auto" w:fill="FFFFFF"/>
        </w:rPr>
        <w:tab/>
        <w:t>*PrevPtr = XLogBytePosToRecPtr(prevbytepos);//转换为要写入的XLOG文件的起上一个记录的位置</w:t>
      </w:r>
    </w:p>
    <w:p w14:paraId="70AA4704" w14:textId="5D4A3A43" w:rsidR="008B0183" w:rsidRPr="008B0183" w:rsidRDefault="008B0183" w:rsidP="00D10F58">
      <w:pPr>
        <w:pStyle w:val="074Char"/>
        <w:spacing w:line="360" w:lineRule="auto"/>
      </w:pPr>
    </w:p>
    <w:p w14:paraId="547A620D" w14:textId="77777777" w:rsidR="008B0183" w:rsidRDefault="008B0183" w:rsidP="008B0183">
      <w:pPr>
        <w:pStyle w:val="6"/>
        <w:ind w:firstLine="422"/>
        <w:rPr>
          <w:rFonts w:ascii="微软雅黑" w:eastAsia="微软雅黑" w:hAnsi="微软雅黑"/>
          <w:color w:val="4F4F4F"/>
        </w:rPr>
      </w:pPr>
      <w:r w:rsidRPr="008B0183">
        <w:rPr>
          <w:rFonts w:hint="eastAsia"/>
          <w:sz w:val="21"/>
          <w:szCs w:val="21"/>
        </w:rPr>
        <w:lastRenderedPageBreak/>
        <w:t>CopyXLogRecordToWAL</w:t>
      </w:r>
    </w:p>
    <w:p w14:paraId="761079E4" w14:textId="77777777" w:rsidR="008B0183" w:rsidRDefault="008B0183" w:rsidP="008B0183">
      <w:pPr>
        <w:pStyle w:val="074Char"/>
        <w:spacing w:line="360" w:lineRule="auto"/>
        <w:rPr>
          <w:rFonts w:ascii="-apple-system" w:hAnsi="-apple-system" w:hint="eastAsia"/>
          <w:color w:val="4D4D4D"/>
          <w:sz w:val="24"/>
        </w:rPr>
      </w:pPr>
      <w:r w:rsidRPr="008B0183">
        <w:t>将</w:t>
      </w:r>
      <w:r w:rsidRPr="008B0183">
        <w:t>XLogRecord</w:t>
      </w:r>
      <w:r w:rsidRPr="008B0183">
        <w:t>数据拷贝到预留的</w:t>
      </w:r>
      <w:r w:rsidRPr="008B0183">
        <w:t>WAL</w:t>
      </w:r>
      <w:r w:rsidRPr="008B0183">
        <w:t>缓冲区中</w:t>
      </w:r>
    </w:p>
    <w:p w14:paraId="7121129E" w14:textId="77777777" w:rsidR="008B0183" w:rsidRDefault="008B0183" w:rsidP="00E822C1">
      <w:pPr>
        <w:pStyle w:val="074Char"/>
        <w:numPr>
          <w:ilvl w:val="0"/>
          <w:numId w:val="84"/>
        </w:numPr>
        <w:spacing w:line="360" w:lineRule="auto"/>
        <w:rPr>
          <w:rFonts w:ascii="-apple-system" w:hAnsi="-apple-system" w:hint="eastAsia"/>
        </w:rPr>
      </w:pPr>
      <w:r w:rsidRPr="008B0183">
        <w:t>根据</w:t>
      </w:r>
      <w:r w:rsidRPr="008B0183">
        <w:t>WAL</w:t>
      </w:r>
      <w:r w:rsidRPr="008B0183">
        <w:t>的</w:t>
      </w:r>
      <w:r w:rsidRPr="008B0183">
        <w:t>LSN</w:t>
      </w:r>
      <w:r w:rsidRPr="008B0183">
        <w:t>位置转换成</w:t>
      </w:r>
      <w:r w:rsidRPr="008B0183">
        <w:t>WAL Buffer</w:t>
      </w:r>
      <w:r w:rsidRPr="008B0183">
        <w:t>中地址</w:t>
      </w:r>
    </w:p>
    <w:p w14:paraId="57D2306E"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CurrPos = StartPos;</w:t>
      </w:r>
    </w:p>
    <w:p w14:paraId="3598C41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currpos = GetXLogBuffer(CurrPos);//获取要写入的位置在WAL BUffer中的地址</w:t>
      </w:r>
    </w:p>
    <w:p w14:paraId="03AA0013" w14:textId="40A6FE1F"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hint="eastAsia"/>
          <w:spacing w:val="-4"/>
          <w:sz w:val="18"/>
          <w:szCs w:val="21"/>
          <w:shd w:val="pct15" w:color="auto" w:fill="FFFFFF"/>
        </w:rPr>
        <w:t>freespace = INSERT_FREESPACE(CurrPos);//页内剩余空间</w:t>
      </w:r>
    </w:p>
    <w:p w14:paraId="1FA76690" w14:textId="74165543" w:rsidR="008B0183" w:rsidRDefault="008B0183" w:rsidP="00D10F58">
      <w:pPr>
        <w:pStyle w:val="074Char"/>
        <w:spacing w:line="360" w:lineRule="auto"/>
      </w:pPr>
    </w:p>
    <w:p w14:paraId="640A916A"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遍历每个</w:t>
      </w:r>
      <w:r w:rsidRPr="008B0183">
        <w:t>XLOGRecord</w:t>
      </w:r>
      <w:r w:rsidRPr="008B0183">
        <w:t>中</w:t>
      </w:r>
      <w:r w:rsidRPr="008B0183">
        <w:t>rdata</w:t>
      </w:r>
      <w:r w:rsidRPr="008B0183">
        <w:t>数据链中的每个</w:t>
      </w:r>
      <w:r w:rsidRPr="008B0183">
        <w:t>rdata</w:t>
      </w:r>
      <w:r w:rsidRPr="008B0183">
        <w:t>，然后拷贝到对应的</w:t>
      </w:r>
      <w:r w:rsidRPr="008B0183">
        <w:t>Buffer</w:t>
      </w:r>
      <w:r w:rsidRPr="008B0183">
        <w:t>为止</w:t>
      </w:r>
    </w:p>
    <w:p w14:paraId="7B36AFF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ritten = 0;</w:t>
      </w:r>
    </w:p>
    <w:p w14:paraId="7C0A797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while (rdata != NULL)//遍历每个rdata数据链，将其拷贝到对应的WAL BUffer中</w:t>
      </w:r>
    </w:p>
    <w:p w14:paraId="38E1B9B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469DACD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char</w:t>
      </w:r>
      <w:r w:rsidRPr="008B0183">
        <w:rPr>
          <w:rFonts w:ascii="宋体" w:eastAsia="宋体" w:hAnsi="宋体" w:cs="Huawei Sans"/>
          <w:spacing w:val="-4"/>
          <w:sz w:val="18"/>
          <w:szCs w:val="21"/>
          <w:shd w:val="pct15" w:color="auto" w:fill="FFFFFF"/>
        </w:rPr>
        <w:tab/>
        <w:t xml:space="preserve">   *rdata_data = rdata-&gt;data;</w:t>
      </w:r>
    </w:p>
    <w:p w14:paraId="29FBAEE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int</w:t>
      </w:r>
      <w:r w:rsidRPr="008B0183">
        <w:rPr>
          <w:rFonts w:ascii="宋体" w:eastAsia="宋体" w:hAnsi="宋体" w:cs="Huawei Sans"/>
          <w:spacing w:val="-4"/>
          <w:sz w:val="18"/>
          <w:szCs w:val="21"/>
          <w:shd w:val="pct15" w:color="auto" w:fill="FFFFFF"/>
        </w:rPr>
        <w:tab/>
      </w:r>
      <w:r w:rsidRPr="008B0183">
        <w:rPr>
          <w:rFonts w:ascii="宋体" w:eastAsia="宋体" w:hAnsi="宋体" w:cs="Huawei Sans"/>
          <w:spacing w:val="-4"/>
          <w:sz w:val="18"/>
          <w:szCs w:val="21"/>
          <w:shd w:val="pct15" w:color="auto" w:fill="FFFFFF"/>
        </w:rPr>
        <w:tab/>
      </w:r>
      <w:r w:rsidRPr="008B0183">
        <w:rPr>
          <w:rFonts w:ascii="宋体" w:eastAsia="宋体" w:hAnsi="宋体" w:cs="Huawei Sans"/>
          <w:spacing w:val="-4"/>
          <w:sz w:val="18"/>
          <w:szCs w:val="21"/>
          <w:shd w:val="pct15" w:color="auto" w:fill="FFFFFF"/>
        </w:rPr>
        <w:tab/>
        <w:t>rdata_len = rdata-&gt;len;</w:t>
      </w:r>
    </w:p>
    <w:p w14:paraId="3770EF97"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 xml:space="preserve">   //如果rdata要写入的长度大于每个页中的剩余空间，则循环遍历逐页去写 </w:t>
      </w:r>
    </w:p>
    <w:p w14:paraId="02A4456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 xml:space="preserve">    .....    </w:t>
      </w:r>
    </w:p>
    <w:p w14:paraId="730665B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memcpy(currpos, rdata_data, rdata_len); //拷贝到buffer中</w:t>
      </w:r>
    </w:p>
    <w:p w14:paraId="57780DC5"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currpos += rdata_len;</w:t>
      </w:r>
    </w:p>
    <w:p w14:paraId="33B520A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CurrPos += rdata_len;</w:t>
      </w:r>
    </w:p>
    <w:p w14:paraId="46B2513A"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freespace -= rdata_len;</w:t>
      </w:r>
    </w:p>
    <w:p w14:paraId="41E2FE8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ritten += rdata_len;</w:t>
      </w:r>
    </w:p>
    <w:p w14:paraId="3C4A6BF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rdata = rdata-&gt;next;</w:t>
      </w:r>
    </w:p>
    <w:p w14:paraId="0E1B9E32" w14:textId="77777777"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w:t>
      </w:r>
    </w:p>
    <w:p w14:paraId="17D1D8F6" w14:textId="687D2550" w:rsidR="008B0183" w:rsidRDefault="008B0183" w:rsidP="00D10F58">
      <w:pPr>
        <w:pStyle w:val="074Char"/>
        <w:spacing w:line="360" w:lineRule="auto"/>
      </w:pPr>
    </w:p>
    <w:p w14:paraId="14DA717B" w14:textId="77777777" w:rsidR="008B0183" w:rsidRPr="008B0183" w:rsidRDefault="008B0183" w:rsidP="00E822C1">
      <w:pPr>
        <w:pStyle w:val="074Char"/>
        <w:numPr>
          <w:ilvl w:val="0"/>
          <w:numId w:val="84"/>
        </w:numPr>
        <w:spacing w:line="360" w:lineRule="auto"/>
      </w:pPr>
      <w:r w:rsidRPr="008B0183">
        <w:t>如果</w:t>
      </w:r>
      <w:r w:rsidRPr="008B0183">
        <w:t>rdata</w:t>
      </w:r>
      <w:r w:rsidRPr="008B0183">
        <w:t>要写入的长度大于每个页中的剩余空间，则循环遍历逐页去写</w:t>
      </w:r>
    </w:p>
    <w:p w14:paraId="16A3BCFF"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while (rdata_len &gt; freespace)//如果页内剩余空间不足以写完一个rdata，循环遍历写</w:t>
      </w:r>
    </w:p>
    <w:p w14:paraId="2296434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79A0B17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memcpy(currpos, rdata_data, freespace);//先拷贝业内剩余的空间的数据</w:t>
      </w:r>
    </w:p>
    <w:p w14:paraId="24C43F67"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rdata_data += freespace;</w:t>
      </w:r>
    </w:p>
    <w:p w14:paraId="17C115EE"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rdata_len -= freespace;</w:t>
      </w:r>
    </w:p>
    <w:p w14:paraId="6573183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ritten += freespace;</w:t>
      </w:r>
    </w:p>
    <w:p w14:paraId="0B73C348"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CurrPos += freespace;</w:t>
      </w:r>
    </w:p>
    <w:p w14:paraId="73174C7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currpos = GetXLogBuffer(CurrPos);//跳到下一页为止</w:t>
      </w:r>
    </w:p>
    <w:p w14:paraId="5FDD4A9E"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pagehdr = (XLogPageHeader) currpos;</w:t>
      </w:r>
    </w:p>
    <w:p w14:paraId="4784841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pagehdr-&gt;xlp_rem_len = write_len - written;</w:t>
      </w:r>
    </w:p>
    <w:p w14:paraId="41CB2C8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pagehdr-&gt;xlp_info |= XLP_FIRST_IS_CONTRECORD;</w:t>
      </w:r>
    </w:p>
    <w:p w14:paraId="2A784BA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ab/>
        <w:t>/* 跳过页头 */</w:t>
      </w:r>
    </w:p>
    <w:p w14:paraId="63FA1A6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if (XLogSegmentOffset(CurrPos, wal_segment_size) == 0)</w:t>
      </w:r>
    </w:p>
    <w:p w14:paraId="0CD2F29A"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t>
      </w:r>
    </w:p>
    <w:p w14:paraId="13B1BEFC"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r>
      <w:r w:rsidRPr="008B0183">
        <w:rPr>
          <w:rFonts w:ascii="宋体" w:eastAsia="宋体" w:hAnsi="宋体" w:cs="Huawei Sans"/>
          <w:spacing w:val="-4"/>
          <w:sz w:val="18"/>
          <w:szCs w:val="21"/>
          <w:shd w:val="pct15" w:color="auto" w:fill="FFFFFF"/>
        </w:rPr>
        <w:tab/>
        <w:t>CurrPos += SizeOfXLogLongPHD;</w:t>
      </w:r>
    </w:p>
    <w:p w14:paraId="24F8968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r>
      <w:r w:rsidRPr="008B0183">
        <w:rPr>
          <w:rFonts w:ascii="宋体" w:eastAsia="宋体" w:hAnsi="宋体" w:cs="Huawei Sans"/>
          <w:spacing w:val="-4"/>
          <w:sz w:val="18"/>
          <w:szCs w:val="21"/>
          <w:shd w:val="pct15" w:color="auto" w:fill="FFFFFF"/>
        </w:rPr>
        <w:tab/>
        <w:t>currpos += SizeOfXLogLongPHD;</w:t>
      </w:r>
    </w:p>
    <w:p w14:paraId="6FB274E1"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t>
      </w:r>
    </w:p>
    <w:p w14:paraId="2C3AC76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else</w:t>
      </w:r>
    </w:p>
    <w:p w14:paraId="6600E1B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t>
      </w:r>
    </w:p>
    <w:p w14:paraId="4AE0B3E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lastRenderedPageBreak/>
        <w:tab/>
      </w:r>
      <w:r w:rsidRPr="008B0183">
        <w:rPr>
          <w:rFonts w:ascii="宋体" w:eastAsia="宋体" w:hAnsi="宋体" w:cs="Huawei Sans"/>
          <w:spacing w:val="-4"/>
          <w:sz w:val="18"/>
          <w:szCs w:val="21"/>
          <w:shd w:val="pct15" w:color="auto" w:fill="FFFFFF"/>
        </w:rPr>
        <w:tab/>
        <w:t>CurrPos += SizeOfXLogShortPHD;</w:t>
      </w:r>
    </w:p>
    <w:p w14:paraId="296361A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r>
      <w:r w:rsidRPr="008B0183">
        <w:rPr>
          <w:rFonts w:ascii="宋体" w:eastAsia="宋体" w:hAnsi="宋体" w:cs="Huawei Sans"/>
          <w:spacing w:val="-4"/>
          <w:sz w:val="18"/>
          <w:szCs w:val="21"/>
          <w:shd w:val="pct15" w:color="auto" w:fill="FFFFFF"/>
        </w:rPr>
        <w:tab/>
        <w:t>currpos += SizeOfXLogShortPHD;</w:t>
      </w:r>
    </w:p>
    <w:p w14:paraId="64A5A28C"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t>
      </w:r>
    </w:p>
    <w:p w14:paraId="4159CA1F"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freespace = INSERT_FREESPACE(CurrPos);</w:t>
      </w:r>
    </w:p>
    <w:p w14:paraId="2F4D3D19" w14:textId="2CABEB5E" w:rsidR="00787200"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w:t>
      </w:r>
    </w:p>
    <w:p w14:paraId="1FE4CC91" w14:textId="27888702" w:rsidR="008B0183" w:rsidRDefault="008B0183" w:rsidP="00D10F58">
      <w:pPr>
        <w:pStyle w:val="074Char"/>
        <w:spacing w:line="360" w:lineRule="auto"/>
      </w:pPr>
    </w:p>
    <w:p w14:paraId="015D2101"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如果日志切换的</w:t>
      </w:r>
      <w:r w:rsidRPr="008B0183">
        <w:t>XLOG</w:t>
      </w:r>
      <w:r w:rsidRPr="008B0183">
        <w:t>日志，还需要将剩余段内空间置零。</w:t>
      </w:r>
    </w:p>
    <w:p w14:paraId="3BB01146" w14:textId="6C937116" w:rsidR="008B0183" w:rsidRPr="008B0183" w:rsidRDefault="008B0183" w:rsidP="00D10F58">
      <w:pPr>
        <w:pStyle w:val="074Char"/>
        <w:spacing w:line="360" w:lineRule="auto"/>
      </w:pPr>
    </w:p>
    <w:p w14:paraId="68B45DE5" w14:textId="77777777" w:rsidR="008B0183" w:rsidRDefault="008B0183" w:rsidP="008B0183">
      <w:pPr>
        <w:pStyle w:val="6"/>
        <w:ind w:firstLine="422"/>
        <w:rPr>
          <w:rFonts w:ascii="微软雅黑" w:eastAsia="微软雅黑" w:hAnsi="微软雅黑"/>
          <w:color w:val="4F4F4F"/>
        </w:rPr>
      </w:pPr>
      <w:r w:rsidRPr="008B0183">
        <w:rPr>
          <w:rFonts w:hint="eastAsia"/>
          <w:sz w:val="21"/>
          <w:szCs w:val="21"/>
        </w:rPr>
        <w:t>XLogFlush</w:t>
      </w:r>
    </w:p>
    <w:p w14:paraId="6A82F7A0" w14:textId="77777777" w:rsidR="008B0183" w:rsidRDefault="008B0183" w:rsidP="008B0183">
      <w:pPr>
        <w:pStyle w:val="074Char"/>
        <w:spacing w:line="360" w:lineRule="auto"/>
        <w:rPr>
          <w:rFonts w:ascii="-apple-system" w:hAnsi="-apple-system" w:hint="eastAsia"/>
          <w:color w:val="4D4D4D"/>
          <w:sz w:val="24"/>
        </w:rPr>
      </w:pPr>
      <w:r w:rsidRPr="008B0183">
        <w:t>将数据刷入磁盘，根据传入的</w:t>
      </w:r>
      <w:r w:rsidRPr="008B0183">
        <w:t>Record</w:t>
      </w:r>
      <w:r w:rsidRPr="008B0183">
        <w:t>位置刷盘，会将</w:t>
      </w:r>
      <w:r w:rsidRPr="008B0183">
        <w:t>WAL Buffer</w:t>
      </w:r>
      <w:r w:rsidRPr="008B0183">
        <w:t>中小于指定位置的数据写入磁盘。</w:t>
      </w:r>
    </w:p>
    <w:p w14:paraId="3D62A25F" w14:textId="77777777" w:rsidR="008B0183" w:rsidRDefault="008B0183" w:rsidP="00E822C1">
      <w:pPr>
        <w:pStyle w:val="074Char"/>
        <w:numPr>
          <w:ilvl w:val="0"/>
          <w:numId w:val="84"/>
        </w:numPr>
        <w:spacing w:line="360" w:lineRule="auto"/>
        <w:rPr>
          <w:rFonts w:ascii="-apple-system" w:hAnsi="-apple-system" w:hint="eastAsia"/>
        </w:rPr>
      </w:pPr>
      <w:r w:rsidRPr="008B0183">
        <w:t>如果</w:t>
      </w:r>
      <w:r w:rsidRPr="008B0183">
        <w:t>Record</w:t>
      </w:r>
      <w:r w:rsidRPr="008B0183">
        <w:t>值小于</w:t>
      </w:r>
      <w:r w:rsidRPr="008B0183">
        <w:t>LogwrtResult.Flush</w:t>
      </w:r>
      <w:r w:rsidRPr="008B0183">
        <w:t>，说明数据已经被刷入磁盘，直接返回即可</w:t>
      </w:r>
    </w:p>
    <w:p w14:paraId="652136F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if (record &lt;= LogwrtResult.Flush)</w:t>
      </w:r>
    </w:p>
    <w:p w14:paraId="6F663DD8" w14:textId="46467400"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ab/>
        <w:t>return;</w:t>
      </w:r>
    </w:p>
    <w:p w14:paraId="28F944DC" w14:textId="7DD36337" w:rsidR="008B0183" w:rsidRDefault="008B0183" w:rsidP="00D10F58">
      <w:pPr>
        <w:pStyle w:val="074Char"/>
        <w:spacing w:line="360" w:lineRule="auto"/>
      </w:pPr>
    </w:p>
    <w:p w14:paraId="2606373B"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等待所有小于</w:t>
      </w:r>
      <w:r w:rsidRPr="008B0183">
        <w:t>WriteRqstPtr</w:t>
      </w:r>
      <w:r w:rsidRPr="008B0183">
        <w:t>的插入操作结束，只有这样才能将所有小于</w:t>
      </w:r>
      <w:r w:rsidRPr="008B0183">
        <w:t>Record</w:t>
      </w:r>
      <w:r w:rsidRPr="008B0183">
        <w:t>的数据全刷入磁盘，更新要写入的位置为</w:t>
      </w:r>
      <w:r w:rsidRPr="008B0183">
        <w:t>XLogCtl-&gt;LogwrtRqst.Write</w:t>
      </w:r>
      <w:r w:rsidRPr="008B0183">
        <w:t>，然后</w:t>
      </w:r>
      <w:r w:rsidRPr="008B0183">
        <w:t xml:space="preserve"> </w:t>
      </w:r>
      <w:r w:rsidRPr="008B0183">
        <w:t>等待所有写入完成</w:t>
      </w:r>
    </w:p>
    <w:p w14:paraId="6BAE1ED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如果小于全局要刷的，则更新为全局的</w:t>
      </w:r>
    </w:p>
    <w:p w14:paraId="11E1452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SpinLockAcquire(&amp;XLogCtl-&gt;info_lck); //抢锁更新XLogCtl</w:t>
      </w:r>
    </w:p>
    <w:p w14:paraId="0A27453C"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if (WriteRqstPtr &lt; XLogCtl-&gt;LogwrtRqst.Write)</w:t>
      </w:r>
    </w:p>
    <w:p w14:paraId="1F97D4A2"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WriteRqstPtr = XLogCtl-&gt;LogwrtRqst.Write;</w:t>
      </w:r>
    </w:p>
    <w:p w14:paraId="1EC5096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LogwrtResult = XLogCtl-&gt;LogwrtResult;</w:t>
      </w:r>
    </w:p>
    <w:p w14:paraId="08071B0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SpinLockRelease(&amp;XLogCtl-&gt;info_lck);</w:t>
      </w:r>
    </w:p>
    <w:p w14:paraId="13A578A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4E123140"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等待所有插入操作完成，返回最终的位置</w:t>
      </w:r>
    </w:p>
    <w:p w14:paraId="31923722" w14:textId="2AF83FE4"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insertpos = WaitXLogInsertionsToFinish(WriteRqstPtr)</w:t>
      </w:r>
    </w:p>
    <w:p w14:paraId="7F1EA2CD" w14:textId="55588CAE" w:rsidR="008B0183" w:rsidRDefault="008B0183" w:rsidP="00D10F58">
      <w:pPr>
        <w:pStyle w:val="074Char"/>
        <w:spacing w:line="360" w:lineRule="auto"/>
      </w:pPr>
    </w:p>
    <w:p w14:paraId="6924A5D0"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抢占</w:t>
      </w:r>
      <w:r w:rsidRPr="008B0183">
        <w:t>WALWriteLock</w:t>
      </w:r>
      <w:r w:rsidRPr="008B0183">
        <w:t>锁</w:t>
      </w:r>
    </w:p>
    <w:p w14:paraId="3D267A3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t>if (!LWLockAcquireOrWait(WALWriteLock, LW_EXCLUSIVE))//等待写入锁</w:t>
      </w:r>
    </w:p>
    <w:p w14:paraId="082AFCF4"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7436CADE"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continue;</w:t>
      </w:r>
    </w:p>
    <w:p w14:paraId="4119D2F1" w14:textId="7511A99F"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w:t>
      </w:r>
    </w:p>
    <w:p w14:paraId="2B6E7155" w14:textId="46FE9A0D" w:rsidR="008B0183" w:rsidRDefault="008B0183" w:rsidP="00D10F58">
      <w:pPr>
        <w:pStyle w:val="074Char"/>
        <w:spacing w:line="360" w:lineRule="auto"/>
      </w:pPr>
    </w:p>
    <w:p w14:paraId="38A46FF7"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写数据库前再检查一下是否所有数据已经刷入磁盘</w:t>
      </w:r>
    </w:p>
    <w:p w14:paraId="3068CC33" w14:textId="44DD40FE" w:rsidR="008B0183" w:rsidRDefault="008B0183" w:rsidP="00D10F58">
      <w:pPr>
        <w:pStyle w:val="074Char"/>
        <w:spacing w:line="360" w:lineRule="auto"/>
      </w:pPr>
    </w:p>
    <w:p w14:paraId="36DB8C3D"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LogwrtResult = XLogCtl-&gt;LogwrtResult;</w:t>
      </w:r>
    </w:p>
    <w:p w14:paraId="1F9FC5C5"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hint="eastAsia"/>
          <w:spacing w:val="-4"/>
          <w:sz w:val="18"/>
          <w:szCs w:val="21"/>
          <w:shd w:val="pct15" w:color="auto" w:fill="FFFFFF"/>
        </w:rPr>
        <w:lastRenderedPageBreak/>
        <w:t>if (record &lt;= LogwrtResult.Flush)//再检查一下是否已经刷入过了</w:t>
      </w:r>
    </w:p>
    <w:p w14:paraId="4F72E697"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t>
      </w:r>
    </w:p>
    <w:p w14:paraId="06050866"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LWLockRelease(WALWriteLock);</w:t>
      </w:r>
    </w:p>
    <w:p w14:paraId="0A1FE6DB"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ab/>
        <w:t>break;</w:t>
      </w:r>
    </w:p>
    <w:p w14:paraId="77132204" w14:textId="04E82313"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w:t>
      </w:r>
    </w:p>
    <w:p w14:paraId="70E65A99" w14:textId="502EA002" w:rsidR="008B0183" w:rsidRDefault="008B0183" w:rsidP="00D10F58">
      <w:pPr>
        <w:pStyle w:val="074Char"/>
        <w:spacing w:line="360" w:lineRule="auto"/>
      </w:pPr>
    </w:p>
    <w:p w14:paraId="28553A55"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将数据写入磁盘</w:t>
      </w:r>
    </w:p>
    <w:p w14:paraId="6651E679"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riteRqst.Write = insertpos;</w:t>
      </w:r>
    </w:p>
    <w:p w14:paraId="6F039DF3" w14:textId="77777777" w:rsidR="008B0183" w:rsidRP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0183">
        <w:rPr>
          <w:rFonts w:ascii="宋体" w:eastAsia="宋体" w:hAnsi="宋体" w:cs="Huawei Sans"/>
          <w:spacing w:val="-4"/>
          <w:sz w:val="18"/>
          <w:szCs w:val="21"/>
          <w:shd w:val="pct15" w:color="auto" w:fill="FFFFFF"/>
        </w:rPr>
        <w:t>WriteRqst.Flush = insertpos;</w:t>
      </w:r>
    </w:p>
    <w:p w14:paraId="27BD5374" w14:textId="78CF65FD" w:rsidR="008B0183" w:rsidRDefault="008B0183" w:rsidP="008B018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0183">
        <w:rPr>
          <w:rFonts w:ascii="宋体" w:eastAsia="宋体" w:hAnsi="宋体" w:cs="Huawei Sans"/>
          <w:spacing w:val="-4"/>
          <w:sz w:val="18"/>
          <w:szCs w:val="21"/>
          <w:shd w:val="pct15" w:color="auto" w:fill="FFFFFF"/>
        </w:rPr>
        <w:t>XLogWrite(WriteRqst, false);</w:t>
      </w:r>
    </w:p>
    <w:p w14:paraId="590826EA" w14:textId="77777777" w:rsidR="008B0183" w:rsidRPr="008B0183" w:rsidRDefault="008B0183" w:rsidP="00D10F58">
      <w:pPr>
        <w:pStyle w:val="074Char"/>
        <w:spacing w:line="360" w:lineRule="auto"/>
      </w:pPr>
    </w:p>
    <w:p w14:paraId="42794C92" w14:textId="77777777" w:rsidR="008B0183" w:rsidRPr="008B0183" w:rsidRDefault="008B0183" w:rsidP="00E822C1">
      <w:pPr>
        <w:pStyle w:val="074Char"/>
        <w:numPr>
          <w:ilvl w:val="0"/>
          <w:numId w:val="84"/>
        </w:numPr>
        <w:spacing w:line="360" w:lineRule="auto"/>
        <w:rPr>
          <w:rFonts w:ascii="-apple-system" w:hAnsi="-apple-system" w:hint="eastAsia"/>
          <w:kern w:val="0"/>
          <w:sz w:val="24"/>
        </w:rPr>
      </w:pPr>
      <w:r w:rsidRPr="008B0183">
        <w:t>释放</w:t>
      </w:r>
      <w:r w:rsidRPr="008B0183">
        <w:t>WALWriteLock</w:t>
      </w:r>
      <w:r w:rsidRPr="008B0183">
        <w:t>锁</w:t>
      </w:r>
    </w:p>
    <w:p w14:paraId="69A4C75E" w14:textId="7181404E" w:rsidR="008B0183" w:rsidRDefault="008B0183" w:rsidP="00D10F58">
      <w:pPr>
        <w:pStyle w:val="074Char"/>
        <w:spacing w:line="360" w:lineRule="auto"/>
      </w:pPr>
    </w:p>
    <w:p w14:paraId="394DEE4F" w14:textId="77777777" w:rsidR="008B0183" w:rsidRDefault="008B0183" w:rsidP="008B0183">
      <w:pPr>
        <w:pStyle w:val="6"/>
        <w:ind w:firstLine="422"/>
        <w:rPr>
          <w:rFonts w:ascii="微软雅黑" w:eastAsia="微软雅黑" w:hAnsi="微软雅黑"/>
          <w:color w:val="4F4F4F"/>
        </w:rPr>
      </w:pPr>
      <w:r w:rsidRPr="008B0183">
        <w:rPr>
          <w:rFonts w:hint="eastAsia"/>
          <w:sz w:val="21"/>
          <w:szCs w:val="21"/>
        </w:rPr>
        <w:t>XLogWrite</w:t>
      </w:r>
    </w:p>
    <w:p w14:paraId="7DBC0C63" w14:textId="77777777" w:rsidR="008B0183" w:rsidRDefault="008B0183" w:rsidP="008B0183">
      <w:pPr>
        <w:pStyle w:val="074Char"/>
        <w:spacing w:line="360" w:lineRule="auto"/>
        <w:rPr>
          <w:rFonts w:ascii="-apple-system" w:hAnsi="-apple-system" w:hint="eastAsia"/>
          <w:color w:val="4D4D4D"/>
          <w:sz w:val="24"/>
        </w:rPr>
      </w:pPr>
      <w:r w:rsidRPr="008B0183">
        <w:t>XLogWrite</w:t>
      </w:r>
      <w:r w:rsidRPr="008B0183">
        <w:t>函数是</w:t>
      </w:r>
      <w:r w:rsidRPr="008B0183">
        <w:t>PostgreSQL</w:t>
      </w:r>
      <w:r w:rsidRPr="008B0183">
        <w:t>数据库中用于处理</w:t>
      </w:r>
      <w:r w:rsidRPr="008B0183">
        <w:t>WAL</w:t>
      </w:r>
      <w:r w:rsidRPr="008B0183">
        <w:t>（预写式日志）记录的内部核心函数。以下是对该函数详细和具体的功能描述：</w:t>
      </w:r>
    </w:p>
    <w:p w14:paraId="068CE467" w14:textId="662304D4" w:rsidR="008B0183" w:rsidRPr="008B0183" w:rsidRDefault="008B0183" w:rsidP="00D10F58">
      <w:pPr>
        <w:pStyle w:val="074Char"/>
        <w:spacing w:line="360" w:lineRule="auto"/>
      </w:pPr>
    </w:p>
    <w:p w14:paraId="646422C1" w14:textId="77777777" w:rsidR="008B0183" w:rsidRDefault="008B0183" w:rsidP="00E822C1">
      <w:pPr>
        <w:pStyle w:val="074Char"/>
        <w:numPr>
          <w:ilvl w:val="0"/>
          <w:numId w:val="85"/>
        </w:numPr>
        <w:spacing w:line="360" w:lineRule="auto"/>
      </w:pPr>
      <w:r>
        <w:rPr>
          <w:rFonts w:hint="eastAsia"/>
        </w:rPr>
        <w:t>参数解释：</w:t>
      </w:r>
    </w:p>
    <w:p w14:paraId="709636CE" w14:textId="77777777" w:rsidR="008B0183" w:rsidRDefault="008B0183" w:rsidP="00E822C1">
      <w:pPr>
        <w:pStyle w:val="074Char"/>
        <w:numPr>
          <w:ilvl w:val="0"/>
          <w:numId w:val="86"/>
        </w:numPr>
        <w:spacing w:line="360" w:lineRule="auto"/>
      </w:pPr>
      <w:r>
        <w:rPr>
          <w:rFonts w:hint="eastAsia"/>
        </w:rPr>
        <w:t>XLogwrtRqst WriteRqst</w:t>
      </w:r>
      <w:r>
        <w:rPr>
          <w:rFonts w:hint="eastAsia"/>
        </w:rPr>
        <w:t>：表示要求写入的日志位置，包括需要写入的日志结束点。</w:t>
      </w:r>
    </w:p>
    <w:p w14:paraId="4DC15DDE" w14:textId="77777777" w:rsidR="008B0183" w:rsidRDefault="008B0183" w:rsidP="00E822C1">
      <w:pPr>
        <w:pStyle w:val="074Char"/>
        <w:numPr>
          <w:ilvl w:val="0"/>
          <w:numId w:val="86"/>
        </w:numPr>
        <w:spacing w:line="360" w:lineRule="auto"/>
      </w:pPr>
      <w:r>
        <w:rPr>
          <w:rFonts w:hint="eastAsia"/>
        </w:rPr>
        <w:t>bool flexible</w:t>
      </w:r>
      <w:r>
        <w:rPr>
          <w:rFonts w:hint="eastAsia"/>
        </w:rPr>
        <w:t>：指示是否可以灵活地选择写入点。如果为</w:t>
      </w:r>
      <w:r>
        <w:rPr>
          <w:rFonts w:hint="eastAsia"/>
        </w:rPr>
        <w:t>true</w:t>
      </w:r>
      <w:r>
        <w:rPr>
          <w:rFonts w:hint="eastAsia"/>
        </w:rPr>
        <w:t>，则可以在合适的边界处停止写入，例如缓存或日志文件边界，以避免不必要的多次写操作。</w:t>
      </w:r>
    </w:p>
    <w:p w14:paraId="0E3AF02F" w14:textId="77777777" w:rsidR="008B0183" w:rsidRDefault="008B0183" w:rsidP="00E822C1">
      <w:pPr>
        <w:pStyle w:val="074Char"/>
        <w:numPr>
          <w:ilvl w:val="0"/>
          <w:numId w:val="85"/>
        </w:numPr>
        <w:spacing w:line="360" w:lineRule="auto"/>
      </w:pPr>
      <w:r>
        <w:rPr>
          <w:rFonts w:hint="eastAsia"/>
        </w:rPr>
        <w:t>前置条件：</w:t>
      </w:r>
    </w:p>
    <w:p w14:paraId="061CE916" w14:textId="77777777" w:rsidR="008B0183" w:rsidRDefault="008B0183" w:rsidP="00E822C1">
      <w:pPr>
        <w:pStyle w:val="074Char"/>
        <w:numPr>
          <w:ilvl w:val="0"/>
          <w:numId w:val="86"/>
        </w:numPr>
        <w:spacing w:line="360" w:lineRule="auto"/>
      </w:pPr>
      <w:r>
        <w:rPr>
          <w:rFonts w:hint="eastAsia"/>
        </w:rPr>
        <w:t>在调用此函数前，必须先获取</w:t>
      </w:r>
      <w:r>
        <w:rPr>
          <w:rFonts w:hint="eastAsia"/>
        </w:rPr>
        <w:t>WALWriteLock</w:t>
      </w:r>
      <w:r>
        <w:rPr>
          <w:rFonts w:hint="eastAsia"/>
        </w:rPr>
        <w:t>锁，并通过</w:t>
      </w:r>
      <w:r>
        <w:rPr>
          <w:rFonts w:hint="eastAsia"/>
        </w:rPr>
        <w:t>WaitXLogInsertionsToFinish(WriteRqst)</w:t>
      </w:r>
      <w:r>
        <w:rPr>
          <w:rFonts w:hint="eastAsia"/>
        </w:rPr>
        <w:t>确保待写入的数据已经准备就绪。</w:t>
      </w:r>
    </w:p>
    <w:p w14:paraId="1E269256" w14:textId="77777777" w:rsidR="008B0183" w:rsidRDefault="008B0183" w:rsidP="00E822C1">
      <w:pPr>
        <w:pStyle w:val="074Char"/>
        <w:numPr>
          <w:ilvl w:val="0"/>
          <w:numId w:val="85"/>
        </w:numPr>
        <w:spacing w:line="360" w:lineRule="auto"/>
      </w:pPr>
      <w:r>
        <w:rPr>
          <w:rFonts w:hint="eastAsia"/>
        </w:rPr>
        <w:t>功能实现：</w:t>
      </w:r>
    </w:p>
    <w:p w14:paraId="48C8C090" w14:textId="77777777" w:rsidR="008B0183" w:rsidRDefault="008B0183" w:rsidP="00E822C1">
      <w:pPr>
        <w:pStyle w:val="074Char"/>
        <w:numPr>
          <w:ilvl w:val="0"/>
          <w:numId w:val="86"/>
        </w:numPr>
        <w:spacing w:line="360" w:lineRule="auto"/>
      </w:pPr>
      <w:r>
        <w:rPr>
          <w:rFonts w:hint="eastAsia"/>
        </w:rPr>
        <w:t>函数首先检查当前是否在临界区，确保并发安全。</w:t>
      </w:r>
    </w:p>
    <w:p w14:paraId="58902D8D" w14:textId="77777777" w:rsidR="008B0183" w:rsidRDefault="008B0183" w:rsidP="00E822C1">
      <w:pPr>
        <w:pStyle w:val="074Char"/>
        <w:numPr>
          <w:ilvl w:val="0"/>
          <w:numId w:val="86"/>
        </w:numPr>
        <w:spacing w:line="360" w:lineRule="auto"/>
      </w:pPr>
      <w:r>
        <w:rPr>
          <w:rFonts w:hint="eastAsia"/>
        </w:rPr>
        <w:t>更新本地</w:t>
      </w:r>
      <w:r>
        <w:rPr>
          <w:rFonts w:hint="eastAsia"/>
        </w:rPr>
        <w:t>LogwrtResult</w:t>
      </w:r>
      <w:r>
        <w:rPr>
          <w:rFonts w:hint="eastAsia"/>
        </w:rPr>
        <w:t>变量到最新的日志写入状态。</w:t>
      </w:r>
    </w:p>
    <w:p w14:paraId="2E3060E0" w14:textId="77777777" w:rsidR="008B0183" w:rsidRDefault="008B0183" w:rsidP="00E822C1">
      <w:pPr>
        <w:pStyle w:val="074Char"/>
        <w:numPr>
          <w:ilvl w:val="0"/>
          <w:numId w:val="86"/>
        </w:numPr>
        <w:spacing w:line="360" w:lineRule="auto"/>
      </w:pPr>
      <w:r>
        <w:rPr>
          <w:rFonts w:hint="eastAsia"/>
        </w:rPr>
        <w:t>使用循环遍历日志缓冲区中的各个页面，从下一个未写入或部分写入的页面开始。</w:t>
      </w:r>
    </w:p>
    <w:p w14:paraId="1101455F" w14:textId="77777777" w:rsidR="008B0183" w:rsidRDefault="008B0183" w:rsidP="00E822C1">
      <w:pPr>
        <w:pStyle w:val="074Char"/>
        <w:numPr>
          <w:ilvl w:val="0"/>
          <w:numId w:val="86"/>
        </w:numPr>
        <w:spacing w:line="360" w:lineRule="auto"/>
      </w:pPr>
      <w:r>
        <w:rPr>
          <w:rFonts w:hint="eastAsia"/>
        </w:rPr>
        <w:t>检查并保证不超越插入过程，防止非法的日志写入请求。</w:t>
      </w:r>
    </w:p>
    <w:p w14:paraId="78CF18BD" w14:textId="77777777" w:rsidR="008B0183" w:rsidRDefault="008B0183" w:rsidP="00E822C1">
      <w:pPr>
        <w:pStyle w:val="074Char"/>
        <w:numPr>
          <w:ilvl w:val="0"/>
          <w:numId w:val="86"/>
        </w:numPr>
        <w:spacing w:line="360" w:lineRule="auto"/>
      </w:pPr>
      <w:r>
        <w:rPr>
          <w:rFonts w:hint="eastAsia"/>
        </w:rPr>
        <w:t>根据日志段切换逻辑，决定是否打开新的日志文件或者继续使用已有的日志文</w:t>
      </w:r>
      <w:r>
        <w:rPr>
          <w:rFonts w:hint="eastAsia"/>
        </w:rPr>
        <w:lastRenderedPageBreak/>
        <w:t>件。</w:t>
      </w:r>
    </w:p>
    <w:p w14:paraId="3BF4F296" w14:textId="77777777" w:rsidR="008B0183" w:rsidRDefault="008B0183" w:rsidP="00E822C1">
      <w:pPr>
        <w:pStyle w:val="074Char"/>
        <w:numPr>
          <w:ilvl w:val="0"/>
          <w:numId w:val="86"/>
        </w:numPr>
        <w:spacing w:line="360" w:lineRule="auto"/>
      </w:pPr>
      <w:r>
        <w:rPr>
          <w:rFonts w:hint="eastAsia"/>
        </w:rPr>
        <w:t>将连续的页面数据分组进行一次</w:t>
      </w:r>
      <w:r>
        <w:rPr>
          <w:rFonts w:hint="eastAsia"/>
        </w:rPr>
        <w:t>I/O</w:t>
      </w:r>
      <w:r>
        <w:rPr>
          <w:rFonts w:hint="eastAsia"/>
        </w:rPr>
        <w:t>写操作，提高效率。</w:t>
      </w:r>
    </w:p>
    <w:p w14:paraId="3F0B3BEF" w14:textId="77777777" w:rsidR="008B0183" w:rsidRDefault="008B0183" w:rsidP="00E822C1">
      <w:pPr>
        <w:pStyle w:val="074Char"/>
        <w:numPr>
          <w:ilvl w:val="0"/>
          <w:numId w:val="86"/>
        </w:numPr>
        <w:spacing w:line="360" w:lineRule="auto"/>
      </w:pPr>
      <w:r>
        <w:rPr>
          <w:rFonts w:hint="eastAsia"/>
        </w:rPr>
        <w:t>调用</w:t>
      </w:r>
      <w:r>
        <w:rPr>
          <w:rFonts w:hint="eastAsia"/>
        </w:rPr>
        <w:t>pg_pwrite</w:t>
      </w:r>
      <w:r>
        <w:rPr>
          <w:rFonts w:hint="eastAsia"/>
        </w:rPr>
        <w:t>将一组日志页写入磁盘，并在器和统计信息。</w:t>
      </w:r>
    </w:p>
    <w:p w14:paraId="2D0718B1" w14:textId="77777777" w:rsidR="008B0183" w:rsidRDefault="008B0183" w:rsidP="00E822C1">
      <w:pPr>
        <w:pStyle w:val="074Char"/>
        <w:numPr>
          <w:ilvl w:val="0"/>
          <w:numId w:val="86"/>
        </w:numPr>
        <w:spacing w:line="360" w:lineRule="auto"/>
      </w:pPr>
      <w:r>
        <w:rPr>
          <w:rFonts w:hint="eastAsia"/>
        </w:rPr>
        <w:t>如果每次写入后更新相关计数一页写入，则立即执行</w:t>
      </w:r>
      <w:r>
        <w:rPr>
          <w:rFonts w:hint="eastAsia"/>
        </w:rPr>
        <w:t>fsync</w:t>
      </w:r>
      <w:r>
        <w:rPr>
          <w:rFonts w:hint="eastAsia"/>
        </w:rPr>
        <w:t>完成了一个日志文件段的最后相关的归档、检查点和</w:t>
      </w:r>
      <w:r>
        <w:rPr>
          <w:rFonts w:hint="eastAsia"/>
        </w:rPr>
        <w:t>wal</w:t>
      </w:r>
      <w:r>
        <w:rPr>
          <w:rFonts w:hint="eastAsia"/>
        </w:rPr>
        <w:t>操作，确保数据持久化，并触发</w:t>
      </w:r>
      <w:r>
        <w:rPr>
          <w:rFonts w:hint="eastAsia"/>
        </w:rPr>
        <w:t xml:space="preserve"> sender</w:t>
      </w:r>
      <w:r>
        <w:rPr>
          <w:rFonts w:hint="eastAsia"/>
        </w:rPr>
        <w:t>唤醒等逻辑。</w:t>
      </w:r>
    </w:p>
    <w:p w14:paraId="044B021D" w14:textId="77777777" w:rsidR="008B0183" w:rsidRDefault="008B0183" w:rsidP="00E822C1">
      <w:pPr>
        <w:pStyle w:val="074Char"/>
        <w:numPr>
          <w:ilvl w:val="0"/>
          <w:numId w:val="86"/>
        </w:numPr>
        <w:spacing w:line="360" w:lineRule="auto"/>
      </w:pPr>
      <w:r>
        <w:rPr>
          <w:rFonts w:hint="eastAsia"/>
        </w:rPr>
        <w:t>如果执行相应的刷盘操作并更新</w:t>
      </w:r>
    </w:p>
    <w:p w14:paraId="4C9CD4C5" w14:textId="438CAD63" w:rsidR="008B0183" w:rsidRDefault="008B0183" w:rsidP="00E822C1">
      <w:pPr>
        <w:pStyle w:val="074Char"/>
        <w:numPr>
          <w:ilvl w:val="0"/>
          <w:numId w:val="85"/>
        </w:numPr>
        <w:spacing w:line="360" w:lineRule="auto"/>
      </w:pPr>
      <w:r>
        <w:rPr>
          <w:rFonts w:hint="eastAsia"/>
        </w:rPr>
        <w:t>最后，在共享内存中更新日志写入结果的状态信息，确保</w:t>
      </w:r>
      <w:r>
        <w:rPr>
          <w:rFonts w:hint="eastAsia"/>
        </w:rPr>
        <w:t>LogwrtResult</w:t>
      </w:r>
      <w:r>
        <w:rPr>
          <w:rFonts w:hint="eastAsia"/>
        </w:rPr>
        <w:t>始终小于等于</w:t>
      </w:r>
      <w:r>
        <w:rPr>
          <w:rFonts w:hint="eastAsia"/>
        </w:rPr>
        <w:t>LogwrtRqst</w:t>
      </w:r>
      <w:r>
        <w:rPr>
          <w:rFonts w:hint="eastAsia"/>
        </w:rPr>
        <w:t>。</w:t>
      </w:r>
    </w:p>
    <w:p w14:paraId="1041C40A" w14:textId="1FB66D0A" w:rsidR="008B0183" w:rsidRDefault="008B0183" w:rsidP="00D10F58">
      <w:pPr>
        <w:pStyle w:val="074Char"/>
        <w:spacing w:line="360" w:lineRule="auto"/>
      </w:pPr>
    </w:p>
    <w:p w14:paraId="65130F54" w14:textId="77777777" w:rsidR="002E5E1F" w:rsidRDefault="002E5E1F" w:rsidP="002E5E1F">
      <w:pPr>
        <w:pStyle w:val="4"/>
        <w:rPr>
          <w:rFonts w:ascii="微软雅黑" w:eastAsia="微软雅黑" w:hAnsi="微软雅黑"/>
          <w:color w:val="4F4F4F"/>
        </w:rPr>
      </w:pPr>
      <w:r w:rsidRPr="002E5E1F">
        <w:rPr>
          <w:rFonts w:hint="eastAsia"/>
          <w:sz w:val="21"/>
          <w:szCs w:val="21"/>
        </w:rPr>
        <w:t>XLOG</w:t>
      </w:r>
      <w:r w:rsidRPr="002E5E1F">
        <w:rPr>
          <w:rFonts w:hint="eastAsia"/>
          <w:sz w:val="21"/>
          <w:szCs w:val="21"/>
        </w:rPr>
        <w:t>日志的读取</w:t>
      </w:r>
    </w:p>
    <w:p w14:paraId="543779AB" w14:textId="77777777" w:rsidR="002E5E1F" w:rsidRDefault="002E5E1F" w:rsidP="002E5E1F">
      <w:pPr>
        <w:pStyle w:val="6"/>
        <w:ind w:firstLine="422"/>
      </w:pPr>
      <w:r w:rsidRPr="002E5E1F">
        <w:rPr>
          <w:sz w:val="21"/>
          <w:szCs w:val="21"/>
        </w:rPr>
        <w:t>ReadRecord</w:t>
      </w:r>
    </w:p>
    <w:p w14:paraId="6F4381B1" w14:textId="77777777" w:rsidR="002E5E1F" w:rsidRDefault="002E5E1F" w:rsidP="002E5E1F">
      <w:pPr>
        <w:pStyle w:val="074Char"/>
        <w:spacing w:line="360" w:lineRule="auto"/>
      </w:pPr>
      <w:r>
        <w:rPr>
          <w:rFonts w:hint="eastAsia"/>
        </w:rPr>
        <w:t>ReadRecord</w:t>
      </w:r>
      <w:r>
        <w:rPr>
          <w:rFonts w:hint="eastAsia"/>
        </w:rPr>
        <w:t>函数一般是在</w:t>
      </w:r>
      <w:r>
        <w:rPr>
          <w:rFonts w:hint="eastAsia"/>
        </w:rPr>
        <w:t>xlogStartup</w:t>
      </w:r>
      <w:r>
        <w:rPr>
          <w:rFonts w:hint="eastAsia"/>
        </w:rPr>
        <w:t>函数中调用，会启动一个</w:t>
      </w:r>
      <w:r>
        <w:rPr>
          <w:rFonts w:hint="eastAsia"/>
        </w:rPr>
        <w:t>reader</w:t>
      </w:r>
      <w:r>
        <w:rPr>
          <w:rFonts w:hint="eastAsia"/>
        </w:rPr>
        <w:t>流，然后回调该函数读取每个</w:t>
      </w:r>
      <w:r>
        <w:rPr>
          <w:rFonts w:hint="eastAsia"/>
        </w:rPr>
        <w:t>xlog</w:t>
      </w:r>
      <w:r>
        <w:rPr>
          <w:rFonts w:hint="eastAsia"/>
        </w:rPr>
        <w:t>记录数据。该函数又调用</w:t>
      </w:r>
      <w:r>
        <w:rPr>
          <w:rFonts w:hint="eastAsia"/>
        </w:rPr>
        <w:t>XLogReadRecord</w:t>
      </w:r>
      <w:r>
        <w:rPr>
          <w:rFonts w:hint="eastAsia"/>
        </w:rPr>
        <w:t>读取一个</w:t>
      </w:r>
      <w:r>
        <w:rPr>
          <w:rFonts w:hint="eastAsia"/>
        </w:rPr>
        <w:t>XLOG Record</w:t>
      </w:r>
      <w:r>
        <w:rPr>
          <w:rFonts w:hint="eastAsia"/>
        </w:rPr>
        <w:t>记录。调用链为：</w:t>
      </w:r>
      <w:r>
        <w:rPr>
          <w:rFonts w:hint="eastAsia"/>
        </w:rPr>
        <w:t>ReadRecord-&gt;XLogReadRecord-&gt;ReadPageInternal</w:t>
      </w:r>
      <w:r>
        <w:rPr>
          <w:rFonts w:hint="eastAsia"/>
        </w:rPr>
        <w:t>，等分析</w:t>
      </w:r>
      <w:r>
        <w:rPr>
          <w:rFonts w:hint="eastAsia"/>
        </w:rPr>
        <w:t xml:space="preserve"> #</w:t>
      </w:r>
      <w:r>
        <w:rPr>
          <w:rFonts w:hint="eastAsia"/>
        </w:rPr>
        <w:t>故障恢复</w:t>
      </w:r>
      <w:r>
        <w:rPr>
          <w:rFonts w:hint="eastAsia"/>
        </w:rPr>
        <w:t xml:space="preserve"> </w:t>
      </w:r>
      <w:r>
        <w:rPr>
          <w:rFonts w:hint="eastAsia"/>
        </w:rPr>
        <w:t>时再分析。</w:t>
      </w:r>
    </w:p>
    <w:p w14:paraId="4DAFF60A" w14:textId="727EB406" w:rsidR="002E5E1F" w:rsidRDefault="002E5E1F" w:rsidP="00D10F58">
      <w:pPr>
        <w:pStyle w:val="074Char"/>
        <w:spacing w:line="360" w:lineRule="auto"/>
      </w:pPr>
    </w:p>
    <w:p w14:paraId="41FE5DB4" w14:textId="77777777" w:rsidR="002E5E1F" w:rsidRDefault="002E5E1F" w:rsidP="002E5E1F">
      <w:pPr>
        <w:pStyle w:val="4"/>
      </w:pPr>
      <w:r w:rsidRPr="002E5E1F">
        <w:rPr>
          <w:rFonts w:hint="eastAsia"/>
          <w:sz w:val="21"/>
          <w:szCs w:val="21"/>
        </w:rPr>
        <w:t>XLOG</w:t>
      </w:r>
      <w:r w:rsidRPr="002E5E1F">
        <w:rPr>
          <w:rFonts w:hint="eastAsia"/>
          <w:sz w:val="21"/>
          <w:szCs w:val="21"/>
        </w:rPr>
        <w:t>日志的删除</w:t>
      </w:r>
    </w:p>
    <w:p w14:paraId="565D8779" w14:textId="77777777" w:rsidR="002E5E1F" w:rsidRDefault="002E5E1F" w:rsidP="002E5E1F">
      <w:pPr>
        <w:pStyle w:val="074Char"/>
        <w:spacing w:line="360" w:lineRule="auto"/>
      </w:pPr>
      <w:r>
        <w:rPr>
          <w:rFonts w:hint="eastAsia"/>
        </w:rPr>
        <w:t>RemoveOldXlogFiles</w:t>
      </w:r>
      <w:r>
        <w:rPr>
          <w:rFonts w:hint="eastAsia"/>
        </w:rPr>
        <w:t>函数实现，流程如下</w:t>
      </w:r>
    </w:p>
    <w:p w14:paraId="5D2318ED" w14:textId="77777777" w:rsidR="002E5E1F" w:rsidRDefault="002E5E1F" w:rsidP="002E5E1F">
      <w:pPr>
        <w:pStyle w:val="074Char"/>
        <w:spacing w:line="360" w:lineRule="auto"/>
      </w:pPr>
    </w:p>
    <w:p w14:paraId="2680327C" w14:textId="77777777" w:rsidR="002E5E1F" w:rsidRDefault="002E5E1F" w:rsidP="00E822C1">
      <w:pPr>
        <w:pStyle w:val="074Char"/>
        <w:numPr>
          <w:ilvl w:val="0"/>
          <w:numId w:val="87"/>
        </w:numPr>
        <w:spacing w:line="360" w:lineRule="auto"/>
      </w:pPr>
      <w:r>
        <w:rPr>
          <w:rFonts w:hint="eastAsia"/>
        </w:rPr>
        <w:t>根据入参计算出要删除的段文件名称，要回收的段号等信息</w:t>
      </w:r>
    </w:p>
    <w:p w14:paraId="1F1D9897" w14:textId="77777777" w:rsidR="002E5E1F" w:rsidRDefault="002E5E1F" w:rsidP="00E822C1">
      <w:pPr>
        <w:pStyle w:val="074Char"/>
        <w:numPr>
          <w:ilvl w:val="0"/>
          <w:numId w:val="87"/>
        </w:numPr>
        <w:spacing w:line="360" w:lineRule="auto"/>
      </w:pPr>
      <w:r>
        <w:rPr>
          <w:rFonts w:hint="eastAsia"/>
        </w:rPr>
        <w:t>遍历</w:t>
      </w:r>
      <w:r>
        <w:rPr>
          <w:rFonts w:hint="eastAsia"/>
        </w:rPr>
        <w:t>pg_wal</w:t>
      </w:r>
      <w:r>
        <w:rPr>
          <w:rFonts w:hint="eastAsia"/>
        </w:rPr>
        <w:t>目录下的每个文件，不是</w:t>
      </w:r>
      <w:r>
        <w:rPr>
          <w:rFonts w:hint="eastAsia"/>
        </w:rPr>
        <w:t>WAL</w:t>
      </w:r>
      <w:r>
        <w:rPr>
          <w:rFonts w:hint="eastAsia"/>
        </w:rPr>
        <w:t>日志文件格式就跳过</w:t>
      </w:r>
    </w:p>
    <w:p w14:paraId="4D738EA7" w14:textId="77777777" w:rsidR="002E5E1F" w:rsidRDefault="002E5E1F" w:rsidP="00E822C1">
      <w:pPr>
        <w:pStyle w:val="074Char"/>
        <w:numPr>
          <w:ilvl w:val="0"/>
          <w:numId w:val="87"/>
        </w:numPr>
        <w:spacing w:line="360" w:lineRule="auto"/>
      </w:pPr>
      <w:r>
        <w:rPr>
          <w:rFonts w:hint="eastAsia"/>
        </w:rPr>
        <w:t>通过文件名的逻辑</w:t>
      </w:r>
      <w:r>
        <w:rPr>
          <w:rFonts w:hint="eastAsia"/>
        </w:rPr>
        <w:t>ID+</w:t>
      </w:r>
      <w:r>
        <w:rPr>
          <w:rFonts w:hint="eastAsia"/>
        </w:rPr>
        <w:t>段</w:t>
      </w:r>
      <w:r>
        <w:rPr>
          <w:rFonts w:hint="eastAsia"/>
        </w:rPr>
        <w:t>ID</w:t>
      </w:r>
      <w:r>
        <w:rPr>
          <w:rFonts w:hint="eastAsia"/>
        </w:rPr>
        <w:t>判断是否小于要删除的段文件的</w:t>
      </w:r>
      <w:r>
        <w:rPr>
          <w:rFonts w:hint="eastAsia"/>
        </w:rPr>
        <w:t>ID</w:t>
      </w:r>
      <w:r>
        <w:rPr>
          <w:rFonts w:hint="eastAsia"/>
        </w:rPr>
        <w:t>，如果小于就删除文件，否则跳过</w:t>
      </w:r>
    </w:p>
    <w:p w14:paraId="6534868A" w14:textId="77777777" w:rsidR="002E5E1F" w:rsidRDefault="002E5E1F" w:rsidP="00E822C1">
      <w:pPr>
        <w:pStyle w:val="074Char"/>
        <w:numPr>
          <w:ilvl w:val="0"/>
          <w:numId w:val="87"/>
        </w:numPr>
        <w:spacing w:line="360" w:lineRule="auto"/>
      </w:pPr>
      <w:r>
        <w:rPr>
          <w:rFonts w:hint="eastAsia"/>
        </w:rPr>
        <w:t>更新</w:t>
      </w:r>
      <w:r>
        <w:rPr>
          <w:rFonts w:hint="eastAsia"/>
        </w:rPr>
        <w:t>XLOGCtl-&gt;lastRemovedSegNo</w:t>
      </w:r>
    </w:p>
    <w:p w14:paraId="2B1A4F39" w14:textId="77777777" w:rsidR="002E5E1F" w:rsidRDefault="002E5E1F" w:rsidP="00E822C1">
      <w:pPr>
        <w:pStyle w:val="074Char"/>
        <w:numPr>
          <w:ilvl w:val="0"/>
          <w:numId w:val="87"/>
        </w:numPr>
        <w:spacing w:line="360" w:lineRule="auto"/>
      </w:pPr>
      <w:r>
        <w:rPr>
          <w:rFonts w:hint="eastAsia"/>
        </w:rPr>
        <w:t>调用</w:t>
      </w:r>
      <w:r>
        <w:rPr>
          <w:rFonts w:hint="eastAsia"/>
        </w:rPr>
        <w:t>RemoveXlogFile</w:t>
      </w:r>
      <w:r>
        <w:rPr>
          <w:rFonts w:hint="eastAsia"/>
        </w:rPr>
        <w:t>函数删除或回收重用该段文件</w:t>
      </w:r>
    </w:p>
    <w:p w14:paraId="2B5E178C" w14:textId="77777777" w:rsidR="002E5E1F" w:rsidRDefault="002E5E1F" w:rsidP="002E5E1F">
      <w:pPr>
        <w:pStyle w:val="4"/>
      </w:pPr>
      <w:r w:rsidRPr="002E5E1F">
        <w:rPr>
          <w:rFonts w:hint="eastAsia"/>
          <w:sz w:val="21"/>
          <w:szCs w:val="21"/>
        </w:rPr>
        <w:lastRenderedPageBreak/>
        <w:t>XLOG</w:t>
      </w:r>
      <w:r w:rsidRPr="002E5E1F">
        <w:rPr>
          <w:rFonts w:hint="eastAsia"/>
          <w:sz w:val="21"/>
          <w:szCs w:val="21"/>
        </w:rPr>
        <w:t>日志的</w:t>
      </w:r>
      <w:r w:rsidRPr="002E5E1F">
        <w:rPr>
          <w:rFonts w:hint="eastAsia"/>
          <w:sz w:val="21"/>
          <w:szCs w:val="21"/>
        </w:rPr>
        <w:t>checkpoint</w:t>
      </w:r>
    </w:p>
    <w:p w14:paraId="53BA2788" w14:textId="77777777" w:rsidR="002E5E1F" w:rsidRDefault="002E5E1F" w:rsidP="002E5E1F">
      <w:pPr>
        <w:pStyle w:val="074Char"/>
        <w:spacing w:line="360" w:lineRule="auto"/>
      </w:pPr>
      <w:r>
        <w:rPr>
          <w:rFonts w:hint="eastAsia"/>
        </w:rPr>
        <w:t>CreateCheckPoint</w:t>
      </w:r>
      <w:r>
        <w:rPr>
          <w:rFonts w:hint="eastAsia"/>
        </w:rPr>
        <w:t>实现，参见</w:t>
      </w:r>
      <w:r>
        <w:rPr>
          <w:rFonts w:hint="eastAsia"/>
        </w:rPr>
        <w:t>checkpoint</w:t>
      </w:r>
      <w:r>
        <w:rPr>
          <w:rFonts w:hint="eastAsia"/>
        </w:rPr>
        <w:t>章节</w:t>
      </w:r>
    </w:p>
    <w:p w14:paraId="278B65CC" w14:textId="77777777" w:rsidR="002E5E1F" w:rsidRDefault="002E5E1F" w:rsidP="002E5E1F">
      <w:pPr>
        <w:pStyle w:val="074Char"/>
        <w:spacing w:line="360" w:lineRule="auto"/>
      </w:pPr>
      <w:r>
        <w:t>#Checkpoint</w:t>
      </w:r>
    </w:p>
    <w:p w14:paraId="29CD1156" w14:textId="77777777" w:rsidR="002E5E1F" w:rsidRDefault="002E5E1F" w:rsidP="002E5E1F">
      <w:pPr>
        <w:pStyle w:val="074Char"/>
        <w:spacing w:line="360" w:lineRule="auto"/>
      </w:pPr>
    </w:p>
    <w:p w14:paraId="3B1EDBFF" w14:textId="77777777" w:rsidR="002E5E1F" w:rsidRDefault="002E5E1F" w:rsidP="002E5E1F">
      <w:pPr>
        <w:pStyle w:val="4"/>
      </w:pPr>
      <w:r w:rsidRPr="002E5E1F">
        <w:rPr>
          <w:rFonts w:hint="eastAsia"/>
          <w:sz w:val="21"/>
          <w:szCs w:val="21"/>
        </w:rPr>
        <w:t>XLOG</w:t>
      </w:r>
      <w:r w:rsidRPr="002E5E1F">
        <w:rPr>
          <w:rFonts w:hint="eastAsia"/>
          <w:sz w:val="21"/>
          <w:szCs w:val="21"/>
        </w:rPr>
        <w:t>日志的</w:t>
      </w:r>
      <w:r w:rsidRPr="002E5E1F">
        <w:rPr>
          <w:rFonts w:hint="eastAsia"/>
          <w:sz w:val="21"/>
          <w:szCs w:val="21"/>
        </w:rPr>
        <w:t>redo</w:t>
      </w:r>
    </w:p>
    <w:p w14:paraId="29EA919E" w14:textId="77777777" w:rsidR="002E5E1F" w:rsidRDefault="002E5E1F" w:rsidP="002E5E1F">
      <w:pPr>
        <w:pStyle w:val="074Char"/>
        <w:spacing w:line="360" w:lineRule="auto"/>
      </w:pPr>
      <w:r>
        <w:rPr>
          <w:rFonts w:hint="eastAsia"/>
        </w:rPr>
        <w:t>xlog_redo</w:t>
      </w:r>
      <w:r>
        <w:rPr>
          <w:rFonts w:hint="eastAsia"/>
        </w:rPr>
        <w:t>函数实现，会根据</w:t>
      </w:r>
      <w:r>
        <w:rPr>
          <w:rFonts w:hint="eastAsia"/>
        </w:rPr>
        <w:t>XLOG</w:t>
      </w:r>
      <w:r>
        <w:rPr>
          <w:rFonts w:hint="eastAsia"/>
        </w:rPr>
        <w:t>的类型尽显对应的</w:t>
      </w:r>
      <w:r>
        <w:rPr>
          <w:rFonts w:hint="eastAsia"/>
        </w:rPr>
        <w:t>redo</w:t>
      </w:r>
      <w:r>
        <w:rPr>
          <w:rFonts w:hint="eastAsia"/>
        </w:rPr>
        <w:t>操作。等分析</w:t>
      </w:r>
      <w:r>
        <w:rPr>
          <w:rFonts w:hint="eastAsia"/>
        </w:rPr>
        <w:t xml:space="preserve"> #</w:t>
      </w:r>
      <w:r>
        <w:rPr>
          <w:rFonts w:hint="eastAsia"/>
        </w:rPr>
        <w:t>故障恢复</w:t>
      </w:r>
      <w:r>
        <w:rPr>
          <w:rFonts w:hint="eastAsia"/>
        </w:rPr>
        <w:t xml:space="preserve"> </w:t>
      </w:r>
      <w:r>
        <w:rPr>
          <w:rFonts w:hint="eastAsia"/>
        </w:rPr>
        <w:t>时再分析。</w:t>
      </w:r>
    </w:p>
    <w:p w14:paraId="41EBABB0" w14:textId="09264B4B" w:rsidR="002E5E1F" w:rsidRDefault="002E5E1F" w:rsidP="00D10F58">
      <w:pPr>
        <w:pStyle w:val="074Char"/>
        <w:spacing w:line="360" w:lineRule="auto"/>
      </w:pPr>
    </w:p>
    <w:p w14:paraId="1D23333F" w14:textId="6A71B7CC" w:rsidR="002E5E1F" w:rsidRDefault="002E5E1F" w:rsidP="00D10F58">
      <w:pPr>
        <w:pStyle w:val="074Char"/>
        <w:spacing w:line="360" w:lineRule="auto"/>
      </w:pPr>
    </w:p>
    <w:p w14:paraId="27A50AFE" w14:textId="77777777" w:rsidR="002E5E1F" w:rsidRDefault="002E5E1F" w:rsidP="00D10F58">
      <w:pPr>
        <w:pStyle w:val="074Char"/>
        <w:spacing w:line="360" w:lineRule="auto"/>
      </w:pPr>
    </w:p>
    <w:p w14:paraId="25342DE7" w14:textId="5DD1B987" w:rsidR="00EA3721" w:rsidRDefault="00EA3721" w:rsidP="00FE116B">
      <w:pPr>
        <w:pStyle w:val="1"/>
        <w:keepNext w:val="0"/>
        <w:keepLines w:val="0"/>
        <w:pageBreakBefore/>
        <w:rPr>
          <w:rFonts w:eastAsiaTheme="majorEastAsia"/>
          <w:sz w:val="30"/>
          <w:szCs w:val="30"/>
        </w:rPr>
      </w:pPr>
      <w:r>
        <w:rPr>
          <w:rFonts w:eastAsiaTheme="majorEastAsia" w:hint="eastAsia"/>
          <w:sz w:val="30"/>
          <w:szCs w:val="30"/>
        </w:rPr>
        <w:lastRenderedPageBreak/>
        <w:t>事务日志</w:t>
      </w:r>
    </w:p>
    <w:p w14:paraId="45A1BD2F" w14:textId="77777777" w:rsidR="00EA3721" w:rsidRDefault="002663BD" w:rsidP="00EA3721">
      <w:pPr>
        <w:pStyle w:val="074Char"/>
        <w:spacing w:line="360" w:lineRule="auto"/>
      </w:pPr>
      <w:hyperlink r:id="rId193" w:history="1">
        <w:r w:rsidR="00EA3721">
          <w:rPr>
            <w:rStyle w:val="af1"/>
          </w:rPr>
          <w:t>postgresql</w:t>
        </w:r>
        <w:r w:rsidR="00EA3721">
          <w:rPr>
            <w:rStyle w:val="af1"/>
          </w:rPr>
          <w:t>源码学习（二十）</w:t>
        </w:r>
        <w:r w:rsidR="00EA3721">
          <w:rPr>
            <w:rStyle w:val="af1"/>
          </w:rPr>
          <w:t xml:space="preserve">—— </w:t>
        </w:r>
        <w:r w:rsidR="00EA3721">
          <w:rPr>
            <w:rStyle w:val="af1"/>
          </w:rPr>
          <w:t>事务日志</w:t>
        </w:r>
        <w:r w:rsidR="00EA3721">
          <w:rPr>
            <w:rStyle w:val="af1"/>
            <w:rFonts w:ascii="宋体" w:hAnsi="宋体" w:hint="eastAsia"/>
          </w:rPr>
          <w:t>①</w:t>
        </w:r>
        <w:r w:rsidR="00EA3721">
          <w:rPr>
            <w:rStyle w:val="af1"/>
          </w:rPr>
          <w:t>-</w:t>
        </w:r>
        <w:r w:rsidR="00EA3721">
          <w:rPr>
            <w:rStyle w:val="af1"/>
          </w:rPr>
          <w:t>日志格式</w:t>
        </w:r>
        <w:r w:rsidR="00EA3721">
          <w:rPr>
            <w:rStyle w:val="af1"/>
          </w:rPr>
          <w:t>_postgresql xlog</w:t>
        </w:r>
        <w:r w:rsidR="00EA3721">
          <w:rPr>
            <w:rStyle w:val="af1"/>
          </w:rPr>
          <w:t>的格式</w:t>
        </w:r>
        <w:r w:rsidR="00EA3721">
          <w:rPr>
            <w:rStyle w:val="af1"/>
          </w:rPr>
          <w:t>-CSDN</w:t>
        </w:r>
        <w:r w:rsidR="00EA3721">
          <w:rPr>
            <w:rStyle w:val="af1"/>
          </w:rPr>
          <w:t>博客</w:t>
        </w:r>
      </w:hyperlink>
    </w:p>
    <w:p w14:paraId="68E39E2C" w14:textId="77777777" w:rsidR="00EA3721" w:rsidRDefault="002663BD" w:rsidP="00EA3721">
      <w:pPr>
        <w:pStyle w:val="074Char"/>
        <w:spacing w:line="360" w:lineRule="auto"/>
      </w:pPr>
      <w:hyperlink r:id="rId194" w:history="1">
        <w:r w:rsidR="00EA3721" w:rsidRPr="00FB16A4">
          <w:rPr>
            <w:rStyle w:val="af1"/>
          </w:rPr>
          <w:t>https://blog.csdn.net/Hehuyi_In/article/details/125120084?ops_request_misc=&amp;request_id=&amp;biz_id=102&amp;utm_term=postgresql%E6%BA%90%E7%A0%81%E5%AD%A6%E4%B9%A0%20%20%E4%BA%8B%E5%8A%A1%E6%97%A5%E5%BF%97&amp;utm_medium=distribute.pc_search_result.none-task-blog-2~all~sobaiduweb~default-3-125120084.142^v100^pc_search_result_base9&amp;spm=1018.2226.3001.4187</w:t>
        </w:r>
      </w:hyperlink>
    </w:p>
    <w:p w14:paraId="7F37DF9D" w14:textId="77777777" w:rsidR="00EA3721" w:rsidRPr="004A15F8" w:rsidRDefault="00EA3721" w:rsidP="00EA3721">
      <w:pPr>
        <w:pStyle w:val="074Char"/>
        <w:spacing w:line="360" w:lineRule="auto"/>
      </w:pPr>
    </w:p>
    <w:p w14:paraId="1D8A7DE0" w14:textId="77777777" w:rsidR="00EA3721" w:rsidRDefault="002663BD" w:rsidP="00EA3721">
      <w:pPr>
        <w:pStyle w:val="074Char"/>
        <w:spacing w:line="360" w:lineRule="auto"/>
      </w:pPr>
      <w:hyperlink r:id="rId195" w:history="1">
        <w:r w:rsidR="00EA3721">
          <w:rPr>
            <w:rStyle w:val="af1"/>
          </w:rPr>
          <w:t>postgresql</w:t>
        </w:r>
        <w:r w:rsidR="00EA3721">
          <w:rPr>
            <w:rStyle w:val="af1"/>
          </w:rPr>
          <w:t>源码学习（</w:t>
        </w:r>
        <w:r w:rsidR="00EA3721">
          <w:rPr>
            <w:rStyle w:val="af1"/>
          </w:rPr>
          <w:t>21</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②</w:t>
        </w:r>
        <w:r w:rsidR="00EA3721">
          <w:rPr>
            <w:rStyle w:val="af1"/>
          </w:rPr>
          <w:t>-</w:t>
        </w:r>
        <w:r w:rsidR="00EA3721">
          <w:rPr>
            <w:rStyle w:val="af1"/>
          </w:rPr>
          <w:t>日志初始化</w:t>
        </w:r>
        <w:r w:rsidR="00EA3721">
          <w:rPr>
            <w:rStyle w:val="af1"/>
          </w:rPr>
          <w:t>_xlog_blcksz-CSDN</w:t>
        </w:r>
        <w:r w:rsidR="00EA3721">
          <w:rPr>
            <w:rStyle w:val="af1"/>
          </w:rPr>
          <w:t>博客</w:t>
        </w:r>
      </w:hyperlink>
    </w:p>
    <w:p w14:paraId="650BCD52" w14:textId="77777777" w:rsidR="00EA3721" w:rsidRDefault="002663BD" w:rsidP="00EA3721">
      <w:pPr>
        <w:pStyle w:val="074Char"/>
        <w:spacing w:line="360" w:lineRule="auto"/>
      </w:pPr>
      <w:hyperlink r:id="rId196" w:history="1">
        <w:r w:rsidR="00EA3721" w:rsidRPr="00FB16A4">
          <w:rPr>
            <w:rStyle w:val="af1"/>
          </w:rPr>
          <w: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v100^pc_search_result_base9&amp;utm_term=postgresql%E6%BA%90%E7%A0%81%E5%AD%A6%E4%B9%A0%20%20%E4%BA%8B%E5%8A%A1%E6%97%A5%E5%BF%97&amp;spm=1018.2226.3001.4187</w:t>
        </w:r>
      </w:hyperlink>
    </w:p>
    <w:p w14:paraId="10D09F8E" w14:textId="77777777" w:rsidR="00EA3721" w:rsidRPr="004A15F8" w:rsidRDefault="00EA3721" w:rsidP="00EA3721">
      <w:pPr>
        <w:pStyle w:val="074Char"/>
        <w:spacing w:line="360" w:lineRule="auto"/>
      </w:pPr>
    </w:p>
    <w:p w14:paraId="2E85B91E" w14:textId="77777777" w:rsidR="00EA3721" w:rsidRDefault="002663BD" w:rsidP="00EA3721">
      <w:pPr>
        <w:pStyle w:val="074Char"/>
        <w:spacing w:line="360" w:lineRule="auto"/>
      </w:pPr>
      <w:hyperlink r:id="rId197" w:history="1">
        <w:r w:rsidR="00EA3721">
          <w:rPr>
            <w:rStyle w:val="af1"/>
          </w:rPr>
          <w:t>postgresql</w:t>
        </w:r>
        <w:r w:rsidR="00EA3721">
          <w:rPr>
            <w:rStyle w:val="af1"/>
          </w:rPr>
          <w:t>源码学习（</w:t>
        </w:r>
        <w:r w:rsidR="00EA3721">
          <w:rPr>
            <w:rStyle w:val="af1"/>
          </w:rPr>
          <w:t>22</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③</w:t>
        </w:r>
        <w:r w:rsidR="00EA3721">
          <w:rPr>
            <w:rStyle w:val="af1"/>
          </w:rPr>
          <w:t>-</w:t>
        </w:r>
        <w:r w:rsidR="00EA3721">
          <w:rPr>
            <w:rStyle w:val="af1"/>
          </w:rPr>
          <w:t>日志的注册</w:t>
        </w:r>
        <w:r w:rsidR="00EA3721">
          <w:rPr>
            <w:rStyle w:val="af1"/>
          </w:rPr>
          <w:t>_hehuyi_ln-CSDN</w:t>
        </w:r>
        <w:r w:rsidR="00EA3721">
          <w:rPr>
            <w:rStyle w:val="af1"/>
          </w:rPr>
          <w:t>博客</w:t>
        </w:r>
      </w:hyperlink>
    </w:p>
    <w:p w14:paraId="5B1B8605" w14:textId="77777777" w:rsidR="00EA3721" w:rsidRDefault="002663BD" w:rsidP="00EA3721">
      <w:pPr>
        <w:pStyle w:val="074Char"/>
        <w:spacing w:line="360" w:lineRule="auto"/>
      </w:pPr>
      <w:hyperlink r:id="rId198" w:history="1">
        <w:r w:rsidR="00EA3721" w:rsidRPr="00FB16A4">
          <w:rPr>
            <w:rStyle w:val="af1"/>
          </w:rPr>
          <w: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v100^pc_search_result_base9&amp;utm_term=postgresql%E6%BA%90%E7%A0%81%E5%AD%A6%E4%B9%A0%20%20%E4%BA%8B%E5%8A%A1%E6%97%A5%E5%BF%97&amp;spm=1018.2226.3001.4187</w:t>
        </w:r>
      </w:hyperlink>
    </w:p>
    <w:p w14:paraId="49F14AA7" w14:textId="77777777" w:rsidR="00EA3721" w:rsidRDefault="00EA3721" w:rsidP="00EA3721">
      <w:pPr>
        <w:pStyle w:val="074Char"/>
        <w:spacing w:line="360" w:lineRule="auto"/>
      </w:pPr>
    </w:p>
    <w:p w14:paraId="48C9C488" w14:textId="77777777" w:rsidR="00EA3721" w:rsidRDefault="002663BD" w:rsidP="00EA3721">
      <w:pPr>
        <w:pStyle w:val="074Char"/>
        <w:spacing w:line="360" w:lineRule="auto"/>
      </w:pPr>
      <w:hyperlink r:id="rId199" w:history="1">
        <w:r w:rsidR="00EA3721">
          <w:rPr>
            <w:rStyle w:val="af1"/>
          </w:rPr>
          <w:t>postgresql</w:t>
        </w:r>
        <w:r w:rsidR="00EA3721">
          <w:rPr>
            <w:rStyle w:val="af1"/>
          </w:rPr>
          <w:t>源码学习（</w:t>
        </w:r>
        <w:r w:rsidR="00EA3721">
          <w:rPr>
            <w:rStyle w:val="af1"/>
          </w:rPr>
          <w:t>23</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④</w:t>
        </w:r>
        <w:r w:rsidR="00EA3721">
          <w:rPr>
            <w:rStyle w:val="af1"/>
          </w:rPr>
          <w:t>-</w:t>
        </w:r>
        <w:r w:rsidR="00EA3721">
          <w:rPr>
            <w:rStyle w:val="af1"/>
          </w:rPr>
          <w:t>日志组装</w:t>
        </w:r>
        <w:r w:rsidR="00EA3721">
          <w:rPr>
            <w:rStyle w:val="af1"/>
          </w:rPr>
          <w:t>_rechdr-&gt;xl_tot_len-CSDN</w:t>
        </w:r>
        <w:r w:rsidR="00EA3721">
          <w:rPr>
            <w:rStyle w:val="af1"/>
          </w:rPr>
          <w:t>博客</w:t>
        </w:r>
      </w:hyperlink>
    </w:p>
    <w:p w14:paraId="7F856367" w14:textId="77777777" w:rsidR="00EA3721" w:rsidRDefault="002663BD" w:rsidP="00EA3721">
      <w:pPr>
        <w:pStyle w:val="074Char"/>
        <w:spacing w:line="360" w:lineRule="auto"/>
      </w:pPr>
      <w:hyperlink r:id="rId200" w:history="1">
        <w:r w:rsidR="00EA3721" w:rsidRPr="00FB16A4">
          <w:rPr>
            <w:rStyle w:val="af1"/>
          </w:rPr>
          <w: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v100^pc_search_result_base9&amp;utm_term=%E4%BA%8B%E5%8A%A1%E6%97%A5%E5%BF%97%E2%91%A3&amp;spm=1018.2226.3001.4187</w:t>
        </w:r>
      </w:hyperlink>
    </w:p>
    <w:p w14:paraId="3B4369FE" w14:textId="77777777" w:rsidR="00EA3721" w:rsidRPr="00B458E3" w:rsidRDefault="00EA3721" w:rsidP="00EA3721">
      <w:pPr>
        <w:pStyle w:val="074Char"/>
        <w:spacing w:line="360" w:lineRule="auto"/>
      </w:pPr>
    </w:p>
    <w:p w14:paraId="24460D9E" w14:textId="77777777" w:rsidR="00EA3721" w:rsidRDefault="00EA3721" w:rsidP="00EA3721">
      <w:pPr>
        <w:pStyle w:val="074Char"/>
        <w:spacing w:line="360" w:lineRule="auto"/>
      </w:pPr>
    </w:p>
    <w:p w14:paraId="2E851FCB" w14:textId="77777777" w:rsidR="00EA3721" w:rsidRDefault="002663BD" w:rsidP="00EA3721">
      <w:pPr>
        <w:pStyle w:val="074Char"/>
        <w:spacing w:line="360" w:lineRule="auto"/>
      </w:pPr>
      <w:hyperlink r:id="rId201" w:history="1">
        <w:r w:rsidR="00EA3721">
          <w:rPr>
            <w:rStyle w:val="af1"/>
          </w:rPr>
          <w:t>postgresql</w:t>
        </w:r>
        <w:r w:rsidR="00EA3721">
          <w:rPr>
            <w:rStyle w:val="af1"/>
          </w:rPr>
          <w:t>源码学习（</w:t>
        </w:r>
        <w:r w:rsidR="00EA3721">
          <w:rPr>
            <w:rStyle w:val="af1"/>
          </w:rPr>
          <w:t>24</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⑤</w:t>
        </w:r>
        <w:r w:rsidR="00EA3721">
          <w:rPr>
            <w:rStyle w:val="af1"/>
          </w:rPr>
          <w:t>-</w:t>
        </w:r>
        <w:r w:rsidR="00EA3721">
          <w:rPr>
            <w:rStyle w:val="af1"/>
          </w:rPr>
          <w:t>日志写入</w:t>
        </w:r>
        <w:r w:rsidR="00EA3721">
          <w:rPr>
            <w:rStyle w:val="af1"/>
          </w:rPr>
          <w:t>WAL Buffer_pg wal buffer-CSDN</w:t>
        </w:r>
        <w:r w:rsidR="00EA3721">
          <w:rPr>
            <w:rStyle w:val="af1"/>
          </w:rPr>
          <w:t>博客</w:t>
        </w:r>
      </w:hyperlink>
    </w:p>
    <w:p w14:paraId="44218DD5" w14:textId="77777777" w:rsidR="00EA3721" w:rsidRDefault="002663BD" w:rsidP="00EA3721">
      <w:pPr>
        <w:pStyle w:val="074Char"/>
        <w:spacing w:line="360" w:lineRule="auto"/>
      </w:pPr>
      <w:hyperlink r:id="rId202" w:history="1">
        <w:r w:rsidR="00EA3721" w:rsidRPr="00FB16A4">
          <w:rPr>
            <w:rStyle w:val="af1"/>
          </w:rPr>
          <w:t>https://blog.csdn.net/Hehuyi_In/article/details/125447500?ops_request_misc=&amp;request_id=&amp;biz_id=102&amp;utm_term=postgresql%E6%BA%90%E7%A0%81%E5%AD%A6%E4%B9%A0%20%20%E4%BA%8B%E5%8A%A1%E6%97%A5%E5%BF%97&amp;utm_medium=distribute.pc_search_result.none-task-blog-2~all~sobaiduweb~default-4-125447500.142^v100^pc_search_result_base9&amp;spm=1018.2226.3001.4187</w:t>
        </w:r>
      </w:hyperlink>
    </w:p>
    <w:p w14:paraId="564AEB1C" w14:textId="77777777" w:rsidR="00EA3721" w:rsidRPr="004A15F8" w:rsidRDefault="00EA3721" w:rsidP="00EA3721">
      <w:pPr>
        <w:pStyle w:val="074Char"/>
        <w:spacing w:line="360" w:lineRule="auto"/>
      </w:pPr>
    </w:p>
    <w:p w14:paraId="132A7CFF" w14:textId="77777777" w:rsidR="00EA3721" w:rsidRDefault="00EA3721" w:rsidP="00EA3721">
      <w:pPr>
        <w:pStyle w:val="074Char"/>
        <w:spacing w:line="360" w:lineRule="auto"/>
      </w:pPr>
    </w:p>
    <w:p w14:paraId="600A04B9" w14:textId="77777777" w:rsidR="00EA3721" w:rsidRDefault="00EA3721" w:rsidP="00EA3721">
      <w:pPr>
        <w:pStyle w:val="074Char"/>
        <w:spacing w:line="360" w:lineRule="auto"/>
      </w:pPr>
    </w:p>
    <w:p w14:paraId="7B640EFC" w14:textId="77777777" w:rsidR="00EA3721" w:rsidRDefault="002663BD" w:rsidP="00EA3721">
      <w:pPr>
        <w:pStyle w:val="074Char"/>
        <w:spacing w:line="360" w:lineRule="auto"/>
      </w:pPr>
      <w:hyperlink r:id="rId203" w:history="1">
        <w:r w:rsidR="00EA3721">
          <w:rPr>
            <w:rStyle w:val="af1"/>
          </w:rPr>
          <w:t>postgresql</w:t>
        </w:r>
        <w:r w:rsidR="00EA3721">
          <w:rPr>
            <w:rStyle w:val="af1"/>
          </w:rPr>
          <w:t>源码学习（</w:t>
        </w:r>
        <w:r w:rsidR="00EA3721">
          <w:rPr>
            <w:rStyle w:val="af1"/>
          </w:rPr>
          <w:t>25</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⑥</w:t>
        </w:r>
        <w:r w:rsidR="00EA3721">
          <w:rPr>
            <w:rStyle w:val="af1"/>
          </w:rPr>
          <w:t>-</w:t>
        </w:r>
        <w:r w:rsidR="00EA3721">
          <w:rPr>
            <w:rStyle w:val="af1"/>
          </w:rPr>
          <w:t>等待日志完成</w:t>
        </w:r>
        <w:r w:rsidR="00EA3721">
          <w:rPr>
            <w:rStyle w:val="af1"/>
          </w:rPr>
          <w:t>WAL Buffer</w:t>
        </w:r>
        <w:r w:rsidR="00EA3721">
          <w:rPr>
            <w:rStyle w:val="af1"/>
          </w:rPr>
          <w:t>写入</w:t>
        </w:r>
        <w:r w:rsidR="00EA3721">
          <w:rPr>
            <w:rStyle w:val="af1"/>
          </w:rPr>
          <w:t>_walbuffer walinsertlocks-CSDN</w:t>
        </w:r>
        <w:r w:rsidR="00EA3721">
          <w:rPr>
            <w:rStyle w:val="af1"/>
          </w:rPr>
          <w:t>博客</w:t>
        </w:r>
      </w:hyperlink>
    </w:p>
    <w:p w14:paraId="489FDB53" w14:textId="77777777" w:rsidR="00EA3721" w:rsidRDefault="002663BD" w:rsidP="00EA3721">
      <w:pPr>
        <w:pStyle w:val="074Char"/>
        <w:spacing w:line="360" w:lineRule="auto"/>
      </w:pPr>
      <w:hyperlink r:id="rId204" w:history="1">
        <w:r w:rsidR="00EA3721" w:rsidRPr="00FB16A4">
          <w:rPr>
            <w:rStyle w:val="af1"/>
          </w:rPr>
          <w:t>https://blog.csdn.net/Hehuyi_In/article/details/125481617?spm=1001.2101.3001.6650.7&amp;utm_medium=distribute.pc_relevant.none-task-blog-2%7Edefault%7EBlogCommendFromBaidu%7ERate-7-125481617-blog-125447500.235%5Ev43%5Epc_blog_bottom_relevance_base6&amp;depth_1-utm_source=distribute.pc_relevant.none-task-blog-2%7Edefault%7EBlogCommendFromBaidu%7ERate-7-125481617-blog-125447500.235%5Ev43%5Epc_blog_bottom_relevance_base6&amp;utm_relevant_index=14</w:t>
        </w:r>
      </w:hyperlink>
    </w:p>
    <w:p w14:paraId="37ADC9B5" w14:textId="77777777" w:rsidR="00EA3721" w:rsidRPr="004A15F8" w:rsidRDefault="00EA3721" w:rsidP="00EA3721">
      <w:pPr>
        <w:pStyle w:val="074Char"/>
        <w:spacing w:line="360" w:lineRule="auto"/>
      </w:pPr>
    </w:p>
    <w:p w14:paraId="211FF454" w14:textId="77777777" w:rsidR="00EA3721" w:rsidRDefault="002663BD" w:rsidP="00EA3721">
      <w:pPr>
        <w:pStyle w:val="074Char"/>
        <w:spacing w:line="360" w:lineRule="auto"/>
      </w:pPr>
      <w:hyperlink r:id="rId205" w:history="1">
        <w:r w:rsidR="00EA3721">
          <w:rPr>
            <w:rStyle w:val="af1"/>
          </w:rPr>
          <w:t>postgresql</w:t>
        </w:r>
        <w:r w:rsidR="00EA3721">
          <w:rPr>
            <w:rStyle w:val="af1"/>
          </w:rPr>
          <w:t>源码学习（</w:t>
        </w:r>
        <w:r w:rsidR="00EA3721">
          <w:rPr>
            <w:rStyle w:val="af1"/>
          </w:rPr>
          <w:t>27</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⑦</w:t>
        </w:r>
        <w:r w:rsidR="00EA3721">
          <w:rPr>
            <w:rStyle w:val="af1"/>
          </w:rPr>
          <w:t>-</w:t>
        </w:r>
        <w:r w:rsidR="00EA3721">
          <w:rPr>
            <w:rStyle w:val="af1"/>
          </w:rPr>
          <w:t>日志落盘上层函数</w:t>
        </w:r>
        <w:r w:rsidR="00EA3721">
          <w:rPr>
            <w:rStyle w:val="af1"/>
          </w:rPr>
          <w:t xml:space="preserve"> XLogFlush-CSDN</w:t>
        </w:r>
        <w:r w:rsidR="00EA3721">
          <w:rPr>
            <w:rStyle w:val="af1"/>
          </w:rPr>
          <w:t>博客</w:t>
        </w:r>
      </w:hyperlink>
    </w:p>
    <w:p w14:paraId="61ED109B" w14:textId="77777777" w:rsidR="00EA3721" w:rsidRDefault="002663BD" w:rsidP="00EA3721">
      <w:pPr>
        <w:pStyle w:val="074Char"/>
        <w:spacing w:line="360" w:lineRule="auto"/>
      </w:pPr>
      <w:hyperlink r:id="rId206" w:history="1">
        <w:r w:rsidR="00EA3721" w:rsidRPr="00FB16A4">
          <w:rPr>
            <w:rStyle w:val="af1"/>
          </w:rPr>
          <w:t>https://blog.csdn.net/Hehuyi_In/article/details/125696437?utm_medium=distribute.pc_relevant.none-task-blog-2~default~baidujs_utm_term~default-8-125696437-blog-125447500.235^v43^pc_blog_bottom_relevance_base6&amp;spm=1001.2101.3001.4242.5&amp;utm_relevant_index=11</w:t>
        </w:r>
      </w:hyperlink>
    </w:p>
    <w:p w14:paraId="5EA2FF32" w14:textId="77777777" w:rsidR="00EA3721" w:rsidRPr="004A15F8" w:rsidRDefault="00EA3721" w:rsidP="00EA3721">
      <w:pPr>
        <w:pStyle w:val="074Char"/>
        <w:spacing w:line="360" w:lineRule="auto"/>
      </w:pPr>
    </w:p>
    <w:p w14:paraId="2E2508CB" w14:textId="77777777" w:rsidR="00EA3721" w:rsidRDefault="00EA3721" w:rsidP="00EA3721">
      <w:pPr>
        <w:pStyle w:val="074Char"/>
        <w:spacing w:line="360" w:lineRule="auto"/>
      </w:pPr>
    </w:p>
    <w:p w14:paraId="5DCF0F3D" w14:textId="77777777" w:rsidR="00EA3721" w:rsidRDefault="00EA3721" w:rsidP="00EA3721">
      <w:pPr>
        <w:pStyle w:val="074Char"/>
        <w:spacing w:line="360" w:lineRule="auto"/>
      </w:pPr>
    </w:p>
    <w:p w14:paraId="6B88798A" w14:textId="77777777" w:rsidR="00EA3721" w:rsidRDefault="002663BD" w:rsidP="00EA3721">
      <w:pPr>
        <w:pStyle w:val="074Char"/>
        <w:spacing w:line="360" w:lineRule="auto"/>
      </w:pPr>
      <w:hyperlink r:id="rId207" w:history="1">
        <w:r w:rsidR="00EA3721">
          <w:rPr>
            <w:rStyle w:val="af1"/>
          </w:rPr>
          <w:t>postgresql</w:t>
        </w:r>
        <w:r w:rsidR="00EA3721">
          <w:rPr>
            <w:rStyle w:val="af1"/>
          </w:rPr>
          <w:t>源码学习（</w:t>
        </w:r>
        <w:r w:rsidR="00EA3721">
          <w:rPr>
            <w:rStyle w:val="af1"/>
          </w:rPr>
          <w:t>28</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⑧</w:t>
        </w:r>
        <w:r w:rsidR="00EA3721">
          <w:rPr>
            <w:rStyle w:val="af1"/>
          </w:rPr>
          <w:t xml:space="preserve"> - </w:t>
        </w:r>
        <w:r w:rsidR="00EA3721">
          <w:rPr>
            <w:rStyle w:val="af1"/>
          </w:rPr>
          <w:t>日志真正落盘函数</w:t>
        </w:r>
        <w:r w:rsidR="00EA3721">
          <w:rPr>
            <w:rStyle w:val="af1"/>
          </w:rPr>
          <w:t xml:space="preserve"> XLogWrite_pgsql </w:t>
        </w:r>
        <w:r w:rsidR="00EA3721">
          <w:rPr>
            <w:rStyle w:val="af1"/>
          </w:rPr>
          <w:t>数据落盘和日志落盘</w:t>
        </w:r>
        <w:r w:rsidR="00EA3721">
          <w:rPr>
            <w:rStyle w:val="af1"/>
          </w:rPr>
          <w:t>-CSDN</w:t>
        </w:r>
        <w:r w:rsidR="00EA3721">
          <w:rPr>
            <w:rStyle w:val="af1"/>
          </w:rPr>
          <w:t>博客</w:t>
        </w:r>
      </w:hyperlink>
    </w:p>
    <w:p w14:paraId="6DAB8FED" w14:textId="77777777" w:rsidR="00EA3721" w:rsidRDefault="002663BD" w:rsidP="00EA3721">
      <w:pPr>
        <w:pStyle w:val="074Char"/>
        <w:spacing w:line="360" w:lineRule="auto"/>
      </w:pPr>
      <w:hyperlink r:id="rId208" w:history="1">
        <w:r w:rsidR="00EA3721" w:rsidRPr="00FB16A4">
          <w:rPr>
            <w:rStyle w:val="af1"/>
          </w:rPr>
          <w:t>https://blog.csdn.net/Hehuyi_In/article/details/125698596?utm_medium=distribute.pc_relevant.none-task-blog-2~default~baidujs_utm_term~default-4-125698596-blog-125447500.235^v43^pc_blog_bottom_relevance_base6&amp;spm=1001.2101.3001.4242.3&amp;utm_relevant_index=7</w:t>
        </w:r>
      </w:hyperlink>
    </w:p>
    <w:p w14:paraId="69BD6D68" w14:textId="77777777" w:rsidR="00EA3721" w:rsidRPr="00B458E3" w:rsidRDefault="00EA3721" w:rsidP="00EA3721">
      <w:pPr>
        <w:pStyle w:val="074Char"/>
        <w:spacing w:line="360" w:lineRule="auto"/>
      </w:pPr>
    </w:p>
    <w:p w14:paraId="231B27CB" w14:textId="77777777" w:rsidR="00EA3721" w:rsidRDefault="002663BD" w:rsidP="00EA3721">
      <w:pPr>
        <w:pStyle w:val="074Char"/>
        <w:spacing w:line="360" w:lineRule="auto"/>
      </w:pPr>
      <w:hyperlink r:id="rId209" w:history="1">
        <w:r w:rsidR="00EA3721">
          <w:rPr>
            <w:rStyle w:val="af1"/>
          </w:rPr>
          <w:t>postgresql</w:t>
        </w:r>
        <w:r w:rsidR="00EA3721">
          <w:rPr>
            <w:rStyle w:val="af1"/>
          </w:rPr>
          <w:t>源码学习（</w:t>
        </w:r>
        <w:r w:rsidR="00EA3721">
          <w:rPr>
            <w:rStyle w:val="af1"/>
          </w:rPr>
          <w:t>33</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⑨</w:t>
        </w:r>
        <w:r w:rsidR="00EA3721">
          <w:rPr>
            <w:rStyle w:val="af1"/>
          </w:rPr>
          <w:t xml:space="preserve"> - </w:t>
        </w:r>
        <w:r w:rsidR="00EA3721">
          <w:rPr>
            <w:rStyle w:val="af1"/>
          </w:rPr>
          <w:t>从</w:t>
        </w:r>
        <w:r w:rsidR="00EA3721">
          <w:rPr>
            <w:rStyle w:val="af1"/>
          </w:rPr>
          <w:t>insert</w:t>
        </w:r>
        <w:r w:rsidR="00EA3721">
          <w:rPr>
            <w:rStyle w:val="af1"/>
          </w:rPr>
          <w:t>记录看日志写入整体流程</w:t>
        </w:r>
        <w:r w:rsidR="00EA3721">
          <w:rPr>
            <w:rStyle w:val="af1"/>
          </w:rPr>
          <w:t>_xlogregisterbufer-CSDN</w:t>
        </w:r>
        <w:r w:rsidR="00EA3721">
          <w:rPr>
            <w:rStyle w:val="af1"/>
          </w:rPr>
          <w:t>博客</w:t>
        </w:r>
      </w:hyperlink>
    </w:p>
    <w:p w14:paraId="63D257A2" w14:textId="77777777" w:rsidR="00EA3721" w:rsidRDefault="002663BD" w:rsidP="00EA3721">
      <w:pPr>
        <w:pStyle w:val="074Char"/>
        <w:spacing w:line="360" w:lineRule="auto"/>
      </w:pPr>
      <w:hyperlink r:id="rId210" w:history="1">
        <w:r w:rsidR="00EA3721" w:rsidRPr="00FB16A4">
          <w:rPr>
            <w:rStyle w:val="af1"/>
          </w:rPr>
          <w: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v100^pc_search_result_base9&amp;utm_term=postgresql%E6%BA%90%E7%A0%81%E5%AD%A6%E4%B9%A0%20%20%E4%BA%8B%E5%8A%A1%E6%97%A5%E5%BF%97&amp;spm=1018.2226.3001.4187</w:t>
        </w:r>
      </w:hyperlink>
    </w:p>
    <w:p w14:paraId="1778C73B" w14:textId="77777777" w:rsidR="00EA3721" w:rsidRPr="00B458E3" w:rsidRDefault="00EA3721" w:rsidP="00EA3721">
      <w:pPr>
        <w:pStyle w:val="074Char"/>
        <w:spacing w:line="360" w:lineRule="auto"/>
      </w:pPr>
    </w:p>
    <w:p w14:paraId="0F7FF30F" w14:textId="77777777" w:rsidR="00EA3721" w:rsidRDefault="00EA3721" w:rsidP="00EA3721">
      <w:pPr>
        <w:pStyle w:val="074Char"/>
        <w:spacing w:line="360" w:lineRule="auto"/>
      </w:pPr>
    </w:p>
    <w:p w14:paraId="3A9C4B02" w14:textId="77777777" w:rsidR="00EA3721" w:rsidRDefault="002663BD" w:rsidP="00EA3721">
      <w:pPr>
        <w:pStyle w:val="074Char"/>
        <w:spacing w:line="360" w:lineRule="auto"/>
      </w:pPr>
      <w:hyperlink r:id="rId211" w:history="1">
        <w:r w:rsidR="00EA3721">
          <w:rPr>
            <w:rStyle w:val="af1"/>
          </w:rPr>
          <w:t>postgresql</w:t>
        </w:r>
        <w:r w:rsidR="00EA3721">
          <w:rPr>
            <w:rStyle w:val="af1"/>
          </w:rPr>
          <w:t>源码学习（</w:t>
        </w:r>
        <w:r w:rsidR="00EA3721">
          <w:rPr>
            <w:rStyle w:val="af1"/>
          </w:rPr>
          <w:t>34</w:t>
        </w:r>
        <w:r w:rsidR="00EA3721">
          <w:rPr>
            <w:rStyle w:val="af1"/>
          </w:rPr>
          <w:t>）</w:t>
        </w:r>
        <w:r w:rsidR="00EA3721">
          <w:rPr>
            <w:rStyle w:val="af1"/>
          </w:rPr>
          <w:t xml:space="preserve">—— </w:t>
        </w:r>
        <w:r w:rsidR="00EA3721">
          <w:rPr>
            <w:rStyle w:val="af1"/>
          </w:rPr>
          <w:t>事务日志</w:t>
        </w:r>
        <w:r w:rsidR="00EA3721">
          <w:rPr>
            <w:rStyle w:val="af1"/>
            <w:rFonts w:ascii="宋体" w:hAnsi="宋体" w:hint="eastAsia"/>
          </w:rPr>
          <w:t>⑩</w:t>
        </w:r>
        <w:r w:rsidR="00EA3721">
          <w:rPr>
            <w:rStyle w:val="af1"/>
          </w:rPr>
          <w:t xml:space="preserve"> - </w:t>
        </w:r>
        <w:r w:rsidR="00EA3721">
          <w:rPr>
            <w:rStyle w:val="af1"/>
          </w:rPr>
          <w:t>全页写机制</w:t>
        </w:r>
        <w:r w:rsidR="00EA3721">
          <w:rPr>
            <w:rStyle w:val="af1"/>
          </w:rPr>
          <w:t>_postgresql</w:t>
        </w:r>
        <w:r w:rsidR="00EA3721">
          <w:rPr>
            <w:rStyle w:val="af1"/>
          </w:rPr>
          <w:t>源码数据页学习</w:t>
        </w:r>
        <w:r w:rsidR="00EA3721">
          <w:rPr>
            <w:rStyle w:val="af1"/>
          </w:rPr>
          <w:t>-CSDN</w:t>
        </w:r>
        <w:r w:rsidR="00EA3721">
          <w:rPr>
            <w:rStyle w:val="af1"/>
          </w:rPr>
          <w:t>博客</w:t>
        </w:r>
      </w:hyperlink>
    </w:p>
    <w:p w14:paraId="18F66D49" w14:textId="77777777" w:rsidR="00EA3721" w:rsidRDefault="002663BD" w:rsidP="00EA3721">
      <w:pPr>
        <w:pStyle w:val="074Char"/>
        <w:spacing w:line="360" w:lineRule="auto"/>
      </w:pPr>
      <w:hyperlink r:id="rId212" w:history="1">
        <w:r w:rsidR="00EA3721" w:rsidRPr="00FB16A4">
          <w:rPr>
            <w:rStyle w:val="af1"/>
          </w:rPr>
          <w:t>https://blog.csdn.net/Hehuyi_In/article/details/126073908?utm_medium=distribute.pc_relevant.none-task-blog-2~default~baidujs_utm_term~default-9-126073908-blog-125447500.235^v43^pc_blog_bottom_relevance_base6&amp;spm=1001.2101.3001.4242.6&amp;utm_relevant_index=12</w:t>
        </w:r>
      </w:hyperlink>
    </w:p>
    <w:p w14:paraId="40CB5007" w14:textId="77777777" w:rsidR="00EA3721" w:rsidRDefault="00EA3721" w:rsidP="00EA3721">
      <w:pPr>
        <w:pStyle w:val="074Char"/>
        <w:spacing w:line="360" w:lineRule="auto"/>
      </w:pPr>
    </w:p>
    <w:p w14:paraId="52C9F375" w14:textId="77777777" w:rsidR="00EA3721" w:rsidRDefault="002663BD" w:rsidP="00EA3721">
      <w:pPr>
        <w:pStyle w:val="074Char"/>
        <w:spacing w:line="360" w:lineRule="auto"/>
      </w:pPr>
      <w:hyperlink r:id="rId213" w:history="1">
        <w:r w:rsidR="00EA3721">
          <w:rPr>
            <w:rStyle w:val="af1"/>
          </w:rPr>
          <w:t>postgresql</w:t>
        </w:r>
        <w:r w:rsidR="00EA3721">
          <w:rPr>
            <w:rStyle w:val="af1"/>
          </w:rPr>
          <w:t>源码学习（</w:t>
        </w:r>
        <w:r w:rsidR="00EA3721">
          <w:rPr>
            <w:rStyle w:val="af1"/>
          </w:rPr>
          <w:t>36</w:t>
        </w:r>
        <w:r w:rsidR="00EA3721">
          <w:rPr>
            <w:rStyle w:val="af1"/>
          </w:rPr>
          <w:t>）</w:t>
        </w:r>
        <w:r w:rsidR="00EA3721">
          <w:rPr>
            <w:rStyle w:val="af1"/>
          </w:rPr>
          <w:t xml:space="preserve">—— </w:t>
        </w:r>
        <w:r w:rsidR="00EA3721">
          <w:rPr>
            <w:rStyle w:val="af1"/>
          </w:rPr>
          <w:t>事务日志</w:t>
        </w:r>
        <w:r w:rsidR="00EA3721">
          <w:rPr>
            <w:rStyle w:val="af1"/>
          </w:rPr>
          <w:t xml:space="preserve">11 - </w:t>
        </w:r>
        <w:r w:rsidR="00EA3721">
          <w:rPr>
            <w:rStyle w:val="af1"/>
          </w:rPr>
          <w:t>日志归档</w:t>
        </w:r>
        <w:r w:rsidR="00EA3721">
          <w:rPr>
            <w:rStyle w:val="af1"/>
          </w:rPr>
          <w:t>_postgresql archive_mode-CSDN</w:t>
        </w:r>
        <w:r w:rsidR="00EA3721">
          <w:rPr>
            <w:rStyle w:val="af1"/>
          </w:rPr>
          <w:t>博客</w:t>
        </w:r>
      </w:hyperlink>
    </w:p>
    <w:p w14:paraId="288DC452" w14:textId="77777777" w:rsidR="00EA3721" w:rsidRDefault="002663BD" w:rsidP="00EA3721">
      <w:pPr>
        <w:pStyle w:val="074Char"/>
        <w:spacing w:line="360" w:lineRule="auto"/>
      </w:pPr>
      <w:hyperlink r:id="rId214" w:history="1">
        <w:r w:rsidR="00EA3721" w:rsidRPr="00FB16A4">
          <w:rPr>
            <w:rStyle w:val="af1"/>
          </w:rPr>
          <w:t>https://blog.csdn.net/Hehuyi_In/article/details/126257457?utm_medium=distribute.pc_relevant.none-task-blog-2~default~baidujs_utm_term~default-13-126257457-blog-125447500.235^v43^pc_blog_bottom_relevance_base6&amp;spm=1001.2101.3001.4242.8&amp;utm_relevant_index=16</w:t>
        </w:r>
      </w:hyperlink>
    </w:p>
    <w:p w14:paraId="34822FE1" w14:textId="01739FC9" w:rsidR="00286B34" w:rsidRDefault="00286B34" w:rsidP="00EA3721">
      <w:pPr>
        <w:pStyle w:val="074Char"/>
        <w:spacing w:line="360" w:lineRule="auto"/>
      </w:pPr>
    </w:p>
    <w:p w14:paraId="04F39F6F" w14:textId="628ADD2E" w:rsidR="00286B34" w:rsidRDefault="00286B34" w:rsidP="00286B34">
      <w:pPr>
        <w:pStyle w:val="2"/>
        <w:rPr>
          <w:sz w:val="24"/>
          <w:szCs w:val="24"/>
        </w:rPr>
      </w:pPr>
      <w:r w:rsidRPr="00286B34">
        <w:rPr>
          <w:rFonts w:hint="eastAsia"/>
          <w:sz w:val="24"/>
          <w:szCs w:val="24"/>
        </w:rPr>
        <w:t>WAL</w:t>
      </w:r>
      <w:r w:rsidRPr="00286B34">
        <w:rPr>
          <w:rFonts w:hint="eastAsia"/>
          <w:sz w:val="24"/>
          <w:szCs w:val="24"/>
        </w:rPr>
        <w:t>的作用与全页写机制</w:t>
      </w:r>
    </w:p>
    <w:p w14:paraId="091C9D06" w14:textId="614CCBBB" w:rsidR="00286B34" w:rsidRPr="00286B34" w:rsidRDefault="00286B34" w:rsidP="00EA3721">
      <w:pPr>
        <w:pStyle w:val="074Char"/>
        <w:spacing w:line="360" w:lineRule="auto"/>
      </w:pPr>
      <w:r>
        <w:rPr>
          <w:rFonts w:ascii="-apple-system" w:hAnsi="-apple-system"/>
          <w:color w:val="4D4D4D"/>
          <w:shd w:val="clear" w:color="auto" w:fill="FFFFFF"/>
        </w:rPr>
        <w:t>WAL</w:t>
      </w:r>
      <w:r>
        <w:rPr>
          <w:rFonts w:ascii="-apple-system" w:hAnsi="-apple-system"/>
          <w:color w:val="4D4D4D"/>
          <w:shd w:val="clear" w:color="auto" w:fill="FFFFFF"/>
        </w:rPr>
        <w:t>（</w:t>
      </w:r>
      <w:r>
        <w:rPr>
          <w:rFonts w:ascii="-apple-system" w:hAnsi="-apple-system"/>
          <w:color w:val="4D4D4D"/>
          <w:shd w:val="clear" w:color="auto" w:fill="FFFFFF"/>
        </w:rPr>
        <w:t>Write Ahead Log</w:t>
      </w:r>
      <w:r>
        <w:rPr>
          <w:rFonts w:ascii="-apple-system" w:hAnsi="-apple-system"/>
          <w:color w:val="4D4D4D"/>
          <w:shd w:val="clear" w:color="auto" w:fill="FFFFFF"/>
        </w:rPr>
        <w:t>）机制最初在</w:t>
      </w:r>
      <w:r>
        <w:rPr>
          <w:rFonts w:ascii="-apple-system" w:hAnsi="-apple-system"/>
          <w:color w:val="4D4D4D"/>
          <w:shd w:val="clear" w:color="auto" w:fill="FFFFFF"/>
        </w:rPr>
        <w:t>7.1</w:t>
      </w:r>
      <w:r>
        <w:rPr>
          <w:rFonts w:ascii="-apple-system" w:hAnsi="-apple-system"/>
          <w:color w:val="4D4D4D"/>
          <w:shd w:val="clear" w:color="auto" w:fill="FFFFFF"/>
        </w:rPr>
        <w:t>版中实现，以减轻服务器崩溃的影响。它也是基于时间点恢复（</w:t>
      </w:r>
      <w:r>
        <w:rPr>
          <w:rFonts w:ascii="-apple-system" w:hAnsi="-apple-system"/>
          <w:color w:val="4D4D4D"/>
          <w:shd w:val="clear" w:color="auto" w:fill="FFFFFF"/>
        </w:rPr>
        <w:t>PITR</w:t>
      </w:r>
      <w:r>
        <w:rPr>
          <w:rFonts w:ascii="-apple-system" w:hAnsi="-apple-system"/>
          <w:color w:val="4D4D4D"/>
          <w:shd w:val="clear" w:color="auto" w:fill="FFFFFF"/>
        </w:rPr>
        <w:t>）和流复制（</w:t>
      </w:r>
      <w:r>
        <w:rPr>
          <w:rFonts w:ascii="-apple-system" w:hAnsi="-apple-system"/>
          <w:color w:val="4D4D4D"/>
          <w:shd w:val="clear" w:color="auto" w:fill="FFFFFF"/>
        </w:rPr>
        <w:t>SR</w:t>
      </w:r>
      <w:r>
        <w:rPr>
          <w:rFonts w:ascii="-apple-system" w:hAnsi="-apple-system"/>
          <w:color w:val="4D4D4D"/>
          <w:shd w:val="clear" w:color="auto" w:fill="FFFFFF"/>
        </w:rPr>
        <w:t>）实现的基础。</w:t>
      </w:r>
    </w:p>
    <w:p w14:paraId="5F0FEE7C" w14:textId="013CF826" w:rsidR="00286B34" w:rsidRDefault="00286B34" w:rsidP="00EA3721">
      <w:pPr>
        <w:pStyle w:val="074Char"/>
        <w:spacing w:line="360" w:lineRule="auto"/>
      </w:pPr>
    </w:p>
    <w:p w14:paraId="2610DB5F" w14:textId="02815E54" w:rsidR="00286B34" w:rsidRDefault="00286B34" w:rsidP="00286B34">
      <w:pPr>
        <w:pStyle w:val="3"/>
        <w:rPr>
          <w:rFonts w:eastAsiaTheme="majorEastAsia"/>
          <w:sz w:val="24"/>
          <w:szCs w:val="24"/>
        </w:rPr>
      </w:pPr>
      <w:r w:rsidRPr="00286B34">
        <w:rPr>
          <w:rFonts w:eastAsiaTheme="majorEastAsia" w:hint="eastAsia"/>
          <w:sz w:val="24"/>
          <w:szCs w:val="24"/>
        </w:rPr>
        <w:t>没有</w:t>
      </w:r>
      <w:r w:rsidRPr="00286B34">
        <w:rPr>
          <w:rFonts w:eastAsiaTheme="majorEastAsia" w:hint="eastAsia"/>
          <w:sz w:val="24"/>
          <w:szCs w:val="24"/>
        </w:rPr>
        <w:t>WAL</w:t>
      </w:r>
      <w:r w:rsidRPr="00286B34">
        <w:rPr>
          <w:rFonts w:eastAsiaTheme="majorEastAsia" w:hint="eastAsia"/>
          <w:sz w:val="24"/>
          <w:szCs w:val="24"/>
        </w:rPr>
        <w:t>的插入操作</w:t>
      </w:r>
    </w:p>
    <w:p w14:paraId="1B0868E7" w14:textId="25628B60" w:rsidR="00286B34" w:rsidRDefault="00286B34" w:rsidP="00EA3721">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假设我们</w:t>
      </w:r>
      <w:r>
        <w:rPr>
          <w:rFonts w:ascii="-apple-system" w:hAnsi="-apple-system"/>
          <w:color w:val="4D4D4D"/>
          <w:shd w:val="clear" w:color="auto" w:fill="FFFFFF"/>
        </w:rPr>
        <w:t>TABLE_A</w:t>
      </w:r>
      <w:r>
        <w:rPr>
          <w:rFonts w:ascii="-apple-system" w:hAnsi="-apple-system"/>
          <w:color w:val="4D4D4D"/>
          <w:shd w:val="clear" w:color="auto" w:fill="FFFFFF"/>
        </w:rPr>
        <w:t>中插入一些数据，这些数据没有使用</w:t>
      </w:r>
      <w:r>
        <w:rPr>
          <w:rFonts w:ascii="-apple-system" w:hAnsi="-apple-system"/>
          <w:color w:val="4D4D4D"/>
          <w:shd w:val="clear" w:color="auto" w:fill="FFFFFF"/>
        </w:rPr>
        <w:t>WAL</w:t>
      </w:r>
      <w:r>
        <w:rPr>
          <w:rFonts w:ascii="-apple-system" w:hAnsi="-apple-system"/>
          <w:color w:val="4D4D4D"/>
          <w:shd w:val="clear" w:color="auto" w:fill="FFFFFF"/>
        </w:rPr>
        <w:t>功能，如图：</w:t>
      </w:r>
    </w:p>
    <w:p w14:paraId="31621359" w14:textId="007699C6" w:rsidR="00286B34" w:rsidRDefault="00286B34" w:rsidP="00EA3721">
      <w:pPr>
        <w:pStyle w:val="074Char"/>
        <w:spacing w:line="360" w:lineRule="auto"/>
      </w:pPr>
      <w:r>
        <w:rPr>
          <w:noProof/>
        </w:rPr>
        <w:drawing>
          <wp:inline distT="0" distB="0" distL="0" distR="0" wp14:anchorId="491CA49D" wp14:editId="3BC97596">
            <wp:extent cx="5274310" cy="2228900"/>
            <wp:effectExtent l="0" t="0" r="2540" b="0"/>
            <wp:docPr id="182" name="图片 18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在这里插入图片描述"/>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2228900"/>
                    </a:xfrm>
                    <a:prstGeom prst="rect">
                      <a:avLst/>
                    </a:prstGeom>
                    <a:noFill/>
                    <a:ln>
                      <a:noFill/>
                    </a:ln>
                  </pic:spPr>
                </pic:pic>
              </a:graphicData>
            </a:graphic>
          </wp:inline>
        </w:drawing>
      </w:r>
    </w:p>
    <w:p w14:paraId="327F5BFE" w14:textId="3AB0DD33" w:rsidR="00286B34" w:rsidRDefault="00286B34" w:rsidP="00EA3721">
      <w:pPr>
        <w:pStyle w:val="074Char"/>
        <w:spacing w:line="360" w:lineRule="auto"/>
      </w:pPr>
    </w:p>
    <w:p w14:paraId="2C4EF486" w14:textId="77777777" w:rsidR="00286B34" w:rsidRDefault="00286B34" w:rsidP="00286B34">
      <w:pPr>
        <w:pStyle w:val="074Char"/>
        <w:spacing w:line="360" w:lineRule="auto"/>
      </w:pPr>
      <w:r>
        <w:rPr>
          <w:rFonts w:hint="eastAsia"/>
        </w:rPr>
        <w:lastRenderedPageBreak/>
        <w:t>（</w:t>
      </w:r>
      <w:r>
        <w:rPr>
          <w:rFonts w:hint="eastAsia"/>
        </w:rPr>
        <w:t>1</w:t>
      </w:r>
      <w:r>
        <w:rPr>
          <w:rFonts w:hint="eastAsia"/>
        </w:rPr>
        <w:t>）发出第一个</w:t>
      </w:r>
      <w:r>
        <w:rPr>
          <w:rFonts w:hint="eastAsia"/>
        </w:rPr>
        <w:t>INSERT</w:t>
      </w:r>
      <w:r>
        <w:rPr>
          <w:rFonts w:hint="eastAsia"/>
        </w:rPr>
        <w:t>语句：</w:t>
      </w:r>
    </w:p>
    <w:p w14:paraId="772B6567" w14:textId="77777777" w:rsidR="00286B34" w:rsidRDefault="00286B34" w:rsidP="00286B34">
      <w:pPr>
        <w:pStyle w:val="074Char"/>
        <w:spacing w:line="360" w:lineRule="auto"/>
      </w:pPr>
      <w:r>
        <w:rPr>
          <w:rFonts w:hint="eastAsia"/>
        </w:rPr>
        <w:t>PostgreSQL</w:t>
      </w:r>
      <w:r>
        <w:rPr>
          <w:rFonts w:hint="eastAsia"/>
        </w:rPr>
        <w:t>将</w:t>
      </w:r>
      <w:r>
        <w:rPr>
          <w:rFonts w:hint="eastAsia"/>
        </w:rPr>
        <w:t>TABLE_A</w:t>
      </w:r>
      <w:r>
        <w:rPr>
          <w:rFonts w:hint="eastAsia"/>
        </w:rPr>
        <w:t>的页面从数据库文件加载到共享缓冲池中，并将一个元组插入到页面中。此页面不会立即写入数据库文件（修改后的页面称为脏页）。</w:t>
      </w:r>
    </w:p>
    <w:p w14:paraId="213D5508" w14:textId="77777777" w:rsidR="00286B34" w:rsidRDefault="00286B34" w:rsidP="00286B34">
      <w:pPr>
        <w:pStyle w:val="074Char"/>
        <w:spacing w:line="360" w:lineRule="auto"/>
      </w:pPr>
      <w:r>
        <w:rPr>
          <w:rFonts w:hint="eastAsia"/>
        </w:rPr>
        <w:t>（</w:t>
      </w:r>
      <w:r>
        <w:rPr>
          <w:rFonts w:hint="eastAsia"/>
        </w:rPr>
        <w:t>2</w:t>
      </w:r>
      <w:r>
        <w:rPr>
          <w:rFonts w:hint="eastAsia"/>
        </w:rPr>
        <w:t>）发出第二个</w:t>
      </w:r>
      <w:r>
        <w:rPr>
          <w:rFonts w:hint="eastAsia"/>
        </w:rPr>
        <w:t>INSERT</w:t>
      </w:r>
      <w:r>
        <w:rPr>
          <w:rFonts w:hint="eastAsia"/>
        </w:rPr>
        <w:t>语句：</w:t>
      </w:r>
    </w:p>
    <w:p w14:paraId="4B8DE844" w14:textId="77777777" w:rsidR="00286B34" w:rsidRDefault="00286B34" w:rsidP="00286B34">
      <w:pPr>
        <w:pStyle w:val="074Char"/>
        <w:spacing w:line="360" w:lineRule="auto"/>
      </w:pPr>
      <w:r>
        <w:rPr>
          <w:rFonts w:hint="eastAsia"/>
        </w:rPr>
        <w:t>PostgreSQL</w:t>
      </w:r>
      <w:r>
        <w:rPr>
          <w:rFonts w:hint="eastAsia"/>
        </w:rPr>
        <w:t>在缓冲池的页面中插入一个新的元组。此页面也不会立即写入数据库文件。</w:t>
      </w:r>
    </w:p>
    <w:p w14:paraId="0AB866CE" w14:textId="77777777" w:rsidR="00286B34" w:rsidRDefault="00286B34" w:rsidP="00286B34">
      <w:pPr>
        <w:pStyle w:val="074Char"/>
        <w:spacing w:line="360" w:lineRule="auto"/>
      </w:pPr>
      <w:r>
        <w:rPr>
          <w:rFonts w:hint="eastAsia"/>
        </w:rPr>
        <w:t>（</w:t>
      </w:r>
      <w:r>
        <w:rPr>
          <w:rFonts w:hint="eastAsia"/>
        </w:rPr>
        <w:t>3</w:t>
      </w:r>
      <w:r>
        <w:rPr>
          <w:rFonts w:hint="eastAsia"/>
        </w:rPr>
        <w:t>）系统崩溃：</w:t>
      </w:r>
    </w:p>
    <w:p w14:paraId="18759CD5" w14:textId="77777777" w:rsidR="00286B34" w:rsidRDefault="00286B34" w:rsidP="00286B34">
      <w:pPr>
        <w:pStyle w:val="074Char"/>
        <w:spacing w:line="360" w:lineRule="auto"/>
      </w:pPr>
      <w:r>
        <w:rPr>
          <w:rFonts w:hint="eastAsia"/>
        </w:rPr>
        <w:t>此时所有插入的数据都将丢失。</w:t>
      </w:r>
    </w:p>
    <w:p w14:paraId="0A5CB711" w14:textId="77777777" w:rsidR="00286B34" w:rsidRDefault="00286B34" w:rsidP="00286B34">
      <w:pPr>
        <w:pStyle w:val="074Char"/>
        <w:spacing w:line="360" w:lineRule="auto"/>
      </w:pPr>
      <w:r>
        <w:rPr>
          <w:rFonts w:hint="eastAsia"/>
        </w:rPr>
        <w:t>因此在系统故障时，没有</w:t>
      </w:r>
      <w:r>
        <w:rPr>
          <w:rFonts w:hint="eastAsia"/>
        </w:rPr>
        <w:t>WAL</w:t>
      </w:r>
      <w:r>
        <w:rPr>
          <w:rFonts w:hint="eastAsia"/>
        </w:rPr>
        <w:t>的数据库系统是很脆弱的。</w:t>
      </w:r>
    </w:p>
    <w:p w14:paraId="0DC53070" w14:textId="3A003063" w:rsidR="00286B34" w:rsidRDefault="00286B34" w:rsidP="00286B34">
      <w:pPr>
        <w:pStyle w:val="3"/>
        <w:rPr>
          <w:rFonts w:eastAsiaTheme="majorEastAsia"/>
          <w:sz w:val="24"/>
          <w:szCs w:val="24"/>
        </w:rPr>
      </w:pPr>
      <w:r w:rsidRPr="00286B34">
        <w:rPr>
          <w:rFonts w:eastAsiaTheme="majorEastAsia" w:hint="eastAsia"/>
          <w:sz w:val="24"/>
          <w:szCs w:val="24"/>
        </w:rPr>
        <w:t>插入操作和数据库恢复</w:t>
      </w:r>
    </w:p>
    <w:p w14:paraId="020EAB65" w14:textId="77777777" w:rsidR="00286B34" w:rsidRDefault="00286B34" w:rsidP="00286B34">
      <w:pPr>
        <w:pStyle w:val="074Char"/>
        <w:spacing w:line="360" w:lineRule="auto"/>
      </w:pPr>
      <w:r>
        <w:rPr>
          <w:rFonts w:hint="eastAsia"/>
        </w:rPr>
        <w:t>为了解决上述问题，并且不过于影响性能，</w:t>
      </w:r>
      <w:r>
        <w:rPr>
          <w:rFonts w:hint="eastAsia"/>
        </w:rPr>
        <w:t>pg</w:t>
      </w:r>
      <w:r>
        <w:rPr>
          <w:rFonts w:hint="eastAsia"/>
        </w:rPr>
        <w:t>支持了</w:t>
      </w:r>
      <w:r>
        <w:rPr>
          <w:rFonts w:hint="eastAsia"/>
        </w:rPr>
        <w:t>WAL</w:t>
      </w:r>
      <w:r>
        <w:rPr>
          <w:rFonts w:hint="eastAsia"/>
        </w:rPr>
        <w:t>。将所有修改作为历史数据写入持久化存储，以备故障时使用，这些历史数据称为</w:t>
      </w:r>
      <w:r>
        <w:rPr>
          <w:rFonts w:hint="eastAsia"/>
        </w:rPr>
        <w:t>XLOG</w:t>
      </w:r>
      <w:r>
        <w:rPr>
          <w:rFonts w:hint="eastAsia"/>
        </w:rPr>
        <w:t>或</w:t>
      </w:r>
      <w:r>
        <w:rPr>
          <w:rFonts w:hint="eastAsia"/>
        </w:rPr>
        <w:t>WAL</w:t>
      </w:r>
      <w:r>
        <w:rPr>
          <w:rFonts w:hint="eastAsia"/>
        </w:rPr>
        <w:t>记录。</w:t>
      </w:r>
    </w:p>
    <w:p w14:paraId="1A86BD84" w14:textId="77777777" w:rsidR="00286B34" w:rsidRDefault="00286B34" w:rsidP="00286B34">
      <w:pPr>
        <w:pStyle w:val="074Char"/>
        <w:spacing w:line="360" w:lineRule="auto"/>
      </w:pPr>
      <w:r>
        <w:rPr>
          <w:rFonts w:hint="eastAsia"/>
        </w:rPr>
        <w:t>当增删改等变更操作发生时，</w:t>
      </w:r>
      <w:r>
        <w:rPr>
          <w:rFonts w:hint="eastAsia"/>
        </w:rPr>
        <w:t>pg</w:t>
      </w:r>
      <w:r>
        <w:rPr>
          <w:rFonts w:hint="eastAsia"/>
        </w:rPr>
        <w:t>会将</w:t>
      </w:r>
      <w:r>
        <w:rPr>
          <w:rFonts w:hint="eastAsia"/>
        </w:rPr>
        <w:t>xlog</w:t>
      </w:r>
      <w:r>
        <w:rPr>
          <w:rFonts w:hint="eastAsia"/>
        </w:rPr>
        <w:t>记录写入内存中的</w:t>
      </w:r>
      <w:r>
        <w:rPr>
          <w:rFonts w:hint="eastAsia"/>
        </w:rPr>
        <w:t>WAL</w:t>
      </w:r>
      <w:r>
        <w:rPr>
          <w:rFonts w:hint="eastAsia"/>
        </w:rPr>
        <w:t>缓冲区。当事务提交</w:t>
      </w:r>
      <w:r>
        <w:rPr>
          <w:rFonts w:hint="eastAsia"/>
        </w:rPr>
        <w:t>/</w:t>
      </w:r>
      <w:r>
        <w:rPr>
          <w:rFonts w:hint="eastAsia"/>
        </w:rPr>
        <w:t>回滚时，立即把</w:t>
      </w:r>
      <w:r>
        <w:rPr>
          <w:rFonts w:hint="eastAsia"/>
        </w:rPr>
        <w:t>WAL</w:t>
      </w:r>
      <w:r>
        <w:rPr>
          <w:rFonts w:hint="eastAsia"/>
        </w:rPr>
        <w:t>缓冲区中内容写入磁盘。</w:t>
      </w:r>
      <w:r>
        <w:rPr>
          <w:rFonts w:hint="eastAsia"/>
        </w:rPr>
        <w:t>XLOG</w:t>
      </w:r>
      <w:r>
        <w:rPr>
          <w:rFonts w:hint="eastAsia"/>
        </w:rPr>
        <w:t>记录的</w:t>
      </w:r>
      <w:r>
        <w:rPr>
          <w:rFonts w:hint="eastAsia"/>
        </w:rPr>
        <w:t>LSN</w:t>
      </w:r>
      <w:r>
        <w:rPr>
          <w:rFonts w:hint="eastAsia"/>
        </w:rPr>
        <w:t>（日志序列号，被用作</w:t>
      </w:r>
      <w:r>
        <w:rPr>
          <w:rFonts w:hint="eastAsia"/>
        </w:rPr>
        <w:t>XLOG</w:t>
      </w:r>
      <w:r>
        <w:rPr>
          <w:rFonts w:hint="eastAsia"/>
        </w:rPr>
        <w:t>记录的唯一标识符）标志记录在事务日志中的位置。</w:t>
      </w:r>
    </w:p>
    <w:p w14:paraId="58F4D622" w14:textId="52E10C38" w:rsidR="00286B34" w:rsidRPr="00286B34" w:rsidRDefault="00286B34" w:rsidP="00286B34">
      <w:pPr>
        <w:pStyle w:val="074Char"/>
        <w:spacing w:line="360" w:lineRule="auto"/>
      </w:pPr>
      <w:r>
        <w:rPr>
          <w:rFonts w:hint="eastAsia"/>
        </w:rPr>
        <w:t>pg</w:t>
      </w:r>
      <w:r>
        <w:rPr>
          <w:rFonts w:hint="eastAsia"/>
        </w:rPr>
        <w:t>崩溃恢复的起点是哪里？答案是重做点（</w:t>
      </w:r>
      <w:r>
        <w:rPr>
          <w:rFonts w:hint="eastAsia"/>
        </w:rPr>
        <w:t>REDO point</w:t>
      </w:r>
      <w:r>
        <w:rPr>
          <w:rFonts w:hint="eastAsia"/>
        </w:rPr>
        <w:t>），即最新的检查点开始时</w:t>
      </w:r>
      <w:r>
        <w:rPr>
          <w:rFonts w:hint="eastAsia"/>
        </w:rPr>
        <w:t>xlog</w:t>
      </w:r>
      <w:r>
        <w:rPr>
          <w:rFonts w:hint="eastAsia"/>
        </w:rPr>
        <w:t>记录写入的位置。</w:t>
      </w:r>
    </w:p>
    <w:p w14:paraId="2A6040E5" w14:textId="77777777" w:rsidR="00286B34" w:rsidRPr="00286B34" w:rsidRDefault="00286B34" w:rsidP="00286B34">
      <w:pPr>
        <w:pStyle w:val="4"/>
        <w:rPr>
          <w:sz w:val="21"/>
          <w:szCs w:val="21"/>
        </w:rPr>
      </w:pPr>
      <w:r w:rsidRPr="00286B34">
        <w:rPr>
          <w:rFonts w:hint="eastAsia"/>
          <w:sz w:val="21"/>
          <w:szCs w:val="21"/>
        </w:rPr>
        <w:t>带有</w:t>
      </w:r>
      <w:r w:rsidRPr="00286B34">
        <w:rPr>
          <w:rFonts w:hint="eastAsia"/>
          <w:sz w:val="21"/>
          <w:szCs w:val="21"/>
        </w:rPr>
        <w:t>WAL</w:t>
      </w:r>
      <w:r w:rsidRPr="00286B34">
        <w:rPr>
          <w:rFonts w:hint="eastAsia"/>
          <w:sz w:val="21"/>
          <w:szCs w:val="21"/>
        </w:rPr>
        <w:t>的元组插入</w:t>
      </w:r>
    </w:p>
    <w:p w14:paraId="46F23EB6" w14:textId="6F8744FF" w:rsidR="00286B34" w:rsidRDefault="00286B34" w:rsidP="00EA3721">
      <w:pPr>
        <w:pStyle w:val="074Char"/>
        <w:spacing w:line="360" w:lineRule="auto"/>
      </w:pPr>
      <w:r>
        <w:rPr>
          <w:noProof/>
        </w:rPr>
        <w:drawing>
          <wp:inline distT="0" distB="0" distL="0" distR="0" wp14:anchorId="0A6F6B03" wp14:editId="1AD05C35">
            <wp:extent cx="5274310" cy="2479214"/>
            <wp:effectExtent l="0" t="0" r="2540" b="0"/>
            <wp:docPr id="183" name="图片 18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2479214"/>
                    </a:xfrm>
                    <a:prstGeom prst="rect">
                      <a:avLst/>
                    </a:prstGeom>
                    <a:noFill/>
                    <a:ln>
                      <a:noFill/>
                    </a:ln>
                  </pic:spPr>
                </pic:pic>
              </a:graphicData>
            </a:graphic>
          </wp:inline>
        </w:drawing>
      </w:r>
    </w:p>
    <w:p w14:paraId="3A906331" w14:textId="503A2784" w:rsidR="00286B34" w:rsidRDefault="00286B34" w:rsidP="00EA3721">
      <w:pPr>
        <w:pStyle w:val="074Char"/>
        <w:spacing w:line="360" w:lineRule="auto"/>
      </w:pPr>
    </w:p>
    <w:p w14:paraId="71BEC7B9" w14:textId="77777777" w:rsidR="00286B34" w:rsidRDefault="00286B34" w:rsidP="00286B34">
      <w:pPr>
        <w:pStyle w:val="074Char"/>
        <w:spacing w:line="360" w:lineRule="auto"/>
      </w:pPr>
      <w:r>
        <w:rPr>
          <w:rFonts w:hint="eastAsia"/>
        </w:rPr>
        <w:lastRenderedPageBreak/>
        <w:t>（</w:t>
      </w:r>
      <w:r>
        <w:rPr>
          <w:rFonts w:hint="eastAsia"/>
        </w:rPr>
        <w:t>1</w:t>
      </w:r>
      <w:r>
        <w:rPr>
          <w:rFonts w:hint="eastAsia"/>
        </w:rPr>
        <w:t>）</w:t>
      </w:r>
      <w:r>
        <w:rPr>
          <w:rFonts w:hint="eastAsia"/>
        </w:rPr>
        <w:t>checkpointer</w:t>
      </w:r>
      <w:r>
        <w:rPr>
          <w:rFonts w:hint="eastAsia"/>
        </w:rPr>
        <w:t>后台进程定期执行检查点：</w:t>
      </w:r>
    </w:p>
    <w:p w14:paraId="235855CF" w14:textId="77777777" w:rsidR="00286B34" w:rsidRDefault="00286B34" w:rsidP="00286B34">
      <w:pPr>
        <w:pStyle w:val="074Char"/>
        <w:spacing w:line="360" w:lineRule="auto"/>
      </w:pPr>
      <w:r>
        <w:rPr>
          <w:rFonts w:hint="eastAsia"/>
        </w:rPr>
        <w:t>每当</w:t>
      </w:r>
      <w:r>
        <w:rPr>
          <w:rFonts w:hint="eastAsia"/>
        </w:rPr>
        <w:t>checkpointer</w:t>
      </w:r>
      <w:r>
        <w:rPr>
          <w:rFonts w:hint="eastAsia"/>
        </w:rPr>
        <w:t>启动时，会将一条名为</w:t>
      </w:r>
      <w:r>
        <w:rPr>
          <w:rFonts w:hint="eastAsia"/>
        </w:rPr>
        <w:t>checkpoint record</w:t>
      </w:r>
      <w:r>
        <w:rPr>
          <w:rFonts w:hint="eastAsia"/>
        </w:rPr>
        <w:t>的</w:t>
      </w:r>
      <w:r>
        <w:rPr>
          <w:rFonts w:hint="eastAsia"/>
        </w:rPr>
        <w:t>XLOG</w:t>
      </w:r>
      <w:r>
        <w:rPr>
          <w:rFonts w:hint="eastAsia"/>
        </w:rPr>
        <w:t>记录写入当前</w:t>
      </w:r>
      <w:r>
        <w:rPr>
          <w:rFonts w:hint="eastAsia"/>
        </w:rPr>
        <w:t>WAL</w:t>
      </w:r>
      <w:r>
        <w:rPr>
          <w:rFonts w:hint="eastAsia"/>
        </w:rPr>
        <w:t>段。此记录包含最新重做点位置（最新的检查点开始时</w:t>
      </w:r>
      <w:r>
        <w:rPr>
          <w:rFonts w:hint="eastAsia"/>
        </w:rPr>
        <w:t>xlog</w:t>
      </w:r>
      <w:r>
        <w:rPr>
          <w:rFonts w:hint="eastAsia"/>
        </w:rPr>
        <w:t>记录写入的位置）。</w:t>
      </w:r>
    </w:p>
    <w:p w14:paraId="5D8D8450" w14:textId="77777777" w:rsidR="00286B34" w:rsidRDefault="00286B34" w:rsidP="00286B34">
      <w:pPr>
        <w:pStyle w:val="074Char"/>
        <w:spacing w:line="360" w:lineRule="auto"/>
      </w:pPr>
      <w:r>
        <w:rPr>
          <w:rFonts w:hint="eastAsia"/>
        </w:rPr>
        <w:t>（</w:t>
      </w:r>
      <w:r>
        <w:rPr>
          <w:rFonts w:hint="eastAsia"/>
        </w:rPr>
        <w:t>2</w:t>
      </w:r>
      <w:r>
        <w:rPr>
          <w:rFonts w:hint="eastAsia"/>
        </w:rPr>
        <w:t>）发出第一个</w:t>
      </w:r>
      <w:r>
        <w:rPr>
          <w:rFonts w:hint="eastAsia"/>
        </w:rPr>
        <w:t>INSERT</w:t>
      </w:r>
      <w:r>
        <w:rPr>
          <w:rFonts w:hint="eastAsia"/>
        </w:rPr>
        <w:t>语句：</w:t>
      </w:r>
    </w:p>
    <w:p w14:paraId="1204BDFE" w14:textId="77777777" w:rsidR="00286B34" w:rsidRDefault="00286B34" w:rsidP="006A0F09">
      <w:pPr>
        <w:pStyle w:val="074Char"/>
        <w:numPr>
          <w:ilvl w:val="0"/>
          <w:numId w:val="110"/>
        </w:numPr>
        <w:spacing w:line="360" w:lineRule="auto"/>
      </w:pPr>
      <w:r>
        <w:rPr>
          <w:rFonts w:hint="eastAsia"/>
        </w:rPr>
        <w:t>pg</w:t>
      </w:r>
      <w:r>
        <w:rPr>
          <w:rFonts w:hint="eastAsia"/>
        </w:rPr>
        <w:t>将</w:t>
      </w:r>
      <w:r>
        <w:rPr>
          <w:rFonts w:hint="eastAsia"/>
        </w:rPr>
        <w:t>TABLE_A</w:t>
      </w:r>
      <w:r>
        <w:rPr>
          <w:rFonts w:hint="eastAsia"/>
        </w:rPr>
        <w:t>的数据页从数据库文件加载到共享缓冲池中</w:t>
      </w:r>
    </w:p>
    <w:p w14:paraId="5AF9719E" w14:textId="77777777" w:rsidR="00286B34" w:rsidRDefault="00286B34" w:rsidP="006A0F09">
      <w:pPr>
        <w:pStyle w:val="074Char"/>
        <w:numPr>
          <w:ilvl w:val="0"/>
          <w:numId w:val="110"/>
        </w:numPr>
        <w:spacing w:line="360" w:lineRule="auto"/>
      </w:pPr>
      <w:r>
        <w:rPr>
          <w:rFonts w:hint="eastAsia"/>
        </w:rPr>
        <w:t>向该页中插入一个元组</w:t>
      </w:r>
    </w:p>
    <w:p w14:paraId="2E88AB04" w14:textId="77777777" w:rsidR="00286B34" w:rsidRDefault="00286B34" w:rsidP="006A0F09">
      <w:pPr>
        <w:pStyle w:val="074Char"/>
        <w:numPr>
          <w:ilvl w:val="0"/>
          <w:numId w:val="110"/>
        </w:numPr>
        <w:spacing w:line="360" w:lineRule="auto"/>
      </w:pPr>
      <w:r>
        <w:rPr>
          <w:rFonts w:hint="eastAsia"/>
        </w:rPr>
        <w:t>向</w:t>
      </w:r>
      <w:r>
        <w:rPr>
          <w:rFonts w:hint="eastAsia"/>
        </w:rPr>
        <w:t>WAL</w:t>
      </w:r>
      <w:r>
        <w:rPr>
          <w:rFonts w:hint="eastAsia"/>
        </w:rPr>
        <w:t>缓冲区</w:t>
      </w:r>
      <w:r>
        <w:rPr>
          <w:rFonts w:hint="eastAsia"/>
        </w:rPr>
        <w:t>LSN_1</w:t>
      </w:r>
      <w:r>
        <w:rPr>
          <w:rFonts w:hint="eastAsia"/>
        </w:rPr>
        <w:t>位置写入一条的相应</w:t>
      </w:r>
      <w:r>
        <w:rPr>
          <w:rFonts w:hint="eastAsia"/>
        </w:rPr>
        <w:t>xlog</w:t>
      </w:r>
      <w:r>
        <w:rPr>
          <w:rFonts w:hint="eastAsia"/>
        </w:rPr>
        <w:t>记录。在本例中，</w:t>
      </w:r>
      <w:r>
        <w:rPr>
          <w:rFonts w:hint="eastAsia"/>
        </w:rPr>
        <w:t>XLOG</w:t>
      </w:r>
      <w:r>
        <w:rPr>
          <w:rFonts w:hint="eastAsia"/>
        </w:rPr>
        <w:t>记录是头数据</w:t>
      </w:r>
      <w:r>
        <w:rPr>
          <w:rFonts w:hint="eastAsia"/>
        </w:rPr>
        <w:t>+</w:t>
      </w:r>
      <w:r>
        <w:rPr>
          <w:rFonts w:hint="eastAsia"/>
        </w:rPr>
        <w:t>整个元组（</w:t>
      </w:r>
      <w:r>
        <w:rPr>
          <w:rFonts w:hint="eastAsia"/>
        </w:rPr>
        <w:t>a pair of a header-data and the tuple entire</w:t>
      </w:r>
      <w:r>
        <w:rPr>
          <w:rFonts w:hint="eastAsia"/>
        </w:rPr>
        <w:t>）</w:t>
      </w:r>
    </w:p>
    <w:p w14:paraId="4C159284" w14:textId="77777777" w:rsidR="00286B34" w:rsidRDefault="00286B34" w:rsidP="00286B34">
      <w:pPr>
        <w:pStyle w:val="074Char"/>
        <w:spacing w:line="360" w:lineRule="auto"/>
      </w:pPr>
      <w:r>
        <w:rPr>
          <w:rFonts w:hint="eastAsia"/>
        </w:rPr>
        <w:t>将</w:t>
      </w:r>
      <w:r>
        <w:rPr>
          <w:rFonts w:hint="eastAsia"/>
        </w:rPr>
        <w:t>TABLE_A</w:t>
      </w:r>
      <w:r>
        <w:rPr>
          <w:rFonts w:hint="eastAsia"/>
        </w:rPr>
        <w:t>的</w:t>
      </w:r>
      <w:r>
        <w:rPr>
          <w:rFonts w:hint="eastAsia"/>
        </w:rPr>
        <w:t>LSN</w:t>
      </w:r>
      <w:r>
        <w:rPr>
          <w:rFonts w:hint="eastAsia"/>
        </w:rPr>
        <w:t>从</w:t>
      </w:r>
      <w:r>
        <w:rPr>
          <w:rFonts w:hint="eastAsia"/>
        </w:rPr>
        <w:t>LSN_0</w:t>
      </w:r>
      <w:r>
        <w:rPr>
          <w:rFonts w:hint="eastAsia"/>
        </w:rPr>
        <w:t>更新到</w:t>
      </w:r>
      <w:r>
        <w:rPr>
          <w:rFonts w:hint="eastAsia"/>
        </w:rPr>
        <w:t>LSN_1</w:t>
      </w:r>
    </w:p>
    <w:p w14:paraId="72A2B887" w14:textId="77777777" w:rsidR="00286B34" w:rsidRDefault="00286B34" w:rsidP="00286B34">
      <w:pPr>
        <w:pStyle w:val="074Char"/>
        <w:spacing w:line="360" w:lineRule="auto"/>
      </w:pPr>
      <w:r>
        <w:rPr>
          <w:rFonts w:hint="eastAsia"/>
        </w:rPr>
        <w:t>（</w:t>
      </w:r>
      <w:r>
        <w:rPr>
          <w:rFonts w:hint="eastAsia"/>
        </w:rPr>
        <w:t>3</w:t>
      </w:r>
      <w:r>
        <w:rPr>
          <w:rFonts w:hint="eastAsia"/>
        </w:rPr>
        <w:t>）当此事务提交时：</w:t>
      </w:r>
    </w:p>
    <w:p w14:paraId="4E999FAC" w14:textId="77777777" w:rsidR="00286B34" w:rsidRDefault="00286B34" w:rsidP="006A0F09">
      <w:pPr>
        <w:pStyle w:val="074Char"/>
        <w:numPr>
          <w:ilvl w:val="0"/>
          <w:numId w:val="111"/>
        </w:numPr>
        <w:spacing w:line="360" w:lineRule="auto"/>
      </w:pPr>
      <w:r>
        <w:rPr>
          <w:rFonts w:hint="eastAsia"/>
        </w:rPr>
        <w:t>创建并向</w:t>
      </w:r>
      <w:r>
        <w:rPr>
          <w:rFonts w:hint="eastAsia"/>
        </w:rPr>
        <w:t>WAL</w:t>
      </w:r>
      <w:r>
        <w:rPr>
          <w:rFonts w:hint="eastAsia"/>
        </w:rPr>
        <w:t>缓冲区写入一条</w:t>
      </w:r>
      <w:r>
        <w:rPr>
          <w:rFonts w:hint="eastAsia"/>
        </w:rPr>
        <w:t>commit</w:t>
      </w:r>
      <w:r>
        <w:rPr>
          <w:rFonts w:hint="eastAsia"/>
        </w:rPr>
        <w:t>相应记录。</w:t>
      </w:r>
    </w:p>
    <w:p w14:paraId="77F04128" w14:textId="77777777" w:rsidR="00286B34" w:rsidRDefault="00286B34" w:rsidP="006A0F09">
      <w:pPr>
        <w:pStyle w:val="074Char"/>
        <w:numPr>
          <w:ilvl w:val="0"/>
          <w:numId w:val="111"/>
        </w:numPr>
        <w:spacing w:line="360" w:lineRule="auto"/>
      </w:pPr>
      <w:r>
        <w:rPr>
          <w:rFonts w:hint="eastAsia"/>
        </w:rPr>
        <w:t>将</w:t>
      </w:r>
      <w:r>
        <w:rPr>
          <w:rFonts w:hint="eastAsia"/>
        </w:rPr>
        <w:t>WAL</w:t>
      </w:r>
      <w:r>
        <w:rPr>
          <w:rFonts w:hint="eastAsia"/>
        </w:rPr>
        <w:t>缓冲区中的从</w:t>
      </w:r>
      <w:r>
        <w:rPr>
          <w:rFonts w:hint="eastAsia"/>
        </w:rPr>
        <w:t>LSN_1</w:t>
      </w:r>
      <w:r>
        <w:rPr>
          <w:rFonts w:hint="eastAsia"/>
        </w:rPr>
        <w:t>开始的所有</w:t>
      </w:r>
      <w:r>
        <w:rPr>
          <w:rFonts w:hint="eastAsia"/>
        </w:rPr>
        <w:t>XLOG</w:t>
      </w:r>
      <w:r>
        <w:rPr>
          <w:rFonts w:hint="eastAsia"/>
        </w:rPr>
        <w:t>写入</w:t>
      </w:r>
      <w:r>
        <w:rPr>
          <w:rFonts w:hint="eastAsia"/>
        </w:rPr>
        <w:t>WAL</w:t>
      </w:r>
      <w:r>
        <w:rPr>
          <w:rFonts w:hint="eastAsia"/>
        </w:rPr>
        <w:t>文件中。</w:t>
      </w:r>
    </w:p>
    <w:p w14:paraId="70F05EDB" w14:textId="77777777" w:rsidR="00286B34" w:rsidRDefault="00286B34" w:rsidP="00286B34">
      <w:pPr>
        <w:pStyle w:val="074Char"/>
        <w:spacing w:line="360" w:lineRule="auto"/>
      </w:pPr>
      <w:r>
        <w:rPr>
          <w:rFonts w:hint="eastAsia"/>
        </w:rPr>
        <w:t>4</w:t>
      </w:r>
      <w:r>
        <w:rPr>
          <w:rFonts w:hint="eastAsia"/>
        </w:rPr>
        <w:t>）发出第二个</w:t>
      </w:r>
      <w:r>
        <w:rPr>
          <w:rFonts w:hint="eastAsia"/>
        </w:rPr>
        <w:t>INSERT</w:t>
      </w:r>
      <w:r>
        <w:rPr>
          <w:rFonts w:hint="eastAsia"/>
        </w:rPr>
        <w:t>语句：</w:t>
      </w:r>
    </w:p>
    <w:p w14:paraId="0845F002" w14:textId="77777777" w:rsidR="00286B34" w:rsidRDefault="00286B34" w:rsidP="006A0F09">
      <w:pPr>
        <w:pStyle w:val="074Char"/>
        <w:numPr>
          <w:ilvl w:val="0"/>
          <w:numId w:val="111"/>
        </w:numPr>
        <w:spacing w:line="360" w:lineRule="auto"/>
      </w:pPr>
      <w:r>
        <w:rPr>
          <w:rFonts w:hint="eastAsia"/>
        </w:rPr>
        <w:t>继续向该页中插入一个新元组</w:t>
      </w:r>
    </w:p>
    <w:p w14:paraId="103A11CC" w14:textId="77777777" w:rsidR="00286B34" w:rsidRDefault="00286B34" w:rsidP="006A0F09">
      <w:pPr>
        <w:pStyle w:val="074Char"/>
        <w:numPr>
          <w:ilvl w:val="0"/>
          <w:numId w:val="111"/>
        </w:numPr>
        <w:spacing w:line="360" w:lineRule="auto"/>
      </w:pPr>
      <w:r>
        <w:rPr>
          <w:rFonts w:hint="eastAsia"/>
        </w:rPr>
        <w:t>向</w:t>
      </w:r>
      <w:r>
        <w:rPr>
          <w:rFonts w:hint="eastAsia"/>
        </w:rPr>
        <w:t>WAL</w:t>
      </w:r>
      <w:r>
        <w:rPr>
          <w:rFonts w:hint="eastAsia"/>
        </w:rPr>
        <w:t>缓冲区</w:t>
      </w:r>
      <w:r>
        <w:rPr>
          <w:rFonts w:hint="eastAsia"/>
        </w:rPr>
        <w:t>LSN_2</w:t>
      </w:r>
      <w:r>
        <w:rPr>
          <w:rFonts w:hint="eastAsia"/>
        </w:rPr>
        <w:t>位置写入一条的相应</w:t>
      </w:r>
      <w:r>
        <w:rPr>
          <w:rFonts w:hint="eastAsia"/>
        </w:rPr>
        <w:t>xlog</w:t>
      </w:r>
      <w:r>
        <w:rPr>
          <w:rFonts w:hint="eastAsia"/>
        </w:rPr>
        <w:t>记录</w:t>
      </w:r>
    </w:p>
    <w:p w14:paraId="2FD38676" w14:textId="77777777" w:rsidR="00286B34" w:rsidRDefault="00286B34" w:rsidP="006A0F09">
      <w:pPr>
        <w:pStyle w:val="074Char"/>
        <w:numPr>
          <w:ilvl w:val="0"/>
          <w:numId w:val="111"/>
        </w:numPr>
        <w:spacing w:line="360" w:lineRule="auto"/>
      </w:pPr>
      <w:r>
        <w:rPr>
          <w:rFonts w:hint="eastAsia"/>
        </w:rPr>
        <w:t>将</w:t>
      </w:r>
      <w:r>
        <w:rPr>
          <w:rFonts w:hint="eastAsia"/>
        </w:rPr>
        <w:t>TABLE_A</w:t>
      </w:r>
      <w:r>
        <w:rPr>
          <w:rFonts w:hint="eastAsia"/>
        </w:rPr>
        <w:t>的</w:t>
      </w:r>
      <w:r>
        <w:rPr>
          <w:rFonts w:hint="eastAsia"/>
        </w:rPr>
        <w:t>LSN</w:t>
      </w:r>
      <w:r>
        <w:rPr>
          <w:rFonts w:hint="eastAsia"/>
        </w:rPr>
        <w:t>从</w:t>
      </w:r>
      <w:r>
        <w:rPr>
          <w:rFonts w:hint="eastAsia"/>
        </w:rPr>
        <w:t>LSN_1</w:t>
      </w:r>
      <w:r>
        <w:rPr>
          <w:rFonts w:hint="eastAsia"/>
        </w:rPr>
        <w:t>更新到</w:t>
      </w:r>
      <w:r>
        <w:rPr>
          <w:rFonts w:hint="eastAsia"/>
        </w:rPr>
        <w:t>LSN_2</w:t>
      </w:r>
    </w:p>
    <w:p w14:paraId="2BB42EFC" w14:textId="77777777" w:rsidR="00286B34" w:rsidRDefault="00286B34" w:rsidP="00286B34">
      <w:pPr>
        <w:pStyle w:val="074Char"/>
        <w:spacing w:line="360" w:lineRule="auto"/>
      </w:pPr>
      <w:r>
        <w:rPr>
          <w:rFonts w:hint="eastAsia"/>
        </w:rPr>
        <w:t>（</w:t>
      </w:r>
      <w:r>
        <w:rPr>
          <w:rFonts w:hint="eastAsia"/>
        </w:rPr>
        <w:t>5</w:t>
      </w:r>
      <w:r>
        <w:rPr>
          <w:rFonts w:hint="eastAsia"/>
        </w:rPr>
        <w:t>）当此事务提交时：</w:t>
      </w:r>
    </w:p>
    <w:p w14:paraId="23A043AA" w14:textId="77777777" w:rsidR="00286B34" w:rsidRDefault="00286B34" w:rsidP="00286B34">
      <w:pPr>
        <w:pStyle w:val="074Char"/>
        <w:spacing w:line="360" w:lineRule="auto"/>
      </w:pPr>
      <w:r>
        <w:rPr>
          <w:rFonts w:hint="eastAsia"/>
        </w:rPr>
        <w:t>PostgreSQL</w:t>
      </w:r>
      <w:r>
        <w:rPr>
          <w:rFonts w:hint="eastAsia"/>
        </w:rPr>
        <w:t>以与步骤（</w:t>
      </w:r>
      <w:r>
        <w:rPr>
          <w:rFonts w:hint="eastAsia"/>
        </w:rPr>
        <w:t>3</w:t>
      </w:r>
      <w:r>
        <w:rPr>
          <w:rFonts w:hint="eastAsia"/>
        </w:rPr>
        <w:t>）相同的方式操作。</w:t>
      </w:r>
    </w:p>
    <w:p w14:paraId="6A1BC166" w14:textId="77777777" w:rsidR="00286B34" w:rsidRDefault="00286B34" w:rsidP="00286B34">
      <w:pPr>
        <w:pStyle w:val="074Char"/>
        <w:spacing w:line="360" w:lineRule="auto"/>
      </w:pPr>
      <w:r>
        <w:rPr>
          <w:rFonts w:hint="eastAsia"/>
        </w:rPr>
        <w:t>（</w:t>
      </w:r>
      <w:r>
        <w:rPr>
          <w:rFonts w:hint="eastAsia"/>
        </w:rPr>
        <w:t>6</w:t>
      </w:r>
      <w:r>
        <w:rPr>
          <w:rFonts w:hint="eastAsia"/>
        </w:rPr>
        <w:t>）系统崩溃：</w:t>
      </w:r>
    </w:p>
    <w:p w14:paraId="6F47B404" w14:textId="77777777" w:rsidR="00286B34" w:rsidRDefault="00286B34" w:rsidP="00286B34">
      <w:pPr>
        <w:pStyle w:val="074Char"/>
        <w:spacing w:line="360" w:lineRule="auto"/>
      </w:pPr>
      <w:r>
        <w:rPr>
          <w:rFonts w:hint="eastAsia"/>
        </w:rPr>
        <w:t>即使共享缓冲池中的所有数据都丢失，但因为页面的所有修改都已作为历史数据写入</w:t>
      </w:r>
      <w:r>
        <w:rPr>
          <w:rFonts w:hint="eastAsia"/>
        </w:rPr>
        <w:t>WAL</w:t>
      </w:r>
      <w:r>
        <w:rPr>
          <w:rFonts w:hint="eastAsia"/>
        </w:rPr>
        <w:t>段文件，这些修改可以恢复回来。</w:t>
      </w:r>
    </w:p>
    <w:p w14:paraId="5F91583E" w14:textId="77777777" w:rsidR="00286B34" w:rsidRDefault="00286B34" w:rsidP="00EA3721">
      <w:pPr>
        <w:pStyle w:val="074Char"/>
        <w:spacing w:line="360" w:lineRule="auto"/>
      </w:pPr>
    </w:p>
    <w:p w14:paraId="1F752F22" w14:textId="5685E432" w:rsidR="00286B34" w:rsidRDefault="00286B34" w:rsidP="00286B34">
      <w:pPr>
        <w:pStyle w:val="4"/>
        <w:rPr>
          <w:rFonts w:ascii="微软雅黑" w:eastAsia="微软雅黑" w:hAnsi="微软雅黑"/>
          <w:color w:val="4F4F4F"/>
          <w:sz w:val="27"/>
          <w:szCs w:val="27"/>
        </w:rPr>
      </w:pPr>
      <w:r w:rsidRPr="00286B34">
        <w:rPr>
          <w:rFonts w:hint="eastAsia"/>
          <w:sz w:val="21"/>
          <w:szCs w:val="21"/>
        </w:rPr>
        <w:t>带有</w:t>
      </w:r>
      <w:r w:rsidRPr="00286B34">
        <w:rPr>
          <w:rFonts w:hint="eastAsia"/>
          <w:sz w:val="21"/>
          <w:szCs w:val="21"/>
        </w:rPr>
        <w:t>WAL</w:t>
      </w:r>
      <w:r w:rsidRPr="00286B34">
        <w:rPr>
          <w:rFonts w:hint="eastAsia"/>
          <w:sz w:val="21"/>
          <w:szCs w:val="21"/>
        </w:rPr>
        <w:t>的崩溃恢复</w:t>
      </w:r>
    </w:p>
    <w:p w14:paraId="6D9DEAD0" w14:textId="77777777" w:rsidR="00286B34" w:rsidRDefault="00286B34" w:rsidP="00286B34">
      <w:pPr>
        <w:pStyle w:val="074Char"/>
        <w:spacing w:line="360" w:lineRule="auto"/>
        <w:rPr>
          <w:rFonts w:ascii="-apple-system" w:hAnsi="-apple-system" w:hint="eastAsia"/>
          <w:color w:val="4D4D4D"/>
          <w:sz w:val="24"/>
        </w:rPr>
      </w:pPr>
      <w:r w:rsidRPr="00286B34">
        <w:t>以下将说明如何将数据库恢复到崩溃之前的状态。不需要任何特殊操作，重启</w:t>
      </w:r>
      <w:r w:rsidRPr="00286B34">
        <w:t>pg</w:t>
      </w:r>
      <w:r w:rsidRPr="00286B34">
        <w:t>时会自动进入恢复模式，</w:t>
      </w:r>
      <w:r w:rsidRPr="00286B34">
        <w:t>pg</w:t>
      </w:r>
      <w:r w:rsidRPr="00286B34">
        <w:t>会从重做点开始顺序读取和重放相应</w:t>
      </w:r>
      <w:r w:rsidRPr="00286B34">
        <w:t>WAL</w:t>
      </w:r>
      <w:r w:rsidRPr="00286B34">
        <w:t>文件中的</w:t>
      </w:r>
      <w:r w:rsidRPr="00286B34">
        <w:t>XLOG</w:t>
      </w:r>
      <w:r w:rsidRPr="00286B34">
        <w:t>记录。</w:t>
      </w:r>
    </w:p>
    <w:p w14:paraId="396ECFA9" w14:textId="7AA609AC" w:rsidR="00286B34" w:rsidRPr="00286B34" w:rsidRDefault="00286B34" w:rsidP="00286B34">
      <w:pPr>
        <w:pStyle w:val="074Char"/>
        <w:spacing w:line="360" w:lineRule="auto"/>
        <w:ind w:firstLine="0"/>
      </w:pPr>
      <w:r>
        <w:rPr>
          <w:noProof/>
        </w:rPr>
        <w:lastRenderedPageBreak/>
        <w:drawing>
          <wp:inline distT="0" distB="0" distL="0" distR="0" wp14:anchorId="0A83DA48" wp14:editId="77673C50">
            <wp:extent cx="5274310" cy="2607330"/>
            <wp:effectExtent l="0" t="0" r="2540" b="2540"/>
            <wp:docPr id="184" name="图片 18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607330"/>
                    </a:xfrm>
                    <a:prstGeom prst="rect">
                      <a:avLst/>
                    </a:prstGeom>
                    <a:noFill/>
                    <a:ln>
                      <a:noFill/>
                    </a:ln>
                  </pic:spPr>
                </pic:pic>
              </a:graphicData>
            </a:graphic>
          </wp:inline>
        </w:drawing>
      </w:r>
    </w:p>
    <w:p w14:paraId="721456BF" w14:textId="77777777" w:rsidR="00AE7E23" w:rsidRDefault="00AE7E23" w:rsidP="00AE7E23">
      <w:pPr>
        <w:pStyle w:val="074Char"/>
        <w:spacing w:line="360" w:lineRule="auto"/>
      </w:pPr>
      <w:r>
        <w:rPr>
          <w:rFonts w:hint="eastAsia"/>
        </w:rPr>
        <w:t>（</w:t>
      </w:r>
      <w:r>
        <w:rPr>
          <w:rFonts w:hint="eastAsia"/>
        </w:rPr>
        <w:t>1</w:t>
      </w:r>
      <w:r>
        <w:rPr>
          <w:rFonts w:hint="eastAsia"/>
        </w:rPr>
        <w:t>）</w:t>
      </w:r>
      <w:r>
        <w:rPr>
          <w:rFonts w:hint="eastAsia"/>
        </w:rPr>
        <w:t>PostgreSQL</w:t>
      </w:r>
      <w:r>
        <w:rPr>
          <w:rFonts w:hint="eastAsia"/>
        </w:rPr>
        <w:t>从相应的</w:t>
      </w:r>
      <w:r>
        <w:rPr>
          <w:rFonts w:hint="eastAsia"/>
        </w:rPr>
        <w:t>WAL</w:t>
      </w:r>
      <w:r>
        <w:rPr>
          <w:rFonts w:hint="eastAsia"/>
        </w:rPr>
        <w:t>文件中读取第一个</w:t>
      </w:r>
      <w:r>
        <w:rPr>
          <w:rFonts w:hint="eastAsia"/>
        </w:rPr>
        <w:t>INSERT</w:t>
      </w:r>
      <w:r>
        <w:rPr>
          <w:rFonts w:hint="eastAsia"/>
        </w:rPr>
        <w:t>语句的</w:t>
      </w:r>
      <w:r>
        <w:rPr>
          <w:rFonts w:hint="eastAsia"/>
        </w:rPr>
        <w:t>XLOG</w:t>
      </w:r>
      <w:r>
        <w:rPr>
          <w:rFonts w:hint="eastAsia"/>
        </w:rPr>
        <w:t>记录，并将</w:t>
      </w:r>
      <w:r>
        <w:rPr>
          <w:rFonts w:hint="eastAsia"/>
        </w:rPr>
        <w:t>TABLE_A</w:t>
      </w:r>
      <w:r>
        <w:rPr>
          <w:rFonts w:hint="eastAsia"/>
        </w:rPr>
        <w:t>的页面从数据库文件加载到共享缓冲池中。</w:t>
      </w:r>
    </w:p>
    <w:p w14:paraId="63B119DD" w14:textId="77777777" w:rsidR="00AE7E23" w:rsidRDefault="00AE7E23" w:rsidP="00AE7E23">
      <w:pPr>
        <w:pStyle w:val="074Char"/>
        <w:spacing w:line="360" w:lineRule="auto"/>
      </w:pPr>
      <w:r>
        <w:rPr>
          <w:rFonts w:hint="eastAsia"/>
        </w:rPr>
        <w:t>（</w:t>
      </w:r>
      <w:r>
        <w:rPr>
          <w:rFonts w:hint="eastAsia"/>
        </w:rPr>
        <w:t>2</w:t>
      </w:r>
      <w:r>
        <w:rPr>
          <w:rFonts w:hint="eastAsia"/>
        </w:rPr>
        <w:t>）在重放</w:t>
      </w:r>
      <w:r>
        <w:rPr>
          <w:rFonts w:hint="eastAsia"/>
        </w:rPr>
        <w:t>XLOG</w:t>
      </w:r>
      <w:r>
        <w:rPr>
          <w:rFonts w:hint="eastAsia"/>
        </w:rPr>
        <w:t>记录之前，</w:t>
      </w:r>
      <w:r>
        <w:rPr>
          <w:rFonts w:hint="eastAsia"/>
        </w:rPr>
        <w:t>pg</w:t>
      </w:r>
      <w:r>
        <w:rPr>
          <w:rFonts w:hint="eastAsia"/>
        </w:rPr>
        <w:t>会比较</w:t>
      </w:r>
      <w:r>
        <w:rPr>
          <w:rFonts w:hint="eastAsia"/>
        </w:rPr>
        <w:t>XLOG</w:t>
      </w:r>
      <w:r>
        <w:rPr>
          <w:rFonts w:hint="eastAsia"/>
        </w:rPr>
        <w:t>记录的</w:t>
      </w:r>
      <w:r>
        <w:rPr>
          <w:rFonts w:hint="eastAsia"/>
        </w:rPr>
        <w:t>LSN</w:t>
      </w:r>
      <w:r>
        <w:rPr>
          <w:rFonts w:hint="eastAsia"/>
        </w:rPr>
        <w:t>和相应页面的</w:t>
      </w:r>
      <w:r>
        <w:rPr>
          <w:rFonts w:hint="eastAsia"/>
        </w:rPr>
        <w:t>LSN</w:t>
      </w:r>
      <w:r>
        <w:rPr>
          <w:rFonts w:hint="eastAsia"/>
        </w:rPr>
        <w:t>。重放</w:t>
      </w:r>
      <w:r>
        <w:rPr>
          <w:rFonts w:hint="eastAsia"/>
        </w:rPr>
        <w:t>XLOG</w:t>
      </w:r>
      <w:r>
        <w:rPr>
          <w:rFonts w:hint="eastAsia"/>
        </w:rPr>
        <w:t>记录的规则如下：</w:t>
      </w:r>
    </w:p>
    <w:p w14:paraId="7BD9A1FD" w14:textId="77777777" w:rsidR="00AE7E23" w:rsidRDefault="00AE7E23" w:rsidP="00AE7E23">
      <w:pPr>
        <w:pStyle w:val="074Char"/>
        <w:spacing w:line="360" w:lineRule="auto"/>
      </w:pPr>
      <w:r>
        <w:rPr>
          <w:rFonts w:hint="eastAsia"/>
        </w:rPr>
        <w:t>如果</w:t>
      </w:r>
      <w:r>
        <w:rPr>
          <w:rFonts w:hint="eastAsia"/>
        </w:rPr>
        <w:t>XLOG</w:t>
      </w:r>
      <w:r>
        <w:rPr>
          <w:rFonts w:hint="eastAsia"/>
        </w:rPr>
        <w:t>记录的</w:t>
      </w:r>
      <w:r>
        <w:rPr>
          <w:rFonts w:hint="eastAsia"/>
        </w:rPr>
        <w:t>LSN</w:t>
      </w:r>
      <w:r>
        <w:rPr>
          <w:rFonts w:hint="eastAsia"/>
        </w:rPr>
        <w:t>大于页面的</w:t>
      </w:r>
      <w:r>
        <w:rPr>
          <w:rFonts w:hint="eastAsia"/>
        </w:rPr>
        <w:t>LSN</w:t>
      </w:r>
      <w:r>
        <w:rPr>
          <w:rFonts w:hint="eastAsia"/>
        </w:rPr>
        <w:t>（</w:t>
      </w:r>
      <w:r>
        <w:rPr>
          <w:rFonts w:hint="eastAsia"/>
        </w:rPr>
        <w:t>xlog</w:t>
      </w:r>
      <w:r>
        <w:rPr>
          <w:rFonts w:hint="eastAsia"/>
        </w:rPr>
        <w:t>中数据较新，还写入到数据文件），则</w:t>
      </w:r>
      <w:r>
        <w:rPr>
          <w:rFonts w:hint="eastAsia"/>
        </w:rPr>
        <w:t>XLOG</w:t>
      </w:r>
      <w:r>
        <w:rPr>
          <w:rFonts w:hint="eastAsia"/>
        </w:rPr>
        <w:t>记录中的数据部分将插入页面，并将页面</w:t>
      </w:r>
      <w:r>
        <w:rPr>
          <w:rFonts w:hint="eastAsia"/>
        </w:rPr>
        <w:t>LSN</w:t>
      </w:r>
      <w:r>
        <w:rPr>
          <w:rFonts w:hint="eastAsia"/>
        </w:rPr>
        <w:t>将更新为</w:t>
      </w:r>
      <w:r>
        <w:rPr>
          <w:rFonts w:hint="eastAsia"/>
        </w:rPr>
        <w:t>XLOG</w:t>
      </w:r>
      <w:r>
        <w:rPr>
          <w:rFonts w:hint="eastAsia"/>
        </w:rPr>
        <w:t>记录的</w:t>
      </w:r>
      <w:r>
        <w:rPr>
          <w:rFonts w:hint="eastAsia"/>
        </w:rPr>
        <w:t>LSN</w:t>
      </w:r>
      <w:r>
        <w:rPr>
          <w:rFonts w:hint="eastAsia"/>
        </w:rPr>
        <w:t>。</w:t>
      </w:r>
    </w:p>
    <w:p w14:paraId="14BDAD36" w14:textId="77777777" w:rsidR="00AE7E23" w:rsidRDefault="00AE7E23" w:rsidP="00AE7E23">
      <w:pPr>
        <w:pStyle w:val="074Char"/>
        <w:spacing w:line="360" w:lineRule="auto"/>
      </w:pPr>
      <w:r>
        <w:rPr>
          <w:rFonts w:hint="eastAsia"/>
        </w:rPr>
        <w:t>如果</w:t>
      </w:r>
      <w:r>
        <w:rPr>
          <w:rFonts w:hint="eastAsia"/>
        </w:rPr>
        <w:t>XLOG</w:t>
      </w:r>
      <w:r>
        <w:rPr>
          <w:rFonts w:hint="eastAsia"/>
        </w:rPr>
        <w:t>记录的</w:t>
      </w:r>
      <w:r>
        <w:rPr>
          <w:rFonts w:hint="eastAsia"/>
        </w:rPr>
        <w:t>LSN</w:t>
      </w:r>
      <w:r>
        <w:rPr>
          <w:rFonts w:hint="eastAsia"/>
        </w:rPr>
        <w:t>较小（数据文件已是最新数据），不用做任何操作，直接读取下一个</w:t>
      </w:r>
      <w:r>
        <w:rPr>
          <w:rFonts w:hint="eastAsia"/>
        </w:rPr>
        <w:t>WAL</w:t>
      </w:r>
      <w:r>
        <w:rPr>
          <w:rFonts w:hint="eastAsia"/>
        </w:rPr>
        <w:t>数据</w:t>
      </w:r>
    </w:p>
    <w:p w14:paraId="6FC177B8" w14:textId="77777777" w:rsidR="00AE7E23" w:rsidRDefault="00AE7E23" w:rsidP="00AE7E23">
      <w:pPr>
        <w:pStyle w:val="074Char"/>
        <w:spacing w:line="360" w:lineRule="auto"/>
      </w:pPr>
      <w:r>
        <w:rPr>
          <w:rFonts w:hint="eastAsia"/>
        </w:rPr>
        <w:t>在本例中，</w:t>
      </w:r>
      <w:r>
        <w:rPr>
          <w:rFonts w:hint="eastAsia"/>
        </w:rPr>
        <w:t>XLOG</w:t>
      </w:r>
      <w:r>
        <w:rPr>
          <w:rFonts w:hint="eastAsia"/>
        </w:rPr>
        <w:t>记录需要被重放，因为</w:t>
      </w:r>
      <w:r>
        <w:rPr>
          <w:rFonts w:hint="eastAsia"/>
        </w:rPr>
        <w:t>XLOG</w:t>
      </w:r>
      <w:r>
        <w:rPr>
          <w:rFonts w:hint="eastAsia"/>
        </w:rPr>
        <w:t>记录的</w:t>
      </w:r>
      <w:r>
        <w:rPr>
          <w:rFonts w:hint="eastAsia"/>
        </w:rPr>
        <w:t>LSN</w:t>
      </w:r>
      <w:r>
        <w:rPr>
          <w:rFonts w:hint="eastAsia"/>
        </w:rPr>
        <w:t>（</w:t>
      </w:r>
      <w:r>
        <w:rPr>
          <w:rFonts w:hint="eastAsia"/>
        </w:rPr>
        <w:t>LSN_1</w:t>
      </w:r>
      <w:r>
        <w:rPr>
          <w:rFonts w:hint="eastAsia"/>
        </w:rPr>
        <w:t>）大于</w:t>
      </w:r>
      <w:r>
        <w:rPr>
          <w:rFonts w:hint="eastAsia"/>
        </w:rPr>
        <w:t>TABLE_A</w:t>
      </w:r>
      <w:r>
        <w:rPr>
          <w:rFonts w:hint="eastAsia"/>
        </w:rPr>
        <w:t>的</w:t>
      </w:r>
      <w:r>
        <w:rPr>
          <w:rFonts w:hint="eastAsia"/>
        </w:rPr>
        <w:t>LSN</w:t>
      </w:r>
      <w:r>
        <w:rPr>
          <w:rFonts w:hint="eastAsia"/>
        </w:rPr>
        <w:t>（</w:t>
      </w:r>
      <w:r>
        <w:rPr>
          <w:rFonts w:hint="eastAsia"/>
        </w:rPr>
        <w:t>LSN_0</w:t>
      </w:r>
      <w:r>
        <w:rPr>
          <w:rFonts w:hint="eastAsia"/>
        </w:rPr>
        <w:t>）。重放后，将</w:t>
      </w:r>
      <w:r>
        <w:rPr>
          <w:rFonts w:hint="eastAsia"/>
        </w:rPr>
        <w:t>TABLE_A</w:t>
      </w:r>
      <w:r>
        <w:rPr>
          <w:rFonts w:hint="eastAsia"/>
        </w:rPr>
        <w:t>的</w:t>
      </w:r>
      <w:r>
        <w:rPr>
          <w:rFonts w:hint="eastAsia"/>
        </w:rPr>
        <w:t>LSN</w:t>
      </w:r>
      <w:r>
        <w:rPr>
          <w:rFonts w:hint="eastAsia"/>
        </w:rPr>
        <w:t>从</w:t>
      </w:r>
      <w:r>
        <w:rPr>
          <w:rFonts w:hint="eastAsia"/>
        </w:rPr>
        <w:t>LSN_0</w:t>
      </w:r>
      <w:r>
        <w:rPr>
          <w:rFonts w:hint="eastAsia"/>
        </w:rPr>
        <w:t>更新为</w:t>
      </w:r>
      <w:r>
        <w:rPr>
          <w:rFonts w:hint="eastAsia"/>
        </w:rPr>
        <w:t>LSN_1</w:t>
      </w:r>
      <w:r>
        <w:rPr>
          <w:rFonts w:hint="eastAsia"/>
        </w:rPr>
        <w:t>。</w:t>
      </w:r>
    </w:p>
    <w:p w14:paraId="5A9EDCB2" w14:textId="77777777" w:rsidR="00AE7E23" w:rsidRDefault="00AE7E23" w:rsidP="00AE7E23">
      <w:pPr>
        <w:pStyle w:val="074Char"/>
        <w:spacing w:line="360" w:lineRule="auto"/>
      </w:pPr>
      <w:r>
        <w:rPr>
          <w:rFonts w:hint="eastAsia"/>
        </w:rPr>
        <w:t>（</w:t>
      </w:r>
      <w:r>
        <w:rPr>
          <w:rFonts w:hint="eastAsia"/>
        </w:rPr>
        <w:t>3</w:t>
      </w:r>
      <w:r>
        <w:rPr>
          <w:rFonts w:hint="eastAsia"/>
        </w:rPr>
        <w:t>）</w:t>
      </w:r>
      <w:r>
        <w:rPr>
          <w:rFonts w:hint="eastAsia"/>
        </w:rPr>
        <w:t>pg</w:t>
      </w:r>
      <w:r>
        <w:rPr>
          <w:rFonts w:hint="eastAsia"/>
        </w:rPr>
        <w:t>按照同样的方式重放其余</w:t>
      </w:r>
      <w:r>
        <w:rPr>
          <w:rFonts w:hint="eastAsia"/>
        </w:rPr>
        <w:t>XLOG</w:t>
      </w:r>
      <w:r>
        <w:rPr>
          <w:rFonts w:hint="eastAsia"/>
        </w:rPr>
        <w:t>记录。</w:t>
      </w:r>
    </w:p>
    <w:p w14:paraId="6A9A841E" w14:textId="77777777" w:rsidR="00AE7E23" w:rsidRDefault="00AE7E23" w:rsidP="00AE7E23">
      <w:pPr>
        <w:pStyle w:val="074Char"/>
        <w:spacing w:line="360" w:lineRule="auto"/>
      </w:pPr>
      <w:r>
        <w:rPr>
          <w:rFonts w:hint="eastAsia"/>
        </w:rPr>
        <w:t>pg</w:t>
      </w:r>
      <w:r>
        <w:rPr>
          <w:rFonts w:hint="eastAsia"/>
        </w:rPr>
        <w:t>可以通过按时间顺序重放在</w:t>
      </w:r>
      <w:r>
        <w:rPr>
          <w:rFonts w:hint="eastAsia"/>
        </w:rPr>
        <w:t>WAL</w:t>
      </w:r>
      <w:r>
        <w:rPr>
          <w:rFonts w:hint="eastAsia"/>
        </w:rPr>
        <w:t>段文件中的</w:t>
      </w:r>
      <w:r>
        <w:rPr>
          <w:rFonts w:hint="eastAsia"/>
        </w:rPr>
        <w:t>XLOG</w:t>
      </w:r>
      <w:r>
        <w:rPr>
          <w:rFonts w:hint="eastAsia"/>
        </w:rPr>
        <w:t>记录自我恢复，因此</w:t>
      </w:r>
      <w:r>
        <w:rPr>
          <w:rFonts w:hint="eastAsia"/>
        </w:rPr>
        <w:t>pg</w:t>
      </w:r>
      <w:r>
        <w:rPr>
          <w:rFonts w:hint="eastAsia"/>
        </w:rPr>
        <w:t>中的</w:t>
      </w:r>
      <w:r>
        <w:rPr>
          <w:rFonts w:hint="eastAsia"/>
        </w:rPr>
        <w:t>XLOG</w:t>
      </w:r>
      <w:r>
        <w:rPr>
          <w:rFonts w:hint="eastAsia"/>
        </w:rPr>
        <w:t>记录显然是一种</w:t>
      </w:r>
      <w:r>
        <w:rPr>
          <w:rFonts w:hint="eastAsia"/>
        </w:rPr>
        <w:t>REDO</w:t>
      </w:r>
      <w:r>
        <w:rPr>
          <w:rFonts w:hint="eastAsia"/>
        </w:rPr>
        <w:t>日志。</w:t>
      </w:r>
    </w:p>
    <w:p w14:paraId="08EC61C7" w14:textId="6F6FB235" w:rsidR="00286B34" w:rsidRDefault="00286B34" w:rsidP="00EA3721">
      <w:pPr>
        <w:pStyle w:val="074Char"/>
        <w:spacing w:line="360" w:lineRule="auto"/>
      </w:pPr>
    </w:p>
    <w:p w14:paraId="15C2E35E" w14:textId="4DDBECA9" w:rsidR="00AE7E23" w:rsidRDefault="00AE7E23" w:rsidP="00AE7E23">
      <w:pPr>
        <w:pStyle w:val="3"/>
        <w:rPr>
          <w:rFonts w:eastAsiaTheme="majorEastAsia"/>
          <w:sz w:val="24"/>
          <w:szCs w:val="24"/>
        </w:rPr>
      </w:pPr>
      <w:r w:rsidRPr="00AE7E23">
        <w:rPr>
          <w:rFonts w:eastAsiaTheme="majorEastAsia" w:hint="eastAsia"/>
          <w:sz w:val="24"/>
          <w:szCs w:val="24"/>
        </w:rPr>
        <w:t>全页写</w:t>
      </w:r>
    </w:p>
    <w:p w14:paraId="1B460D0C" w14:textId="0912FEE4" w:rsidR="00286B34" w:rsidRDefault="00286B34" w:rsidP="00EA3721">
      <w:pPr>
        <w:pStyle w:val="074Char"/>
        <w:spacing w:line="360" w:lineRule="auto"/>
      </w:pPr>
    </w:p>
    <w:p w14:paraId="6026311A" w14:textId="77777777" w:rsidR="00AE7E23" w:rsidRDefault="00AE7E23" w:rsidP="00AE7E23">
      <w:pPr>
        <w:pStyle w:val="074Char"/>
        <w:spacing w:line="360" w:lineRule="auto"/>
      </w:pPr>
      <w:r>
        <w:rPr>
          <w:rFonts w:hint="eastAsia"/>
        </w:rPr>
        <w:t>是不是只要按上面的方式写入</w:t>
      </w:r>
      <w:r>
        <w:rPr>
          <w:rFonts w:hint="eastAsia"/>
        </w:rPr>
        <w:t>WAL</w:t>
      </w:r>
      <w:r>
        <w:rPr>
          <w:rFonts w:hint="eastAsia"/>
        </w:rPr>
        <w:t>就一定不会有问题呢？</w:t>
      </w:r>
    </w:p>
    <w:p w14:paraId="2BF87AF6" w14:textId="579C9116" w:rsidR="00AE7E23" w:rsidRDefault="00AE7E23" w:rsidP="00AE7E23">
      <w:pPr>
        <w:pStyle w:val="4"/>
      </w:pPr>
      <w:r w:rsidRPr="00AE7E23">
        <w:rPr>
          <w:rFonts w:hint="eastAsia"/>
          <w:sz w:val="21"/>
          <w:szCs w:val="21"/>
        </w:rPr>
        <w:lastRenderedPageBreak/>
        <w:t>部分写问题</w:t>
      </w:r>
    </w:p>
    <w:p w14:paraId="7691EE74" w14:textId="77777777" w:rsidR="00AE7E23" w:rsidRDefault="00AE7E23" w:rsidP="00AE7E23">
      <w:pPr>
        <w:pStyle w:val="074Char"/>
        <w:spacing w:line="360" w:lineRule="auto"/>
      </w:pPr>
      <w:r>
        <w:rPr>
          <w:rFonts w:hint="eastAsia"/>
        </w:rPr>
        <w:t>PG</w:t>
      </w:r>
      <w:r>
        <w:rPr>
          <w:rFonts w:hint="eastAsia"/>
        </w:rPr>
        <w:t>数据页写入是以</w:t>
      </w:r>
      <w:r>
        <w:rPr>
          <w:rFonts w:hint="eastAsia"/>
        </w:rPr>
        <w:t>page</w:t>
      </w:r>
      <w:r>
        <w:rPr>
          <w:rFonts w:hint="eastAsia"/>
        </w:rPr>
        <w:t>为单位，每个</w:t>
      </w:r>
      <w:r>
        <w:rPr>
          <w:rFonts w:hint="eastAsia"/>
        </w:rPr>
        <w:t>page</w:t>
      </w:r>
      <w:r>
        <w:rPr>
          <w:rFonts w:hint="eastAsia"/>
        </w:rPr>
        <w:t>默认大小为</w:t>
      </w:r>
      <w:r>
        <w:rPr>
          <w:rFonts w:hint="eastAsia"/>
        </w:rPr>
        <w:t>8K</w:t>
      </w:r>
      <w:r>
        <w:rPr>
          <w:rFonts w:hint="eastAsia"/>
        </w:rPr>
        <w:t>，而操作系统数据块是</w:t>
      </w:r>
      <w:r>
        <w:rPr>
          <w:rFonts w:hint="eastAsia"/>
        </w:rPr>
        <w:t>4K</w:t>
      </w:r>
      <w:r>
        <w:rPr>
          <w:rFonts w:hint="eastAsia"/>
        </w:rPr>
        <w:t>（操作系统每次写入</w:t>
      </w:r>
      <w:r>
        <w:rPr>
          <w:rFonts w:hint="eastAsia"/>
        </w:rPr>
        <w:t>4k</w:t>
      </w:r>
      <w:r>
        <w:rPr>
          <w:rFonts w:hint="eastAsia"/>
        </w:rPr>
        <w:t>），在断电等情况下，极有可能部分</w:t>
      </w:r>
      <w:r>
        <w:rPr>
          <w:rFonts w:hint="eastAsia"/>
        </w:rPr>
        <w:t>pg</w:t>
      </w:r>
      <w:r>
        <w:rPr>
          <w:rFonts w:hint="eastAsia"/>
        </w:rPr>
        <w:t>数据页只写到</w:t>
      </w:r>
      <w:r>
        <w:rPr>
          <w:rFonts w:hint="eastAsia"/>
        </w:rPr>
        <w:t>4K</w:t>
      </w:r>
      <w:r>
        <w:rPr>
          <w:rFonts w:hint="eastAsia"/>
        </w:rPr>
        <w:t>系统就已经崩溃。此时</w:t>
      </w:r>
      <w:r>
        <w:rPr>
          <w:rFonts w:hint="eastAsia"/>
        </w:rPr>
        <w:t>pg</w:t>
      </w:r>
      <w:r>
        <w:rPr>
          <w:rFonts w:hint="eastAsia"/>
        </w:rPr>
        <w:t>数据页中就一半是新写入的数据，一半是还没来得及写入的旧数据，这称为部分写问题。这种数据页可以看作是损坏的，在崩溃恢复时，由于</w:t>
      </w:r>
      <w:r>
        <w:rPr>
          <w:rFonts w:hint="eastAsia"/>
        </w:rPr>
        <w:t>XLOG</w:t>
      </w:r>
      <w:r>
        <w:rPr>
          <w:rFonts w:hint="eastAsia"/>
        </w:rPr>
        <w:t>记录无法在损坏的页面上重放，它无法完全恢复该页。因此，我们需要一个额外附加的功能。</w:t>
      </w:r>
    </w:p>
    <w:p w14:paraId="0F5D3460" w14:textId="79BE820B" w:rsidR="00AE7E23" w:rsidRDefault="00AE7E23" w:rsidP="00AE7E23">
      <w:pPr>
        <w:pStyle w:val="074Char"/>
        <w:spacing w:line="360" w:lineRule="auto"/>
        <w:ind w:firstLine="0"/>
      </w:pPr>
      <w:r>
        <w:rPr>
          <w:noProof/>
        </w:rPr>
        <w:drawing>
          <wp:inline distT="0" distB="0" distL="0" distR="0" wp14:anchorId="66164A10" wp14:editId="25686348">
            <wp:extent cx="5274310" cy="2714839"/>
            <wp:effectExtent l="0" t="0" r="2540" b="9525"/>
            <wp:docPr id="185" name="图片 185" descr="https://img-blog.csdnimg.cn/be586ef3bd524096a9847c1a34d86ab5.png?x-oss-process=image/watermark,type_d3F5LXplbmhlaQ,shadow_50,text_Q1NETiBASGVodXlpX0lu,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img.cn/be586ef3bd524096a9847c1a34d86ab5.png?x-oss-process=image/watermark,type_d3F5LXplbmhlaQ,shadow_50,text_Q1NETiBASGVodXlpX0lu,size_20,color_FFFFFF,t_70,g_se,x_1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274310" cy="2714839"/>
                    </a:xfrm>
                    <a:prstGeom prst="rect">
                      <a:avLst/>
                    </a:prstGeom>
                    <a:noFill/>
                    <a:ln>
                      <a:noFill/>
                    </a:ln>
                  </pic:spPr>
                </pic:pic>
              </a:graphicData>
            </a:graphic>
          </wp:inline>
        </w:drawing>
      </w:r>
    </w:p>
    <w:p w14:paraId="255F7984" w14:textId="5AC57BBE" w:rsidR="00AE7E23" w:rsidRDefault="00AE7E23" w:rsidP="00EA3721">
      <w:pPr>
        <w:pStyle w:val="074Char"/>
        <w:spacing w:line="360" w:lineRule="auto"/>
      </w:pPr>
    </w:p>
    <w:p w14:paraId="2E0D1EED" w14:textId="77777777" w:rsidR="00AE7E23" w:rsidRDefault="00AE7E23" w:rsidP="00AE7E23">
      <w:pPr>
        <w:pStyle w:val="4"/>
      </w:pPr>
      <w:r w:rsidRPr="00AE7E23">
        <w:rPr>
          <w:rFonts w:hint="eastAsia"/>
          <w:sz w:val="21"/>
          <w:szCs w:val="21"/>
        </w:rPr>
        <w:t>全页写</w:t>
      </w:r>
    </w:p>
    <w:p w14:paraId="486847E8" w14:textId="77777777" w:rsidR="00AE7E23" w:rsidRDefault="00AE7E23" w:rsidP="00AE7E23">
      <w:pPr>
        <w:pStyle w:val="074Char"/>
        <w:spacing w:line="360" w:lineRule="auto"/>
      </w:pPr>
      <w:r>
        <w:rPr>
          <w:rFonts w:hint="eastAsia"/>
        </w:rPr>
        <w:t>pg</w:t>
      </w:r>
      <w:r>
        <w:rPr>
          <w:rFonts w:hint="eastAsia"/>
        </w:rPr>
        <w:t>支持一种称为全页写的功能来处理部分写问题。如果启用（默认启用），</w:t>
      </w:r>
      <w:r>
        <w:rPr>
          <w:rFonts w:hint="eastAsia"/>
        </w:rPr>
        <w:t>pg</w:t>
      </w:r>
      <w:r>
        <w:rPr>
          <w:rFonts w:hint="eastAsia"/>
        </w:rPr>
        <w:t>会在每个检查点之后、每个页面第一次发生变更时，将头数据和整个页面作为一条</w:t>
      </w:r>
      <w:r>
        <w:rPr>
          <w:rFonts w:hint="eastAsia"/>
        </w:rPr>
        <w:t>XLOG</w:t>
      </w:r>
      <w:r>
        <w:rPr>
          <w:rFonts w:hint="eastAsia"/>
        </w:rPr>
        <w:t>记录写入</w:t>
      </w:r>
      <w:r>
        <w:rPr>
          <w:rFonts w:hint="eastAsia"/>
        </w:rPr>
        <w:t>WAL</w:t>
      </w:r>
      <w:r>
        <w:rPr>
          <w:rFonts w:hint="eastAsia"/>
        </w:rPr>
        <w:t>缓冲区。在</w:t>
      </w:r>
      <w:r>
        <w:rPr>
          <w:rFonts w:hint="eastAsia"/>
        </w:rPr>
        <w:t>pg</w:t>
      </w:r>
      <w:r>
        <w:rPr>
          <w:rFonts w:hint="eastAsia"/>
        </w:rPr>
        <w:t>中，这种包含整个页面的</w:t>
      </w:r>
      <w:r>
        <w:rPr>
          <w:rFonts w:hint="eastAsia"/>
        </w:rPr>
        <w:t>XLOG</w:t>
      </w:r>
      <w:r>
        <w:rPr>
          <w:rFonts w:hint="eastAsia"/>
        </w:rPr>
        <w:t>记录称为备份块或全页镜像</w:t>
      </w:r>
      <w:r>
        <w:rPr>
          <w:rFonts w:hint="eastAsia"/>
        </w:rPr>
        <w:t xml:space="preserve"> (backup block or full-page image)</w:t>
      </w:r>
      <w:r>
        <w:rPr>
          <w:rFonts w:hint="eastAsia"/>
        </w:rPr>
        <w:t>。</w:t>
      </w:r>
    </w:p>
    <w:p w14:paraId="3CED2167" w14:textId="4260409B" w:rsidR="00AE7E23" w:rsidRDefault="00AE7E23" w:rsidP="00AE7E23">
      <w:pPr>
        <w:pStyle w:val="074Char"/>
        <w:spacing w:line="360" w:lineRule="auto"/>
        <w:ind w:firstLine="0"/>
      </w:pPr>
      <w:r>
        <w:rPr>
          <w:noProof/>
        </w:rPr>
        <w:lastRenderedPageBreak/>
        <w:drawing>
          <wp:inline distT="0" distB="0" distL="0" distR="0" wp14:anchorId="5EA854F8" wp14:editId="292CB0DC">
            <wp:extent cx="5274310" cy="2657224"/>
            <wp:effectExtent l="0" t="0" r="2540" b="0"/>
            <wp:docPr id="186" name="图片 186" descr="https://img-blog.csdnimg.cn/5da24dedcf4b497daba7fd03dc08820d.png?x-oss-process=image/watermark,type_d3F5LXplbmhlaQ,shadow_50,text_Q1NETiBASGVodXlpX0lu,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5da24dedcf4b497daba7fd03dc08820d.png?x-oss-process=image/watermark,type_d3F5LXplbmhlaQ,shadow_50,text_Q1NETiBASGVodXlpX0lu,size_20,color_FFFFFF,t_70,g_se,x_1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274310" cy="2657224"/>
                    </a:xfrm>
                    <a:prstGeom prst="rect">
                      <a:avLst/>
                    </a:prstGeom>
                    <a:noFill/>
                    <a:ln>
                      <a:noFill/>
                    </a:ln>
                  </pic:spPr>
                </pic:pic>
              </a:graphicData>
            </a:graphic>
          </wp:inline>
        </w:drawing>
      </w:r>
    </w:p>
    <w:p w14:paraId="2AFC0377" w14:textId="211DAF98" w:rsidR="00AE7E23" w:rsidRDefault="00AE7E23" w:rsidP="00EA3721">
      <w:pPr>
        <w:pStyle w:val="074Char"/>
        <w:spacing w:line="360" w:lineRule="auto"/>
      </w:pPr>
    </w:p>
    <w:p w14:paraId="0AE61903" w14:textId="3289AA03" w:rsidR="00AE7E23" w:rsidRDefault="00AE7E23" w:rsidP="00EA3721">
      <w:pPr>
        <w:pStyle w:val="074Char"/>
        <w:spacing w:line="360" w:lineRule="auto"/>
      </w:pPr>
    </w:p>
    <w:p w14:paraId="664BF082" w14:textId="1F95CC33" w:rsidR="00AE7E23" w:rsidRDefault="00AE7E23" w:rsidP="00AE7E23">
      <w:pPr>
        <w:pStyle w:val="074Char"/>
        <w:spacing w:line="360" w:lineRule="auto"/>
        <w:ind w:firstLine="0"/>
      </w:pPr>
      <w:r>
        <w:rPr>
          <w:noProof/>
        </w:rPr>
        <w:drawing>
          <wp:inline distT="0" distB="0" distL="0" distR="0" wp14:anchorId="20486EDE" wp14:editId="0BAE6194">
            <wp:extent cx="5274310" cy="2712288"/>
            <wp:effectExtent l="0" t="0" r="2540" b="0"/>
            <wp:docPr id="187" name="图片 187" descr="https://img-blog.csdnimg.cn/94297a41ccd248c7983005faccbc8179.png?x-oss-process=image/watermark,type_d3F5LXplbmhlaQ,shadow_50,text_Q1NETiBASGVodXlpX0lu,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img.cn/94297a41ccd248c7983005faccbc8179.png?x-oss-process=image/watermark,type_d3F5LXplbmhlaQ,shadow_50,text_Q1NETiBASGVodXlpX0lu,size_20,color_FFFFFF,t_70,g_se,x_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74310" cy="2712288"/>
                    </a:xfrm>
                    <a:prstGeom prst="rect">
                      <a:avLst/>
                    </a:prstGeom>
                    <a:noFill/>
                    <a:ln>
                      <a:noFill/>
                    </a:ln>
                  </pic:spPr>
                </pic:pic>
              </a:graphicData>
            </a:graphic>
          </wp:inline>
        </w:drawing>
      </w:r>
    </w:p>
    <w:p w14:paraId="34780C22" w14:textId="77777777" w:rsidR="00AE7E23" w:rsidRDefault="00AE7E23" w:rsidP="00EA3721">
      <w:pPr>
        <w:pStyle w:val="074Char"/>
        <w:spacing w:line="360" w:lineRule="auto"/>
      </w:pPr>
    </w:p>
    <w:p w14:paraId="208BAC5E" w14:textId="3BE219BF" w:rsidR="00AE7E23" w:rsidRDefault="00AE7E23" w:rsidP="00EA3721">
      <w:pPr>
        <w:pStyle w:val="074Char"/>
        <w:spacing w:line="360" w:lineRule="auto"/>
      </w:pPr>
    </w:p>
    <w:p w14:paraId="08A4EB2B" w14:textId="6D69FE0B" w:rsidR="00AE7E23" w:rsidRDefault="00AE7E23" w:rsidP="00AE7E23">
      <w:pPr>
        <w:pStyle w:val="4"/>
        <w:rPr>
          <w:rFonts w:ascii="微软雅黑" w:eastAsia="微软雅黑" w:hAnsi="微软雅黑"/>
          <w:color w:val="4F4F4F"/>
          <w:sz w:val="27"/>
          <w:szCs w:val="27"/>
        </w:rPr>
      </w:pPr>
      <w:r w:rsidRPr="00AE7E23">
        <w:rPr>
          <w:rFonts w:hint="eastAsia"/>
          <w:sz w:val="21"/>
          <w:szCs w:val="21"/>
        </w:rPr>
        <w:t>启用全页写的插入</w:t>
      </w:r>
    </w:p>
    <w:p w14:paraId="6C0289F4" w14:textId="3873401D" w:rsidR="00AE7E23" w:rsidRDefault="00AE7E23" w:rsidP="00EA3721">
      <w:pPr>
        <w:pStyle w:val="074Char"/>
        <w:spacing w:line="360" w:lineRule="auto"/>
      </w:pPr>
    </w:p>
    <w:p w14:paraId="386F76B9" w14:textId="60DB672C" w:rsidR="00AE7E23" w:rsidRDefault="00AE7E23" w:rsidP="00AE7E23">
      <w:pPr>
        <w:pStyle w:val="074Char"/>
        <w:spacing w:line="360" w:lineRule="auto"/>
        <w:ind w:firstLine="0"/>
      </w:pPr>
      <w:r>
        <w:rPr>
          <w:noProof/>
        </w:rPr>
        <w:lastRenderedPageBreak/>
        <w:drawing>
          <wp:inline distT="0" distB="0" distL="0" distR="0" wp14:anchorId="2CDD4F04" wp14:editId="336ED607">
            <wp:extent cx="5274310" cy="2688741"/>
            <wp:effectExtent l="0" t="0" r="2540" b="0"/>
            <wp:docPr id="188" name="图片 18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在这里插入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688741"/>
                    </a:xfrm>
                    <a:prstGeom prst="rect">
                      <a:avLst/>
                    </a:prstGeom>
                    <a:noFill/>
                    <a:ln>
                      <a:noFill/>
                    </a:ln>
                  </pic:spPr>
                </pic:pic>
              </a:graphicData>
            </a:graphic>
          </wp:inline>
        </w:drawing>
      </w:r>
    </w:p>
    <w:p w14:paraId="1E5A37E9" w14:textId="3E15959F" w:rsidR="00AE7E23" w:rsidRDefault="00AE7E23" w:rsidP="00EA3721">
      <w:pPr>
        <w:pStyle w:val="074Char"/>
        <w:spacing w:line="360" w:lineRule="auto"/>
      </w:pPr>
    </w:p>
    <w:p w14:paraId="70547236" w14:textId="77777777" w:rsidR="00AE7E23" w:rsidRDefault="00AE7E23" w:rsidP="00AE7E23">
      <w:pPr>
        <w:pStyle w:val="074Char"/>
        <w:spacing w:line="360" w:lineRule="auto"/>
      </w:pPr>
      <w:r>
        <w:rPr>
          <w:rFonts w:hint="eastAsia"/>
        </w:rPr>
        <w:t>（</w:t>
      </w:r>
      <w:r>
        <w:rPr>
          <w:rFonts w:hint="eastAsia"/>
        </w:rPr>
        <w:t>1</w:t>
      </w:r>
      <w:r>
        <w:rPr>
          <w:rFonts w:hint="eastAsia"/>
        </w:rPr>
        <w:t>）检查点启动一个检查点进程。</w:t>
      </w:r>
    </w:p>
    <w:p w14:paraId="72AE69D7" w14:textId="77777777" w:rsidR="00AE7E23" w:rsidRDefault="00AE7E23" w:rsidP="00AE7E23">
      <w:pPr>
        <w:pStyle w:val="074Char"/>
        <w:spacing w:line="360" w:lineRule="auto"/>
      </w:pPr>
      <w:r>
        <w:rPr>
          <w:rFonts w:hint="eastAsia"/>
        </w:rPr>
        <w:t>（</w:t>
      </w:r>
      <w:r>
        <w:rPr>
          <w:rFonts w:hint="eastAsia"/>
        </w:rPr>
        <w:t>2</w:t>
      </w:r>
      <w:r>
        <w:rPr>
          <w:rFonts w:hint="eastAsia"/>
        </w:rPr>
        <w:t>）在第一个</w:t>
      </w:r>
      <w:r>
        <w:rPr>
          <w:rFonts w:hint="eastAsia"/>
        </w:rPr>
        <w:t>INSERT</w:t>
      </w:r>
      <w:r>
        <w:rPr>
          <w:rFonts w:hint="eastAsia"/>
        </w:rPr>
        <w:t>语句插入时，与前一个小节中的操作几乎相同，但此时</w:t>
      </w:r>
      <w:r>
        <w:rPr>
          <w:rFonts w:hint="eastAsia"/>
        </w:rPr>
        <w:t>XLOG</w:t>
      </w:r>
      <w:r>
        <w:rPr>
          <w:rFonts w:hint="eastAsia"/>
        </w:rPr>
        <w:t>记录的是头数据</w:t>
      </w:r>
      <w:r>
        <w:rPr>
          <w:rFonts w:hint="eastAsia"/>
        </w:rPr>
        <w:t>+</w:t>
      </w:r>
      <w:r>
        <w:rPr>
          <w:rFonts w:hint="eastAsia"/>
        </w:rPr>
        <w:t>整个页面的备份块（它包含整个页面而不仅是插入的元组），因为这是在最新的检查点之后首次写入这个页面。</w:t>
      </w:r>
    </w:p>
    <w:p w14:paraId="281F506C" w14:textId="77777777" w:rsidR="00AE7E23" w:rsidRDefault="00AE7E23" w:rsidP="00AE7E23">
      <w:pPr>
        <w:pStyle w:val="074Char"/>
        <w:spacing w:line="360" w:lineRule="auto"/>
      </w:pPr>
      <w:r>
        <w:rPr>
          <w:rFonts w:hint="eastAsia"/>
        </w:rPr>
        <w:t>（</w:t>
      </w:r>
      <w:r>
        <w:rPr>
          <w:rFonts w:hint="eastAsia"/>
        </w:rPr>
        <w:t>3</w:t>
      </w:r>
      <w:r>
        <w:rPr>
          <w:rFonts w:hint="eastAsia"/>
        </w:rPr>
        <w:t>）当此事务提交时，</w:t>
      </w:r>
      <w:r>
        <w:rPr>
          <w:rFonts w:hint="eastAsia"/>
        </w:rPr>
        <w:t>PostgreSQL</w:t>
      </w:r>
      <w:r>
        <w:rPr>
          <w:rFonts w:hint="eastAsia"/>
        </w:rPr>
        <w:t>的操作方式与前一小节相同。</w:t>
      </w:r>
    </w:p>
    <w:p w14:paraId="545D07B0" w14:textId="77777777" w:rsidR="00AE7E23" w:rsidRDefault="00AE7E23" w:rsidP="00AE7E23">
      <w:pPr>
        <w:pStyle w:val="074Char"/>
        <w:spacing w:line="360" w:lineRule="auto"/>
      </w:pPr>
      <w:r>
        <w:rPr>
          <w:rFonts w:hint="eastAsia"/>
        </w:rPr>
        <w:t>（</w:t>
      </w:r>
      <w:r>
        <w:rPr>
          <w:rFonts w:hint="eastAsia"/>
        </w:rPr>
        <w:t>4</w:t>
      </w:r>
      <w:r>
        <w:rPr>
          <w:rFonts w:hint="eastAsia"/>
        </w:rPr>
        <w:t>）在第二个</w:t>
      </w:r>
      <w:r>
        <w:rPr>
          <w:rFonts w:hint="eastAsia"/>
        </w:rPr>
        <w:t>INSERT</w:t>
      </w:r>
      <w:r>
        <w:rPr>
          <w:rFonts w:hint="eastAsia"/>
        </w:rPr>
        <w:t>语句插入时，</w:t>
      </w:r>
      <w:r>
        <w:rPr>
          <w:rFonts w:hint="eastAsia"/>
        </w:rPr>
        <w:t>PostgreSQL</w:t>
      </w:r>
      <w:r>
        <w:rPr>
          <w:rFonts w:hint="eastAsia"/>
        </w:rPr>
        <w:t>的操作方式与上一小节完全相同，此时</w:t>
      </w:r>
      <w:r>
        <w:rPr>
          <w:rFonts w:hint="eastAsia"/>
        </w:rPr>
        <w:t>XLOG</w:t>
      </w:r>
      <w:r>
        <w:rPr>
          <w:rFonts w:hint="eastAsia"/>
        </w:rPr>
        <w:t>记录只是头数据</w:t>
      </w:r>
      <w:r>
        <w:rPr>
          <w:rFonts w:hint="eastAsia"/>
        </w:rPr>
        <w:t>+</w:t>
      </w:r>
      <w:r>
        <w:rPr>
          <w:rFonts w:hint="eastAsia"/>
        </w:rPr>
        <w:t>插入的元组，而不是备份块。</w:t>
      </w:r>
    </w:p>
    <w:p w14:paraId="0FFCDD95" w14:textId="77777777" w:rsidR="00AE7E23" w:rsidRDefault="00AE7E23" w:rsidP="00AE7E23">
      <w:pPr>
        <w:pStyle w:val="074Char"/>
        <w:spacing w:line="360" w:lineRule="auto"/>
      </w:pPr>
      <w:r>
        <w:rPr>
          <w:rFonts w:hint="eastAsia"/>
        </w:rPr>
        <w:t>（</w:t>
      </w:r>
      <w:r>
        <w:rPr>
          <w:rFonts w:hint="eastAsia"/>
        </w:rPr>
        <w:t>5</w:t>
      </w:r>
      <w:r>
        <w:rPr>
          <w:rFonts w:hint="eastAsia"/>
        </w:rPr>
        <w:t>）当此事务提交时，</w:t>
      </w:r>
      <w:r>
        <w:rPr>
          <w:rFonts w:hint="eastAsia"/>
        </w:rPr>
        <w:t>PostgreSQL</w:t>
      </w:r>
      <w:r>
        <w:rPr>
          <w:rFonts w:hint="eastAsia"/>
        </w:rPr>
        <w:t>的操作方式与前一小节相同。</w:t>
      </w:r>
    </w:p>
    <w:p w14:paraId="72CD4D28" w14:textId="77777777" w:rsidR="00AE7E23" w:rsidRDefault="00AE7E23" w:rsidP="00AE7E23">
      <w:pPr>
        <w:pStyle w:val="074Char"/>
        <w:spacing w:line="360" w:lineRule="auto"/>
      </w:pPr>
      <w:r>
        <w:rPr>
          <w:rFonts w:hint="eastAsia"/>
        </w:rPr>
        <w:t>（</w:t>
      </w:r>
      <w:r>
        <w:rPr>
          <w:rFonts w:hint="eastAsia"/>
        </w:rPr>
        <w:t>6</w:t>
      </w:r>
      <w:r>
        <w:rPr>
          <w:rFonts w:hint="eastAsia"/>
        </w:rPr>
        <w:t>）为了说明全页写的效果，我们假设：当</w:t>
      </w:r>
      <w:r>
        <w:rPr>
          <w:rFonts w:hint="eastAsia"/>
        </w:rPr>
        <w:t>bgwriter</w:t>
      </w:r>
      <w:r>
        <w:rPr>
          <w:rFonts w:hint="eastAsia"/>
        </w:rPr>
        <w:t>向数据文件写入数据时发生操作系统故障，磁盘上</w:t>
      </w:r>
      <w:r>
        <w:rPr>
          <w:rFonts w:hint="eastAsia"/>
        </w:rPr>
        <w:t>TABLE_A</w:t>
      </w:r>
      <w:r>
        <w:rPr>
          <w:rFonts w:hint="eastAsia"/>
        </w:rPr>
        <w:t>的页面发生部分写问题，已被破坏。</w:t>
      </w:r>
    </w:p>
    <w:p w14:paraId="00124993" w14:textId="589D3503" w:rsidR="00AE7E23" w:rsidRDefault="00AE7E23" w:rsidP="00EA3721">
      <w:pPr>
        <w:pStyle w:val="074Char"/>
        <w:spacing w:line="360" w:lineRule="auto"/>
      </w:pPr>
    </w:p>
    <w:p w14:paraId="3995FF19" w14:textId="4747766D" w:rsidR="001C3CE3" w:rsidRDefault="001C3CE3" w:rsidP="001C3CE3">
      <w:pPr>
        <w:pStyle w:val="4"/>
        <w:rPr>
          <w:rFonts w:ascii="微软雅黑" w:eastAsia="微软雅黑" w:hAnsi="微软雅黑"/>
          <w:color w:val="4F4F4F"/>
          <w:sz w:val="27"/>
          <w:szCs w:val="27"/>
        </w:rPr>
      </w:pPr>
      <w:r w:rsidRPr="001C3CE3">
        <w:rPr>
          <w:rFonts w:hint="eastAsia"/>
          <w:sz w:val="21"/>
          <w:szCs w:val="21"/>
        </w:rPr>
        <w:lastRenderedPageBreak/>
        <w:t>启用全页写的崩溃恢复</w:t>
      </w:r>
    </w:p>
    <w:p w14:paraId="22079F2A" w14:textId="7AEA51CC" w:rsidR="00AE7E23" w:rsidRPr="001C3CE3" w:rsidRDefault="001C3CE3" w:rsidP="00EA3721">
      <w:pPr>
        <w:pStyle w:val="074Char"/>
        <w:spacing w:line="360" w:lineRule="auto"/>
      </w:pPr>
      <w:r>
        <w:rPr>
          <w:noProof/>
        </w:rPr>
        <w:drawing>
          <wp:inline distT="0" distB="0" distL="0" distR="0" wp14:anchorId="3B842905" wp14:editId="6D2EB23C">
            <wp:extent cx="5274310" cy="2654943"/>
            <wp:effectExtent l="0" t="0" r="2540" b="0"/>
            <wp:docPr id="189" name="图片 18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在这里插入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2654943"/>
                    </a:xfrm>
                    <a:prstGeom prst="rect">
                      <a:avLst/>
                    </a:prstGeom>
                    <a:noFill/>
                    <a:ln>
                      <a:noFill/>
                    </a:ln>
                  </pic:spPr>
                </pic:pic>
              </a:graphicData>
            </a:graphic>
          </wp:inline>
        </w:drawing>
      </w:r>
    </w:p>
    <w:p w14:paraId="416BFE0E" w14:textId="3378A06F" w:rsidR="00AE7E23" w:rsidRDefault="00AE7E23" w:rsidP="00EA3721">
      <w:pPr>
        <w:pStyle w:val="074Char"/>
        <w:spacing w:line="360" w:lineRule="auto"/>
      </w:pPr>
    </w:p>
    <w:p w14:paraId="59E62AAB" w14:textId="77777777" w:rsidR="001C3CE3" w:rsidRDefault="001C3CE3" w:rsidP="001C3CE3">
      <w:pPr>
        <w:pStyle w:val="074Char"/>
        <w:spacing w:line="360" w:lineRule="auto"/>
      </w:pPr>
      <w:r>
        <w:rPr>
          <w:rFonts w:hint="eastAsia"/>
        </w:rPr>
        <w:t>（</w:t>
      </w:r>
      <w:r>
        <w:rPr>
          <w:rFonts w:hint="eastAsia"/>
        </w:rPr>
        <w:t>1</w:t>
      </w:r>
      <w:r>
        <w:rPr>
          <w:rFonts w:hint="eastAsia"/>
        </w:rPr>
        <w:t>）</w:t>
      </w:r>
      <w:r>
        <w:rPr>
          <w:rFonts w:hint="eastAsia"/>
        </w:rPr>
        <w:t>pg</w:t>
      </w:r>
      <w:r>
        <w:rPr>
          <w:rFonts w:hint="eastAsia"/>
        </w:rPr>
        <w:t>读取第一个</w:t>
      </w:r>
      <w:r>
        <w:rPr>
          <w:rFonts w:hint="eastAsia"/>
        </w:rPr>
        <w:t>INSERT</w:t>
      </w:r>
      <w:r>
        <w:rPr>
          <w:rFonts w:hint="eastAsia"/>
        </w:rPr>
        <w:t>语句的</w:t>
      </w:r>
      <w:r>
        <w:rPr>
          <w:rFonts w:hint="eastAsia"/>
        </w:rPr>
        <w:t>XLOG</w:t>
      </w:r>
      <w:r>
        <w:rPr>
          <w:rFonts w:hint="eastAsia"/>
        </w:rPr>
        <w:t>记录，并将损坏的</w:t>
      </w:r>
      <w:r>
        <w:rPr>
          <w:rFonts w:hint="eastAsia"/>
        </w:rPr>
        <w:t>TABLE_A</w:t>
      </w:r>
      <w:r>
        <w:rPr>
          <w:rFonts w:hint="eastAsia"/>
        </w:rPr>
        <w:t>页面从数据库文件加载到共享缓冲池中。在此例中，</w:t>
      </w:r>
      <w:r>
        <w:rPr>
          <w:rFonts w:hint="eastAsia"/>
        </w:rPr>
        <w:t>XLOG</w:t>
      </w:r>
      <w:r>
        <w:rPr>
          <w:rFonts w:hint="eastAsia"/>
        </w:rPr>
        <w:t>记录是备份块，根据全页写规则，每个页面的第一个</w:t>
      </w:r>
      <w:r>
        <w:rPr>
          <w:rFonts w:hint="eastAsia"/>
        </w:rPr>
        <w:t>XLOG</w:t>
      </w:r>
      <w:r>
        <w:rPr>
          <w:rFonts w:hint="eastAsia"/>
        </w:rPr>
        <w:t>记录始终是备份块。</w:t>
      </w:r>
    </w:p>
    <w:p w14:paraId="090844F4" w14:textId="77777777" w:rsidR="001C3CE3" w:rsidRDefault="001C3CE3" w:rsidP="001C3CE3">
      <w:pPr>
        <w:pStyle w:val="074Char"/>
        <w:spacing w:line="360" w:lineRule="auto"/>
      </w:pPr>
      <w:r>
        <w:rPr>
          <w:rFonts w:hint="eastAsia"/>
        </w:rPr>
        <w:t>（</w:t>
      </w:r>
      <w:r>
        <w:rPr>
          <w:rFonts w:hint="eastAsia"/>
        </w:rPr>
        <w:t>2</w:t>
      </w:r>
      <w:r>
        <w:rPr>
          <w:rFonts w:hint="eastAsia"/>
        </w:rPr>
        <w:t>）当</w:t>
      </w:r>
      <w:r>
        <w:rPr>
          <w:rFonts w:hint="eastAsia"/>
        </w:rPr>
        <w:t>XLOG</w:t>
      </w:r>
      <w:r>
        <w:rPr>
          <w:rFonts w:hint="eastAsia"/>
        </w:rPr>
        <w:t>记录是备份块时，会使用另一个重放规则：</w:t>
      </w:r>
      <w:r>
        <w:rPr>
          <w:rFonts w:hint="eastAsia"/>
        </w:rPr>
        <w:t>XLOG</w:t>
      </w:r>
      <w:r>
        <w:rPr>
          <w:rFonts w:hint="eastAsia"/>
        </w:rPr>
        <w:t>记录的数据部分（即页面本身）会直接覆盖当前页面而不去比较</w:t>
      </w:r>
      <w:r>
        <w:rPr>
          <w:rFonts w:hint="eastAsia"/>
        </w:rPr>
        <w:t>LSN</w:t>
      </w:r>
      <w:r>
        <w:rPr>
          <w:rFonts w:hint="eastAsia"/>
        </w:rPr>
        <w:t>值，并且页面的</w:t>
      </w:r>
      <w:r>
        <w:rPr>
          <w:rFonts w:hint="eastAsia"/>
        </w:rPr>
        <w:t>LSN</w:t>
      </w:r>
      <w:r>
        <w:rPr>
          <w:rFonts w:hint="eastAsia"/>
        </w:rPr>
        <w:t>更新为</w:t>
      </w:r>
      <w:r>
        <w:rPr>
          <w:rFonts w:hint="eastAsia"/>
        </w:rPr>
        <w:t>XLOG</w:t>
      </w:r>
      <w:r>
        <w:rPr>
          <w:rFonts w:hint="eastAsia"/>
        </w:rPr>
        <w:t>记录的</w:t>
      </w:r>
      <w:r>
        <w:rPr>
          <w:rFonts w:hint="eastAsia"/>
        </w:rPr>
        <w:t>LSN</w:t>
      </w:r>
      <w:r>
        <w:rPr>
          <w:rFonts w:hint="eastAsia"/>
        </w:rPr>
        <w:t>。</w:t>
      </w:r>
    </w:p>
    <w:p w14:paraId="3A9ADEBE" w14:textId="77777777" w:rsidR="001C3CE3" w:rsidRDefault="001C3CE3" w:rsidP="001C3CE3">
      <w:pPr>
        <w:pStyle w:val="074Char"/>
        <w:spacing w:line="360" w:lineRule="auto"/>
      </w:pPr>
      <w:r>
        <w:rPr>
          <w:rFonts w:hint="eastAsia"/>
        </w:rPr>
        <w:t>在此示例中，</w:t>
      </w:r>
      <w:r>
        <w:rPr>
          <w:rFonts w:hint="eastAsia"/>
        </w:rPr>
        <w:t>pg</w:t>
      </w:r>
      <w:r>
        <w:rPr>
          <w:rFonts w:hint="eastAsia"/>
        </w:rPr>
        <w:t>使用</w:t>
      </w:r>
      <w:r>
        <w:rPr>
          <w:rFonts w:hint="eastAsia"/>
        </w:rPr>
        <w:t>XLOG</w:t>
      </w:r>
      <w:r>
        <w:rPr>
          <w:rFonts w:hint="eastAsia"/>
        </w:rPr>
        <w:t>中记录的数据部分覆盖了损坏的页面，并将</w:t>
      </w:r>
      <w:r>
        <w:rPr>
          <w:rFonts w:hint="eastAsia"/>
        </w:rPr>
        <w:t>TABLE_A</w:t>
      </w:r>
      <w:r>
        <w:rPr>
          <w:rFonts w:hint="eastAsia"/>
        </w:rPr>
        <w:t>的</w:t>
      </w:r>
      <w:r>
        <w:rPr>
          <w:rFonts w:hint="eastAsia"/>
        </w:rPr>
        <w:t>LSN</w:t>
      </w:r>
      <w:r>
        <w:rPr>
          <w:rFonts w:hint="eastAsia"/>
        </w:rPr>
        <w:t>更新为</w:t>
      </w:r>
      <w:r>
        <w:rPr>
          <w:rFonts w:hint="eastAsia"/>
        </w:rPr>
        <w:t>LSN_1</w:t>
      </w:r>
      <w:r>
        <w:rPr>
          <w:rFonts w:hint="eastAsia"/>
        </w:rPr>
        <w:t>。通过这种方式，损坏的页面可以通过它自己的备份块恢复。</w:t>
      </w:r>
    </w:p>
    <w:p w14:paraId="15D85399" w14:textId="77777777" w:rsidR="001C3CE3" w:rsidRDefault="001C3CE3" w:rsidP="001C3CE3">
      <w:pPr>
        <w:pStyle w:val="074Char"/>
        <w:spacing w:line="360" w:lineRule="auto"/>
      </w:pPr>
      <w:r>
        <w:rPr>
          <w:rFonts w:hint="eastAsia"/>
        </w:rPr>
        <w:t>（</w:t>
      </w:r>
      <w:r>
        <w:rPr>
          <w:rFonts w:hint="eastAsia"/>
        </w:rPr>
        <w:t>3</w:t>
      </w:r>
      <w:r>
        <w:rPr>
          <w:rFonts w:hint="eastAsia"/>
        </w:rPr>
        <w:t>）第二个</w:t>
      </w:r>
      <w:r>
        <w:rPr>
          <w:rFonts w:hint="eastAsia"/>
        </w:rPr>
        <w:t>XLOG</w:t>
      </w:r>
      <w:r>
        <w:rPr>
          <w:rFonts w:hint="eastAsia"/>
        </w:rPr>
        <w:t>记录是非备份块，</w:t>
      </w:r>
      <w:r>
        <w:rPr>
          <w:rFonts w:hint="eastAsia"/>
        </w:rPr>
        <w:t>pg</w:t>
      </w:r>
      <w:r>
        <w:rPr>
          <w:rFonts w:hint="eastAsia"/>
        </w:rPr>
        <w:t>的操作方式与前一小节中的操作方式相同。</w:t>
      </w:r>
    </w:p>
    <w:p w14:paraId="0DCC8DAC" w14:textId="77777777" w:rsidR="001C3CE3" w:rsidRDefault="001C3CE3" w:rsidP="001C3CE3">
      <w:pPr>
        <w:pStyle w:val="074Char"/>
        <w:spacing w:line="360" w:lineRule="auto"/>
      </w:pPr>
      <w:r>
        <w:rPr>
          <w:rFonts w:hint="eastAsia"/>
        </w:rPr>
        <w:t>此时，即使发生了一些数据写入错误，也可以恢复</w:t>
      </w:r>
      <w:r>
        <w:rPr>
          <w:rFonts w:hint="eastAsia"/>
        </w:rPr>
        <w:t>pg</w:t>
      </w:r>
      <w:r>
        <w:rPr>
          <w:rFonts w:hint="eastAsia"/>
        </w:rPr>
        <w:t>。当然，如果发生的是文件系统或介质故障，就不能恢复了。</w:t>
      </w:r>
    </w:p>
    <w:p w14:paraId="2239B2E7" w14:textId="77777777" w:rsidR="001C3CE3" w:rsidRDefault="001C3CE3" w:rsidP="00EA3721">
      <w:pPr>
        <w:pStyle w:val="074Char"/>
        <w:spacing w:line="360" w:lineRule="auto"/>
      </w:pPr>
    </w:p>
    <w:p w14:paraId="79968001" w14:textId="02AB6731" w:rsidR="001C3CE3" w:rsidRDefault="001C3CE3" w:rsidP="001C3CE3">
      <w:pPr>
        <w:pStyle w:val="4"/>
        <w:rPr>
          <w:rFonts w:ascii="微软雅黑" w:eastAsia="微软雅黑" w:hAnsi="微软雅黑"/>
          <w:color w:val="4F4F4F"/>
          <w:sz w:val="27"/>
          <w:szCs w:val="27"/>
        </w:rPr>
      </w:pPr>
      <w:r w:rsidRPr="001C3CE3">
        <w:rPr>
          <w:rFonts w:hint="eastAsia"/>
          <w:sz w:val="21"/>
          <w:szCs w:val="21"/>
        </w:rPr>
        <w:t>全页写的不足和优化</w:t>
      </w:r>
    </w:p>
    <w:p w14:paraId="1DB9981B" w14:textId="77777777" w:rsidR="001C3CE3" w:rsidRDefault="001C3CE3" w:rsidP="001C3CE3">
      <w:pPr>
        <w:pStyle w:val="074Char"/>
        <w:spacing w:line="360" w:lineRule="auto"/>
        <w:rPr>
          <w:rFonts w:ascii="-apple-system" w:hAnsi="-apple-system" w:hint="eastAsia"/>
          <w:color w:val="4D4D4D"/>
          <w:sz w:val="24"/>
        </w:rPr>
      </w:pPr>
      <w:r w:rsidRPr="001C3CE3">
        <w:t>full_page_write</w:t>
      </w:r>
      <w:r w:rsidRPr="001C3CE3">
        <w:t>需要在</w:t>
      </w:r>
      <w:r w:rsidRPr="001C3CE3">
        <w:t>xlog</w:t>
      </w:r>
      <w:r w:rsidRPr="001C3CE3">
        <w:t>中记录整个数据页，会写更多</w:t>
      </w:r>
      <w:r w:rsidRPr="001C3CE3">
        <w:t>xlog</w:t>
      </w:r>
      <w:r w:rsidRPr="001C3CE3">
        <w:t>文件，不仅有数据变化信息，还有数据页本身信息，这会额外增加</w:t>
      </w:r>
      <w:r w:rsidRPr="001C3CE3">
        <w:t>IO</w:t>
      </w:r>
      <w:r w:rsidRPr="001C3CE3">
        <w:t>和磁盘消耗，同时也会引起主备延迟变大。</w:t>
      </w:r>
    </w:p>
    <w:p w14:paraId="441C73C6" w14:textId="241D2EEB" w:rsidR="00AE7E23" w:rsidRDefault="00AE7E23" w:rsidP="00EA3721">
      <w:pPr>
        <w:pStyle w:val="074Char"/>
        <w:spacing w:line="360" w:lineRule="auto"/>
      </w:pPr>
    </w:p>
    <w:p w14:paraId="0E9DA4F9" w14:textId="771DC531" w:rsidR="001C3CE3" w:rsidRDefault="001C3CE3" w:rsidP="00EA3721">
      <w:pPr>
        <w:pStyle w:val="074Char"/>
        <w:spacing w:line="360" w:lineRule="auto"/>
      </w:pPr>
      <w:r>
        <w:rPr>
          <w:noProof/>
        </w:rPr>
        <w:lastRenderedPageBreak/>
        <w:drawing>
          <wp:inline distT="0" distB="0" distL="0" distR="0" wp14:anchorId="72DF3017" wp14:editId="73A8E8A1">
            <wp:extent cx="5274310" cy="2654709"/>
            <wp:effectExtent l="0" t="0" r="2540" b="0"/>
            <wp:docPr id="190" name="图片 190" descr="https://img-blog.csdnimg.cn/3932cc7007df48c39641f34d3204cd5a.png?x-oss-process=image/watermark,type_d3F5LXplbmhlaQ,shadow_50,text_Q1NETiBASGVodXlpX0lu,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img.cn/3932cc7007df48c39641f34d3204cd5a.png?x-oss-process=image/watermark,type_d3F5LXplbmhlaQ,shadow_50,text_Q1NETiBASGVodXlpX0lu,size_20,color_FFFFFF,t_70,g_se,x_16"/>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2654709"/>
                    </a:xfrm>
                    <a:prstGeom prst="rect">
                      <a:avLst/>
                    </a:prstGeom>
                    <a:noFill/>
                    <a:ln>
                      <a:noFill/>
                    </a:ln>
                  </pic:spPr>
                </pic:pic>
              </a:graphicData>
            </a:graphic>
          </wp:inline>
        </w:drawing>
      </w:r>
    </w:p>
    <w:p w14:paraId="1F5FCC3E" w14:textId="392B22FE" w:rsidR="001C3CE3" w:rsidRDefault="001C3CE3" w:rsidP="00EA3721">
      <w:pPr>
        <w:pStyle w:val="074Char"/>
        <w:spacing w:line="360" w:lineRule="auto"/>
      </w:pPr>
    </w:p>
    <w:p w14:paraId="46EA3427" w14:textId="604F1DE5" w:rsidR="001C3CE3" w:rsidRDefault="001C3CE3" w:rsidP="001C3CE3">
      <w:pPr>
        <w:pStyle w:val="074Char"/>
        <w:spacing w:line="360" w:lineRule="auto"/>
      </w:pPr>
      <w:r>
        <w:rPr>
          <w:rFonts w:hint="eastAsia"/>
        </w:rPr>
        <w:t>为了优化</w:t>
      </w:r>
      <w:r>
        <w:rPr>
          <w:rFonts w:hint="eastAsia"/>
        </w:rPr>
        <w:t>full_page_write</w:t>
      </w:r>
      <w:r>
        <w:rPr>
          <w:rFonts w:hint="eastAsia"/>
        </w:rPr>
        <w:t>，社区提供了一个类似</w:t>
      </w:r>
      <w:r>
        <w:rPr>
          <w:rFonts w:hint="eastAsia"/>
        </w:rPr>
        <w:t>MySQL</w:t>
      </w:r>
      <w:r>
        <w:rPr>
          <w:rFonts w:hint="eastAsia"/>
        </w:rPr>
        <w:t>的双写</w:t>
      </w:r>
      <w:r>
        <w:rPr>
          <w:rFonts w:hint="eastAsia"/>
        </w:rPr>
        <w:t>patch</w:t>
      </w:r>
      <w:r>
        <w:rPr>
          <w:rFonts w:hint="eastAsia"/>
        </w:rPr>
        <w:t>，它的主要设计是创建两个共享内存块队列，</w:t>
      </w:r>
      <w:r>
        <w:rPr>
          <w:rFonts w:hint="eastAsia"/>
        </w:rPr>
        <w:t>checkpoint</w:t>
      </w:r>
      <w:r>
        <w:rPr>
          <w:rFonts w:hint="eastAsia"/>
        </w:rPr>
        <w:t>专用</w:t>
      </w:r>
      <w:r>
        <w:rPr>
          <w:rFonts w:hint="eastAsia"/>
        </w:rPr>
        <w:t>buffer</w:t>
      </w:r>
      <w:r>
        <w:rPr>
          <w:rFonts w:hint="eastAsia"/>
        </w:rPr>
        <w:t>队列和非</w:t>
      </w:r>
      <w:r>
        <w:rPr>
          <w:rFonts w:hint="eastAsia"/>
        </w:rPr>
        <w:t>checkpoint</w:t>
      </w:r>
      <w:r>
        <w:rPr>
          <w:rFonts w:hint="eastAsia"/>
        </w:rPr>
        <w:t>专用</w:t>
      </w:r>
      <w:r>
        <w:rPr>
          <w:rFonts w:hint="eastAsia"/>
        </w:rPr>
        <w:t>buffer</w:t>
      </w:r>
      <w:r>
        <w:rPr>
          <w:rFonts w:hint="eastAsia"/>
        </w:rPr>
        <w:t>队列，同时关闭</w:t>
      </w:r>
      <w:r>
        <w:rPr>
          <w:rFonts w:hint="eastAsia"/>
        </w:rPr>
        <w:t>full_page_write</w:t>
      </w:r>
      <w:r>
        <w:rPr>
          <w:rFonts w:hint="eastAsia"/>
        </w:rPr>
        <w:t>。当用户</w:t>
      </w:r>
      <w:r>
        <w:rPr>
          <w:rFonts w:hint="eastAsia"/>
        </w:rPr>
        <w:t>DML</w:t>
      </w:r>
      <w:r>
        <w:rPr>
          <w:rFonts w:hint="eastAsia"/>
        </w:rPr>
        <w:t>产生的数据</w:t>
      </w:r>
      <w:r>
        <w:rPr>
          <w:rFonts w:hint="eastAsia"/>
        </w:rPr>
        <w:t>buffer</w:t>
      </w:r>
      <w:r>
        <w:rPr>
          <w:rFonts w:hint="eastAsia"/>
        </w:rPr>
        <w:t>需要刷盘时，并不是立即刷到磁盘，而是先进入</w:t>
      </w:r>
      <w:r>
        <w:rPr>
          <w:rFonts w:hint="eastAsia"/>
        </w:rPr>
        <w:t>double write</w:t>
      </w:r>
      <w:r>
        <w:rPr>
          <w:rFonts w:hint="eastAsia"/>
        </w:rPr>
        <w:t>的</w:t>
      </w:r>
      <w:r>
        <w:rPr>
          <w:rFonts w:hint="eastAsia"/>
        </w:rPr>
        <w:t>buffer</w:t>
      </w:r>
      <w:r>
        <w:rPr>
          <w:rFonts w:hint="eastAsia"/>
        </w:rPr>
        <w:t>队列，当</w:t>
      </w:r>
      <w:r>
        <w:rPr>
          <w:rFonts w:hint="eastAsia"/>
        </w:rPr>
        <w:t>buffer</w:t>
      </w:r>
      <w:r>
        <w:rPr>
          <w:rFonts w:hint="eastAsia"/>
        </w:rPr>
        <w:t>队列满时，则将</w:t>
      </w:r>
      <w:r>
        <w:rPr>
          <w:rFonts w:hint="eastAsia"/>
        </w:rPr>
        <w:t>buffer</w:t>
      </w:r>
      <w:r>
        <w:rPr>
          <w:rFonts w:hint="eastAsia"/>
        </w:rPr>
        <w:t>队列里面的数据首先刷到特别的</w:t>
      </w:r>
      <w:r>
        <w:rPr>
          <w:rFonts w:hint="eastAsia"/>
        </w:rPr>
        <w:t>double write</w:t>
      </w:r>
      <w:r>
        <w:rPr>
          <w:rFonts w:hint="eastAsia"/>
        </w:rPr>
        <w:t>文件，然后再将数据刷到数据库文件。</w:t>
      </w:r>
    </w:p>
    <w:p w14:paraId="1A1A55EF" w14:textId="5C9A6B8E" w:rsidR="001C3CE3" w:rsidRPr="001C3CE3" w:rsidRDefault="001C3CE3" w:rsidP="001C3CE3">
      <w:pPr>
        <w:pStyle w:val="074Char"/>
        <w:spacing w:line="360" w:lineRule="auto"/>
        <w:ind w:firstLine="0"/>
      </w:pPr>
      <w:r>
        <w:rPr>
          <w:noProof/>
        </w:rPr>
        <w:drawing>
          <wp:inline distT="0" distB="0" distL="0" distR="0" wp14:anchorId="124F9C88" wp14:editId="2A4F0BCC">
            <wp:extent cx="5274310" cy="2685372"/>
            <wp:effectExtent l="0" t="0" r="2540" b="1270"/>
            <wp:docPr id="191" name="图片 191" descr="https://img-blog.csdnimg.cn/aeda055e27654b9aad5b8387eccc54c1.png?x-oss-process=image/watermark,type_d3F5LXplbmhlaQ,shadow_50,text_Q1NETiBASGVodXlpX0lu,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img.cn/aeda055e27654b9aad5b8387eccc54c1.png?x-oss-process=image/watermark,type_d3F5LXplbmhlaQ,shadow_50,text_Q1NETiBASGVodXlpX0lu,size_20,color_FFFFFF,t_70,g_se,x_1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2685372"/>
                    </a:xfrm>
                    <a:prstGeom prst="rect">
                      <a:avLst/>
                    </a:prstGeom>
                    <a:noFill/>
                    <a:ln>
                      <a:noFill/>
                    </a:ln>
                  </pic:spPr>
                </pic:pic>
              </a:graphicData>
            </a:graphic>
          </wp:inline>
        </w:drawing>
      </w:r>
    </w:p>
    <w:p w14:paraId="4567B9E0" w14:textId="358449AE" w:rsidR="001C3CE3" w:rsidRDefault="001C3CE3" w:rsidP="00EA3721">
      <w:pPr>
        <w:pStyle w:val="074Char"/>
        <w:spacing w:line="360" w:lineRule="auto"/>
      </w:pPr>
    </w:p>
    <w:p w14:paraId="23253DF5" w14:textId="77777777" w:rsidR="001C3CE3" w:rsidRDefault="001C3CE3" w:rsidP="001C3CE3">
      <w:pPr>
        <w:pStyle w:val="074Char"/>
        <w:spacing w:line="360" w:lineRule="auto"/>
      </w:pPr>
      <w:r>
        <w:rPr>
          <w:rFonts w:hint="eastAsia"/>
        </w:rPr>
        <w:t>通过这种设计就不需要在</w:t>
      </w:r>
      <w:r>
        <w:rPr>
          <w:rFonts w:hint="eastAsia"/>
        </w:rPr>
        <w:t xml:space="preserve">checkpoint </w:t>
      </w:r>
      <w:r>
        <w:rPr>
          <w:rFonts w:hint="eastAsia"/>
        </w:rPr>
        <w:t>之后在对数据页面的第一次写的时候会将整个数据页面写到</w:t>
      </w:r>
      <w:r>
        <w:rPr>
          <w:rFonts w:hint="eastAsia"/>
        </w:rPr>
        <w:t xml:space="preserve"> xlog </w:t>
      </w:r>
      <w:r>
        <w:rPr>
          <w:rFonts w:hint="eastAsia"/>
        </w:rPr>
        <w:t>里面。当数据库需要恢复的时候，遍历所有</w:t>
      </w:r>
      <w:r>
        <w:rPr>
          <w:rFonts w:hint="eastAsia"/>
        </w:rPr>
        <w:t>double write</w:t>
      </w:r>
      <w:r>
        <w:rPr>
          <w:rFonts w:hint="eastAsia"/>
        </w:rPr>
        <w:t>文件里面的记录块，找到每个记录块对应的数据库</w:t>
      </w:r>
      <w:r>
        <w:rPr>
          <w:rFonts w:hint="eastAsia"/>
        </w:rPr>
        <w:t>page</w:t>
      </w:r>
      <w:r>
        <w:rPr>
          <w:rFonts w:hint="eastAsia"/>
        </w:rPr>
        <w:t>，然后对这个</w:t>
      </w:r>
      <w:r>
        <w:rPr>
          <w:rFonts w:hint="eastAsia"/>
        </w:rPr>
        <w:t>page</w:t>
      </w:r>
      <w:r>
        <w:rPr>
          <w:rFonts w:hint="eastAsia"/>
        </w:rPr>
        <w:t>进行</w:t>
      </w:r>
      <w:r>
        <w:rPr>
          <w:rFonts w:hint="eastAsia"/>
        </w:rPr>
        <w:t>checksum</w:t>
      </w:r>
      <w:r>
        <w:rPr>
          <w:rFonts w:hint="eastAsia"/>
        </w:rPr>
        <w:t>，如果</w:t>
      </w:r>
      <w:r>
        <w:rPr>
          <w:rFonts w:hint="eastAsia"/>
        </w:rPr>
        <w:t>page</w:t>
      </w:r>
      <w:r>
        <w:rPr>
          <w:rFonts w:hint="eastAsia"/>
        </w:rPr>
        <w:t>损坏，那么直接把记录块里面的内容覆盖到</w:t>
      </w:r>
      <w:r>
        <w:rPr>
          <w:rFonts w:hint="eastAsia"/>
        </w:rPr>
        <w:t>buffer</w:t>
      </w:r>
      <w:r>
        <w:rPr>
          <w:rFonts w:hint="eastAsia"/>
        </w:rPr>
        <w:t>数据。最后把</w:t>
      </w:r>
      <w:r>
        <w:rPr>
          <w:rFonts w:hint="eastAsia"/>
        </w:rPr>
        <w:t>double write</w:t>
      </w:r>
      <w:r>
        <w:rPr>
          <w:rFonts w:hint="eastAsia"/>
        </w:rPr>
        <w:t>文件删除，重新初始</w:t>
      </w:r>
      <w:r>
        <w:rPr>
          <w:rFonts w:hint="eastAsia"/>
        </w:rPr>
        <w:lastRenderedPageBreak/>
        <w:t>化</w:t>
      </w:r>
      <w:r>
        <w:rPr>
          <w:rFonts w:hint="eastAsia"/>
        </w:rPr>
        <w:t>buffer</w:t>
      </w:r>
      <w:r>
        <w:rPr>
          <w:rFonts w:hint="eastAsia"/>
        </w:rPr>
        <w:t>队列。</w:t>
      </w:r>
    </w:p>
    <w:p w14:paraId="273F1052" w14:textId="4D9C4F4E" w:rsidR="001C3CE3" w:rsidRDefault="001C3CE3" w:rsidP="001C3CE3">
      <w:pPr>
        <w:pStyle w:val="074Char"/>
        <w:spacing w:line="360" w:lineRule="auto"/>
        <w:ind w:firstLine="0"/>
      </w:pPr>
      <w:r>
        <w:rPr>
          <w:noProof/>
        </w:rPr>
        <w:drawing>
          <wp:inline distT="0" distB="0" distL="0" distR="0" wp14:anchorId="10B833AB" wp14:editId="65AE1E80">
            <wp:extent cx="5274310" cy="3544368"/>
            <wp:effectExtent l="0" t="0" r="0" b="0"/>
            <wp:docPr id="192" name="图片 192" descr="fullpagewrite_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ullpagewrite_2_"/>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3544368"/>
                    </a:xfrm>
                    <a:prstGeom prst="rect">
                      <a:avLst/>
                    </a:prstGeom>
                    <a:noFill/>
                    <a:ln>
                      <a:noFill/>
                    </a:ln>
                  </pic:spPr>
                </pic:pic>
              </a:graphicData>
            </a:graphic>
          </wp:inline>
        </w:drawing>
      </w:r>
    </w:p>
    <w:p w14:paraId="7A4B6182" w14:textId="63D50CAF" w:rsidR="001C3CE3" w:rsidRDefault="001C3CE3" w:rsidP="00EA3721">
      <w:pPr>
        <w:pStyle w:val="074Char"/>
        <w:spacing w:line="360" w:lineRule="auto"/>
      </w:pPr>
    </w:p>
    <w:p w14:paraId="7F547CE6" w14:textId="5C706953" w:rsidR="001C3CE3" w:rsidRDefault="001C3CE3" w:rsidP="00EA3721">
      <w:pPr>
        <w:pStyle w:val="074Char"/>
        <w:spacing w:line="360" w:lineRule="auto"/>
      </w:pPr>
      <w:r>
        <w:rPr>
          <w:rFonts w:ascii="-apple-system" w:hAnsi="-apple-system"/>
          <w:color w:val="4D4D4D"/>
          <w:shd w:val="clear" w:color="auto" w:fill="FFFFFF"/>
        </w:rPr>
        <w:t>参考</w:t>
      </w:r>
      <w:r>
        <w:rPr>
          <w:rFonts w:ascii="-apple-system" w:hAnsi="-apple-system" w:hint="eastAsia"/>
          <w:color w:val="4D4D4D"/>
          <w:shd w:val="clear" w:color="auto" w:fill="FFFFFF"/>
        </w:rPr>
        <w:t>：</w:t>
      </w:r>
    </w:p>
    <w:p w14:paraId="60F9BD91" w14:textId="1255DBC5" w:rsidR="001C3CE3" w:rsidRDefault="002663BD" w:rsidP="00EA3721">
      <w:pPr>
        <w:pStyle w:val="074Char"/>
        <w:spacing w:line="360" w:lineRule="auto"/>
      </w:pPr>
      <w:hyperlink r:id="rId226" w:history="1">
        <w:r w:rsidR="001C3CE3">
          <w:rPr>
            <w:rStyle w:val="af1"/>
          </w:rPr>
          <w:t>9. Write Ahead Logging (WAL) :: Hironobu SUZUKI @ InterDB</w:t>
        </w:r>
      </w:hyperlink>
    </w:p>
    <w:p w14:paraId="02DCC174" w14:textId="4F5452AA" w:rsidR="001C3CE3" w:rsidRDefault="002663BD" w:rsidP="00EA3721">
      <w:pPr>
        <w:pStyle w:val="074Char"/>
        <w:spacing w:line="360" w:lineRule="auto"/>
      </w:pPr>
      <w:hyperlink r:id="rId227" w:history="1">
        <w:r w:rsidR="001C3CE3" w:rsidRPr="00DE244D">
          <w:rPr>
            <w:rStyle w:val="af1"/>
          </w:rPr>
          <w:t>https://www.interdb.jp/pg/pgsql09.html</w:t>
        </w:r>
      </w:hyperlink>
    </w:p>
    <w:p w14:paraId="66A00E85" w14:textId="70F42EC1" w:rsidR="001C3CE3" w:rsidRDefault="001C3CE3" w:rsidP="00EA3721">
      <w:pPr>
        <w:pStyle w:val="074Char"/>
        <w:spacing w:line="360" w:lineRule="auto"/>
      </w:pPr>
    </w:p>
    <w:p w14:paraId="62B28AA3" w14:textId="643E9743" w:rsidR="001C3CE3" w:rsidRDefault="002663BD" w:rsidP="00EA3721">
      <w:pPr>
        <w:pStyle w:val="074Char"/>
        <w:spacing w:line="360" w:lineRule="auto"/>
      </w:pPr>
      <w:hyperlink r:id="rId228" w:history="1">
        <w:r w:rsidR="001C3CE3">
          <w:rPr>
            <w:rStyle w:val="af1"/>
          </w:rPr>
          <w:t>Postgresql</w:t>
        </w:r>
        <w:r w:rsidR="001C3CE3">
          <w:rPr>
            <w:rStyle w:val="af1"/>
          </w:rPr>
          <w:t>管理系列</w:t>
        </w:r>
        <w:r w:rsidR="001C3CE3">
          <w:rPr>
            <w:rStyle w:val="af1"/>
          </w:rPr>
          <w:t>-</w:t>
        </w:r>
        <w:r w:rsidR="001C3CE3">
          <w:rPr>
            <w:rStyle w:val="af1"/>
          </w:rPr>
          <w:t>第九章</w:t>
        </w:r>
        <w:r w:rsidR="001C3CE3">
          <w:rPr>
            <w:rStyle w:val="af1"/>
          </w:rPr>
          <w:t xml:space="preserve"> WAL(Write Ahead Logging)</w:t>
        </w:r>
        <w:r w:rsidR="001C3CE3">
          <w:rPr>
            <w:rStyle w:val="af1"/>
          </w:rPr>
          <w:t>介绍</w:t>
        </w:r>
        <w:r w:rsidR="001C3CE3">
          <w:rPr>
            <w:rStyle w:val="af1"/>
          </w:rPr>
          <w:t>_postgresql wal-CSDN</w:t>
        </w:r>
        <w:r w:rsidR="001C3CE3">
          <w:rPr>
            <w:rStyle w:val="af1"/>
          </w:rPr>
          <w:t>博客</w:t>
        </w:r>
      </w:hyperlink>
    </w:p>
    <w:p w14:paraId="503DD1D6" w14:textId="669FC77B" w:rsidR="001C3CE3" w:rsidRDefault="002663BD" w:rsidP="00EA3721">
      <w:pPr>
        <w:pStyle w:val="074Char"/>
        <w:spacing w:line="360" w:lineRule="auto"/>
      </w:pPr>
      <w:hyperlink r:id="rId229" w:history="1">
        <w:r w:rsidR="001C3CE3" w:rsidRPr="00DE244D">
          <w:rPr>
            <w:rStyle w:val="af1"/>
          </w:rPr>
          <w:t>https://blog.csdn.net/dazuiba008/article/details/95313020</w:t>
        </w:r>
      </w:hyperlink>
    </w:p>
    <w:p w14:paraId="1F12E128" w14:textId="1AB4B5D8" w:rsidR="001C3CE3" w:rsidRDefault="001C3CE3" w:rsidP="00EA3721">
      <w:pPr>
        <w:pStyle w:val="074Char"/>
        <w:spacing w:line="360" w:lineRule="auto"/>
      </w:pPr>
    </w:p>
    <w:p w14:paraId="21B0D21F" w14:textId="540AE3D8" w:rsidR="001C3CE3" w:rsidRDefault="002663BD" w:rsidP="00EA3721">
      <w:pPr>
        <w:pStyle w:val="074Char"/>
        <w:spacing w:line="360" w:lineRule="auto"/>
      </w:pPr>
      <w:hyperlink r:id="rId230" w:history="1">
        <w:r w:rsidR="001C3CE3">
          <w:rPr>
            <w:rStyle w:val="af1"/>
          </w:rPr>
          <w:t>数据库内核月报</w:t>
        </w:r>
        <w:r w:rsidR="001C3CE3">
          <w:rPr>
            <w:rStyle w:val="af1"/>
          </w:rPr>
          <w:t xml:space="preserve"> (taobao.org)</w:t>
        </w:r>
      </w:hyperlink>
    </w:p>
    <w:p w14:paraId="34EE4A16" w14:textId="19DCCE2C" w:rsidR="001C3CE3" w:rsidRDefault="002663BD" w:rsidP="00EA3721">
      <w:pPr>
        <w:pStyle w:val="074Char"/>
        <w:spacing w:line="360" w:lineRule="auto"/>
      </w:pPr>
      <w:hyperlink r:id="rId231" w:history="1">
        <w:r w:rsidR="001C3CE3" w:rsidRPr="00DE244D">
          <w:rPr>
            <w:rStyle w:val="af1"/>
          </w:rPr>
          <w:t>http://mysql.taobao.org/monthly/2015/11/05/</w:t>
        </w:r>
      </w:hyperlink>
    </w:p>
    <w:p w14:paraId="4B73730D" w14:textId="77777777" w:rsidR="001C3CE3" w:rsidRPr="001C3CE3" w:rsidRDefault="001C3CE3" w:rsidP="00EA3721">
      <w:pPr>
        <w:pStyle w:val="074Char"/>
        <w:spacing w:line="360" w:lineRule="auto"/>
      </w:pPr>
    </w:p>
    <w:p w14:paraId="04E6A337" w14:textId="77777777" w:rsidR="001C3CE3" w:rsidRPr="001C3CE3" w:rsidRDefault="001C3CE3" w:rsidP="00EA3721">
      <w:pPr>
        <w:pStyle w:val="074Char"/>
        <w:spacing w:line="360" w:lineRule="auto"/>
      </w:pPr>
    </w:p>
    <w:p w14:paraId="4672F5E4" w14:textId="43501926" w:rsidR="001C3CE3" w:rsidRDefault="001C3CE3" w:rsidP="00EA3721">
      <w:pPr>
        <w:pStyle w:val="074Char"/>
        <w:spacing w:line="360" w:lineRule="auto"/>
      </w:pPr>
    </w:p>
    <w:p w14:paraId="72E1A12A" w14:textId="77777777" w:rsidR="001C3CE3" w:rsidRPr="001C3CE3" w:rsidRDefault="001C3CE3" w:rsidP="00EA3721">
      <w:pPr>
        <w:pStyle w:val="074Char"/>
        <w:spacing w:line="360" w:lineRule="auto"/>
      </w:pPr>
    </w:p>
    <w:p w14:paraId="763E2225" w14:textId="77777777" w:rsidR="001C3CE3" w:rsidRDefault="001C3CE3" w:rsidP="00EA3721">
      <w:pPr>
        <w:pStyle w:val="074Char"/>
        <w:spacing w:line="360" w:lineRule="auto"/>
      </w:pPr>
    </w:p>
    <w:p w14:paraId="39151E6A" w14:textId="31548138" w:rsidR="00FE02C2" w:rsidRDefault="00FE02C2" w:rsidP="00286B34">
      <w:pPr>
        <w:pStyle w:val="2"/>
        <w:rPr>
          <w:sz w:val="24"/>
          <w:szCs w:val="24"/>
        </w:rPr>
      </w:pPr>
      <w:r>
        <w:rPr>
          <w:rFonts w:hint="eastAsia"/>
          <w:sz w:val="24"/>
          <w:szCs w:val="24"/>
        </w:rPr>
        <w:lastRenderedPageBreak/>
        <w:t>WAL</w:t>
      </w:r>
      <w:r>
        <w:rPr>
          <w:rFonts w:hint="eastAsia"/>
          <w:sz w:val="24"/>
          <w:szCs w:val="24"/>
        </w:rPr>
        <w:t>文件结构</w:t>
      </w:r>
      <w:r w:rsidR="000A0867">
        <w:rPr>
          <w:rFonts w:hint="eastAsia"/>
          <w:sz w:val="24"/>
          <w:szCs w:val="24"/>
        </w:rPr>
        <w:t>及管理</w:t>
      </w:r>
    </w:p>
    <w:p w14:paraId="11EE18B7" w14:textId="7636D003" w:rsidR="000A0867" w:rsidRDefault="000A0867" w:rsidP="000A0867">
      <w:pPr>
        <w:pStyle w:val="074Char"/>
        <w:spacing w:line="360" w:lineRule="auto"/>
      </w:pPr>
    </w:p>
    <w:p w14:paraId="67E3835C" w14:textId="2E51811F" w:rsidR="000A0867" w:rsidRDefault="000A0867" w:rsidP="000A0867">
      <w:pPr>
        <w:pStyle w:val="3"/>
        <w:rPr>
          <w:rFonts w:eastAsiaTheme="majorEastAsia"/>
          <w:sz w:val="24"/>
          <w:szCs w:val="24"/>
        </w:rPr>
      </w:pPr>
      <w:r w:rsidRPr="000A0867">
        <w:rPr>
          <w:rFonts w:eastAsiaTheme="majorEastAsia" w:hint="eastAsia"/>
          <w:sz w:val="24"/>
          <w:szCs w:val="24"/>
        </w:rPr>
        <w:t>事务日志和</w:t>
      </w:r>
      <w:r w:rsidRPr="000A0867">
        <w:rPr>
          <w:rFonts w:eastAsiaTheme="majorEastAsia" w:hint="eastAsia"/>
          <w:sz w:val="24"/>
          <w:szCs w:val="24"/>
        </w:rPr>
        <w:t>WAL</w:t>
      </w:r>
      <w:r w:rsidRPr="000A0867">
        <w:rPr>
          <w:rFonts w:eastAsiaTheme="majorEastAsia" w:hint="eastAsia"/>
          <w:sz w:val="24"/>
          <w:szCs w:val="24"/>
        </w:rPr>
        <w:t>文件</w:t>
      </w:r>
    </w:p>
    <w:p w14:paraId="7B1EF391" w14:textId="77777777" w:rsidR="000A0867" w:rsidRDefault="000A0867" w:rsidP="000A0867">
      <w:pPr>
        <w:pStyle w:val="4"/>
      </w:pPr>
      <w:r w:rsidRPr="000A0867">
        <w:rPr>
          <w:rFonts w:hint="eastAsia"/>
          <w:sz w:val="21"/>
          <w:szCs w:val="21"/>
        </w:rPr>
        <w:t xml:space="preserve">1. </w:t>
      </w:r>
      <w:r w:rsidRPr="000A0867">
        <w:rPr>
          <w:rFonts w:hint="eastAsia"/>
          <w:sz w:val="21"/>
          <w:szCs w:val="21"/>
        </w:rPr>
        <w:t>命名规则</w:t>
      </w:r>
    </w:p>
    <w:p w14:paraId="6D7304CC" w14:textId="0EF691F0" w:rsidR="000A0867" w:rsidRDefault="000A0867" w:rsidP="000A0867">
      <w:pPr>
        <w:pStyle w:val="074Char"/>
        <w:spacing w:line="360" w:lineRule="auto"/>
      </w:pPr>
      <w:r>
        <w:rPr>
          <w:rFonts w:hint="eastAsia"/>
        </w:rPr>
        <w:t>在逻辑上，</w:t>
      </w:r>
      <w:r>
        <w:rPr>
          <w:rFonts w:hint="eastAsia"/>
        </w:rPr>
        <w:t>pg</w:t>
      </w:r>
      <w:r>
        <w:rPr>
          <w:rFonts w:hint="eastAsia"/>
        </w:rPr>
        <w:t>用一个</w:t>
      </w:r>
      <w:r>
        <w:rPr>
          <w:rFonts w:hint="eastAsia"/>
        </w:rPr>
        <w:t>6</w:t>
      </w:r>
      <w:r>
        <w:t>4</w:t>
      </w:r>
      <w:r>
        <w:rPr>
          <w:rFonts w:hint="eastAsia"/>
        </w:rPr>
        <w:t>位（</w:t>
      </w:r>
      <w:r>
        <w:rPr>
          <w:rFonts w:hint="eastAsia"/>
        </w:rPr>
        <w:t>8</w:t>
      </w:r>
      <w:r>
        <w:rPr>
          <w:rFonts w:hint="eastAsia"/>
        </w:rPr>
        <w:t>字节）地址空间的虚拟文件表示事务日志（最大可达</w:t>
      </w:r>
      <w:r>
        <w:rPr>
          <w:rFonts w:hint="eastAsia"/>
        </w:rPr>
        <w:t>16EB</w:t>
      </w:r>
      <w:r>
        <w:rPr>
          <w:rFonts w:hint="eastAsia"/>
        </w:rPr>
        <w:t>）。</w:t>
      </w:r>
    </w:p>
    <w:p w14:paraId="46230516" w14:textId="25341BEF" w:rsidR="000A0867" w:rsidRDefault="000A0867" w:rsidP="000A0867">
      <w:pPr>
        <w:pStyle w:val="074Char"/>
        <w:spacing w:line="360" w:lineRule="auto"/>
      </w:pPr>
      <w:r>
        <w:rPr>
          <w:rFonts w:hint="eastAsia"/>
        </w:rPr>
        <w:t>在物理上，</w:t>
      </w:r>
      <w:r>
        <w:rPr>
          <w:rFonts w:hint="eastAsia"/>
        </w:rPr>
        <w:t>pg</w:t>
      </w:r>
      <w:r>
        <w:rPr>
          <w:rFonts w:hint="eastAsia"/>
        </w:rPr>
        <w:t>中的事务日志默认切分为</w:t>
      </w:r>
      <w:r>
        <w:rPr>
          <w:rFonts w:hint="eastAsia"/>
        </w:rPr>
        <w:t>16 MB</w:t>
      </w:r>
      <w:r>
        <w:rPr>
          <w:rFonts w:hint="eastAsia"/>
        </w:rPr>
        <w:t>的文件，每个文件称为</w:t>
      </w:r>
      <w:r>
        <w:rPr>
          <w:rFonts w:hint="eastAsia"/>
        </w:rPr>
        <w:t>WAL</w:t>
      </w:r>
      <w:r>
        <w:rPr>
          <w:rFonts w:hint="eastAsia"/>
        </w:rPr>
        <w:t>段。</w:t>
      </w:r>
      <w:r>
        <w:rPr>
          <w:rFonts w:hint="eastAsia"/>
        </w:rPr>
        <w:t>pg 11</w:t>
      </w:r>
      <w:r>
        <w:rPr>
          <w:rFonts w:hint="eastAsia"/>
        </w:rPr>
        <w:t>开始，使用</w:t>
      </w:r>
      <w:r>
        <w:rPr>
          <w:rFonts w:hint="eastAsia"/>
        </w:rPr>
        <w:t>initdb</w:t>
      </w:r>
      <w:r>
        <w:rPr>
          <w:rFonts w:hint="eastAsia"/>
        </w:rPr>
        <w:t>命令初始化时可以使用</w:t>
      </w:r>
      <w:r>
        <w:rPr>
          <w:rFonts w:hint="eastAsia"/>
        </w:rPr>
        <w:t xml:space="preserve"> </w:t>
      </w:r>
      <w:r>
        <w:rPr>
          <w:rFonts w:hint="eastAsia"/>
        </w:rPr>
        <w:t>–</w:t>
      </w:r>
      <w:r>
        <w:rPr>
          <w:rFonts w:hint="eastAsia"/>
        </w:rPr>
        <w:t>wal-segsize</w:t>
      </w:r>
      <w:r>
        <w:rPr>
          <w:rFonts w:hint="eastAsia"/>
        </w:rPr>
        <w:t>选项</w:t>
      </w:r>
      <w:r>
        <w:rPr>
          <w:rFonts w:hint="eastAsia"/>
        </w:rPr>
        <w:t xml:space="preserve"> </w:t>
      </w:r>
      <w:r>
        <w:rPr>
          <w:rFonts w:hint="eastAsia"/>
        </w:rPr>
        <w:t>配置</w:t>
      </w:r>
      <w:r>
        <w:rPr>
          <w:rFonts w:hint="eastAsia"/>
        </w:rPr>
        <w:t>WAL</w:t>
      </w:r>
      <w:r>
        <w:rPr>
          <w:rFonts w:hint="eastAsia"/>
        </w:rPr>
        <w:t>段文件的大小。</w:t>
      </w:r>
    </w:p>
    <w:p w14:paraId="4886F8A1" w14:textId="03CD4F08" w:rsidR="000A0867" w:rsidRDefault="000A0867" w:rsidP="000A0867">
      <w:pPr>
        <w:pStyle w:val="074Char"/>
        <w:spacing w:line="360" w:lineRule="auto"/>
        <w:ind w:firstLine="0"/>
      </w:pPr>
      <w:r>
        <w:rPr>
          <w:noProof/>
        </w:rPr>
        <w:drawing>
          <wp:inline distT="0" distB="0" distL="0" distR="0" wp14:anchorId="408CC1DF" wp14:editId="2C1B114D">
            <wp:extent cx="5274310" cy="1635655"/>
            <wp:effectExtent l="0" t="0" r="2540" b="3175"/>
            <wp:docPr id="193" name="图片 193" descr="https://img-blog.csdnimg.cn/c2258627e8d84ac3aeab0a092a8515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img.cn/c2258627e8d84ac3aeab0a092a851572.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1635655"/>
                    </a:xfrm>
                    <a:prstGeom prst="rect">
                      <a:avLst/>
                    </a:prstGeom>
                    <a:noFill/>
                    <a:ln>
                      <a:noFill/>
                    </a:ln>
                  </pic:spPr>
                </pic:pic>
              </a:graphicData>
            </a:graphic>
          </wp:inline>
        </w:drawing>
      </w:r>
    </w:p>
    <w:p w14:paraId="317D09C8" w14:textId="77777777" w:rsidR="000A0867" w:rsidRDefault="000A0867" w:rsidP="000A0867">
      <w:pPr>
        <w:pStyle w:val="074Char"/>
        <w:spacing w:line="360" w:lineRule="auto"/>
      </w:pPr>
      <w:r>
        <w:rPr>
          <w:rFonts w:hint="eastAsia"/>
        </w:rPr>
        <w:t>黄框部分表示</w:t>
      </w:r>
      <w:r>
        <w:rPr>
          <w:rFonts w:hint="eastAsia"/>
        </w:rPr>
        <w:t>WAL</w:t>
      </w:r>
      <w:r>
        <w:rPr>
          <w:rFonts w:hint="eastAsia"/>
        </w:rPr>
        <w:t>文件名由</w:t>
      </w:r>
      <w:r>
        <w:rPr>
          <w:rFonts w:hint="eastAsia"/>
        </w:rPr>
        <w:t>24</w:t>
      </w:r>
      <w:r>
        <w:rPr>
          <w:rFonts w:hint="eastAsia"/>
        </w:rPr>
        <w:t>个字符组成（每个字符以十六进制数表示），命名规则如下：</w:t>
      </w:r>
    </w:p>
    <w:p w14:paraId="32474760" w14:textId="1AED8E2F" w:rsidR="000A0867" w:rsidRDefault="000A0867" w:rsidP="006A0F09">
      <w:pPr>
        <w:pStyle w:val="074Char"/>
        <w:numPr>
          <w:ilvl w:val="0"/>
          <w:numId w:val="112"/>
        </w:numPr>
        <w:spacing w:line="360" w:lineRule="auto"/>
      </w:pPr>
      <w:r w:rsidRPr="000A0867">
        <w:rPr>
          <w:rFonts w:hint="eastAsia"/>
          <w:b/>
        </w:rPr>
        <w:t>timelineId</w:t>
      </w:r>
      <w:r>
        <w:rPr>
          <w:rFonts w:hint="eastAsia"/>
        </w:rPr>
        <w:t>（前</w:t>
      </w:r>
      <w:r>
        <w:rPr>
          <w:rFonts w:hint="eastAsia"/>
        </w:rPr>
        <w:t>8</w:t>
      </w:r>
      <w:r>
        <w:rPr>
          <w:rFonts w:hint="eastAsia"/>
        </w:rPr>
        <w:t>位）：时间线</w:t>
      </w:r>
      <w:r>
        <w:rPr>
          <w:rFonts w:hint="eastAsia"/>
        </w:rPr>
        <w:t>id</w:t>
      </w:r>
      <w:r>
        <w:rPr>
          <w:rFonts w:hint="eastAsia"/>
        </w:rPr>
        <w:t>（备份恢复篇会提到）</w:t>
      </w:r>
    </w:p>
    <w:p w14:paraId="738A0756" w14:textId="64375D96" w:rsidR="000A0867" w:rsidRDefault="000A0867" w:rsidP="006A0F09">
      <w:pPr>
        <w:pStyle w:val="074Char"/>
        <w:numPr>
          <w:ilvl w:val="0"/>
          <w:numId w:val="112"/>
        </w:numPr>
        <w:spacing w:line="360" w:lineRule="auto"/>
      </w:pPr>
      <w:r w:rsidRPr="000A0867">
        <w:rPr>
          <w:rFonts w:hint="eastAsia"/>
          <w:b/>
        </w:rPr>
        <w:t>WAL</w:t>
      </w:r>
      <w:r w:rsidRPr="000A0867">
        <w:rPr>
          <w:rFonts w:hint="eastAsia"/>
          <w:b/>
        </w:rPr>
        <w:t>的逻辑</w:t>
      </w:r>
      <w:r w:rsidRPr="000A0867">
        <w:rPr>
          <w:rFonts w:hint="eastAsia"/>
          <w:b/>
        </w:rPr>
        <w:t>id</w:t>
      </w:r>
      <w:r>
        <w:rPr>
          <w:rFonts w:hint="eastAsia"/>
          <w:b/>
        </w:rPr>
        <w:t>（</w:t>
      </w:r>
      <w:r>
        <w:rPr>
          <w:rFonts w:hint="eastAsia"/>
        </w:rPr>
        <w:t>中间</w:t>
      </w:r>
      <w:r>
        <w:rPr>
          <w:rFonts w:hint="eastAsia"/>
        </w:rPr>
        <w:t>8</w:t>
      </w:r>
      <w:r>
        <w:rPr>
          <w:rFonts w:hint="eastAsia"/>
        </w:rPr>
        <w:t>位）：每个逻辑</w:t>
      </w:r>
      <w:r>
        <w:rPr>
          <w:rFonts w:hint="eastAsia"/>
        </w:rPr>
        <w:t>id</w:t>
      </w:r>
      <w:r>
        <w:rPr>
          <w:rFonts w:hint="eastAsia"/>
        </w:rPr>
        <w:t>默认大小为</w:t>
      </w:r>
      <w:r>
        <w:rPr>
          <w:rFonts w:hint="eastAsia"/>
        </w:rPr>
        <w:t>256*16M</w:t>
      </w:r>
      <w:r>
        <w:rPr>
          <w:rFonts w:hint="eastAsia"/>
        </w:rPr>
        <w:t>（逻辑段</w:t>
      </w:r>
      <w:r>
        <w:rPr>
          <w:rFonts w:hint="eastAsia"/>
        </w:rPr>
        <w:t>*</w:t>
      </w:r>
      <w:r>
        <w:rPr>
          <w:rFonts w:hint="eastAsia"/>
        </w:rPr>
        <w:t>日志大小），即每个逻辑</w:t>
      </w:r>
      <w:r>
        <w:rPr>
          <w:rFonts w:hint="eastAsia"/>
        </w:rPr>
        <w:t>id</w:t>
      </w:r>
      <w:r>
        <w:rPr>
          <w:rFonts w:hint="eastAsia"/>
        </w:rPr>
        <w:t>包含</w:t>
      </w:r>
      <w:r>
        <w:rPr>
          <w:rFonts w:hint="eastAsia"/>
        </w:rPr>
        <w:t>256</w:t>
      </w:r>
      <w:r>
        <w:rPr>
          <w:rFonts w:hint="eastAsia"/>
        </w:rPr>
        <w:t>个</w:t>
      </w:r>
      <w:r>
        <w:rPr>
          <w:rFonts w:hint="eastAsia"/>
        </w:rPr>
        <w:t>16M</w:t>
      </w:r>
      <w:r>
        <w:rPr>
          <w:rFonts w:hint="eastAsia"/>
        </w:rPr>
        <w:t>的物理</w:t>
      </w:r>
      <w:r>
        <w:rPr>
          <w:rFonts w:hint="eastAsia"/>
        </w:rPr>
        <w:t>WAL</w:t>
      </w:r>
      <w:r>
        <w:rPr>
          <w:rFonts w:hint="eastAsia"/>
        </w:rPr>
        <w:t>文件</w:t>
      </w:r>
    </w:p>
    <w:p w14:paraId="114869CD" w14:textId="44C35462" w:rsidR="000A0867" w:rsidRDefault="000A0867" w:rsidP="006A0F09">
      <w:pPr>
        <w:pStyle w:val="074Char"/>
        <w:numPr>
          <w:ilvl w:val="0"/>
          <w:numId w:val="112"/>
        </w:numPr>
        <w:spacing w:line="360" w:lineRule="auto"/>
      </w:pPr>
      <w:r w:rsidRPr="000A0867">
        <w:rPr>
          <w:rFonts w:hint="eastAsia"/>
          <w:b/>
        </w:rPr>
        <w:t>逻辑段号</w:t>
      </w:r>
      <w:r>
        <w:rPr>
          <w:rFonts w:hint="eastAsia"/>
          <w:b/>
        </w:rPr>
        <w:t>（</w:t>
      </w:r>
      <w:r>
        <w:rPr>
          <w:rFonts w:hint="eastAsia"/>
        </w:rPr>
        <w:t>最后</w:t>
      </w:r>
      <w:r>
        <w:rPr>
          <w:rFonts w:hint="eastAsia"/>
        </w:rPr>
        <w:t>8</w:t>
      </w:r>
      <w:r>
        <w:rPr>
          <w:rFonts w:hint="eastAsia"/>
        </w:rPr>
        <w:t>位）：当前</w:t>
      </w:r>
      <w:r>
        <w:rPr>
          <w:rFonts w:hint="eastAsia"/>
        </w:rPr>
        <w:t>WAL</w:t>
      </w:r>
      <w:r>
        <w:rPr>
          <w:rFonts w:hint="eastAsia"/>
        </w:rPr>
        <w:t>文件是本逻辑</w:t>
      </w:r>
      <w:r>
        <w:rPr>
          <w:rFonts w:hint="eastAsia"/>
        </w:rPr>
        <w:t>id</w:t>
      </w:r>
      <w:r>
        <w:rPr>
          <w:rFonts w:hint="eastAsia"/>
        </w:rPr>
        <w:t>的第几个，由于最大是</w:t>
      </w:r>
      <w:r>
        <w:rPr>
          <w:rFonts w:hint="eastAsia"/>
        </w:rPr>
        <w:t>256</w:t>
      </w:r>
      <w:r>
        <w:rPr>
          <w:rFonts w:hint="eastAsia"/>
        </w:rPr>
        <w:t>个，因此其实只要最后</w:t>
      </w:r>
      <w:r>
        <w:rPr>
          <w:rFonts w:hint="eastAsia"/>
        </w:rPr>
        <w:t>2</w:t>
      </w:r>
      <w:r>
        <w:rPr>
          <w:rFonts w:hint="eastAsia"/>
        </w:rPr>
        <w:t>位就可以表示。</w:t>
      </w:r>
    </w:p>
    <w:p w14:paraId="1D8CEB8C" w14:textId="13B46CF6" w:rsidR="000A0867" w:rsidRDefault="000A0867" w:rsidP="000A0867">
      <w:pPr>
        <w:pStyle w:val="074Char"/>
        <w:spacing w:line="360" w:lineRule="auto"/>
      </w:pPr>
    </w:p>
    <w:p w14:paraId="0BC4D071" w14:textId="12276A78" w:rsidR="000A0867" w:rsidRDefault="000A0867" w:rsidP="000A0867">
      <w:pPr>
        <w:pStyle w:val="074Char"/>
        <w:spacing w:line="360" w:lineRule="auto"/>
      </w:pPr>
      <w:r>
        <w:rPr>
          <w:rFonts w:ascii="-apple-system" w:hAnsi="-apple-system"/>
          <w:color w:val="4D4D4D"/>
          <w:shd w:val="clear" w:color="auto" w:fill="FFFFFF"/>
        </w:rPr>
        <w:t>例如下面这个文件，就表示时间线</w:t>
      </w:r>
      <w:r>
        <w:rPr>
          <w:rFonts w:ascii="-apple-system" w:hAnsi="-apple-system"/>
          <w:color w:val="4D4D4D"/>
          <w:shd w:val="clear" w:color="auto" w:fill="FFFFFF"/>
        </w:rPr>
        <w:t>=1</w:t>
      </w:r>
      <w:r>
        <w:rPr>
          <w:rFonts w:ascii="-apple-system" w:hAnsi="-apple-system"/>
          <w:color w:val="4D4D4D"/>
          <w:shd w:val="clear" w:color="auto" w:fill="FFFFFF"/>
        </w:rPr>
        <w:t>，逻辑</w:t>
      </w:r>
      <w:r>
        <w:rPr>
          <w:rFonts w:ascii="-apple-system" w:hAnsi="-apple-system"/>
          <w:color w:val="4D4D4D"/>
          <w:shd w:val="clear" w:color="auto" w:fill="FFFFFF"/>
        </w:rPr>
        <w:t>id=0</w:t>
      </w:r>
      <w:r>
        <w:rPr>
          <w:rFonts w:ascii="-apple-system" w:hAnsi="-apple-system"/>
          <w:color w:val="4D4D4D"/>
          <w:shd w:val="clear" w:color="auto" w:fill="FFFFFF"/>
        </w:rPr>
        <w:t>，是本逻辑</w:t>
      </w:r>
      <w:r>
        <w:rPr>
          <w:rFonts w:ascii="-apple-system" w:hAnsi="-apple-system"/>
          <w:color w:val="4D4D4D"/>
          <w:shd w:val="clear" w:color="auto" w:fill="FFFFFF"/>
        </w:rPr>
        <w:t>id</w:t>
      </w:r>
      <w:r>
        <w:rPr>
          <w:rFonts w:ascii="-apple-system" w:hAnsi="-apple-system"/>
          <w:color w:val="4D4D4D"/>
          <w:shd w:val="clear" w:color="auto" w:fill="FFFFFF"/>
        </w:rPr>
        <w:t>的第</w:t>
      </w:r>
      <w:r>
        <w:rPr>
          <w:rFonts w:ascii="-apple-system" w:hAnsi="-apple-system"/>
          <w:color w:val="4D4D4D"/>
          <w:shd w:val="clear" w:color="auto" w:fill="FFFFFF"/>
        </w:rPr>
        <w:t>1</w:t>
      </w:r>
      <w:r>
        <w:rPr>
          <w:rFonts w:ascii="-apple-system" w:hAnsi="-apple-system"/>
          <w:color w:val="4D4D4D"/>
          <w:shd w:val="clear" w:color="auto" w:fill="FFFFFF"/>
        </w:rPr>
        <w:t>个</w:t>
      </w:r>
      <w:r>
        <w:rPr>
          <w:rFonts w:ascii="-apple-system" w:hAnsi="-apple-system"/>
          <w:color w:val="4D4D4D"/>
          <w:shd w:val="clear" w:color="auto" w:fill="FFFFFF"/>
        </w:rPr>
        <w:t>WAL</w:t>
      </w:r>
      <w:r>
        <w:rPr>
          <w:rFonts w:ascii="-apple-system" w:hAnsi="-apple-system"/>
          <w:color w:val="4D4D4D"/>
          <w:shd w:val="clear" w:color="auto" w:fill="FFFFFF"/>
        </w:rPr>
        <w:t>文件</w:t>
      </w:r>
    </w:p>
    <w:p w14:paraId="18F0B539" w14:textId="5BC86867" w:rsidR="000A0867" w:rsidRDefault="000A0867" w:rsidP="000A0867">
      <w:pPr>
        <w:pStyle w:val="074Char"/>
        <w:spacing w:line="360" w:lineRule="auto"/>
      </w:pPr>
      <w:r>
        <w:rPr>
          <w:noProof/>
        </w:rPr>
        <w:drawing>
          <wp:inline distT="0" distB="0" distL="0" distR="0" wp14:anchorId="00A8323F" wp14:editId="03F2396F">
            <wp:extent cx="5274310" cy="1026511"/>
            <wp:effectExtent l="0" t="0" r="2540" b="2540"/>
            <wp:docPr id="194" name="图片 194" descr="https://img-blog.csdnimg.cn/ea463a3548bd4495a36c8fba32710e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img.cn/ea463a3548bd4495a36c8fba32710e1e.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026511"/>
                    </a:xfrm>
                    <a:prstGeom prst="rect">
                      <a:avLst/>
                    </a:prstGeom>
                    <a:noFill/>
                    <a:ln>
                      <a:noFill/>
                    </a:ln>
                  </pic:spPr>
                </pic:pic>
              </a:graphicData>
            </a:graphic>
          </wp:inline>
        </w:drawing>
      </w:r>
    </w:p>
    <w:p w14:paraId="1B4CA5E5" w14:textId="7E920088" w:rsidR="000A0867" w:rsidRDefault="000A0867" w:rsidP="000A0867">
      <w:pPr>
        <w:pStyle w:val="074Char"/>
        <w:spacing w:line="360" w:lineRule="auto"/>
      </w:pPr>
    </w:p>
    <w:p w14:paraId="3C781549" w14:textId="20B80818" w:rsidR="000A0867" w:rsidRDefault="000A0867" w:rsidP="000A0867">
      <w:pPr>
        <w:pStyle w:val="4"/>
        <w:rPr>
          <w:rFonts w:ascii="微软雅黑" w:eastAsia="微软雅黑" w:hAnsi="微软雅黑"/>
          <w:color w:val="4F4F4F"/>
          <w:sz w:val="27"/>
          <w:szCs w:val="27"/>
        </w:rPr>
      </w:pPr>
      <w:r w:rsidRPr="000A0867">
        <w:rPr>
          <w:rFonts w:hint="eastAsia"/>
          <w:sz w:val="21"/>
          <w:szCs w:val="21"/>
        </w:rPr>
        <w:t>查看当前日志与文件名</w:t>
      </w:r>
    </w:p>
    <w:p w14:paraId="422B5DDD" w14:textId="0411BB75" w:rsidR="000A0867" w:rsidRPr="000A0867" w:rsidRDefault="000A0867" w:rsidP="000A0867">
      <w:pPr>
        <w:pStyle w:val="074Char"/>
        <w:spacing w:line="360" w:lineRule="auto"/>
      </w:pPr>
      <w:r>
        <w:rPr>
          <w:rFonts w:ascii="-apple-system" w:hAnsi="-apple-system"/>
          <w:color w:val="4D4D4D"/>
          <w:shd w:val="clear" w:color="auto" w:fill="FFFFFF"/>
        </w:rPr>
        <w:t>默认日志大小</w:t>
      </w:r>
    </w:p>
    <w:p w14:paraId="0EB6B813"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postgres=# show wal_segment_size;</w:t>
      </w:r>
    </w:p>
    <w:p w14:paraId="12C05C70"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 xml:space="preserve"> wal_segment_size</w:t>
      </w:r>
    </w:p>
    <w:p w14:paraId="78A6FC9E"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w:t>
      </w:r>
    </w:p>
    <w:p w14:paraId="393621A0"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 xml:space="preserve"> 16MB</w:t>
      </w:r>
    </w:p>
    <w:p w14:paraId="269A8DB3" w14:textId="6CB4C413" w:rsid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0867">
        <w:rPr>
          <w:rFonts w:ascii="宋体" w:eastAsia="宋体" w:hAnsi="宋体" w:cs="Huawei Sans" w:hint="eastAsia"/>
          <w:spacing w:val="-4"/>
          <w:sz w:val="18"/>
          <w:szCs w:val="21"/>
          <w:shd w:val="pct15" w:color="auto" w:fill="FFFFFF"/>
        </w:rPr>
        <w:t>(1 行记录)</w:t>
      </w:r>
    </w:p>
    <w:p w14:paraId="2567DBF6" w14:textId="1C6E3281" w:rsidR="000A0867" w:rsidRDefault="000A0867" w:rsidP="000A0867">
      <w:pPr>
        <w:pStyle w:val="074Char"/>
        <w:spacing w:line="360" w:lineRule="auto"/>
      </w:pPr>
    </w:p>
    <w:p w14:paraId="4A9432F0" w14:textId="4AE19D62" w:rsidR="000A0867" w:rsidRDefault="000A0867" w:rsidP="000A0867">
      <w:pPr>
        <w:pStyle w:val="074Char"/>
        <w:spacing w:line="360" w:lineRule="auto"/>
      </w:pPr>
      <w:r>
        <w:rPr>
          <w:rFonts w:ascii="-apple-system" w:hAnsi="-apple-system"/>
          <w:color w:val="4D4D4D"/>
          <w:shd w:val="clear" w:color="auto" w:fill="FFFFFF"/>
        </w:rPr>
        <w:t>查看当前日志</w:t>
      </w:r>
    </w:p>
    <w:p w14:paraId="7EEBD394"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postgres=# select pg_current_wal_insert_lsn();</w:t>
      </w:r>
    </w:p>
    <w:p w14:paraId="3820D245"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 xml:space="preserve"> pg_current_wal_insert_lsn</w:t>
      </w:r>
    </w:p>
    <w:p w14:paraId="5E2F847F"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w:t>
      </w:r>
    </w:p>
    <w:p w14:paraId="5FFAD766" w14:textId="77777777" w:rsidR="000A0867" w:rsidRP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A0867">
        <w:rPr>
          <w:rFonts w:ascii="宋体" w:eastAsia="宋体" w:hAnsi="宋体" w:cs="Huawei Sans"/>
          <w:spacing w:val="-4"/>
          <w:sz w:val="18"/>
          <w:szCs w:val="21"/>
          <w:shd w:val="pct15" w:color="auto" w:fill="FFFFFF"/>
        </w:rPr>
        <w:t xml:space="preserve"> 0/1893A00</w:t>
      </w:r>
    </w:p>
    <w:p w14:paraId="736702CF" w14:textId="35264709" w:rsidR="000A0867" w:rsidRDefault="000A0867" w:rsidP="000A086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A0867">
        <w:rPr>
          <w:rFonts w:ascii="宋体" w:eastAsia="宋体" w:hAnsi="宋体" w:cs="Huawei Sans" w:hint="eastAsia"/>
          <w:spacing w:val="-4"/>
          <w:sz w:val="18"/>
          <w:szCs w:val="21"/>
          <w:shd w:val="pct15" w:color="auto" w:fill="FFFFFF"/>
        </w:rPr>
        <w:t>(1 行记录)</w:t>
      </w:r>
    </w:p>
    <w:p w14:paraId="1FFD2A51" w14:textId="4E4D26D6" w:rsidR="000A0867" w:rsidRDefault="000A0867" w:rsidP="000A0867">
      <w:pPr>
        <w:pStyle w:val="074Char"/>
        <w:spacing w:line="360" w:lineRule="auto"/>
      </w:pPr>
    </w:p>
    <w:p w14:paraId="25C30BBE" w14:textId="0B178606" w:rsidR="000A0867" w:rsidRDefault="00580D28" w:rsidP="000A0867">
      <w:pPr>
        <w:pStyle w:val="074Char"/>
        <w:spacing w:line="360" w:lineRule="auto"/>
      </w:pPr>
      <w:r>
        <w:rPr>
          <w:rFonts w:ascii="-apple-system" w:hAnsi="-apple-system"/>
          <w:color w:val="4D4D4D"/>
          <w:shd w:val="clear" w:color="auto" w:fill="FFFFFF"/>
        </w:rPr>
        <w:t>转为</w:t>
      </w:r>
      <w:r>
        <w:rPr>
          <w:rFonts w:ascii="-apple-system" w:hAnsi="-apple-system"/>
          <w:color w:val="4D4D4D"/>
          <w:shd w:val="clear" w:color="auto" w:fill="FFFFFF"/>
        </w:rPr>
        <w:t>WAL</w:t>
      </w:r>
      <w:r>
        <w:rPr>
          <w:rFonts w:ascii="-apple-system" w:hAnsi="-apple-system"/>
          <w:color w:val="4D4D4D"/>
          <w:shd w:val="clear" w:color="auto" w:fill="FFFFFF"/>
        </w:rPr>
        <w:t>文件名</w:t>
      </w:r>
    </w:p>
    <w:p w14:paraId="0D4B4FB5" w14:textId="57AB6A4D" w:rsidR="000A0867" w:rsidRDefault="00580D28" w:rsidP="000A0867">
      <w:pPr>
        <w:pStyle w:val="074Char"/>
        <w:spacing w:line="360" w:lineRule="auto"/>
      </w:pPr>
      <w:r>
        <w:rPr>
          <w:rFonts w:ascii="-apple-system" w:hAnsi="-apple-system"/>
          <w:color w:val="4D4D4D"/>
          <w:shd w:val="clear" w:color="auto" w:fill="FFFFFF"/>
        </w:rPr>
        <w:t>pg 10</w:t>
      </w:r>
      <w:r>
        <w:rPr>
          <w:rFonts w:ascii="-apple-system" w:hAnsi="-apple-system"/>
          <w:color w:val="4D4D4D"/>
          <w:shd w:val="clear" w:color="auto" w:fill="FFFFFF"/>
        </w:rPr>
        <w:t>开始用</w:t>
      </w:r>
      <w:r>
        <w:rPr>
          <w:rFonts w:ascii="-apple-system" w:hAnsi="-apple-system"/>
          <w:color w:val="4D4D4D"/>
          <w:shd w:val="clear" w:color="auto" w:fill="FFFFFF"/>
        </w:rPr>
        <w:t xml:space="preserve"> pg_walfile_name</w:t>
      </w:r>
      <w:r>
        <w:rPr>
          <w:rFonts w:ascii="-apple-system" w:hAnsi="-apple-system"/>
          <w:color w:val="4D4D4D"/>
          <w:shd w:val="clear" w:color="auto" w:fill="FFFFFF"/>
        </w:rPr>
        <w:t>，</w:t>
      </w:r>
      <w:r>
        <w:rPr>
          <w:rFonts w:ascii="-apple-system" w:hAnsi="-apple-system"/>
          <w:color w:val="4D4D4D"/>
          <w:shd w:val="clear" w:color="auto" w:fill="FFFFFF"/>
        </w:rPr>
        <w:t>10</w:t>
      </w:r>
      <w:r>
        <w:rPr>
          <w:rFonts w:ascii="-apple-system" w:hAnsi="-apple-system"/>
          <w:color w:val="4D4D4D"/>
          <w:shd w:val="clear" w:color="auto" w:fill="FFFFFF"/>
        </w:rPr>
        <w:t>之前用</w:t>
      </w:r>
      <w:r>
        <w:rPr>
          <w:rFonts w:ascii="-apple-system" w:hAnsi="-apple-system"/>
          <w:color w:val="4D4D4D"/>
          <w:shd w:val="clear" w:color="auto" w:fill="FFFFFF"/>
        </w:rPr>
        <w:t xml:space="preserve"> pg_xlogfile_name</w:t>
      </w:r>
    </w:p>
    <w:p w14:paraId="46AA3F32"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postgres=# select pg_walfile_name('0/1893A00');</w:t>
      </w:r>
    </w:p>
    <w:p w14:paraId="0C472AD3"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pg_walfile_name</w:t>
      </w:r>
    </w:p>
    <w:p w14:paraId="21428E70"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w:t>
      </w:r>
    </w:p>
    <w:p w14:paraId="115F117E"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000000010000000000000001</w:t>
      </w:r>
    </w:p>
    <w:p w14:paraId="072EC819"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1 行记录)</w:t>
      </w:r>
    </w:p>
    <w:p w14:paraId="28BF18D6"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4628949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postgres=# select pg_walfile_name(pg_current_wal_insert_lsn());</w:t>
      </w:r>
    </w:p>
    <w:p w14:paraId="1DD976A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pg_walfile_name</w:t>
      </w:r>
    </w:p>
    <w:p w14:paraId="3AAA43B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w:t>
      </w:r>
    </w:p>
    <w:p w14:paraId="30F52CF5"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000000010000000000000001</w:t>
      </w:r>
    </w:p>
    <w:p w14:paraId="252344AA" w14:textId="48CA8C8B" w:rsid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80D28">
        <w:rPr>
          <w:rFonts w:ascii="宋体" w:eastAsia="宋体" w:hAnsi="宋体" w:cs="Huawei Sans" w:hint="eastAsia"/>
          <w:spacing w:val="-4"/>
          <w:sz w:val="18"/>
          <w:szCs w:val="21"/>
          <w:shd w:val="pct15" w:color="auto" w:fill="FFFFFF"/>
        </w:rPr>
        <w:t>(1 行记录)</w:t>
      </w:r>
    </w:p>
    <w:p w14:paraId="10E56834" w14:textId="77777777" w:rsidR="00580D28" w:rsidRDefault="00580D28" w:rsidP="000A0867">
      <w:pPr>
        <w:pStyle w:val="074Char"/>
        <w:spacing w:line="360" w:lineRule="auto"/>
      </w:pPr>
    </w:p>
    <w:p w14:paraId="557DDC54" w14:textId="14F77B51" w:rsidR="00580D28" w:rsidRDefault="00580D28" w:rsidP="00580D28">
      <w:pPr>
        <w:pStyle w:val="3"/>
        <w:rPr>
          <w:rFonts w:eastAsiaTheme="majorEastAsia"/>
          <w:sz w:val="24"/>
          <w:szCs w:val="24"/>
        </w:rPr>
      </w:pPr>
      <w:r w:rsidRPr="00580D28">
        <w:rPr>
          <w:rFonts w:eastAsiaTheme="majorEastAsia" w:hint="eastAsia"/>
          <w:sz w:val="24"/>
          <w:szCs w:val="24"/>
        </w:rPr>
        <w:t>WAL</w:t>
      </w:r>
      <w:r w:rsidRPr="00580D28">
        <w:rPr>
          <w:rFonts w:eastAsiaTheme="majorEastAsia" w:hint="eastAsia"/>
          <w:sz w:val="24"/>
          <w:szCs w:val="24"/>
        </w:rPr>
        <w:t>的内部结构</w:t>
      </w:r>
    </w:p>
    <w:p w14:paraId="5E24895C" w14:textId="77777777" w:rsidR="00580D28" w:rsidRDefault="00580D28" w:rsidP="00580D28">
      <w:pPr>
        <w:pStyle w:val="074Char"/>
        <w:spacing w:line="360" w:lineRule="auto"/>
      </w:pPr>
      <w:r>
        <w:rPr>
          <w:rFonts w:hint="eastAsia"/>
        </w:rPr>
        <w:t>默认情况下，</w:t>
      </w:r>
      <w:r>
        <w:rPr>
          <w:rFonts w:hint="eastAsia"/>
        </w:rPr>
        <w:t>WAL</w:t>
      </w:r>
      <w:r>
        <w:rPr>
          <w:rFonts w:hint="eastAsia"/>
        </w:rPr>
        <w:t>段是一个</w:t>
      </w:r>
      <w:r>
        <w:rPr>
          <w:rFonts w:hint="eastAsia"/>
        </w:rPr>
        <w:t>16 MB</w:t>
      </w:r>
      <w:r>
        <w:rPr>
          <w:rFonts w:hint="eastAsia"/>
        </w:rPr>
        <w:t>的文件，内部切分为</w:t>
      </w:r>
      <w:r>
        <w:rPr>
          <w:rFonts w:hint="eastAsia"/>
        </w:rPr>
        <w:t>8192</w:t>
      </w:r>
      <w:r>
        <w:rPr>
          <w:rFonts w:hint="eastAsia"/>
        </w:rPr>
        <w:t>字节（</w:t>
      </w:r>
      <w:r>
        <w:rPr>
          <w:rFonts w:hint="eastAsia"/>
        </w:rPr>
        <w:t>8K</w:t>
      </w:r>
      <w:r>
        <w:rPr>
          <w:rFonts w:hint="eastAsia"/>
        </w:rPr>
        <w:t>）的页面。第一个</w:t>
      </w:r>
      <w:r>
        <w:rPr>
          <w:rFonts w:hint="eastAsia"/>
        </w:rPr>
        <w:t>page</w:t>
      </w:r>
      <w:r>
        <w:rPr>
          <w:rFonts w:hint="eastAsia"/>
        </w:rPr>
        <w:t>包含由结构体</w:t>
      </w:r>
      <w:r>
        <w:rPr>
          <w:rFonts w:hint="eastAsia"/>
        </w:rPr>
        <w:t>XLogLongPageHeaderData</w:t>
      </w:r>
      <w:r>
        <w:rPr>
          <w:rFonts w:hint="eastAsia"/>
        </w:rPr>
        <w:t>定义的头数据，而其他的</w:t>
      </w:r>
      <w:r>
        <w:rPr>
          <w:rFonts w:hint="eastAsia"/>
        </w:rPr>
        <w:t>page</w:t>
      </w:r>
      <w:r>
        <w:rPr>
          <w:rFonts w:hint="eastAsia"/>
        </w:rPr>
        <w:t>包含结构体</w:t>
      </w:r>
      <w:r>
        <w:rPr>
          <w:rFonts w:hint="eastAsia"/>
        </w:rPr>
        <w:t>XLogPageHeaderData</w:t>
      </w:r>
      <w:r>
        <w:rPr>
          <w:rFonts w:hint="eastAsia"/>
        </w:rPr>
        <w:t>定义的头数据。在页头之后，则是以降序写入</w:t>
      </w:r>
      <w:r>
        <w:rPr>
          <w:rFonts w:hint="eastAsia"/>
        </w:rPr>
        <w:t>page</w:t>
      </w:r>
      <w:r>
        <w:rPr>
          <w:rFonts w:hint="eastAsia"/>
        </w:rPr>
        <w:t>的</w:t>
      </w:r>
      <w:r>
        <w:rPr>
          <w:rFonts w:hint="eastAsia"/>
        </w:rPr>
        <w:t>XLOG</w:t>
      </w:r>
      <w:r>
        <w:rPr>
          <w:rFonts w:hint="eastAsia"/>
        </w:rPr>
        <w:t>记录。</w:t>
      </w:r>
    </w:p>
    <w:p w14:paraId="396AAF86" w14:textId="74CECC5E" w:rsidR="00580D28" w:rsidRDefault="00580D28" w:rsidP="000A0867">
      <w:pPr>
        <w:pStyle w:val="074Char"/>
        <w:spacing w:line="360" w:lineRule="auto"/>
      </w:pPr>
      <w:r>
        <w:rPr>
          <w:noProof/>
        </w:rPr>
        <w:lastRenderedPageBreak/>
        <w:drawing>
          <wp:inline distT="0" distB="0" distL="0" distR="0" wp14:anchorId="57249FBF" wp14:editId="4D19F46B">
            <wp:extent cx="5274310" cy="2284010"/>
            <wp:effectExtent l="0" t="0" r="2540" b="2540"/>
            <wp:docPr id="195" name="图片 19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在这里插入图片描述"/>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2284010"/>
                    </a:xfrm>
                    <a:prstGeom prst="rect">
                      <a:avLst/>
                    </a:prstGeom>
                    <a:noFill/>
                    <a:ln>
                      <a:noFill/>
                    </a:ln>
                  </pic:spPr>
                </pic:pic>
              </a:graphicData>
            </a:graphic>
          </wp:inline>
        </w:drawing>
      </w:r>
    </w:p>
    <w:p w14:paraId="42EE83E4" w14:textId="77777777" w:rsidR="00580D28" w:rsidRDefault="00580D28" w:rsidP="000A0867">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在</w:t>
      </w:r>
      <w:hyperlink r:id="rId235" w:tooltip="src/include/access/xlog_internal.h" w:history="1">
        <w:r>
          <w:rPr>
            <w:rStyle w:val="af1"/>
            <w:rFonts w:ascii="-apple-system" w:hAnsi="-apple-system"/>
            <w:color w:val="4EA1DB"/>
            <w:shd w:val="clear" w:color="auto" w:fill="FFFFFF"/>
          </w:rPr>
          <w:t>src/include/access/xlog_internal.h</w:t>
        </w:r>
      </w:hyperlink>
      <w:r>
        <w:rPr>
          <w:rFonts w:ascii="-apple-system" w:hAnsi="-apple-system"/>
          <w:color w:val="4D4D4D"/>
          <w:shd w:val="clear" w:color="auto" w:fill="FFFFFF"/>
        </w:rPr>
        <w:t>中定义</w:t>
      </w:r>
      <w:r>
        <w:rPr>
          <w:rFonts w:ascii="-apple-system" w:hAnsi="-apple-system" w:hint="eastAsia"/>
          <w:color w:val="4D4D4D"/>
          <w:shd w:val="clear" w:color="auto" w:fill="FFFFFF"/>
        </w:rPr>
        <w:t>了以下</w:t>
      </w:r>
      <w:r>
        <w:rPr>
          <w:rFonts w:ascii="-apple-system" w:hAnsi="-apple-system" w:hint="eastAsia"/>
          <w:color w:val="4D4D4D"/>
          <w:shd w:val="clear" w:color="auto" w:fill="FFFFFF"/>
        </w:rPr>
        <w:t>2</w:t>
      </w:r>
      <w:r>
        <w:rPr>
          <w:rFonts w:ascii="-apple-system" w:hAnsi="-apple-system" w:hint="eastAsia"/>
          <w:color w:val="4D4D4D"/>
          <w:shd w:val="clear" w:color="auto" w:fill="FFFFFF"/>
        </w:rPr>
        <w:t>个结构体：</w:t>
      </w:r>
    </w:p>
    <w:p w14:paraId="5516F494" w14:textId="7980EEEA" w:rsidR="00580D28" w:rsidRDefault="00580D28" w:rsidP="006A0F09">
      <w:pPr>
        <w:pStyle w:val="074Char"/>
        <w:numPr>
          <w:ilvl w:val="0"/>
          <w:numId w:val="113"/>
        </w:numPr>
        <w:spacing w:line="360" w:lineRule="auto"/>
        <w:rPr>
          <w:rFonts w:ascii="-apple-system" w:hAnsi="-apple-system" w:hint="eastAsia"/>
          <w:color w:val="4D4D4D"/>
          <w:shd w:val="clear" w:color="auto" w:fill="FFFFFF"/>
        </w:rPr>
      </w:pPr>
      <w:r>
        <w:rPr>
          <w:rFonts w:ascii="-apple-system" w:hAnsi="-apple-system"/>
          <w:color w:val="4D4D4D"/>
          <w:shd w:val="clear" w:color="auto" w:fill="FFFFFF"/>
        </w:rPr>
        <w:t>X</w:t>
      </w:r>
      <w:r>
        <w:rPr>
          <w:rFonts w:ascii="-apple-system" w:hAnsi="-apple-system" w:hint="eastAsia"/>
          <w:color w:val="4D4D4D"/>
          <w:shd w:val="clear" w:color="auto" w:fill="FFFFFF"/>
        </w:rPr>
        <w:t>l</w:t>
      </w:r>
      <w:r>
        <w:rPr>
          <w:rFonts w:ascii="-apple-system" w:hAnsi="-apple-system"/>
          <w:color w:val="4D4D4D"/>
          <w:shd w:val="clear" w:color="auto" w:fill="FFFFFF"/>
        </w:rPr>
        <w:t>ogLongPageHeaderData</w:t>
      </w:r>
    </w:p>
    <w:p w14:paraId="586F35C7" w14:textId="625A7AEC" w:rsidR="00580D28" w:rsidRDefault="00580D28" w:rsidP="006A0F09">
      <w:pPr>
        <w:pStyle w:val="074Char"/>
        <w:numPr>
          <w:ilvl w:val="0"/>
          <w:numId w:val="113"/>
        </w:numPr>
        <w:spacing w:line="360" w:lineRule="auto"/>
        <w:rPr>
          <w:rFonts w:ascii="-apple-system" w:hAnsi="-apple-system" w:hint="eastAsia"/>
          <w:color w:val="4D4D4D"/>
          <w:shd w:val="clear" w:color="auto" w:fill="FFFFFF"/>
        </w:rPr>
      </w:pPr>
      <w:r>
        <w:rPr>
          <w:rFonts w:ascii="-apple-system" w:hAnsi="-apple-system"/>
          <w:color w:val="4D4D4D"/>
          <w:shd w:val="clear" w:color="auto" w:fill="FFFFFF"/>
        </w:rPr>
        <w:t>XLogPageHeaderData</w:t>
      </w:r>
      <w:r>
        <w:rPr>
          <w:rFonts w:ascii="-apple-system" w:hAnsi="-apple-system"/>
          <w:color w:val="4D4D4D"/>
          <w:shd w:val="clear" w:color="auto" w:fill="FFFFFF"/>
        </w:rPr>
        <w:t>结构体</w:t>
      </w:r>
    </w:p>
    <w:p w14:paraId="6104C852" w14:textId="78AC0D57" w:rsidR="00580D28" w:rsidRDefault="00580D28" w:rsidP="000A0867">
      <w:pPr>
        <w:pStyle w:val="074Char"/>
        <w:spacing w:line="360" w:lineRule="auto"/>
      </w:pPr>
    </w:p>
    <w:p w14:paraId="7B9F0E47"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typedef struct XLogPageHeaderData</w:t>
      </w:r>
    </w:p>
    <w:p w14:paraId="1FF3C65D"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w:t>
      </w:r>
    </w:p>
    <w:p w14:paraId="660D965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ab/>
        <w:t>uint16</w:t>
      </w:r>
      <w:r w:rsidRPr="00580D28">
        <w:rPr>
          <w:rFonts w:ascii="宋体" w:eastAsia="宋体" w:hAnsi="宋体" w:cs="Huawei Sans" w:hint="eastAsia"/>
          <w:spacing w:val="-4"/>
          <w:sz w:val="18"/>
          <w:szCs w:val="21"/>
          <w:shd w:val="pct15" w:color="auto" w:fill="FFFFFF"/>
        </w:rPr>
        <w:tab/>
      </w:r>
      <w:r w:rsidRPr="00580D28">
        <w:rPr>
          <w:rFonts w:ascii="宋体" w:eastAsia="宋体" w:hAnsi="宋体" w:cs="Huawei Sans" w:hint="eastAsia"/>
          <w:spacing w:val="-4"/>
          <w:sz w:val="18"/>
          <w:szCs w:val="21"/>
          <w:shd w:val="pct15" w:color="auto" w:fill="FFFFFF"/>
        </w:rPr>
        <w:tab/>
        <w:t>xlp_magic;</w:t>
      </w:r>
      <w:r w:rsidRPr="00580D28">
        <w:rPr>
          <w:rFonts w:ascii="宋体" w:eastAsia="宋体" w:hAnsi="宋体" w:cs="Huawei Sans" w:hint="eastAsia"/>
          <w:spacing w:val="-4"/>
          <w:sz w:val="18"/>
          <w:szCs w:val="21"/>
          <w:shd w:val="pct15" w:color="auto" w:fill="FFFFFF"/>
        </w:rPr>
        <w:tab/>
      </w:r>
      <w:r w:rsidRPr="00580D28">
        <w:rPr>
          <w:rFonts w:ascii="宋体" w:eastAsia="宋体" w:hAnsi="宋体" w:cs="Huawei Sans" w:hint="eastAsia"/>
          <w:spacing w:val="-4"/>
          <w:sz w:val="18"/>
          <w:szCs w:val="21"/>
          <w:shd w:val="pct15" w:color="auto" w:fill="FFFFFF"/>
        </w:rPr>
        <w:tab/>
        <w:t>/* 用于正确性检查的魔数(magic value) */</w:t>
      </w:r>
    </w:p>
    <w:p w14:paraId="324E003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ab/>
        <w:t>uint16</w:t>
      </w:r>
      <w:r w:rsidRPr="00580D28">
        <w:rPr>
          <w:rFonts w:ascii="宋体" w:eastAsia="宋体" w:hAnsi="宋体" w:cs="Huawei Sans" w:hint="eastAsia"/>
          <w:spacing w:val="-4"/>
          <w:sz w:val="18"/>
          <w:szCs w:val="21"/>
          <w:shd w:val="pct15" w:color="auto" w:fill="FFFFFF"/>
        </w:rPr>
        <w:tab/>
      </w:r>
      <w:r w:rsidRPr="00580D28">
        <w:rPr>
          <w:rFonts w:ascii="宋体" w:eastAsia="宋体" w:hAnsi="宋体" w:cs="Huawei Sans" w:hint="eastAsia"/>
          <w:spacing w:val="-4"/>
          <w:sz w:val="18"/>
          <w:szCs w:val="21"/>
          <w:shd w:val="pct15" w:color="auto" w:fill="FFFFFF"/>
        </w:rPr>
        <w:tab/>
        <w:t>xlp_info;</w:t>
      </w:r>
      <w:r w:rsidRPr="00580D28">
        <w:rPr>
          <w:rFonts w:ascii="宋体" w:eastAsia="宋体" w:hAnsi="宋体" w:cs="Huawei Sans" w:hint="eastAsia"/>
          <w:spacing w:val="-4"/>
          <w:sz w:val="18"/>
          <w:szCs w:val="21"/>
          <w:shd w:val="pct15" w:color="auto" w:fill="FFFFFF"/>
        </w:rPr>
        <w:tab/>
      </w:r>
      <w:r w:rsidRPr="00580D28">
        <w:rPr>
          <w:rFonts w:ascii="宋体" w:eastAsia="宋体" w:hAnsi="宋体" w:cs="Huawei Sans" w:hint="eastAsia"/>
          <w:spacing w:val="-4"/>
          <w:sz w:val="18"/>
          <w:szCs w:val="21"/>
          <w:shd w:val="pct15" w:color="auto" w:fill="FFFFFF"/>
        </w:rPr>
        <w:tab/>
        <w:t>/* 标记位 */</w:t>
      </w:r>
    </w:p>
    <w:p w14:paraId="756B320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ab/>
        <w:t>TimeLineID</w:t>
      </w:r>
      <w:r w:rsidRPr="00580D28">
        <w:rPr>
          <w:rFonts w:ascii="宋体" w:eastAsia="宋体" w:hAnsi="宋体" w:cs="Huawei Sans" w:hint="eastAsia"/>
          <w:spacing w:val="-4"/>
          <w:sz w:val="18"/>
          <w:szCs w:val="21"/>
          <w:shd w:val="pct15" w:color="auto" w:fill="FFFFFF"/>
        </w:rPr>
        <w:tab/>
        <w:t>xlp_tli;</w:t>
      </w:r>
      <w:r w:rsidRPr="00580D28">
        <w:rPr>
          <w:rFonts w:ascii="宋体" w:eastAsia="宋体" w:hAnsi="宋体" w:cs="Huawei Sans" w:hint="eastAsia"/>
          <w:spacing w:val="-4"/>
          <w:sz w:val="18"/>
          <w:szCs w:val="21"/>
          <w:shd w:val="pct15" w:color="auto" w:fill="FFFFFF"/>
        </w:rPr>
        <w:tab/>
      </w:r>
      <w:r w:rsidRPr="00580D28">
        <w:rPr>
          <w:rFonts w:ascii="宋体" w:eastAsia="宋体" w:hAnsi="宋体" w:cs="Huawei Sans" w:hint="eastAsia"/>
          <w:spacing w:val="-4"/>
          <w:sz w:val="18"/>
          <w:szCs w:val="21"/>
          <w:shd w:val="pct15" w:color="auto" w:fill="FFFFFF"/>
        </w:rPr>
        <w:tab/>
        <w:t>/* 页面中第一条记录的时间线id */</w:t>
      </w:r>
    </w:p>
    <w:p w14:paraId="2C6BB7B3"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ab/>
        <w:t>XLogRecPtr</w:t>
      </w:r>
      <w:r w:rsidRPr="00580D28">
        <w:rPr>
          <w:rFonts w:ascii="宋体" w:eastAsia="宋体" w:hAnsi="宋体" w:cs="Huawei Sans" w:hint="eastAsia"/>
          <w:spacing w:val="-4"/>
          <w:sz w:val="18"/>
          <w:szCs w:val="21"/>
          <w:shd w:val="pct15" w:color="auto" w:fill="FFFFFF"/>
        </w:rPr>
        <w:tab/>
        <w:t>xlp_pageaddr;</w:t>
      </w:r>
      <w:r w:rsidRPr="00580D28">
        <w:rPr>
          <w:rFonts w:ascii="宋体" w:eastAsia="宋体" w:hAnsi="宋体" w:cs="Huawei Sans" w:hint="eastAsia"/>
          <w:spacing w:val="-4"/>
          <w:sz w:val="18"/>
          <w:szCs w:val="21"/>
          <w:shd w:val="pct15" w:color="auto" w:fill="FFFFFF"/>
        </w:rPr>
        <w:tab/>
        <w:t>/* 当前页面的clog地址 */</w:t>
      </w:r>
    </w:p>
    <w:p w14:paraId="3B73107D"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484C69A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w:t>
      </w:r>
    </w:p>
    <w:p w14:paraId="367EB24B"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When there is not enough space on current page for whole record, we</w:t>
      </w:r>
    </w:p>
    <w:p w14:paraId="358AB3AD"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continue on the next page.  xlp_rem_len is the number of bytes</w:t>
      </w:r>
    </w:p>
    <w:p w14:paraId="251BB1D1"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remaining from a previous page.</w:t>
      </w:r>
    </w:p>
    <w:p w14:paraId="32815AB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w:t>
      </w:r>
    </w:p>
    <w:p w14:paraId="27821CBD"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Note that xlp_rem_len includes backup-block data; that is, it tracks</w:t>
      </w:r>
    </w:p>
    <w:p w14:paraId="4595349C"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xl_tot_len not xl_len in the initial header.  Also note that the</w:t>
      </w:r>
    </w:p>
    <w:p w14:paraId="0810161F"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 continuation data isn't necessarily aligned.</w:t>
      </w:r>
    </w:p>
    <w:p w14:paraId="6C2D67BE"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 xml:space="preserve"> */</w:t>
      </w:r>
    </w:p>
    <w:p w14:paraId="24F1E4FA"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uint32</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xlp_rem_len;</w:t>
      </w:r>
      <w:r w:rsidRPr="00580D28">
        <w:rPr>
          <w:rFonts w:ascii="宋体" w:eastAsia="宋体" w:hAnsi="宋体" w:cs="Huawei Sans"/>
          <w:spacing w:val="-4"/>
          <w:sz w:val="18"/>
          <w:szCs w:val="21"/>
          <w:shd w:val="pct15" w:color="auto" w:fill="FFFFFF"/>
        </w:rPr>
        <w:tab/>
        <w:t>/* total len of remaining data for record */</w:t>
      </w:r>
    </w:p>
    <w:p w14:paraId="6EEA1585"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LogPageHeaderData;</w:t>
      </w:r>
    </w:p>
    <w:p w14:paraId="25489331"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6C438CA6"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define SizeOfXLogShortPHD</w:t>
      </w:r>
      <w:r w:rsidRPr="00580D28">
        <w:rPr>
          <w:rFonts w:ascii="宋体" w:eastAsia="宋体" w:hAnsi="宋体" w:cs="Huawei Sans"/>
          <w:spacing w:val="-4"/>
          <w:sz w:val="18"/>
          <w:szCs w:val="21"/>
          <w:shd w:val="pct15" w:color="auto" w:fill="FFFFFF"/>
        </w:rPr>
        <w:tab/>
        <w:t>MAXALIGN(sizeof(XLogPageHeaderData))</w:t>
      </w:r>
    </w:p>
    <w:p w14:paraId="7677B1F0"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68F24B4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typedef XLogPageHeaderData *XLogPageHeader;</w:t>
      </w:r>
    </w:p>
    <w:p w14:paraId="323EF62E"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34770134"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w:t>
      </w:r>
    </w:p>
    <w:p w14:paraId="5475EE19"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 When the XLP_LONG_HEADER flag is set, we store additional fields in the</w:t>
      </w:r>
    </w:p>
    <w:p w14:paraId="4B3C167D"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 page header.  (This is ordinarily done just in the first page of an</w:t>
      </w:r>
    </w:p>
    <w:p w14:paraId="5B37985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 XLOG file.)</w:t>
      </w:r>
      <w:r w:rsidRPr="00580D28">
        <w:rPr>
          <w:rFonts w:ascii="宋体" w:eastAsia="宋体" w:hAnsi="宋体" w:cs="Huawei Sans"/>
          <w:spacing w:val="-4"/>
          <w:sz w:val="18"/>
          <w:szCs w:val="21"/>
          <w:shd w:val="pct15" w:color="auto" w:fill="FFFFFF"/>
        </w:rPr>
        <w:tab/>
        <w:t>The additional fields serve to identify the file accurately.</w:t>
      </w:r>
    </w:p>
    <w:p w14:paraId="7EDC4720"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63A18AB0"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typedef struct XLogLongPageHeaderData</w:t>
      </w:r>
    </w:p>
    <w:p w14:paraId="475269B7"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w:t>
      </w:r>
    </w:p>
    <w:p w14:paraId="3FAE5AE9"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lastRenderedPageBreak/>
        <w:tab/>
        <w:t>XLogPageHeaderData std;</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 standard header fields */</w:t>
      </w:r>
    </w:p>
    <w:p w14:paraId="1EE276C9"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uint64</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xlp_sysid;</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 system identifier from pg_control */</w:t>
      </w:r>
    </w:p>
    <w:p w14:paraId="70F3C433"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uint32</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xlp_seg_size;</w:t>
      </w:r>
      <w:r w:rsidRPr="00580D28">
        <w:rPr>
          <w:rFonts w:ascii="宋体" w:eastAsia="宋体" w:hAnsi="宋体" w:cs="Huawei Sans"/>
          <w:spacing w:val="-4"/>
          <w:sz w:val="18"/>
          <w:szCs w:val="21"/>
          <w:shd w:val="pct15" w:color="auto" w:fill="FFFFFF"/>
        </w:rPr>
        <w:tab/>
        <w:t>/* just as a cross-check */</w:t>
      </w:r>
    </w:p>
    <w:p w14:paraId="52BAC7CC"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ab/>
        <w:t>uint32</w:t>
      </w:r>
      <w:r w:rsidRPr="00580D28">
        <w:rPr>
          <w:rFonts w:ascii="宋体" w:eastAsia="宋体" w:hAnsi="宋体" w:cs="Huawei Sans"/>
          <w:spacing w:val="-4"/>
          <w:sz w:val="18"/>
          <w:szCs w:val="21"/>
          <w:shd w:val="pct15" w:color="auto" w:fill="FFFFFF"/>
        </w:rPr>
        <w:tab/>
      </w:r>
      <w:r w:rsidRPr="00580D28">
        <w:rPr>
          <w:rFonts w:ascii="宋体" w:eastAsia="宋体" w:hAnsi="宋体" w:cs="Huawei Sans"/>
          <w:spacing w:val="-4"/>
          <w:sz w:val="18"/>
          <w:szCs w:val="21"/>
          <w:shd w:val="pct15" w:color="auto" w:fill="FFFFFF"/>
        </w:rPr>
        <w:tab/>
        <w:t>xlp_xlog_blcksz;</w:t>
      </w:r>
      <w:r w:rsidRPr="00580D28">
        <w:rPr>
          <w:rFonts w:ascii="宋体" w:eastAsia="宋体" w:hAnsi="宋体" w:cs="Huawei Sans"/>
          <w:spacing w:val="-4"/>
          <w:sz w:val="18"/>
          <w:szCs w:val="21"/>
          <w:shd w:val="pct15" w:color="auto" w:fill="FFFFFF"/>
        </w:rPr>
        <w:tab/>
        <w:t>/* just as a cross-check */</w:t>
      </w:r>
    </w:p>
    <w:p w14:paraId="628FACE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LogLongPageHeaderData;</w:t>
      </w:r>
    </w:p>
    <w:p w14:paraId="3CE92B48"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582E2B51"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define SizeOfXLogLongPHD</w:t>
      </w:r>
      <w:r w:rsidRPr="00580D28">
        <w:rPr>
          <w:rFonts w:ascii="宋体" w:eastAsia="宋体" w:hAnsi="宋体" w:cs="Huawei Sans"/>
          <w:spacing w:val="-4"/>
          <w:sz w:val="18"/>
          <w:szCs w:val="21"/>
          <w:shd w:val="pct15" w:color="auto" w:fill="FFFFFF"/>
        </w:rPr>
        <w:tab/>
        <w:t>MAXALIGN(sizeof(XLogLongPageHeaderData))</w:t>
      </w:r>
    </w:p>
    <w:p w14:paraId="7E40AB2C"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spacing w:val="-4"/>
          <w:sz w:val="18"/>
          <w:szCs w:val="21"/>
          <w:shd w:val="pct15" w:color="auto" w:fill="FFFFFF"/>
        </w:rPr>
        <w:t xml:space="preserve"> </w:t>
      </w:r>
    </w:p>
    <w:p w14:paraId="7B88B7DD" w14:textId="11F3B4A4" w:rsid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80D28">
        <w:rPr>
          <w:rFonts w:ascii="宋体" w:eastAsia="宋体" w:hAnsi="宋体" w:cs="Huawei Sans"/>
          <w:spacing w:val="-4"/>
          <w:sz w:val="18"/>
          <w:szCs w:val="21"/>
          <w:shd w:val="pct15" w:color="auto" w:fill="FFFFFF"/>
        </w:rPr>
        <w:t>typedef XLogLongPageHeaderData *XLogLongPageHeader;</w:t>
      </w:r>
    </w:p>
    <w:p w14:paraId="4B53D04F" w14:textId="77777777" w:rsidR="00580D28" w:rsidRDefault="00580D28" w:rsidP="000A0867">
      <w:pPr>
        <w:pStyle w:val="074Char"/>
        <w:spacing w:line="360" w:lineRule="auto"/>
      </w:pPr>
    </w:p>
    <w:p w14:paraId="1931B605" w14:textId="51C11289" w:rsidR="000A0867" w:rsidRDefault="000A0867" w:rsidP="000A0867">
      <w:pPr>
        <w:pStyle w:val="074Char"/>
        <w:spacing w:line="360" w:lineRule="auto"/>
      </w:pPr>
    </w:p>
    <w:p w14:paraId="224FC49A" w14:textId="6DF752C5" w:rsidR="00580D28" w:rsidRDefault="00580D28" w:rsidP="00580D28">
      <w:pPr>
        <w:pStyle w:val="3"/>
        <w:rPr>
          <w:rFonts w:eastAsiaTheme="majorEastAsia"/>
          <w:sz w:val="24"/>
          <w:szCs w:val="24"/>
        </w:rPr>
      </w:pPr>
      <w:r w:rsidRPr="00580D28">
        <w:rPr>
          <w:rFonts w:eastAsiaTheme="majorEastAsia" w:hint="eastAsia"/>
          <w:sz w:val="24"/>
          <w:szCs w:val="24"/>
        </w:rPr>
        <w:t>WAL</w:t>
      </w:r>
      <w:r w:rsidRPr="00580D28">
        <w:rPr>
          <w:rFonts w:eastAsiaTheme="majorEastAsia" w:hint="eastAsia"/>
          <w:sz w:val="24"/>
          <w:szCs w:val="24"/>
        </w:rPr>
        <w:t>段文件切换与管理</w:t>
      </w:r>
    </w:p>
    <w:p w14:paraId="693618CA" w14:textId="77777777" w:rsidR="00580D28" w:rsidRDefault="00580D28" w:rsidP="00580D28">
      <w:pPr>
        <w:pStyle w:val="074Char"/>
        <w:spacing w:line="360" w:lineRule="auto"/>
        <w:rPr>
          <w:rFonts w:ascii="-apple-system" w:hAnsi="-apple-system" w:hint="eastAsia"/>
          <w:color w:val="4D4D4D"/>
          <w:sz w:val="24"/>
        </w:rPr>
      </w:pPr>
      <w:r w:rsidRPr="00580D28">
        <w:t>PostgreSQL</w:t>
      </w:r>
      <w:r w:rsidRPr="00580D28">
        <w:t>将</w:t>
      </w:r>
      <w:r w:rsidRPr="00580D28">
        <w:t>XLOG</w:t>
      </w:r>
      <w:r w:rsidRPr="00580D28">
        <w:t>记录写入在</w:t>
      </w:r>
      <w:r w:rsidRPr="00580D28">
        <w:t>pg_xlog</w:t>
      </w:r>
      <w:r w:rsidRPr="00580D28">
        <w:t>目录（</w:t>
      </w:r>
      <w:r w:rsidRPr="00580D28">
        <w:t>10</w:t>
      </w:r>
      <w:r w:rsidRPr="00580D28">
        <w:t>开始为</w:t>
      </w:r>
      <w:r w:rsidRPr="00580D28">
        <w:t>pg_wal</w:t>
      </w:r>
      <w:r w:rsidRPr="00580D28">
        <w:t>目录）的</w:t>
      </w:r>
      <w:r w:rsidRPr="00580D28">
        <w:t>WAL</w:t>
      </w:r>
      <w:r w:rsidRPr="00580D28">
        <w:t>段文件中。旧文件写满时则切换到新文件。</w:t>
      </w:r>
      <w:r w:rsidRPr="00580D28">
        <w:t xml:space="preserve"> WAL</w:t>
      </w:r>
      <w:r w:rsidRPr="00580D28">
        <w:t>文件的数量由参数配置而定。</w:t>
      </w:r>
    </w:p>
    <w:p w14:paraId="55035C43" w14:textId="643E61B8" w:rsidR="00580D28" w:rsidRDefault="00580D28" w:rsidP="00580D28">
      <w:pPr>
        <w:pStyle w:val="4"/>
      </w:pPr>
      <w:r w:rsidRPr="00580D28">
        <w:rPr>
          <w:rFonts w:hint="eastAsia"/>
          <w:sz w:val="21"/>
          <w:szCs w:val="21"/>
        </w:rPr>
        <w:t>WAL</w:t>
      </w:r>
      <w:r w:rsidRPr="00580D28">
        <w:rPr>
          <w:rFonts w:hint="eastAsia"/>
          <w:sz w:val="21"/>
          <w:szCs w:val="21"/>
        </w:rPr>
        <w:t>文件切换</w:t>
      </w:r>
    </w:p>
    <w:p w14:paraId="7CF74755" w14:textId="77777777" w:rsidR="00580D28" w:rsidRDefault="00580D28" w:rsidP="00580D28">
      <w:pPr>
        <w:pStyle w:val="074Char"/>
        <w:spacing w:line="360" w:lineRule="auto"/>
      </w:pPr>
      <w:r>
        <w:rPr>
          <w:rFonts w:hint="eastAsia"/>
        </w:rPr>
        <w:t>发生以下任一情况时，会发生</w:t>
      </w:r>
      <w:r>
        <w:rPr>
          <w:rFonts w:hint="eastAsia"/>
        </w:rPr>
        <w:t>WAL</w:t>
      </w:r>
      <w:r>
        <w:rPr>
          <w:rFonts w:hint="eastAsia"/>
        </w:rPr>
        <w:t>文件切换：</w:t>
      </w:r>
    </w:p>
    <w:p w14:paraId="357895A5" w14:textId="77777777" w:rsidR="00580D28" w:rsidRDefault="00580D28" w:rsidP="00580D28">
      <w:pPr>
        <w:pStyle w:val="074Char"/>
        <w:spacing w:line="360" w:lineRule="auto"/>
      </w:pPr>
    </w:p>
    <w:p w14:paraId="6E11A7E4" w14:textId="77777777" w:rsidR="00580D28" w:rsidRDefault="00580D28" w:rsidP="006A0F09">
      <w:pPr>
        <w:pStyle w:val="074Char"/>
        <w:numPr>
          <w:ilvl w:val="0"/>
          <w:numId w:val="114"/>
        </w:numPr>
        <w:spacing w:line="360" w:lineRule="auto"/>
      </w:pPr>
      <w:r>
        <w:rPr>
          <w:rFonts w:hint="eastAsia"/>
        </w:rPr>
        <w:t>WAL</w:t>
      </w:r>
      <w:r>
        <w:rPr>
          <w:rFonts w:hint="eastAsia"/>
        </w:rPr>
        <w:t>文件已经写满</w:t>
      </w:r>
    </w:p>
    <w:p w14:paraId="3662C493" w14:textId="77777777" w:rsidR="00580D28" w:rsidRDefault="00580D28" w:rsidP="006A0F09">
      <w:pPr>
        <w:pStyle w:val="074Char"/>
        <w:numPr>
          <w:ilvl w:val="0"/>
          <w:numId w:val="114"/>
        </w:numPr>
        <w:spacing w:line="360" w:lineRule="auto"/>
      </w:pPr>
      <w:r>
        <w:rPr>
          <w:rFonts w:hint="eastAsia"/>
        </w:rPr>
        <w:t>执行</w:t>
      </w:r>
      <w:r>
        <w:rPr>
          <w:rFonts w:hint="eastAsia"/>
        </w:rPr>
        <w:t>pg_switch_xlog()</w:t>
      </w:r>
      <w:r>
        <w:rPr>
          <w:rFonts w:hint="eastAsia"/>
        </w:rPr>
        <w:t>函数，</w:t>
      </w:r>
      <w:r>
        <w:rPr>
          <w:rFonts w:hint="eastAsia"/>
        </w:rPr>
        <w:t>10</w:t>
      </w:r>
      <w:r>
        <w:rPr>
          <w:rFonts w:hint="eastAsia"/>
        </w:rPr>
        <w:t>后为</w:t>
      </w:r>
      <w:r>
        <w:rPr>
          <w:rFonts w:hint="eastAsia"/>
        </w:rPr>
        <w:t>pg_switch_wal()</w:t>
      </w:r>
    </w:p>
    <w:p w14:paraId="061C00DD" w14:textId="77777777" w:rsidR="00580D28" w:rsidRDefault="00580D28" w:rsidP="006A0F09">
      <w:pPr>
        <w:pStyle w:val="074Char"/>
        <w:numPr>
          <w:ilvl w:val="0"/>
          <w:numId w:val="114"/>
        </w:numPr>
        <w:spacing w:line="360" w:lineRule="auto"/>
      </w:pPr>
      <w:r>
        <w:rPr>
          <w:rFonts w:hint="eastAsia"/>
        </w:rPr>
        <w:t>启用</w:t>
      </w:r>
      <w:r>
        <w:rPr>
          <w:rFonts w:hint="eastAsia"/>
        </w:rPr>
        <w:t>archive_mode</w:t>
      </w:r>
      <w:r>
        <w:rPr>
          <w:rFonts w:hint="eastAsia"/>
        </w:rPr>
        <w:t>且超过</w:t>
      </w:r>
      <w:r>
        <w:rPr>
          <w:rFonts w:hint="eastAsia"/>
        </w:rPr>
        <w:t>archive_timeout</w:t>
      </w:r>
      <w:r>
        <w:rPr>
          <w:rFonts w:hint="eastAsia"/>
        </w:rPr>
        <w:t>设置值</w:t>
      </w:r>
    </w:p>
    <w:p w14:paraId="7B59E05E" w14:textId="77777777" w:rsidR="00580D28" w:rsidRDefault="00580D28" w:rsidP="006A0F09">
      <w:pPr>
        <w:pStyle w:val="074Char"/>
        <w:numPr>
          <w:ilvl w:val="0"/>
          <w:numId w:val="114"/>
        </w:numPr>
        <w:spacing w:line="360" w:lineRule="auto"/>
      </w:pPr>
      <w:r>
        <w:rPr>
          <w:rFonts w:hint="eastAsia"/>
        </w:rPr>
        <w:t>切换后的段文件通常会被回收（重命名或重用）以供将来使用，如果不需要，也可能会被删除。</w:t>
      </w:r>
    </w:p>
    <w:p w14:paraId="30F5E428" w14:textId="643EB270" w:rsidR="00580D28" w:rsidRDefault="00580D28" w:rsidP="00580D28">
      <w:pPr>
        <w:pStyle w:val="074Char"/>
        <w:spacing w:line="360" w:lineRule="auto"/>
        <w:ind w:firstLine="0"/>
      </w:pPr>
    </w:p>
    <w:p w14:paraId="54505FB5" w14:textId="6F5992ED" w:rsidR="00580D28" w:rsidRDefault="00580D28" w:rsidP="00580D28">
      <w:pPr>
        <w:pStyle w:val="074Char"/>
        <w:spacing w:line="360" w:lineRule="auto"/>
        <w:ind w:firstLine="0"/>
      </w:pPr>
    </w:p>
    <w:p w14:paraId="280E66B9" w14:textId="14AC7D1E" w:rsidR="00580D28" w:rsidRDefault="00580D28" w:rsidP="00580D28">
      <w:pPr>
        <w:pStyle w:val="4"/>
      </w:pPr>
      <w:r>
        <w:rPr>
          <w:rFonts w:hint="eastAsia"/>
          <w:sz w:val="21"/>
          <w:szCs w:val="21"/>
        </w:rPr>
        <w:t>版本</w:t>
      </w:r>
      <w:r w:rsidRPr="00580D28">
        <w:rPr>
          <w:rFonts w:hint="eastAsia"/>
          <w:sz w:val="21"/>
          <w:szCs w:val="21"/>
        </w:rPr>
        <w:t>9.5</w:t>
      </w:r>
      <w:r w:rsidRPr="00580D28">
        <w:rPr>
          <w:rFonts w:hint="eastAsia"/>
          <w:sz w:val="21"/>
          <w:szCs w:val="21"/>
        </w:rPr>
        <w:t>开始的</w:t>
      </w:r>
      <w:r w:rsidRPr="00580D28">
        <w:rPr>
          <w:rFonts w:hint="eastAsia"/>
          <w:sz w:val="21"/>
          <w:szCs w:val="21"/>
        </w:rPr>
        <w:t>WAL</w:t>
      </w:r>
      <w:r w:rsidRPr="00580D28">
        <w:rPr>
          <w:rFonts w:hint="eastAsia"/>
          <w:sz w:val="21"/>
          <w:szCs w:val="21"/>
        </w:rPr>
        <w:t>段管理</w:t>
      </w:r>
    </w:p>
    <w:p w14:paraId="4B87A0BF" w14:textId="77777777" w:rsidR="00580D28" w:rsidRDefault="00580D28" w:rsidP="00580D28">
      <w:pPr>
        <w:pStyle w:val="074Char"/>
        <w:spacing w:line="360" w:lineRule="auto"/>
      </w:pPr>
      <w:r>
        <w:rPr>
          <w:rFonts w:hint="eastAsia"/>
        </w:rPr>
        <w:t>每当检查点启动时，</w:t>
      </w:r>
      <w:r>
        <w:rPr>
          <w:rFonts w:hint="eastAsia"/>
        </w:rPr>
        <w:t>PostgreSQL</w:t>
      </w:r>
      <w:r>
        <w:rPr>
          <w:rFonts w:hint="eastAsia"/>
        </w:rPr>
        <w:t>都会预估并准备下一个检查点周期所需的</w:t>
      </w:r>
      <w:r>
        <w:rPr>
          <w:rFonts w:hint="eastAsia"/>
        </w:rPr>
        <w:t>WAL</w:t>
      </w:r>
      <w:r>
        <w:rPr>
          <w:rFonts w:hint="eastAsia"/>
        </w:rPr>
        <w:t>段文件数。这种估计基于前一个检查点周期中消耗的文件数量，即从包含上一个重做点的段文件开始计数，这个值范围在</w:t>
      </w:r>
      <w:r>
        <w:rPr>
          <w:rFonts w:hint="eastAsia"/>
        </w:rPr>
        <w:t>min_wal_size</w:t>
      </w:r>
      <w:r>
        <w:rPr>
          <w:rFonts w:hint="eastAsia"/>
        </w:rPr>
        <w:t>（默认</w:t>
      </w:r>
      <w:r>
        <w:rPr>
          <w:rFonts w:hint="eastAsia"/>
        </w:rPr>
        <w:t>80 MB</w:t>
      </w:r>
      <w:r>
        <w:rPr>
          <w:rFonts w:hint="eastAsia"/>
        </w:rPr>
        <w:t>，即</w:t>
      </w:r>
      <w:r>
        <w:rPr>
          <w:rFonts w:hint="eastAsia"/>
        </w:rPr>
        <w:t>5</w:t>
      </w:r>
      <w:r>
        <w:rPr>
          <w:rFonts w:hint="eastAsia"/>
        </w:rPr>
        <w:t>个文件）和</w:t>
      </w:r>
      <w:r>
        <w:rPr>
          <w:rFonts w:hint="eastAsia"/>
        </w:rPr>
        <w:t>max_wal_size</w:t>
      </w:r>
      <w:r>
        <w:rPr>
          <w:rFonts w:hint="eastAsia"/>
        </w:rPr>
        <w:t>（默认</w:t>
      </w:r>
      <w:r>
        <w:rPr>
          <w:rFonts w:hint="eastAsia"/>
        </w:rPr>
        <w:t>1GB</w:t>
      </w:r>
      <w:r>
        <w:rPr>
          <w:rFonts w:hint="eastAsia"/>
        </w:rPr>
        <w:t>，即</w:t>
      </w:r>
      <w:r>
        <w:rPr>
          <w:rFonts w:hint="eastAsia"/>
        </w:rPr>
        <w:t>64</w:t>
      </w:r>
      <w:r>
        <w:rPr>
          <w:rFonts w:hint="eastAsia"/>
        </w:rPr>
        <w:t>个文件）之间。如果检查点进程启动，必要的文件会被保留或回收，不必要的</w:t>
      </w:r>
      <w:r>
        <w:rPr>
          <w:rFonts w:hint="eastAsia"/>
        </w:rPr>
        <w:lastRenderedPageBreak/>
        <w:t>文件会被删除。</w:t>
      </w:r>
    </w:p>
    <w:p w14:paraId="2D2E9B8D" w14:textId="77777777" w:rsidR="00580D28" w:rsidRDefault="00580D28" w:rsidP="00580D28">
      <w:pPr>
        <w:pStyle w:val="074Char"/>
        <w:spacing w:line="360" w:lineRule="auto"/>
      </w:pPr>
    </w:p>
    <w:p w14:paraId="701233BB" w14:textId="77777777" w:rsidR="00580D28" w:rsidRDefault="00580D28" w:rsidP="00580D28">
      <w:pPr>
        <w:pStyle w:val="074Char"/>
        <w:spacing w:line="360" w:lineRule="auto"/>
      </w:pPr>
      <w:r>
        <w:rPr>
          <w:rFonts w:hint="eastAsia"/>
        </w:rPr>
        <w:t>具体例子如下图，假设在检查点开始前有</w:t>
      </w:r>
      <w:r>
        <w:rPr>
          <w:rFonts w:hint="eastAsia"/>
        </w:rPr>
        <w:t>6</w:t>
      </w:r>
      <w:r>
        <w:rPr>
          <w:rFonts w:hint="eastAsia"/>
        </w:rPr>
        <w:t>个文件，</w:t>
      </w:r>
      <w:r>
        <w:rPr>
          <w:rFonts w:hint="eastAsia"/>
        </w:rPr>
        <w:t>WAL_3</w:t>
      </w:r>
      <w:r>
        <w:rPr>
          <w:rFonts w:hint="eastAsia"/>
        </w:rPr>
        <w:t>包含了上一个重做点（</w:t>
      </w:r>
      <w:r>
        <w:rPr>
          <w:rFonts w:hint="eastAsia"/>
        </w:rPr>
        <w:t>11</w:t>
      </w:r>
      <w:r>
        <w:rPr>
          <w:rFonts w:hint="eastAsia"/>
        </w:rPr>
        <w:t>之前版本为上一个重做点，</w:t>
      </w:r>
      <w:r>
        <w:rPr>
          <w:rFonts w:hint="eastAsia"/>
        </w:rPr>
        <w:t>11</w:t>
      </w:r>
      <w:r>
        <w:rPr>
          <w:rFonts w:hint="eastAsia"/>
        </w:rPr>
        <w:t>开始为当前重做点），</w:t>
      </w:r>
      <w:r>
        <w:rPr>
          <w:rFonts w:hint="eastAsia"/>
        </w:rPr>
        <w:t>pg</w:t>
      </w:r>
      <w:r>
        <w:rPr>
          <w:rFonts w:hint="eastAsia"/>
        </w:rPr>
        <w:t>预估需要</w:t>
      </w:r>
      <w:r>
        <w:rPr>
          <w:rFonts w:hint="eastAsia"/>
        </w:rPr>
        <w:t>5</w:t>
      </w:r>
      <w:r>
        <w:rPr>
          <w:rFonts w:hint="eastAsia"/>
        </w:rPr>
        <w:t>个文件。在这种情况下，</w:t>
      </w:r>
      <w:r>
        <w:rPr>
          <w:rFonts w:hint="eastAsia"/>
        </w:rPr>
        <w:t>WAL_1</w:t>
      </w:r>
      <w:r>
        <w:rPr>
          <w:rFonts w:hint="eastAsia"/>
        </w:rPr>
        <w:t>被重命名为</w:t>
      </w:r>
      <w:r>
        <w:rPr>
          <w:rFonts w:hint="eastAsia"/>
        </w:rPr>
        <w:t>WAL_7</w:t>
      </w:r>
      <w:r>
        <w:rPr>
          <w:rFonts w:hint="eastAsia"/>
        </w:rPr>
        <w:t>回收利用，而</w:t>
      </w:r>
      <w:r>
        <w:rPr>
          <w:rFonts w:hint="eastAsia"/>
        </w:rPr>
        <w:t>WAL_2</w:t>
      </w:r>
      <w:r>
        <w:rPr>
          <w:rFonts w:hint="eastAsia"/>
        </w:rPr>
        <w:t>将被删除。</w:t>
      </w:r>
    </w:p>
    <w:p w14:paraId="69A75410" w14:textId="271CBA7E" w:rsidR="00580D28" w:rsidRPr="00580D28" w:rsidRDefault="00580D28" w:rsidP="00580D28">
      <w:pPr>
        <w:pStyle w:val="074Char"/>
        <w:spacing w:line="360" w:lineRule="auto"/>
        <w:ind w:firstLineChars="200"/>
        <w:rPr>
          <w:color w:val="FF0000"/>
        </w:rPr>
      </w:pPr>
      <w:r w:rsidRPr="00580D28">
        <w:rPr>
          <w:color w:val="FF0000"/>
          <w:highlight w:val="yellow"/>
        </w:rPr>
        <w:t>任何比包含上一个重做点的</w:t>
      </w:r>
      <w:r w:rsidRPr="00580D28">
        <w:rPr>
          <w:color w:val="FF0000"/>
          <w:highlight w:val="yellow"/>
        </w:rPr>
        <w:t>WAL</w:t>
      </w:r>
      <w:r w:rsidRPr="00580D28">
        <w:rPr>
          <w:color w:val="FF0000"/>
          <w:highlight w:val="yellow"/>
        </w:rPr>
        <w:t>文件更旧的</w:t>
      </w:r>
      <w:r w:rsidRPr="00580D28">
        <w:rPr>
          <w:color w:val="FF0000"/>
          <w:highlight w:val="yellow"/>
        </w:rPr>
        <w:t>WAL</w:t>
      </w:r>
      <w:r w:rsidRPr="00580D28">
        <w:rPr>
          <w:color w:val="FF0000"/>
          <w:highlight w:val="yellow"/>
        </w:rPr>
        <w:t>文件都可以被删除，因为它们在崩溃恢复时已不会被用到</w:t>
      </w:r>
    </w:p>
    <w:p w14:paraId="5EA7D5BB" w14:textId="19CF7AA8" w:rsidR="00580D28" w:rsidRDefault="00580D28" w:rsidP="00580D28">
      <w:pPr>
        <w:pStyle w:val="074Char"/>
        <w:spacing w:line="360" w:lineRule="auto"/>
        <w:ind w:firstLine="0"/>
      </w:pPr>
      <w:r>
        <w:rPr>
          <w:noProof/>
        </w:rPr>
        <w:drawing>
          <wp:inline distT="0" distB="0" distL="0" distR="0" wp14:anchorId="281C6589" wp14:editId="22A212C2">
            <wp:extent cx="5274310" cy="3570903"/>
            <wp:effectExtent l="0" t="0" r="2540" b="0"/>
            <wp:docPr id="196" name="图片 196"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在这里插入图片描述"/>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570903"/>
                    </a:xfrm>
                    <a:prstGeom prst="rect">
                      <a:avLst/>
                    </a:prstGeom>
                    <a:noFill/>
                    <a:ln>
                      <a:noFill/>
                    </a:ln>
                  </pic:spPr>
                </pic:pic>
              </a:graphicData>
            </a:graphic>
          </wp:inline>
        </w:drawing>
      </w:r>
    </w:p>
    <w:p w14:paraId="75847C23" w14:textId="769B3EB3" w:rsidR="00580D28" w:rsidRDefault="00580D28" w:rsidP="00580D28">
      <w:pPr>
        <w:pStyle w:val="074Char"/>
        <w:spacing w:line="360" w:lineRule="auto"/>
      </w:pPr>
    </w:p>
    <w:p w14:paraId="2CE46244" w14:textId="77777777" w:rsidR="00580D28" w:rsidRPr="00580D28" w:rsidRDefault="00580D28" w:rsidP="00580D28">
      <w:pPr>
        <w:pStyle w:val="074Char"/>
        <w:spacing w:line="360" w:lineRule="auto"/>
      </w:pPr>
      <w:r w:rsidRPr="00580D28">
        <w:t>如果出现了</w:t>
      </w:r>
      <w:r w:rsidRPr="00580D28">
        <w:t>WAL</w:t>
      </w:r>
      <w:r w:rsidRPr="00580D28">
        <w:t>活动尖峰，需要更多</w:t>
      </w:r>
      <w:r w:rsidRPr="00580D28">
        <w:t>WAL</w:t>
      </w:r>
      <w:r w:rsidRPr="00580D28">
        <w:t>文件，新的文件就会被创建，但</w:t>
      </w:r>
      <w:r w:rsidRPr="00580D28">
        <w:t>WAL</w:t>
      </w:r>
      <w:r w:rsidRPr="00580D28">
        <w:t>文件的总大小不能超过</w:t>
      </w:r>
      <w:r w:rsidRPr="00580D28">
        <w:t>max_wal_size</w:t>
      </w:r>
      <w:r w:rsidRPr="00580D28">
        <w:t>的值。</w:t>
      </w:r>
    </w:p>
    <w:p w14:paraId="509A8FA3" w14:textId="476372CB" w:rsidR="00580D28" w:rsidRDefault="00580D28" w:rsidP="00580D28">
      <w:pPr>
        <w:pStyle w:val="074Char"/>
        <w:spacing w:line="360" w:lineRule="auto"/>
      </w:pPr>
      <w:r w:rsidRPr="00580D28">
        <w:t>例如下图，如果</w:t>
      </w:r>
      <w:r w:rsidRPr="00580D28">
        <w:t>WAL_7</w:t>
      </w:r>
      <w:r w:rsidRPr="00580D28">
        <w:t>已填充满，则新创建</w:t>
      </w:r>
      <w:r w:rsidRPr="00580D28">
        <w:t>WAL_8</w:t>
      </w:r>
      <w:r w:rsidRPr="00580D28">
        <w:t>。</w:t>
      </w:r>
    </w:p>
    <w:p w14:paraId="4D379EBA" w14:textId="4ECD2F2F" w:rsidR="00580D28" w:rsidRPr="00580D28" w:rsidRDefault="00580D28" w:rsidP="00580D28">
      <w:pPr>
        <w:pStyle w:val="074Char"/>
        <w:spacing w:line="360" w:lineRule="auto"/>
      </w:pPr>
      <w:r>
        <w:rPr>
          <w:noProof/>
        </w:rPr>
        <w:lastRenderedPageBreak/>
        <w:drawing>
          <wp:inline distT="0" distB="0" distL="0" distR="0" wp14:anchorId="52C7488C" wp14:editId="7CC28DF7">
            <wp:extent cx="5161280" cy="2503170"/>
            <wp:effectExtent l="0" t="0" r="1270" b="0"/>
            <wp:docPr id="197" name="图片 19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在这里插入图片描述"/>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161280" cy="2503170"/>
                    </a:xfrm>
                    <a:prstGeom prst="rect">
                      <a:avLst/>
                    </a:prstGeom>
                    <a:noFill/>
                    <a:ln>
                      <a:noFill/>
                    </a:ln>
                  </pic:spPr>
                </pic:pic>
              </a:graphicData>
            </a:graphic>
          </wp:inline>
        </w:drawing>
      </w:r>
    </w:p>
    <w:p w14:paraId="45B6C940" w14:textId="14E1DAB4" w:rsidR="00580D28" w:rsidRPr="00580D28" w:rsidRDefault="00580D28" w:rsidP="00580D28">
      <w:pPr>
        <w:pStyle w:val="074Char"/>
        <w:spacing w:line="360" w:lineRule="auto"/>
      </w:pPr>
    </w:p>
    <w:p w14:paraId="2AA109B1" w14:textId="77777777" w:rsidR="00580D28" w:rsidRPr="00580D28" w:rsidRDefault="00580D28" w:rsidP="00580D28">
      <w:pPr>
        <w:pStyle w:val="074Char"/>
        <w:spacing w:line="360" w:lineRule="auto"/>
      </w:pPr>
      <w:r w:rsidRPr="00580D28">
        <w:rPr>
          <w:rFonts w:hint="eastAsia"/>
        </w:rPr>
        <w:t>WAL</w:t>
      </w:r>
      <w:r w:rsidRPr="00580D28">
        <w:rPr>
          <w:rFonts w:hint="eastAsia"/>
        </w:rPr>
        <w:t>文件的数量会根据数据库的繁忙程度自适应地改变。如果</w:t>
      </w:r>
      <w:r w:rsidRPr="00580D28">
        <w:rPr>
          <w:rFonts w:hint="eastAsia"/>
        </w:rPr>
        <w:t>WAL</w:t>
      </w:r>
      <w:r w:rsidRPr="00580D28">
        <w:rPr>
          <w:rFonts w:hint="eastAsia"/>
        </w:rPr>
        <w:t>数据写入量不断增加，则</w:t>
      </w:r>
      <w:r w:rsidRPr="00580D28">
        <w:rPr>
          <w:rFonts w:hint="eastAsia"/>
        </w:rPr>
        <w:t>WAL</w:t>
      </w:r>
      <w:r w:rsidRPr="00580D28">
        <w:rPr>
          <w:rFonts w:hint="eastAsia"/>
        </w:rPr>
        <w:t>文件的预估数及</w:t>
      </w:r>
      <w:r w:rsidRPr="00580D28">
        <w:rPr>
          <w:rFonts w:hint="eastAsia"/>
        </w:rPr>
        <w:t>WAL</w:t>
      </w:r>
      <w:r w:rsidRPr="00580D28">
        <w:rPr>
          <w:rFonts w:hint="eastAsia"/>
        </w:rPr>
        <w:t>文件的总大小也会逐渐增加。反之则减少。</w:t>
      </w:r>
    </w:p>
    <w:p w14:paraId="378FDD4B" w14:textId="438F0A1F" w:rsidR="00580D28" w:rsidRDefault="00580D28" w:rsidP="00580D28">
      <w:pPr>
        <w:pStyle w:val="074Char"/>
        <w:spacing w:line="360" w:lineRule="auto"/>
      </w:pPr>
      <w:r w:rsidRPr="00580D28">
        <w:rPr>
          <w:rFonts w:hint="eastAsia"/>
        </w:rPr>
        <w:t>如果</w:t>
      </w:r>
      <w:r w:rsidRPr="00580D28">
        <w:rPr>
          <w:rFonts w:hint="eastAsia"/>
        </w:rPr>
        <w:t>WAL</w:t>
      </w:r>
      <w:r w:rsidRPr="00580D28">
        <w:rPr>
          <w:rFonts w:hint="eastAsia"/>
        </w:rPr>
        <w:t>文件的总大小超过</w:t>
      </w:r>
      <w:r w:rsidRPr="00580D28">
        <w:rPr>
          <w:rFonts w:hint="eastAsia"/>
        </w:rPr>
        <w:t>max_wal_size</w:t>
      </w:r>
      <w:r w:rsidRPr="00580D28">
        <w:rPr>
          <w:rFonts w:hint="eastAsia"/>
        </w:rPr>
        <w:t>，将启动检查点，如下图。检查点将会创建一个新的重做点，之前最新的重做点将变为前一个重做点，不必要的文件会被回收。通过这种方式，</w:t>
      </w:r>
      <w:r w:rsidRPr="00580D28">
        <w:rPr>
          <w:rFonts w:hint="eastAsia"/>
        </w:rPr>
        <w:t>pg</w:t>
      </w:r>
      <w:r w:rsidRPr="00580D28">
        <w:rPr>
          <w:rFonts w:hint="eastAsia"/>
        </w:rPr>
        <w:t>将始终只保留崩溃恢复必须的</w:t>
      </w:r>
      <w:r w:rsidRPr="00580D28">
        <w:rPr>
          <w:rFonts w:hint="eastAsia"/>
        </w:rPr>
        <w:t>WAL</w:t>
      </w:r>
      <w:r w:rsidRPr="00580D28">
        <w:rPr>
          <w:rFonts w:hint="eastAsia"/>
        </w:rPr>
        <w:t>文件。配置参数</w:t>
      </w:r>
      <w:r w:rsidRPr="00580D28">
        <w:rPr>
          <w:rFonts w:hint="eastAsia"/>
        </w:rPr>
        <w:t>wal_keep_segments</w:t>
      </w:r>
      <w:r w:rsidRPr="00580D28">
        <w:rPr>
          <w:rFonts w:hint="eastAsia"/>
        </w:rPr>
        <w:t>和复制槽功能也会影响</w:t>
      </w:r>
      <w:r w:rsidRPr="00580D28">
        <w:rPr>
          <w:rFonts w:hint="eastAsia"/>
        </w:rPr>
        <w:t>WAL</w:t>
      </w:r>
      <w:r w:rsidRPr="00580D28">
        <w:rPr>
          <w:rFonts w:hint="eastAsia"/>
        </w:rPr>
        <w:t>段文件的数量。</w:t>
      </w:r>
    </w:p>
    <w:p w14:paraId="61842020" w14:textId="5FF2B397" w:rsidR="00580D28" w:rsidRDefault="00580D28" w:rsidP="00580D28">
      <w:pPr>
        <w:pStyle w:val="074Char"/>
        <w:spacing w:line="360" w:lineRule="auto"/>
        <w:rPr>
          <w:rFonts w:ascii="-apple-system" w:hAnsi="-apple-system" w:hint="eastAsia"/>
          <w:color w:val="4D4D4D"/>
          <w:kern w:val="0"/>
          <w:sz w:val="24"/>
        </w:rPr>
      </w:pPr>
      <w:r>
        <w:rPr>
          <w:noProof/>
        </w:rPr>
        <w:drawing>
          <wp:inline distT="0" distB="0" distL="0" distR="0" wp14:anchorId="10F601B8" wp14:editId="372977CD">
            <wp:extent cx="5274310" cy="3304006"/>
            <wp:effectExtent l="0" t="0" r="2540" b="0"/>
            <wp:docPr id="198" name="图片 19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在这里插入图片描述"/>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3304006"/>
                    </a:xfrm>
                    <a:prstGeom prst="rect">
                      <a:avLst/>
                    </a:prstGeom>
                    <a:noFill/>
                    <a:ln>
                      <a:noFill/>
                    </a:ln>
                  </pic:spPr>
                </pic:pic>
              </a:graphicData>
            </a:graphic>
          </wp:inline>
        </w:drawing>
      </w:r>
    </w:p>
    <w:p w14:paraId="0DD55BB6" w14:textId="4D2C1E79" w:rsidR="00580D28" w:rsidRDefault="00580D28" w:rsidP="00580D28">
      <w:pPr>
        <w:pStyle w:val="074Char"/>
        <w:spacing w:line="360" w:lineRule="auto"/>
        <w:rPr>
          <w:rFonts w:ascii="-apple-system" w:hAnsi="-apple-system" w:hint="eastAsia"/>
          <w:color w:val="4D4D4D"/>
          <w:kern w:val="0"/>
          <w:sz w:val="24"/>
        </w:rPr>
      </w:pPr>
    </w:p>
    <w:p w14:paraId="148292E6" w14:textId="49E4C73C" w:rsidR="00580D28" w:rsidRDefault="00580D28" w:rsidP="00580D28">
      <w:pPr>
        <w:pStyle w:val="3"/>
        <w:rPr>
          <w:rFonts w:eastAsiaTheme="majorEastAsia"/>
          <w:sz w:val="24"/>
          <w:szCs w:val="24"/>
        </w:rPr>
      </w:pPr>
      <w:r w:rsidRPr="00580D28">
        <w:rPr>
          <w:rFonts w:eastAsiaTheme="majorEastAsia" w:hint="eastAsia"/>
          <w:sz w:val="24"/>
          <w:szCs w:val="24"/>
        </w:rPr>
        <w:lastRenderedPageBreak/>
        <w:t>持续归档和归档日志</w:t>
      </w:r>
    </w:p>
    <w:p w14:paraId="43941E27" w14:textId="77777777" w:rsidR="00580D28" w:rsidRPr="00580D28" w:rsidRDefault="00580D28" w:rsidP="00580D28">
      <w:pPr>
        <w:pStyle w:val="074Char"/>
        <w:spacing w:line="360" w:lineRule="auto"/>
      </w:pPr>
      <w:r w:rsidRPr="00580D28">
        <w:t>持续归档是当</w:t>
      </w:r>
      <w:r w:rsidRPr="00580D28">
        <w:t>WAL</w:t>
      </w:r>
      <w:r w:rsidRPr="00580D28">
        <w:t>文件发生切换时自动将其复制至归档目录的一项功能，归档由</w:t>
      </w:r>
      <w:r w:rsidRPr="00580D28">
        <w:t>archiver process</w:t>
      </w:r>
      <w:r w:rsidRPr="00580D28">
        <w:t>执行，复制出来的文件称为归档日志。此功能常用于物理热备份和</w:t>
      </w:r>
      <w:r w:rsidRPr="00580D28">
        <w:t>PITR</w:t>
      </w:r>
      <w:r w:rsidRPr="00580D28">
        <w:t>（时间点恢复）。</w:t>
      </w:r>
    </w:p>
    <w:p w14:paraId="2455A7AB" w14:textId="77777777" w:rsidR="00580D28" w:rsidRPr="00580D28" w:rsidRDefault="00580D28" w:rsidP="00580D28">
      <w:pPr>
        <w:pStyle w:val="074Char"/>
        <w:spacing w:line="360" w:lineRule="auto"/>
      </w:pPr>
      <w:r w:rsidRPr="00580D28">
        <w:t>归档目录的路径设置由</w:t>
      </w:r>
      <w:r w:rsidRPr="00580D28">
        <w:t>archive_command</w:t>
      </w:r>
      <w:r w:rsidRPr="00580D28">
        <w:t>参数配置</w:t>
      </w:r>
    </w:p>
    <w:p w14:paraId="59AA707F" w14:textId="77777777"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80D28">
        <w:rPr>
          <w:rFonts w:ascii="宋体" w:eastAsia="宋体" w:hAnsi="宋体" w:cs="Huawei Sans" w:hint="eastAsia"/>
          <w:spacing w:val="-4"/>
          <w:sz w:val="18"/>
          <w:szCs w:val="21"/>
          <w:shd w:val="pct15" w:color="auto" w:fill="FFFFFF"/>
        </w:rPr>
        <w:t># ％p被复制WAL文件目录占位符，％f是归档日志文件的占位符</w:t>
      </w:r>
    </w:p>
    <w:p w14:paraId="3F2FBF7A" w14:textId="7AAAA96D" w:rsidR="00580D28" w:rsidRPr="00580D28" w:rsidRDefault="00580D28" w:rsidP="00580D2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Times New Roman" w:hAnsi="Times New Roman"/>
        </w:rPr>
      </w:pPr>
      <w:r w:rsidRPr="00580D28">
        <w:rPr>
          <w:rFonts w:ascii="宋体" w:eastAsia="宋体" w:hAnsi="宋体" w:cs="Huawei Sans"/>
          <w:spacing w:val="-4"/>
          <w:sz w:val="18"/>
          <w:szCs w:val="21"/>
          <w:shd w:val="pct15" w:color="auto" w:fill="FFFFFF"/>
        </w:rPr>
        <w:t>archive_command = 'cp %p /home/postgres/archives/%f'</w:t>
      </w:r>
    </w:p>
    <w:p w14:paraId="6F02E930" w14:textId="77777777" w:rsidR="00580D28" w:rsidRPr="00580D28" w:rsidRDefault="00580D28" w:rsidP="00580D28">
      <w:pPr>
        <w:pStyle w:val="074Char"/>
        <w:spacing w:line="360" w:lineRule="auto"/>
      </w:pPr>
    </w:p>
    <w:p w14:paraId="3EB6DC02" w14:textId="71D47920" w:rsidR="00580D28" w:rsidRPr="00580D28" w:rsidRDefault="00580D28" w:rsidP="00580D28">
      <w:pPr>
        <w:pStyle w:val="074Char"/>
        <w:spacing w:line="360" w:lineRule="auto"/>
      </w:pPr>
      <w:r>
        <w:rPr>
          <w:rFonts w:ascii="-apple-system" w:hAnsi="-apple-system"/>
          <w:color w:val="4D4D4D"/>
          <w:shd w:val="clear" w:color="auto" w:fill="FFFFFF"/>
        </w:rPr>
        <w:t>在</w:t>
      </w:r>
      <w:r>
        <w:rPr>
          <w:rFonts w:ascii="-apple-system" w:hAnsi="-apple-system"/>
          <w:color w:val="4D4D4D"/>
          <w:shd w:val="clear" w:color="auto" w:fill="FFFFFF"/>
        </w:rPr>
        <w:t>WAL_7</w:t>
      </w:r>
      <w:r>
        <w:rPr>
          <w:rFonts w:ascii="-apple-system" w:hAnsi="-apple-system"/>
          <w:color w:val="4D4D4D"/>
          <w:shd w:val="clear" w:color="auto" w:fill="FFFFFF"/>
        </w:rPr>
        <w:t>文件发生切换时，该文件作为</w:t>
      </w:r>
      <w:r>
        <w:rPr>
          <w:rFonts w:ascii="-apple-system" w:hAnsi="-apple-system"/>
          <w:color w:val="4D4D4D"/>
          <w:shd w:val="clear" w:color="auto" w:fill="FFFFFF"/>
        </w:rPr>
        <w:t xml:space="preserve"> </w:t>
      </w:r>
      <w:r>
        <w:rPr>
          <w:rFonts w:ascii="-apple-system" w:hAnsi="-apple-system"/>
          <w:color w:val="4D4D4D"/>
          <w:shd w:val="clear" w:color="auto" w:fill="FFFFFF"/>
        </w:rPr>
        <w:t>归档日志</w:t>
      </w:r>
      <w:r>
        <w:rPr>
          <w:rFonts w:ascii="-apple-system" w:hAnsi="-apple-system"/>
          <w:color w:val="4D4D4D"/>
          <w:shd w:val="clear" w:color="auto" w:fill="FFFFFF"/>
        </w:rPr>
        <w:t xml:space="preserve">7 </w:t>
      </w:r>
      <w:r>
        <w:rPr>
          <w:rFonts w:ascii="-apple-system" w:hAnsi="-apple-system"/>
          <w:color w:val="4D4D4D"/>
          <w:shd w:val="clear" w:color="auto" w:fill="FFFFFF"/>
        </w:rPr>
        <w:t>被复制到归档目录。</w:t>
      </w:r>
      <w:r w:rsidRPr="00580D28">
        <w:br/>
      </w:r>
      <w:r>
        <w:rPr>
          <w:noProof/>
        </w:rPr>
        <w:drawing>
          <wp:inline distT="0" distB="0" distL="0" distR="0" wp14:anchorId="0E312684" wp14:editId="0F9FDFC6">
            <wp:extent cx="5274310" cy="2455250"/>
            <wp:effectExtent l="0" t="0" r="2540" b="2540"/>
            <wp:docPr id="199" name="图片 19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在这里插入图片描述"/>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2455250"/>
                    </a:xfrm>
                    <a:prstGeom prst="rect">
                      <a:avLst/>
                    </a:prstGeom>
                    <a:noFill/>
                    <a:ln>
                      <a:noFill/>
                    </a:ln>
                  </pic:spPr>
                </pic:pic>
              </a:graphicData>
            </a:graphic>
          </wp:inline>
        </w:drawing>
      </w:r>
    </w:p>
    <w:p w14:paraId="281EE9BA" w14:textId="77777777" w:rsidR="00ED48BF" w:rsidRDefault="00ED48BF" w:rsidP="00ED48BF">
      <w:pPr>
        <w:pStyle w:val="074Char"/>
        <w:spacing w:line="360" w:lineRule="auto"/>
      </w:pPr>
      <w:r>
        <w:rPr>
          <w:rFonts w:hint="eastAsia"/>
        </w:rPr>
        <w:t>archive_command</w:t>
      </w:r>
      <w:r>
        <w:rPr>
          <w:rFonts w:hint="eastAsia"/>
        </w:rPr>
        <w:t>可以配置为任何</w:t>
      </w:r>
      <w:r>
        <w:rPr>
          <w:rFonts w:hint="eastAsia"/>
        </w:rPr>
        <w:t>Unix</w:t>
      </w:r>
      <w:r>
        <w:rPr>
          <w:rFonts w:hint="eastAsia"/>
        </w:rPr>
        <w:t>命令或程序，因此也可以通过</w:t>
      </w:r>
      <w:r>
        <w:rPr>
          <w:rFonts w:hint="eastAsia"/>
        </w:rPr>
        <w:t>scp</w:t>
      </w:r>
      <w:r>
        <w:rPr>
          <w:rFonts w:hint="eastAsia"/>
        </w:rPr>
        <w:t>命令将归档日志传输到其他主机，或使用任意的文件备份工具来代替普通复制命令。</w:t>
      </w:r>
    </w:p>
    <w:p w14:paraId="44F95C76" w14:textId="77777777" w:rsidR="00ED48BF" w:rsidRDefault="00ED48BF" w:rsidP="00ED48BF">
      <w:pPr>
        <w:pStyle w:val="074Char"/>
        <w:spacing w:line="360" w:lineRule="auto"/>
      </w:pPr>
    </w:p>
    <w:p w14:paraId="2D5CF72E" w14:textId="5C6FC304" w:rsidR="00ED48BF" w:rsidRDefault="00ED48BF" w:rsidP="00ED48BF">
      <w:pPr>
        <w:pStyle w:val="074Char"/>
        <w:spacing w:line="360" w:lineRule="auto"/>
      </w:pPr>
      <w:r>
        <w:rPr>
          <w:rFonts w:hint="eastAsia"/>
        </w:rPr>
        <w:t>pg</w:t>
      </w:r>
      <w:r>
        <w:rPr>
          <w:rFonts w:hint="eastAsia"/>
        </w:rPr>
        <w:t>不会自动清理归档日志，因此打开归档时需要妥善管理。如你什么都不做，归档日志的数量将不断增加。</w:t>
      </w:r>
      <w:r>
        <w:rPr>
          <w:rFonts w:hint="eastAsia"/>
        </w:rPr>
        <w:t>pg_archivecleanup</w:t>
      </w:r>
      <w:r>
        <w:rPr>
          <w:rFonts w:hint="eastAsia"/>
        </w:rPr>
        <w:t>是一个实用的归档日志管理工具。</w:t>
      </w:r>
    </w:p>
    <w:p w14:paraId="469965B7" w14:textId="05E00197" w:rsidR="00ED48BF" w:rsidRDefault="00ED48BF" w:rsidP="00ED48BF">
      <w:pPr>
        <w:pStyle w:val="074Char"/>
        <w:spacing w:line="360" w:lineRule="auto"/>
      </w:pPr>
    </w:p>
    <w:p w14:paraId="7DA9A4BD" w14:textId="12F10541" w:rsidR="00ED48BF" w:rsidRDefault="00ED48BF" w:rsidP="00ED48BF">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参考</w:t>
      </w:r>
    </w:p>
    <w:p w14:paraId="43633906" w14:textId="4290F699" w:rsidR="00ED48BF" w:rsidRDefault="002663BD" w:rsidP="00ED48BF">
      <w:pPr>
        <w:pStyle w:val="074Char"/>
        <w:spacing w:line="360" w:lineRule="auto"/>
      </w:pPr>
      <w:hyperlink r:id="rId240" w:history="1">
        <w:r w:rsidR="00ED48BF">
          <w:rPr>
            <w:rStyle w:val="af1"/>
          </w:rPr>
          <w:t>9. Write Ahead Logging (WAL) :: Hironobu SUZUKI @ InterDB</w:t>
        </w:r>
      </w:hyperlink>
    </w:p>
    <w:p w14:paraId="61320C21" w14:textId="6AD97FF8" w:rsidR="00ED48BF" w:rsidRDefault="002663BD" w:rsidP="00ED48BF">
      <w:pPr>
        <w:pStyle w:val="074Char"/>
        <w:spacing w:line="360" w:lineRule="auto"/>
      </w:pPr>
      <w:hyperlink r:id="rId241" w:history="1">
        <w:r w:rsidR="00ED48BF" w:rsidRPr="00DE244D">
          <w:rPr>
            <w:rStyle w:val="af1"/>
          </w:rPr>
          <w:t>https://www.interdb.jp/pg/pgsql09.html</w:t>
        </w:r>
      </w:hyperlink>
    </w:p>
    <w:p w14:paraId="312BCCEB" w14:textId="350F4B20" w:rsidR="00ED48BF" w:rsidRDefault="00ED48BF" w:rsidP="00ED48BF">
      <w:pPr>
        <w:pStyle w:val="074Char"/>
        <w:spacing w:line="360" w:lineRule="auto"/>
      </w:pPr>
    </w:p>
    <w:p w14:paraId="26C1D22F" w14:textId="4F7A97F3" w:rsidR="00ED48BF" w:rsidRDefault="002663BD" w:rsidP="00ED48BF">
      <w:pPr>
        <w:pStyle w:val="074Char"/>
        <w:spacing w:line="360" w:lineRule="auto"/>
      </w:pPr>
      <w:hyperlink r:id="rId242" w:history="1">
        <w:r w:rsidR="00ED48BF">
          <w:rPr>
            <w:rStyle w:val="af1"/>
          </w:rPr>
          <w:t>项目文件预览</w:t>
        </w:r>
        <w:r w:rsidR="00ED48BF">
          <w:rPr>
            <w:rStyle w:val="af1"/>
          </w:rPr>
          <w:t xml:space="preserve"> - postgres - GitCode</w:t>
        </w:r>
      </w:hyperlink>
    </w:p>
    <w:p w14:paraId="1668DBFD" w14:textId="4F539452" w:rsidR="00ED48BF" w:rsidRDefault="002663BD" w:rsidP="00ED48BF">
      <w:pPr>
        <w:pStyle w:val="074Char"/>
        <w:spacing w:line="360" w:lineRule="auto"/>
      </w:pPr>
      <w:hyperlink r:id="rId243" w:history="1">
        <w:r w:rsidR="00ED48BF" w:rsidRPr="00DE244D">
          <w:rPr>
            <w:rStyle w:val="af1"/>
          </w:rPr>
          <w:t>https://gitcode.com/postgres/postgres/blob/master/src/include/access/xlog_internal.h?utm_so</w:t>
        </w:r>
        <w:r w:rsidR="00ED48BF" w:rsidRPr="00DE244D">
          <w:rPr>
            <w:rStyle w:val="af1"/>
          </w:rPr>
          <w:lastRenderedPageBreak/>
          <w:t>urce=csdn_github_accelerator&amp;isLogin=1</w:t>
        </w:r>
      </w:hyperlink>
    </w:p>
    <w:p w14:paraId="33B16282" w14:textId="77777777" w:rsidR="00ED48BF" w:rsidRPr="00ED48BF" w:rsidRDefault="00ED48BF" w:rsidP="00ED48BF">
      <w:pPr>
        <w:pStyle w:val="074Char"/>
        <w:spacing w:line="360" w:lineRule="auto"/>
      </w:pPr>
    </w:p>
    <w:p w14:paraId="37BB3262" w14:textId="2388AA4D" w:rsidR="00ED48BF" w:rsidRDefault="00ED48BF" w:rsidP="00ED48BF">
      <w:pPr>
        <w:pStyle w:val="074Char"/>
        <w:spacing w:line="360" w:lineRule="auto"/>
      </w:pPr>
    </w:p>
    <w:p w14:paraId="4CFA1780" w14:textId="1CF368EA" w:rsidR="00ED48BF" w:rsidRDefault="002663BD" w:rsidP="00ED48BF">
      <w:pPr>
        <w:pStyle w:val="074Char"/>
        <w:spacing w:line="360" w:lineRule="auto"/>
      </w:pPr>
      <w:hyperlink r:id="rId244" w:history="1">
        <w:r w:rsidR="00ED48BF">
          <w:rPr>
            <w:rStyle w:val="af1"/>
          </w:rPr>
          <w:t>Postgresql</w:t>
        </w:r>
        <w:r w:rsidR="00ED48BF">
          <w:rPr>
            <w:rStyle w:val="af1"/>
          </w:rPr>
          <w:t>管理系列</w:t>
        </w:r>
        <w:r w:rsidR="00ED48BF">
          <w:rPr>
            <w:rStyle w:val="af1"/>
          </w:rPr>
          <w:t>-</w:t>
        </w:r>
        <w:r w:rsidR="00ED48BF">
          <w:rPr>
            <w:rStyle w:val="af1"/>
          </w:rPr>
          <w:t>第九章</w:t>
        </w:r>
        <w:r w:rsidR="00ED48BF">
          <w:rPr>
            <w:rStyle w:val="af1"/>
          </w:rPr>
          <w:t xml:space="preserve"> WAL(Write Ahead Logging)</w:t>
        </w:r>
        <w:r w:rsidR="00ED48BF">
          <w:rPr>
            <w:rStyle w:val="af1"/>
          </w:rPr>
          <w:t>介绍</w:t>
        </w:r>
        <w:r w:rsidR="00ED48BF">
          <w:rPr>
            <w:rStyle w:val="af1"/>
          </w:rPr>
          <w:t>_postgresql wal-CSDN</w:t>
        </w:r>
        <w:r w:rsidR="00ED48BF">
          <w:rPr>
            <w:rStyle w:val="af1"/>
          </w:rPr>
          <w:t>博客</w:t>
        </w:r>
      </w:hyperlink>
    </w:p>
    <w:p w14:paraId="73CDCC11" w14:textId="736C055C" w:rsidR="00ED48BF" w:rsidRDefault="002663BD" w:rsidP="00ED48BF">
      <w:pPr>
        <w:pStyle w:val="074Char"/>
        <w:spacing w:line="360" w:lineRule="auto"/>
      </w:pPr>
      <w:hyperlink r:id="rId245" w:history="1">
        <w:r w:rsidR="00ED48BF" w:rsidRPr="00DE244D">
          <w:rPr>
            <w:rStyle w:val="af1"/>
          </w:rPr>
          <w:t>https://blog.csdn.net/dazuiba008/article/details/95313020</w:t>
        </w:r>
      </w:hyperlink>
    </w:p>
    <w:p w14:paraId="32FAEFF4" w14:textId="77777777" w:rsidR="00ED48BF" w:rsidRPr="00ED48BF" w:rsidRDefault="00ED48BF" w:rsidP="00ED48BF">
      <w:pPr>
        <w:pStyle w:val="074Char"/>
        <w:spacing w:line="360" w:lineRule="auto"/>
      </w:pPr>
    </w:p>
    <w:p w14:paraId="68A14EAF" w14:textId="77777777" w:rsidR="00ED48BF" w:rsidRPr="00ED48BF" w:rsidRDefault="00ED48BF" w:rsidP="00ED48BF">
      <w:pPr>
        <w:pStyle w:val="074Char"/>
        <w:spacing w:line="360" w:lineRule="auto"/>
      </w:pPr>
    </w:p>
    <w:p w14:paraId="41CD8EED" w14:textId="0508550D" w:rsidR="00286B34" w:rsidRDefault="00286B34" w:rsidP="00286B34">
      <w:pPr>
        <w:pStyle w:val="2"/>
        <w:rPr>
          <w:sz w:val="24"/>
          <w:szCs w:val="24"/>
        </w:rPr>
      </w:pPr>
      <w:r>
        <w:rPr>
          <w:rFonts w:hint="eastAsia"/>
          <w:sz w:val="24"/>
          <w:szCs w:val="24"/>
        </w:rPr>
        <w:t>事务日志的格式</w:t>
      </w:r>
    </w:p>
    <w:p w14:paraId="0807216B" w14:textId="74AA88CB" w:rsidR="00663E0C" w:rsidRDefault="00663E0C" w:rsidP="00663E0C">
      <w:pPr>
        <w:pStyle w:val="3"/>
        <w:rPr>
          <w:rFonts w:eastAsiaTheme="majorEastAsia"/>
          <w:sz w:val="24"/>
          <w:szCs w:val="24"/>
        </w:rPr>
      </w:pPr>
      <w:r w:rsidRPr="00663E0C">
        <w:rPr>
          <w:rFonts w:eastAsiaTheme="majorEastAsia" w:hint="eastAsia"/>
          <w:sz w:val="24"/>
          <w:szCs w:val="24"/>
        </w:rPr>
        <w:t>日志组成结构</w:t>
      </w:r>
    </w:p>
    <w:p w14:paraId="24171351" w14:textId="0F9C62AD" w:rsidR="00EA3721" w:rsidRPr="00B458E3" w:rsidRDefault="00663E0C" w:rsidP="00663E0C">
      <w:pPr>
        <w:pStyle w:val="074Char"/>
        <w:spacing w:line="360" w:lineRule="auto"/>
        <w:ind w:firstLine="0"/>
      </w:pPr>
      <w:r>
        <w:rPr>
          <w:noProof/>
        </w:rPr>
        <w:drawing>
          <wp:inline distT="0" distB="0" distL="0" distR="0" wp14:anchorId="2D377284" wp14:editId="76F41DE4">
            <wp:extent cx="5274310" cy="3451523"/>
            <wp:effectExtent l="0" t="0" r="2540" b="0"/>
            <wp:docPr id="201" name="图片 201" descr="https://img-blog.csdnimg.cn/img_convert/927f86c7c510d10fb9803ed93b0ff0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blog.csdnimg.cn/img_convert/927f86c7c510d10fb9803ed93b0ff09d.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274310" cy="3451523"/>
                    </a:xfrm>
                    <a:prstGeom prst="rect">
                      <a:avLst/>
                    </a:prstGeom>
                    <a:noFill/>
                    <a:ln>
                      <a:noFill/>
                    </a:ln>
                  </pic:spPr>
                </pic:pic>
              </a:graphicData>
            </a:graphic>
          </wp:inline>
        </w:drawing>
      </w:r>
    </w:p>
    <w:p w14:paraId="244CD462" w14:textId="77777777" w:rsidR="00EA3721" w:rsidRPr="00DF336E" w:rsidRDefault="00EA3721" w:rsidP="00EA3721">
      <w:pPr>
        <w:pStyle w:val="074Char"/>
        <w:spacing w:line="360" w:lineRule="auto"/>
      </w:pPr>
    </w:p>
    <w:p w14:paraId="54E6A8F5" w14:textId="77777777" w:rsidR="00663E0C" w:rsidRPr="00663E0C" w:rsidRDefault="00663E0C" w:rsidP="006A0F09">
      <w:pPr>
        <w:pStyle w:val="074Char"/>
        <w:numPr>
          <w:ilvl w:val="0"/>
          <w:numId w:val="115"/>
        </w:numPr>
        <w:spacing w:line="360" w:lineRule="auto"/>
      </w:pPr>
      <w:r w:rsidRPr="00663E0C">
        <w:t>每个</w:t>
      </w:r>
      <w:r w:rsidRPr="00663E0C">
        <w:t>WAL</w:t>
      </w:r>
      <w:r w:rsidRPr="00663E0C">
        <w:t>文件（日志段）大小为</w:t>
      </w:r>
      <w:r w:rsidRPr="00663E0C">
        <w:t>16M</w:t>
      </w:r>
      <w:r w:rsidRPr="00663E0C">
        <w:t>，它在内部划分为多个页面，每个页大小为</w:t>
      </w:r>
      <w:r w:rsidRPr="00663E0C">
        <w:t>8K</w:t>
      </w:r>
      <w:r w:rsidRPr="00663E0C">
        <w:t>（这也是</w:t>
      </w:r>
      <w:r w:rsidRPr="00663E0C">
        <w:t>pg</w:t>
      </w:r>
      <w:r w:rsidRPr="00663E0C">
        <w:t>需要全页写的原因）</w:t>
      </w:r>
    </w:p>
    <w:p w14:paraId="2FECA2A9" w14:textId="77777777" w:rsidR="00663E0C" w:rsidRPr="00663E0C" w:rsidRDefault="00663E0C" w:rsidP="006A0F09">
      <w:pPr>
        <w:pStyle w:val="074Char"/>
        <w:numPr>
          <w:ilvl w:val="0"/>
          <w:numId w:val="115"/>
        </w:numPr>
        <w:spacing w:line="360" w:lineRule="auto"/>
      </w:pPr>
      <w:r w:rsidRPr="00663E0C">
        <w:t>每个日志页由页头信息（</w:t>
      </w:r>
      <w:r w:rsidRPr="00663E0C">
        <w:t>Header</w:t>
      </w:r>
      <w:r w:rsidRPr="00663E0C">
        <w:t>）</w:t>
      </w:r>
      <w:r w:rsidRPr="00663E0C">
        <w:t>+</w:t>
      </w:r>
      <w:r w:rsidRPr="00663E0C">
        <w:t>日志记录（</w:t>
      </w:r>
      <w:r w:rsidRPr="00663E0C">
        <w:t>Record</w:t>
      </w:r>
      <w:r w:rsidRPr="00663E0C">
        <w:t>）组成</w:t>
      </w:r>
    </w:p>
    <w:p w14:paraId="2428F733" w14:textId="77777777" w:rsidR="00663E0C" w:rsidRPr="00663E0C" w:rsidRDefault="00663E0C" w:rsidP="006A0F09">
      <w:pPr>
        <w:pStyle w:val="074Char"/>
        <w:numPr>
          <w:ilvl w:val="0"/>
          <w:numId w:val="115"/>
        </w:numPr>
        <w:spacing w:line="360" w:lineRule="auto"/>
      </w:pPr>
      <w:r w:rsidRPr="00663E0C">
        <w:t>Header</w:t>
      </w:r>
      <w:r w:rsidRPr="00663E0C">
        <w:t>分为两类：</w:t>
      </w:r>
    </w:p>
    <w:p w14:paraId="6307CF8F" w14:textId="77777777" w:rsidR="00663E0C" w:rsidRDefault="00663E0C" w:rsidP="006A0F09">
      <w:pPr>
        <w:pStyle w:val="074Char"/>
        <w:numPr>
          <w:ilvl w:val="0"/>
          <w:numId w:val="116"/>
        </w:numPr>
        <w:spacing w:line="360" w:lineRule="auto"/>
      </w:pPr>
      <w:r>
        <w:rPr>
          <w:rFonts w:hint="eastAsia"/>
        </w:rPr>
        <w:t>XLogLongPageHeaderData</w:t>
      </w:r>
      <w:r>
        <w:rPr>
          <w:rFonts w:hint="eastAsia"/>
        </w:rPr>
        <w:t>：日志段第一个页的</w:t>
      </w:r>
      <w:r>
        <w:rPr>
          <w:rFonts w:hint="eastAsia"/>
        </w:rPr>
        <w:t>Header</w:t>
      </w:r>
      <w:r>
        <w:rPr>
          <w:rFonts w:hint="eastAsia"/>
        </w:rPr>
        <w:t>信息（每个段只有一个，图中深蓝色部分），存放日志段的长度、段页面大小等信息</w:t>
      </w:r>
    </w:p>
    <w:p w14:paraId="3DB28461" w14:textId="77777777" w:rsidR="00663E0C" w:rsidRDefault="00663E0C" w:rsidP="006A0F09">
      <w:pPr>
        <w:pStyle w:val="074Char"/>
        <w:numPr>
          <w:ilvl w:val="0"/>
          <w:numId w:val="116"/>
        </w:numPr>
        <w:spacing w:line="360" w:lineRule="auto"/>
      </w:pPr>
      <w:r>
        <w:rPr>
          <w:rFonts w:hint="eastAsia"/>
        </w:rPr>
        <w:lastRenderedPageBreak/>
        <w:t>XLogPageHeaderData</w:t>
      </w:r>
      <w:r>
        <w:rPr>
          <w:rFonts w:hint="eastAsia"/>
        </w:rPr>
        <w:t>：日志段其他页的</w:t>
      </w:r>
      <w:r>
        <w:rPr>
          <w:rFonts w:hint="eastAsia"/>
        </w:rPr>
        <w:t>Header</w:t>
      </w:r>
      <w:r>
        <w:rPr>
          <w:rFonts w:hint="eastAsia"/>
        </w:rPr>
        <w:t>信息（除第一个页外每个日志页都有一个，图中浅蓝色部分），存放事务日志对应的版本、时间线等信息</w:t>
      </w:r>
    </w:p>
    <w:p w14:paraId="5C1C63EA" w14:textId="77777777" w:rsidR="00663E0C" w:rsidRDefault="00663E0C" w:rsidP="00663E0C">
      <w:pPr>
        <w:pStyle w:val="074Char"/>
        <w:spacing w:line="360" w:lineRule="auto"/>
        <w:ind w:leftChars="200" w:left="420"/>
      </w:pPr>
    </w:p>
    <w:p w14:paraId="048D5881" w14:textId="724F0269" w:rsidR="00663E0C" w:rsidRDefault="00663E0C" w:rsidP="00663E0C">
      <w:pPr>
        <w:pStyle w:val="074Char"/>
        <w:spacing w:line="360" w:lineRule="auto"/>
        <w:ind w:leftChars="200" w:left="420"/>
      </w:pPr>
      <w:r>
        <w:rPr>
          <w:rFonts w:hint="eastAsia"/>
        </w:rPr>
        <w:t>XLogLongPageHeaderData</w:t>
      </w:r>
      <w:r>
        <w:rPr>
          <w:rFonts w:hint="eastAsia"/>
        </w:rPr>
        <w:t>包含</w:t>
      </w:r>
      <w:r>
        <w:rPr>
          <w:rFonts w:hint="eastAsia"/>
        </w:rPr>
        <w:t>XLogPageHeaderData</w:t>
      </w:r>
      <w:r>
        <w:rPr>
          <w:rFonts w:hint="eastAsia"/>
        </w:rPr>
        <w:t>及一些额外信息</w:t>
      </w:r>
    </w:p>
    <w:p w14:paraId="6B264971" w14:textId="77777777" w:rsidR="00EA3721" w:rsidRPr="00C92BD7" w:rsidRDefault="00EA3721" w:rsidP="00EA3721">
      <w:pPr>
        <w:pStyle w:val="074Char"/>
        <w:spacing w:line="360" w:lineRule="auto"/>
      </w:pPr>
    </w:p>
    <w:p w14:paraId="19C4753A" w14:textId="77777777" w:rsidR="00663E0C" w:rsidRDefault="00663E0C" w:rsidP="006A0F09">
      <w:pPr>
        <w:pStyle w:val="074Char"/>
        <w:numPr>
          <w:ilvl w:val="0"/>
          <w:numId w:val="115"/>
        </w:numPr>
        <w:spacing w:line="360" w:lineRule="auto"/>
      </w:pPr>
      <w:r>
        <w:rPr>
          <w:rFonts w:hint="eastAsia"/>
        </w:rPr>
        <w:t>每条日志记录又由</w:t>
      </w:r>
      <w:r>
        <w:rPr>
          <w:rFonts w:hint="eastAsia"/>
        </w:rPr>
        <w:t>XLogRecord</w:t>
      </w:r>
      <w:r>
        <w:rPr>
          <w:rFonts w:hint="eastAsia"/>
        </w:rPr>
        <w:t>结构体</w:t>
      </w:r>
      <w:r>
        <w:rPr>
          <w:rFonts w:hint="eastAsia"/>
        </w:rPr>
        <w:t>+</w:t>
      </w:r>
      <w:r>
        <w:rPr>
          <w:rFonts w:hint="eastAsia"/>
        </w:rPr>
        <w:t>数据（</w:t>
      </w:r>
      <w:r>
        <w:rPr>
          <w:rFonts w:hint="eastAsia"/>
        </w:rPr>
        <w:t>XLOG Record data</w:t>
      </w:r>
      <w:r>
        <w:rPr>
          <w:rFonts w:hint="eastAsia"/>
        </w:rPr>
        <w:t>）组成，它是事务日志的最小单元，每个日志记录都表示修改数据库的一个动作</w:t>
      </w:r>
    </w:p>
    <w:p w14:paraId="20D1E626" w14:textId="77777777" w:rsidR="00663E0C" w:rsidRDefault="00663E0C" w:rsidP="006A0F09">
      <w:pPr>
        <w:pStyle w:val="074Char"/>
        <w:numPr>
          <w:ilvl w:val="0"/>
          <w:numId w:val="115"/>
        </w:numPr>
        <w:spacing w:line="360" w:lineRule="auto"/>
      </w:pPr>
      <w:r>
        <w:rPr>
          <w:rFonts w:hint="eastAsia"/>
        </w:rPr>
        <w:t>日志数据又可以再分为：块头（</w:t>
      </w:r>
      <w:r>
        <w:rPr>
          <w:rFonts w:hint="eastAsia"/>
        </w:rPr>
        <w:t>XLogRecordBlockHeader</w:t>
      </w:r>
      <w:r>
        <w:rPr>
          <w:rFonts w:hint="eastAsia"/>
        </w:rPr>
        <w:t>）</w:t>
      </w:r>
      <w:r>
        <w:rPr>
          <w:rFonts w:hint="eastAsia"/>
        </w:rPr>
        <w:t>+</w:t>
      </w:r>
      <w:r>
        <w:rPr>
          <w:rFonts w:hint="eastAsia"/>
        </w:rPr>
        <w:t>日志头（</w:t>
      </w:r>
      <w:r>
        <w:rPr>
          <w:rFonts w:hint="eastAsia"/>
        </w:rPr>
        <w:t>XLogRecordDataHeader</w:t>
      </w:r>
      <w:r>
        <w:rPr>
          <w:rFonts w:hint="eastAsia"/>
        </w:rPr>
        <w:t>）</w:t>
      </w:r>
      <w:r>
        <w:rPr>
          <w:rFonts w:hint="eastAsia"/>
        </w:rPr>
        <w:t>+</w:t>
      </w:r>
      <w:r>
        <w:rPr>
          <w:rFonts w:hint="eastAsia"/>
        </w:rPr>
        <w:t>块数据（</w:t>
      </w:r>
      <w:r>
        <w:rPr>
          <w:rFonts w:hint="eastAsia"/>
        </w:rPr>
        <w:t>Block Data</w:t>
      </w:r>
      <w:r>
        <w:rPr>
          <w:rFonts w:hint="eastAsia"/>
        </w:rPr>
        <w:t>）</w:t>
      </w:r>
      <w:r>
        <w:rPr>
          <w:rFonts w:hint="eastAsia"/>
        </w:rPr>
        <w:t>+</w:t>
      </w:r>
      <w:r>
        <w:rPr>
          <w:rFonts w:hint="eastAsia"/>
        </w:rPr>
        <w:t>主数据（</w:t>
      </w:r>
      <w:r>
        <w:rPr>
          <w:rFonts w:hint="eastAsia"/>
        </w:rPr>
        <w:t>Main Data</w:t>
      </w:r>
      <w:r>
        <w:rPr>
          <w:rFonts w:hint="eastAsia"/>
        </w:rPr>
        <w:t>）</w:t>
      </w:r>
    </w:p>
    <w:p w14:paraId="403FABFD" w14:textId="77777777" w:rsidR="00EA3721" w:rsidRDefault="00EA3721" w:rsidP="00286B34">
      <w:pPr>
        <w:pStyle w:val="074Char"/>
        <w:spacing w:line="360" w:lineRule="auto"/>
      </w:pPr>
    </w:p>
    <w:p w14:paraId="784FEEC6" w14:textId="08DFE37F" w:rsidR="00663E0C" w:rsidRDefault="00663E0C" w:rsidP="00663E0C">
      <w:pPr>
        <w:pStyle w:val="3"/>
        <w:rPr>
          <w:rFonts w:eastAsiaTheme="majorEastAsia"/>
          <w:sz w:val="24"/>
          <w:szCs w:val="24"/>
        </w:rPr>
      </w:pPr>
      <w:r w:rsidRPr="00663E0C">
        <w:rPr>
          <w:rFonts w:eastAsiaTheme="majorEastAsia" w:hint="eastAsia"/>
          <w:sz w:val="24"/>
          <w:szCs w:val="24"/>
        </w:rPr>
        <w:t>日志页头信息</w:t>
      </w:r>
    </w:p>
    <w:p w14:paraId="65B5CFCA" w14:textId="3AE38D95" w:rsidR="00EA3721" w:rsidRPr="00FF6CEF" w:rsidRDefault="00663E0C" w:rsidP="00663E0C">
      <w:pPr>
        <w:pStyle w:val="074Char"/>
        <w:spacing w:line="360" w:lineRule="auto"/>
        <w:ind w:firstLine="0"/>
      </w:pPr>
      <w:r>
        <w:rPr>
          <w:noProof/>
        </w:rPr>
        <w:drawing>
          <wp:inline distT="0" distB="0" distL="0" distR="0" wp14:anchorId="166AB74B" wp14:editId="19AE3F2F">
            <wp:extent cx="5274310" cy="1347112"/>
            <wp:effectExtent l="0" t="0" r="2540" b="5715"/>
            <wp:docPr id="202" name="图片 202" descr="https://img-blog.csdnimg.cn/872607f7309a4fd48227288ab8e86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blog.csdnimg.cn/872607f7309a4fd48227288ab8e86855.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274310" cy="1347112"/>
                    </a:xfrm>
                    <a:prstGeom prst="rect">
                      <a:avLst/>
                    </a:prstGeom>
                    <a:noFill/>
                    <a:ln>
                      <a:noFill/>
                    </a:ln>
                  </pic:spPr>
                </pic:pic>
              </a:graphicData>
            </a:graphic>
          </wp:inline>
        </w:drawing>
      </w:r>
    </w:p>
    <w:p w14:paraId="51C75C3D" w14:textId="682A7516" w:rsidR="00EA3721" w:rsidRDefault="00EA3721" w:rsidP="00286B34">
      <w:pPr>
        <w:pStyle w:val="074Char"/>
        <w:spacing w:line="360" w:lineRule="auto"/>
      </w:pPr>
    </w:p>
    <w:p w14:paraId="3FDAC088" w14:textId="7A8A00CA" w:rsidR="00EA3721" w:rsidRDefault="00663E0C" w:rsidP="00286B34">
      <w:pPr>
        <w:pStyle w:val="074Char"/>
        <w:spacing w:line="360" w:lineRule="auto"/>
      </w:pPr>
      <w:r>
        <w:rPr>
          <w:rFonts w:ascii="-apple-system" w:hAnsi="-apple-system"/>
          <w:color w:val="4D4D4D"/>
          <w:shd w:val="clear" w:color="auto" w:fill="FFFFFF"/>
        </w:rPr>
        <w:t>以下按照代码中出现的先后顺序排列</w:t>
      </w:r>
    </w:p>
    <w:p w14:paraId="3066DDCA" w14:textId="75576645" w:rsidR="00663E0C" w:rsidRDefault="00663E0C" w:rsidP="00286B34">
      <w:pPr>
        <w:pStyle w:val="074Char"/>
        <w:spacing w:line="360" w:lineRule="auto"/>
      </w:pPr>
    </w:p>
    <w:p w14:paraId="016B461F" w14:textId="0B128765" w:rsidR="00663E0C" w:rsidRDefault="00663E0C" w:rsidP="00663E0C">
      <w:pPr>
        <w:pStyle w:val="4"/>
        <w:rPr>
          <w:rFonts w:ascii="微软雅黑" w:eastAsia="微软雅黑" w:hAnsi="微软雅黑"/>
          <w:color w:val="4F4F4F"/>
          <w:sz w:val="27"/>
          <w:szCs w:val="27"/>
        </w:rPr>
      </w:pPr>
      <w:r w:rsidRPr="00663E0C">
        <w:rPr>
          <w:rFonts w:hint="eastAsia"/>
          <w:sz w:val="21"/>
          <w:szCs w:val="21"/>
        </w:rPr>
        <w:t>1</w:t>
      </w:r>
      <w:r w:rsidR="000B01FD">
        <w:rPr>
          <w:rFonts w:hint="eastAsia"/>
          <w:sz w:val="21"/>
          <w:szCs w:val="21"/>
        </w:rPr>
        <w:t>、</w:t>
      </w:r>
      <w:r w:rsidRPr="00663E0C">
        <w:rPr>
          <w:rFonts w:hint="eastAsia"/>
          <w:sz w:val="21"/>
          <w:szCs w:val="21"/>
        </w:rPr>
        <w:t>通用页头信息</w:t>
      </w:r>
      <w:r w:rsidRPr="00663E0C">
        <w:rPr>
          <w:rFonts w:hint="eastAsia"/>
          <w:sz w:val="21"/>
          <w:szCs w:val="21"/>
        </w:rPr>
        <w:t xml:space="preserve"> XLogPageHeaderData</w:t>
      </w:r>
    </w:p>
    <w:p w14:paraId="34FB67BE" w14:textId="6E9F3D14" w:rsidR="00663E0C" w:rsidRDefault="00663E0C" w:rsidP="00286B34">
      <w:pPr>
        <w:pStyle w:val="074Char"/>
        <w:spacing w:line="360" w:lineRule="auto"/>
      </w:pPr>
      <w:r w:rsidRPr="00663E0C">
        <w:rPr>
          <w:rFonts w:ascii="-apple-system" w:hAnsi="-apple-system"/>
          <w:color w:val="4D4D4D"/>
          <w:shd w:val="clear" w:color="auto" w:fill="FFFFFF"/>
        </w:rPr>
        <w:t>日志段其他页的</w:t>
      </w:r>
      <w:r w:rsidRPr="00663E0C">
        <w:rPr>
          <w:rFonts w:ascii="-apple-system" w:hAnsi="-apple-system"/>
          <w:color w:val="4D4D4D"/>
          <w:shd w:val="clear" w:color="auto" w:fill="FFFFFF"/>
        </w:rPr>
        <w:t>Header</w:t>
      </w:r>
      <w:r w:rsidRPr="00663E0C">
        <w:rPr>
          <w:rFonts w:ascii="-apple-system" w:hAnsi="-apple-system"/>
          <w:color w:val="4D4D4D"/>
          <w:shd w:val="clear" w:color="auto" w:fill="FFFFFF"/>
        </w:rPr>
        <w:t>信息（除第一个页外每个日志页都有一个，图中浅蓝色部分）</w:t>
      </w:r>
      <w:r>
        <w:rPr>
          <w:rFonts w:ascii="-apple-system" w:hAnsi="-apple-system"/>
          <w:color w:val="4D4D4D"/>
          <w:shd w:val="clear" w:color="auto" w:fill="FFFFFF"/>
        </w:rPr>
        <w:t>，存放事务日志对应的版本、时间线等信息。</w:t>
      </w:r>
    </w:p>
    <w:p w14:paraId="531F05B4"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w:t>
      </w:r>
    </w:p>
    <w:p w14:paraId="682A9A0A"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 Each page of XLOG file has a header like this:</w:t>
      </w:r>
    </w:p>
    <w:p w14:paraId="45644EB2"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w:t>
      </w:r>
    </w:p>
    <w:p w14:paraId="342BCD12"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w:t>
      </w:r>
    </w:p>
    <w:p w14:paraId="0F66ED2E"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define XLOG_PAGE_MAGIC 0xD10D</w:t>
      </w:r>
      <w:r w:rsidRPr="00663E0C">
        <w:rPr>
          <w:rFonts w:ascii="宋体" w:eastAsia="宋体" w:hAnsi="宋体" w:cs="Huawei Sans" w:hint="eastAsia"/>
          <w:spacing w:val="-4"/>
          <w:sz w:val="18"/>
          <w:szCs w:val="21"/>
          <w:shd w:val="pct15" w:color="auto" w:fill="FFFFFF"/>
        </w:rPr>
        <w:tab/>
        <w:t>/* can be used as WAL version indicator，事务日志版本信息 */</w:t>
      </w:r>
    </w:p>
    <w:p w14:paraId="7AA5B5AE"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w:t>
      </w:r>
    </w:p>
    <w:p w14:paraId="4237C85A"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typedef struct XLogPageHeaderData</w:t>
      </w:r>
    </w:p>
    <w:p w14:paraId="710DED26"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w:t>
      </w:r>
    </w:p>
    <w:p w14:paraId="3E4FBD72"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ab/>
        <w:t>uint16</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xlp_magic;</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 magic value for correctness checks，正确性校验位 */</w:t>
      </w:r>
    </w:p>
    <w:p w14:paraId="142394F6"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lastRenderedPageBreak/>
        <w:tab/>
        <w:t>uint16</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xlp_info;</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 flag bits, see below，标志位，参考下方 */</w:t>
      </w:r>
    </w:p>
    <w:p w14:paraId="34164CFA"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ab/>
        <w:t>TimeLineID</w:t>
      </w:r>
      <w:r w:rsidRPr="00663E0C">
        <w:rPr>
          <w:rFonts w:ascii="宋体" w:eastAsia="宋体" w:hAnsi="宋体" w:cs="Huawei Sans" w:hint="eastAsia"/>
          <w:spacing w:val="-4"/>
          <w:sz w:val="18"/>
          <w:szCs w:val="21"/>
          <w:shd w:val="pct15" w:color="auto" w:fill="FFFFFF"/>
        </w:rPr>
        <w:tab/>
        <w:t>xlp_tli;</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 TimeLineID of first record on page，页面中第一条记录的时间线id */</w:t>
      </w:r>
    </w:p>
    <w:p w14:paraId="5693E1B8"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ab/>
        <w:t>XLogRecPtr</w:t>
      </w:r>
      <w:r w:rsidRPr="00663E0C">
        <w:rPr>
          <w:rFonts w:ascii="宋体" w:eastAsia="宋体" w:hAnsi="宋体" w:cs="Huawei Sans" w:hint="eastAsia"/>
          <w:spacing w:val="-4"/>
          <w:sz w:val="18"/>
          <w:szCs w:val="21"/>
          <w:shd w:val="pct15" w:color="auto" w:fill="FFFFFF"/>
        </w:rPr>
        <w:tab/>
        <w:t>xlp_pageaddr;</w:t>
      </w:r>
      <w:r w:rsidRPr="00663E0C">
        <w:rPr>
          <w:rFonts w:ascii="宋体" w:eastAsia="宋体" w:hAnsi="宋体" w:cs="Huawei Sans" w:hint="eastAsia"/>
          <w:spacing w:val="-4"/>
          <w:sz w:val="18"/>
          <w:szCs w:val="21"/>
          <w:shd w:val="pct15" w:color="auto" w:fill="FFFFFF"/>
        </w:rPr>
        <w:tab/>
        <w:t>/* XLOG address of this page，本日志页的首地址 */</w:t>
      </w:r>
    </w:p>
    <w:p w14:paraId="024733F4"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w:t>
      </w:r>
    </w:p>
    <w:p w14:paraId="00A0BE88"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ab/>
        <w:t>/*</w:t>
      </w:r>
    </w:p>
    <w:p w14:paraId="31BA254D"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ab/>
        <w:t xml:space="preserve"> * 当页面剩余空间不足以保存整条记录时，需要保存到下一个日志页，xlp_rem_len就用来记录剩余需要保存的记录长度，它跟踪初始页头的xl_tot_len长度（xlp_rem_len is the number of bytes remaining from a previous page; it tracks xl_tot_len in the initial header.）</w:t>
      </w:r>
    </w:p>
    <w:p w14:paraId="4D35C6CB"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ab/>
        <w:t xml:space="preserve"> */</w:t>
      </w:r>
    </w:p>
    <w:p w14:paraId="23183FEA"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ab/>
        <w:t>uint32</w:t>
      </w:r>
      <w:r w:rsidRPr="00663E0C">
        <w:rPr>
          <w:rFonts w:ascii="宋体" w:eastAsia="宋体" w:hAnsi="宋体" w:cs="Huawei Sans" w:hint="eastAsia"/>
          <w:spacing w:val="-4"/>
          <w:sz w:val="18"/>
          <w:szCs w:val="21"/>
          <w:shd w:val="pct15" w:color="auto" w:fill="FFFFFF"/>
        </w:rPr>
        <w:tab/>
      </w:r>
      <w:r w:rsidRPr="00663E0C">
        <w:rPr>
          <w:rFonts w:ascii="宋体" w:eastAsia="宋体" w:hAnsi="宋体" w:cs="Huawei Sans" w:hint="eastAsia"/>
          <w:spacing w:val="-4"/>
          <w:sz w:val="18"/>
          <w:szCs w:val="21"/>
          <w:shd w:val="pct15" w:color="auto" w:fill="FFFFFF"/>
        </w:rPr>
        <w:tab/>
        <w:t>xlp_rem_len;</w:t>
      </w:r>
      <w:r w:rsidRPr="00663E0C">
        <w:rPr>
          <w:rFonts w:ascii="宋体" w:eastAsia="宋体" w:hAnsi="宋体" w:cs="Huawei Sans" w:hint="eastAsia"/>
          <w:spacing w:val="-4"/>
          <w:sz w:val="18"/>
          <w:szCs w:val="21"/>
          <w:shd w:val="pct15" w:color="auto" w:fill="FFFFFF"/>
        </w:rPr>
        <w:tab/>
        <w:t>/* total len of remaining data for record，当前页面续接前一页面的日志长度 */</w:t>
      </w:r>
    </w:p>
    <w:p w14:paraId="7458ADD9"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LogPageHeaderData;</w:t>
      </w:r>
    </w:p>
    <w:p w14:paraId="091266BB"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 xml:space="preserve"> </w:t>
      </w:r>
    </w:p>
    <w:p w14:paraId="21FBC204"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 XLogPageHeaderData的大小</w:t>
      </w:r>
    </w:p>
    <w:p w14:paraId="524EE221"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spacing w:val="-4"/>
          <w:sz w:val="18"/>
          <w:szCs w:val="21"/>
          <w:shd w:val="pct15" w:color="auto" w:fill="FFFFFF"/>
        </w:rPr>
        <w:t>#define SizeOfXLogShortPHD</w:t>
      </w:r>
      <w:r w:rsidRPr="00663E0C">
        <w:rPr>
          <w:rFonts w:ascii="宋体" w:eastAsia="宋体" w:hAnsi="宋体" w:cs="Huawei Sans"/>
          <w:spacing w:val="-4"/>
          <w:sz w:val="18"/>
          <w:szCs w:val="21"/>
          <w:shd w:val="pct15" w:color="auto" w:fill="FFFFFF"/>
        </w:rPr>
        <w:tab/>
        <w:t>MAXALIGN(sizeof(XLogPageHeaderData))</w:t>
      </w:r>
    </w:p>
    <w:p w14:paraId="3745DB30" w14:textId="77777777" w:rsidR="00663E0C" w:rsidRP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63E0C">
        <w:rPr>
          <w:rFonts w:ascii="宋体" w:eastAsia="宋体" w:hAnsi="宋体" w:cs="Huawei Sans" w:hint="eastAsia"/>
          <w:spacing w:val="-4"/>
          <w:sz w:val="18"/>
          <w:szCs w:val="21"/>
          <w:shd w:val="pct15" w:color="auto" w:fill="FFFFFF"/>
        </w:rPr>
        <w:t>// 定义XLogPageHeaderData对应指针</w:t>
      </w:r>
    </w:p>
    <w:p w14:paraId="2789A771" w14:textId="0DF69A0E" w:rsidR="00663E0C" w:rsidRDefault="00663E0C" w:rsidP="00663E0C">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63E0C">
        <w:rPr>
          <w:rFonts w:ascii="宋体" w:eastAsia="宋体" w:hAnsi="宋体" w:cs="Huawei Sans"/>
          <w:spacing w:val="-4"/>
          <w:sz w:val="18"/>
          <w:szCs w:val="21"/>
          <w:shd w:val="pct15" w:color="auto" w:fill="FFFFFF"/>
        </w:rPr>
        <w:t>typedef XLogPageHeaderData *XLogPageHeader;</w:t>
      </w:r>
    </w:p>
    <w:p w14:paraId="252C8235" w14:textId="77777777" w:rsidR="00663E0C" w:rsidRDefault="00663E0C" w:rsidP="00286B34">
      <w:pPr>
        <w:pStyle w:val="074Char"/>
        <w:spacing w:line="360" w:lineRule="auto"/>
      </w:pPr>
    </w:p>
    <w:p w14:paraId="47EFAB9C" w14:textId="4FD997EF" w:rsidR="00EA3721" w:rsidRDefault="000B01FD" w:rsidP="00286B34">
      <w:pPr>
        <w:pStyle w:val="074Char"/>
        <w:spacing w:line="360" w:lineRule="auto"/>
      </w:pPr>
      <w:r>
        <w:rPr>
          <w:rFonts w:ascii="-apple-system" w:hAnsi="-apple-system"/>
          <w:color w:val="000000"/>
          <w:shd w:val="clear" w:color="auto" w:fill="FFFFFF"/>
        </w:rPr>
        <w:t>跨页访问类似于</w:t>
      </w:r>
    </w:p>
    <w:p w14:paraId="3F384D8E" w14:textId="02D9BABD" w:rsidR="00663E0C" w:rsidRDefault="000B01FD" w:rsidP="00286B34">
      <w:pPr>
        <w:pStyle w:val="074Char"/>
        <w:spacing w:line="360" w:lineRule="auto"/>
      </w:pPr>
      <w:r>
        <w:rPr>
          <w:noProof/>
        </w:rPr>
        <w:drawing>
          <wp:inline distT="0" distB="0" distL="0" distR="0" wp14:anchorId="0DD189E6" wp14:editId="6274C5AB">
            <wp:extent cx="5274310" cy="2000890"/>
            <wp:effectExtent l="0" t="0" r="2540" b="0"/>
            <wp:docPr id="203" name="图片 203" descr="https://img-blog.csdnimg.cn/3437adb1da5440bfb4ce44f66dd546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g-blog.csdnimg.cn/3437adb1da5440bfb4ce44f66dd5468b.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2000890"/>
                    </a:xfrm>
                    <a:prstGeom prst="rect">
                      <a:avLst/>
                    </a:prstGeom>
                    <a:noFill/>
                    <a:ln>
                      <a:noFill/>
                    </a:ln>
                  </pic:spPr>
                </pic:pic>
              </a:graphicData>
            </a:graphic>
          </wp:inline>
        </w:drawing>
      </w:r>
    </w:p>
    <w:p w14:paraId="2FE688B8" w14:textId="3A17B79C" w:rsidR="00663E0C" w:rsidRDefault="00663E0C" w:rsidP="00286B34">
      <w:pPr>
        <w:pStyle w:val="074Char"/>
        <w:spacing w:line="360" w:lineRule="auto"/>
      </w:pPr>
    </w:p>
    <w:p w14:paraId="20B359D5" w14:textId="0C17E0AA" w:rsidR="000B01FD" w:rsidRDefault="000B01FD" w:rsidP="000B01FD">
      <w:pPr>
        <w:pStyle w:val="4"/>
        <w:rPr>
          <w:rFonts w:ascii="微软雅黑" w:eastAsia="微软雅黑" w:hAnsi="微软雅黑"/>
          <w:color w:val="4F4F4F"/>
          <w:sz w:val="27"/>
          <w:szCs w:val="27"/>
        </w:rPr>
      </w:pPr>
      <w:r>
        <w:rPr>
          <w:rFonts w:hint="eastAsia"/>
          <w:sz w:val="21"/>
          <w:szCs w:val="21"/>
        </w:rPr>
        <w:t>2</w:t>
      </w:r>
      <w:r>
        <w:rPr>
          <w:rFonts w:hint="eastAsia"/>
          <w:sz w:val="21"/>
          <w:szCs w:val="21"/>
        </w:rPr>
        <w:t>、</w:t>
      </w:r>
      <w:r w:rsidRPr="000B01FD">
        <w:rPr>
          <w:rFonts w:hint="eastAsia"/>
          <w:sz w:val="21"/>
          <w:szCs w:val="21"/>
        </w:rPr>
        <w:t>首页头信息</w:t>
      </w:r>
      <w:r w:rsidRPr="000B01FD">
        <w:rPr>
          <w:rFonts w:hint="eastAsia"/>
          <w:sz w:val="21"/>
          <w:szCs w:val="21"/>
        </w:rPr>
        <w:t> XLogLongPageHeaderData</w:t>
      </w:r>
    </w:p>
    <w:p w14:paraId="3AEBC16D" w14:textId="01683FB4" w:rsidR="00663E0C" w:rsidRDefault="00663E0C" w:rsidP="00286B34">
      <w:pPr>
        <w:pStyle w:val="074Char"/>
        <w:spacing w:line="360" w:lineRule="auto"/>
      </w:pPr>
    </w:p>
    <w:p w14:paraId="3A632A8D" w14:textId="77777777" w:rsidR="000B01FD" w:rsidRPr="000B01FD" w:rsidRDefault="000B01FD" w:rsidP="006A0F09">
      <w:pPr>
        <w:pStyle w:val="074Char"/>
        <w:numPr>
          <w:ilvl w:val="0"/>
          <w:numId w:val="115"/>
        </w:numPr>
        <w:spacing w:line="360" w:lineRule="auto"/>
      </w:pPr>
      <w:r w:rsidRPr="000B01FD">
        <w:t>XLogLongPageHeaderData</w:t>
      </w:r>
      <w:r w:rsidRPr="000B01FD">
        <w:t>：日志段第一个页的</w:t>
      </w:r>
      <w:r w:rsidRPr="000B01FD">
        <w:t>Header</w:t>
      </w:r>
      <w:r w:rsidRPr="000B01FD">
        <w:t>信息（每个段只有一个，图中深蓝色部分），存放日志段的长度、段页面大小等信息</w:t>
      </w:r>
    </w:p>
    <w:p w14:paraId="096444A2" w14:textId="77777777" w:rsidR="000B01FD" w:rsidRPr="000B01FD" w:rsidRDefault="000B01FD" w:rsidP="006A0F09">
      <w:pPr>
        <w:pStyle w:val="074Char"/>
        <w:numPr>
          <w:ilvl w:val="0"/>
          <w:numId w:val="115"/>
        </w:numPr>
        <w:spacing w:line="360" w:lineRule="auto"/>
        <w:rPr>
          <w:rFonts w:ascii="-apple-system" w:hAnsi="-apple-system" w:hint="eastAsia"/>
          <w:color w:val="333333"/>
          <w:kern w:val="0"/>
          <w:sz w:val="24"/>
        </w:rPr>
      </w:pPr>
      <w:r w:rsidRPr="000B01FD">
        <w:t>XLogLongPageHeaderData</w:t>
      </w:r>
      <w:r w:rsidRPr="000B01FD">
        <w:t>包含</w:t>
      </w:r>
      <w:r w:rsidRPr="000B01FD">
        <w:t>XLogPageHeaderData</w:t>
      </w:r>
      <w:r w:rsidRPr="000B01FD">
        <w:t>及一些额外信息</w:t>
      </w:r>
    </w:p>
    <w:p w14:paraId="17608C59" w14:textId="60E0D28E" w:rsidR="00663E0C" w:rsidRDefault="00663E0C" w:rsidP="00286B34">
      <w:pPr>
        <w:pStyle w:val="074Char"/>
        <w:spacing w:line="360" w:lineRule="auto"/>
      </w:pPr>
    </w:p>
    <w:p w14:paraId="3942FB9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59B9C01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当设置了XLP_LONG_HEADER标记位时（只在每个WAL日志段的第一个页会设），我们还要在页头存储一些额外信息，这些额外信息由于精确定位文件</w:t>
      </w:r>
    </w:p>
    <w:p w14:paraId="460A369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lastRenderedPageBreak/>
        <w:t xml:space="preserve"> */</w:t>
      </w:r>
    </w:p>
    <w:p w14:paraId="10DC7C8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typedef struct XLogLongPageHeaderData</w:t>
      </w:r>
    </w:p>
    <w:p w14:paraId="75A2C3D9"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0040567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XLogPageHeaderData st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standard header fields，标准页头信息 */</w:t>
      </w:r>
    </w:p>
    <w:p w14:paraId="3F42E096"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64</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xlp_sysi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system identifier from pg_control，来自控制文件的系统id */</w:t>
      </w:r>
    </w:p>
    <w:p w14:paraId="03AEB8E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32</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xlp_seg_size;</w:t>
      </w:r>
      <w:r w:rsidRPr="000B01FD">
        <w:rPr>
          <w:rFonts w:ascii="宋体" w:eastAsia="宋体" w:hAnsi="宋体" w:cs="Huawei Sans" w:hint="eastAsia"/>
          <w:spacing w:val="-4"/>
          <w:sz w:val="18"/>
          <w:szCs w:val="21"/>
          <w:shd w:val="pct15" w:color="auto" w:fill="FFFFFF"/>
        </w:rPr>
        <w:tab/>
        <w:t>/* just as a cross-check，日志段大小，用于检查 */</w:t>
      </w:r>
    </w:p>
    <w:p w14:paraId="60F8590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32</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xlp_xlog_blcksz;</w:t>
      </w:r>
      <w:r w:rsidRPr="000B01FD">
        <w:rPr>
          <w:rFonts w:ascii="宋体" w:eastAsia="宋体" w:hAnsi="宋体" w:cs="Huawei Sans" w:hint="eastAsia"/>
          <w:spacing w:val="-4"/>
          <w:sz w:val="18"/>
          <w:szCs w:val="21"/>
          <w:shd w:val="pct15" w:color="auto" w:fill="FFFFFF"/>
        </w:rPr>
        <w:tab/>
        <w:t>/* just as a cross-check，日志页大小，用于检查 */</w:t>
      </w:r>
    </w:p>
    <w:p w14:paraId="327D071D"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LogLongPageHeaderData;</w:t>
      </w:r>
    </w:p>
    <w:p w14:paraId="0186B0A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27333389"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LogLongPageHeaderData的大小</w:t>
      </w:r>
    </w:p>
    <w:p w14:paraId="724CCBD6"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0734B78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SizeOfXLogLongPHD</w:t>
      </w:r>
      <w:r w:rsidRPr="000B01FD">
        <w:rPr>
          <w:rFonts w:ascii="宋体" w:eastAsia="宋体" w:hAnsi="宋体" w:cs="Huawei Sans"/>
          <w:spacing w:val="-4"/>
          <w:sz w:val="18"/>
          <w:szCs w:val="21"/>
          <w:shd w:val="pct15" w:color="auto" w:fill="FFFFFF"/>
        </w:rPr>
        <w:tab/>
        <w:t>MAXALIGN(sizeof(XLogLongPageHeaderData))</w:t>
      </w:r>
    </w:p>
    <w:p w14:paraId="0C70C18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5CBD46E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定义XLogLongPageHeaderData对应指针</w:t>
      </w:r>
    </w:p>
    <w:p w14:paraId="2BFA7983" w14:textId="6457386E"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typedef XLogLongPageHeaderData *XLogLongPageHeader;</w:t>
      </w:r>
    </w:p>
    <w:p w14:paraId="01CB21E8" w14:textId="68E062D9" w:rsidR="000B01FD" w:rsidRDefault="000B01FD" w:rsidP="00286B34">
      <w:pPr>
        <w:pStyle w:val="074Char"/>
        <w:spacing w:line="360" w:lineRule="auto"/>
      </w:pPr>
    </w:p>
    <w:p w14:paraId="788D4625" w14:textId="37D987C0" w:rsidR="000B01FD" w:rsidRDefault="000B01FD" w:rsidP="000B01FD">
      <w:pPr>
        <w:pStyle w:val="4"/>
        <w:rPr>
          <w:rFonts w:ascii="微软雅黑" w:eastAsia="微软雅黑" w:hAnsi="微软雅黑"/>
          <w:color w:val="4F4F4F"/>
          <w:sz w:val="27"/>
          <w:szCs w:val="27"/>
        </w:rPr>
      </w:pPr>
      <w:r w:rsidRPr="000B01FD">
        <w:rPr>
          <w:rFonts w:hint="eastAsia"/>
          <w:sz w:val="21"/>
          <w:szCs w:val="21"/>
        </w:rPr>
        <w:t>3</w:t>
      </w:r>
      <w:r>
        <w:rPr>
          <w:rFonts w:hint="eastAsia"/>
          <w:sz w:val="21"/>
          <w:szCs w:val="21"/>
        </w:rPr>
        <w:t>、</w:t>
      </w:r>
      <w:r w:rsidRPr="000B01FD">
        <w:rPr>
          <w:rFonts w:hint="eastAsia"/>
          <w:sz w:val="21"/>
          <w:szCs w:val="21"/>
        </w:rPr>
        <w:t>一些宏定义</w:t>
      </w:r>
    </w:p>
    <w:p w14:paraId="3BD07BC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When record crosses page boundary, set this flag in new page's header，当日志记录跨页时，设置该标记 */</w:t>
      </w:r>
    </w:p>
    <w:p w14:paraId="482A90B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P_FIRST_IS_CONTRECORD</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001</w:t>
      </w:r>
    </w:p>
    <w:p w14:paraId="23FF62A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177858CB"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This flag indicates a "long" page header，是long header信息（即XLogLongPageHeaderData） */</w:t>
      </w:r>
    </w:p>
    <w:p w14:paraId="7EF3191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P_LONG_HEADER</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002</w:t>
      </w:r>
    </w:p>
    <w:p w14:paraId="4F16942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303E34F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This flag indicates backup blocks starting in this page are optional，在pg_start_backup函数开始后，数据库会进入FPW状态，当备份停止时，在WAL日志上打上XLP_BKP_REMOVABLE标记。从这里开始FPW不是必须执行，进入可选状态 */</w:t>
      </w:r>
    </w:p>
    <w:p w14:paraId="5D82ECA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P_BKP_REMOVABL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004</w:t>
      </w:r>
    </w:p>
    <w:p w14:paraId="02BDA55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407D29A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All defined flag bits in xlp_info (used for validity checking of header)，前面提到的flag标记位，用于检查header有效性 */</w:t>
      </w:r>
    </w:p>
    <w:p w14:paraId="1CB3380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P_ALL_FLAGS</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007</w:t>
      </w:r>
    </w:p>
    <w:p w14:paraId="2279E912"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39EF20AB"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判断页类型，看是用long页大小还是标准页大小</w:t>
      </w:r>
    </w:p>
    <w:p w14:paraId="25C524C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PageHeaderSize(hdr)</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w:t>
      </w:r>
    </w:p>
    <w:p w14:paraId="171FB16B"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hdr)-&gt;xlp_info &amp; XLP_LONG_HEADER) ? SizeOfXLogLongPHD : SizeOfXLogShortPHD)</w:t>
      </w:r>
    </w:p>
    <w:p w14:paraId="35E61D4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57FE0A9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wal_segment_size can range from 1MB to 1GB，日志段最小及最大大小 */</w:t>
      </w:r>
    </w:p>
    <w:p w14:paraId="47E99FAB"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WalSegMinSize 1024 * 1024</w:t>
      </w:r>
    </w:p>
    <w:p w14:paraId="033D0710" w14:textId="689F4846"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WalSegMaxSize 1024 * 1024 * 1024</w:t>
      </w:r>
    </w:p>
    <w:p w14:paraId="00E0AB3B" w14:textId="4615B154" w:rsidR="000B01FD" w:rsidRDefault="000B01FD" w:rsidP="00286B34">
      <w:pPr>
        <w:pStyle w:val="074Char"/>
        <w:spacing w:line="360" w:lineRule="auto"/>
      </w:pPr>
    </w:p>
    <w:p w14:paraId="4940B484" w14:textId="167F88FA" w:rsidR="000B01FD" w:rsidRDefault="000B01FD" w:rsidP="000B01FD">
      <w:pPr>
        <w:pStyle w:val="3"/>
        <w:rPr>
          <w:rFonts w:eastAsiaTheme="majorEastAsia"/>
          <w:sz w:val="24"/>
          <w:szCs w:val="24"/>
        </w:rPr>
      </w:pPr>
      <w:r w:rsidRPr="000B01FD">
        <w:rPr>
          <w:rFonts w:eastAsiaTheme="majorEastAsia"/>
          <w:sz w:val="24"/>
          <w:szCs w:val="24"/>
        </w:rPr>
        <w:lastRenderedPageBreak/>
        <w:t>日志记录部分</w:t>
      </w:r>
    </w:p>
    <w:p w14:paraId="609D6570" w14:textId="77777777" w:rsidR="000B01FD" w:rsidRDefault="000B01FD" w:rsidP="00286B34">
      <w:pPr>
        <w:pStyle w:val="074Char"/>
        <w:spacing w:line="360" w:lineRule="auto"/>
      </w:pPr>
    </w:p>
    <w:p w14:paraId="689102D1" w14:textId="6DEEB29A" w:rsidR="00663E0C" w:rsidRDefault="000B01FD" w:rsidP="00286B34">
      <w:pPr>
        <w:pStyle w:val="074Char"/>
        <w:spacing w:line="360" w:lineRule="auto"/>
      </w:pPr>
      <w:r>
        <w:rPr>
          <w:noProof/>
        </w:rPr>
        <w:drawing>
          <wp:inline distT="0" distB="0" distL="0" distR="0" wp14:anchorId="75C8E577" wp14:editId="369F0128">
            <wp:extent cx="5274310" cy="2264875"/>
            <wp:effectExtent l="0" t="0" r="2540" b="2540"/>
            <wp:docPr id="204" name="图片 204" descr="https://img-blog.csdnimg.cn/2e6ac0375e6545d49ec63cc1dcf339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g-blog.csdnimg.cn/2e6ac0375e6545d49ec63cc1dcf339c4.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4310" cy="2264875"/>
                    </a:xfrm>
                    <a:prstGeom prst="rect">
                      <a:avLst/>
                    </a:prstGeom>
                    <a:noFill/>
                    <a:ln>
                      <a:noFill/>
                    </a:ln>
                  </pic:spPr>
                </pic:pic>
              </a:graphicData>
            </a:graphic>
          </wp:inline>
        </w:drawing>
      </w:r>
    </w:p>
    <w:p w14:paraId="0C63CC5D" w14:textId="6BA3BB23" w:rsidR="000B01FD" w:rsidRDefault="000B01FD" w:rsidP="00286B34">
      <w:pPr>
        <w:pStyle w:val="074Char"/>
        <w:spacing w:line="360" w:lineRule="auto"/>
      </w:pPr>
    </w:p>
    <w:p w14:paraId="2B5406A1" w14:textId="77777777" w:rsidR="000B01FD" w:rsidRPr="000B01FD" w:rsidRDefault="000B01FD" w:rsidP="000B01FD">
      <w:r w:rsidRPr="000B01FD">
        <w:t>按图中的层次分别介绍：</w:t>
      </w:r>
    </w:p>
    <w:p w14:paraId="518F1213" w14:textId="77777777" w:rsidR="000B01FD" w:rsidRPr="000B01FD" w:rsidRDefault="000B01FD" w:rsidP="006A0F09">
      <w:pPr>
        <w:pStyle w:val="074Char"/>
        <w:numPr>
          <w:ilvl w:val="0"/>
          <w:numId w:val="115"/>
        </w:numPr>
        <w:spacing w:line="360" w:lineRule="auto"/>
      </w:pPr>
      <w:r w:rsidRPr="000B01FD">
        <w:t>日志记录通用头</w:t>
      </w:r>
      <w:r w:rsidRPr="000B01FD">
        <w:t>XLogRecord</w:t>
      </w:r>
    </w:p>
    <w:p w14:paraId="55D6B5D7" w14:textId="21A9E44D" w:rsidR="000B01FD" w:rsidRDefault="000B01FD" w:rsidP="006A0F09">
      <w:pPr>
        <w:pStyle w:val="074Char"/>
        <w:numPr>
          <w:ilvl w:val="0"/>
          <w:numId w:val="115"/>
        </w:numPr>
        <w:spacing w:line="360" w:lineRule="auto"/>
      </w:pPr>
      <w:r w:rsidRPr="000B01FD">
        <w:t>日志记录头信息：日志记录块头</w:t>
      </w:r>
      <w:r w:rsidRPr="000B01FD">
        <w:t>XLogRecordBlockHeader+</w:t>
      </w:r>
      <w:r w:rsidRPr="000B01FD">
        <w:t>日志记录数据头</w:t>
      </w:r>
      <w:r w:rsidRPr="000B01FD">
        <w:t>XlogRecordDataHeader</w:t>
      </w:r>
    </w:p>
    <w:p w14:paraId="5AFC614C" w14:textId="5688B6B9" w:rsidR="000B01FD" w:rsidRPr="000B01FD" w:rsidRDefault="000B01FD" w:rsidP="006A0F09">
      <w:pPr>
        <w:pStyle w:val="074Char"/>
        <w:numPr>
          <w:ilvl w:val="0"/>
          <w:numId w:val="115"/>
        </w:numPr>
        <w:spacing w:line="360" w:lineRule="auto"/>
      </w:pPr>
      <w:r w:rsidRPr="000B01FD">
        <w:t>日志记录数据：块数据</w:t>
      </w:r>
      <w:r w:rsidRPr="000B01FD">
        <w:t>Block Data+</w:t>
      </w:r>
      <w:r w:rsidRPr="000B01FD">
        <w:t>主数据</w:t>
      </w:r>
      <w:r w:rsidRPr="000B01FD">
        <w:t>Main Data</w:t>
      </w:r>
      <w:r w:rsidRPr="000B01FD">
        <w:t>。</w:t>
      </w:r>
    </w:p>
    <w:p w14:paraId="034F2621" w14:textId="0E766F92" w:rsidR="000B01FD" w:rsidRDefault="000B01FD" w:rsidP="00286B34">
      <w:pPr>
        <w:pStyle w:val="074Char"/>
        <w:spacing w:line="360" w:lineRule="auto"/>
      </w:pPr>
    </w:p>
    <w:p w14:paraId="27DA8FE8" w14:textId="77777777" w:rsidR="000B01FD" w:rsidRDefault="000B01FD" w:rsidP="000B01FD">
      <w:pPr>
        <w:pStyle w:val="4"/>
        <w:rPr>
          <w:rFonts w:ascii="微软雅黑" w:eastAsia="微软雅黑" w:hAnsi="微软雅黑"/>
          <w:color w:val="4F4F4F"/>
          <w:sz w:val="30"/>
          <w:szCs w:val="30"/>
        </w:rPr>
      </w:pPr>
      <w:r w:rsidRPr="000B01FD">
        <w:rPr>
          <w:rFonts w:hint="eastAsia"/>
          <w:sz w:val="21"/>
          <w:szCs w:val="21"/>
        </w:rPr>
        <w:t>日志记录通用头</w:t>
      </w:r>
      <w:r w:rsidRPr="000B01FD">
        <w:rPr>
          <w:rFonts w:hint="eastAsia"/>
          <w:sz w:val="21"/>
          <w:szCs w:val="21"/>
        </w:rPr>
        <w:t xml:space="preserve"> XLogRecord</w:t>
      </w:r>
    </w:p>
    <w:p w14:paraId="70A2F4A0" w14:textId="4B175434" w:rsidR="000B01FD" w:rsidRDefault="000B01FD" w:rsidP="00286B34">
      <w:pPr>
        <w:pStyle w:val="074Char"/>
        <w:spacing w:line="360" w:lineRule="auto"/>
      </w:pPr>
      <w:r>
        <w:rPr>
          <w:noProof/>
        </w:rPr>
        <w:drawing>
          <wp:inline distT="0" distB="0" distL="0" distR="0" wp14:anchorId="271F4EB1" wp14:editId="47DB8202">
            <wp:extent cx="4496435" cy="1732915"/>
            <wp:effectExtent l="0" t="0" r="0" b="635"/>
            <wp:docPr id="205" name="图片 205" descr="https://img-blog.csdnimg.cn/2802c15884a34aa8919583a17708e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g-blog.csdnimg.cn/2802c15884a34aa8919583a17708ee72.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496435" cy="1732915"/>
                    </a:xfrm>
                    <a:prstGeom prst="rect">
                      <a:avLst/>
                    </a:prstGeom>
                    <a:noFill/>
                    <a:ln>
                      <a:noFill/>
                    </a:ln>
                  </pic:spPr>
                </pic:pic>
              </a:graphicData>
            </a:graphic>
          </wp:inline>
        </w:drawing>
      </w:r>
    </w:p>
    <w:p w14:paraId="3FB9A2AE" w14:textId="4F97BA2C" w:rsidR="000B01FD" w:rsidRDefault="000B01FD" w:rsidP="00286B34">
      <w:pPr>
        <w:pStyle w:val="074Char"/>
        <w:spacing w:line="360" w:lineRule="auto"/>
      </w:pPr>
    </w:p>
    <w:p w14:paraId="510C59D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typedef struct XLogRecord</w:t>
      </w:r>
    </w:p>
    <w:p w14:paraId="61E01E8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6DFFA6B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32</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xl_tot_len;</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total len of entire record，记录总长度 */</w:t>
      </w:r>
    </w:p>
    <w:p w14:paraId="03AC730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TransactionId xl_xi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xact id，事务id */</w:t>
      </w:r>
    </w:p>
    <w:p w14:paraId="09C4DF2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lastRenderedPageBreak/>
        <w:tab/>
        <w:t>XLogRecPtr</w:t>
      </w:r>
      <w:r w:rsidRPr="000B01FD">
        <w:rPr>
          <w:rFonts w:ascii="宋体" w:eastAsia="宋体" w:hAnsi="宋体" w:cs="Huawei Sans" w:hint="eastAsia"/>
          <w:spacing w:val="-4"/>
          <w:sz w:val="18"/>
          <w:szCs w:val="21"/>
          <w:shd w:val="pct15" w:color="auto" w:fill="FFFFFF"/>
        </w:rPr>
        <w:tab/>
        <w:t>xl_prev;</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ptr to previous record in log，指向日志中前一条记录的指针 */</w:t>
      </w:r>
    </w:p>
    <w:p w14:paraId="60B2BE2D"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8</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highlight w:val="yellow"/>
          <w:shd w:val="pct15" w:color="auto" w:fill="FFFFFF"/>
        </w:rPr>
        <w:t>xl_info</w:t>
      </w:r>
      <w:r w:rsidRPr="000B01FD">
        <w:rPr>
          <w:rFonts w:ascii="宋体" w:eastAsia="宋体" w:hAnsi="宋体" w:cs="Huawei Sans" w:hint="eastAsia"/>
          <w:spacing w:val="-4"/>
          <w:sz w:val="18"/>
          <w:szCs w:val="21"/>
          <w:shd w:val="pct15" w:color="auto" w:fill="FFFFFF"/>
        </w:rPr>
        <w:t>;</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flag bits, see below，记录标记位和产生这个记录的动作，参考下方 */</w:t>
      </w:r>
    </w:p>
    <w:p w14:paraId="4436B5B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RmgrI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xl_rmi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resource manager for this record，该记录的资源管理器信息 */</w:t>
      </w:r>
    </w:p>
    <w:p w14:paraId="01E6008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 2 bytes of padding here, initialize to zero */</w:t>
      </w:r>
    </w:p>
    <w:p w14:paraId="6FAE123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pg_crc32c</w:t>
      </w:r>
      <w:r w:rsidRPr="000B01FD">
        <w:rPr>
          <w:rFonts w:ascii="宋体" w:eastAsia="宋体" w:hAnsi="宋体" w:cs="Huawei Sans" w:hint="eastAsia"/>
          <w:spacing w:val="-4"/>
          <w:sz w:val="18"/>
          <w:szCs w:val="21"/>
          <w:shd w:val="pct15" w:color="auto" w:fill="FFFFFF"/>
        </w:rPr>
        <w:tab/>
        <w:t>xl_crc;</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CRC for this record，该记录的CRC（循环冗余校验） */</w:t>
      </w:r>
    </w:p>
    <w:p w14:paraId="03FE3236"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49D904D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 XLogRecordBlockHeaders and XLogRecordDataHeader follow, no padding，后面是另两个Header结构体 */</w:t>
      </w:r>
    </w:p>
    <w:p w14:paraId="259B103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0ACE0853" w14:textId="48CA91C2"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 XLogRecord;</w:t>
      </w:r>
    </w:p>
    <w:p w14:paraId="3C5625FB" w14:textId="45EE175A" w:rsidR="000B01FD" w:rsidRDefault="000B01FD" w:rsidP="000B01FD">
      <w:pPr>
        <w:pStyle w:val="074Char"/>
        <w:spacing w:line="360" w:lineRule="auto"/>
      </w:pPr>
      <w:r>
        <w:rPr>
          <w:rFonts w:hint="eastAsia"/>
        </w:rPr>
        <w:t>其中：</w:t>
      </w:r>
    </w:p>
    <w:p w14:paraId="0FA1CD1A" w14:textId="5F26BC72" w:rsidR="000B01FD" w:rsidRDefault="000B01FD" w:rsidP="006A0F09">
      <w:pPr>
        <w:pStyle w:val="074Char"/>
        <w:numPr>
          <w:ilvl w:val="0"/>
          <w:numId w:val="117"/>
        </w:numPr>
        <w:spacing w:line="360" w:lineRule="auto"/>
      </w:pPr>
      <w:r w:rsidRPr="000B01FD">
        <w:t>xl_info</w:t>
      </w:r>
      <w:r w:rsidRPr="000B01FD">
        <w:t>记录标记位和产生这个记录的动作：</w:t>
      </w:r>
    </w:p>
    <w:p w14:paraId="0B75CEB0" w14:textId="77777777" w:rsidR="000B01FD" w:rsidRPr="000B01FD" w:rsidRDefault="000B01FD" w:rsidP="006A0F09">
      <w:pPr>
        <w:pStyle w:val="074Char"/>
        <w:numPr>
          <w:ilvl w:val="0"/>
          <w:numId w:val="118"/>
        </w:numPr>
        <w:spacing w:line="360" w:lineRule="auto"/>
      </w:pPr>
      <w:r w:rsidRPr="000B01FD">
        <w:t>其中低</w:t>
      </w:r>
      <w:r w:rsidRPr="000B01FD">
        <w:t>4</w:t>
      </w:r>
      <w:r w:rsidRPr="000B01FD">
        <w:t>位存储两种标记信息：</w:t>
      </w:r>
      <w:r w:rsidRPr="000B01FD">
        <w:t>XLR_SPECIAL_REL_UPDATE</w:t>
      </w:r>
      <w:r w:rsidRPr="000B01FD">
        <w:t>和</w:t>
      </w:r>
      <w:r w:rsidRPr="000B01FD">
        <w:t>XLR_CHECK_CONSISTENCY</w:t>
      </w:r>
      <w:r w:rsidRPr="000B01FD">
        <w:t>，由</w:t>
      </w:r>
      <w:r w:rsidRPr="000B01FD">
        <w:t>XLogInsert</w:t>
      </w:r>
      <w:r w:rsidRPr="000B01FD">
        <w:t>函数的调用者传入</w:t>
      </w:r>
    </w:p>
    <w:p w14:paraId="1688E11F" w14:textId="1C31221A" w:rsidR="000B01FD" w:rsidRPr="000B01FD" w:rsidRDefault="000B01FD" w:rsidP="00286B34">
      <w:pPr>
        <w:pStyle w:val="074Char"/>
        <w:spacing w:line="360" w:lineRule="auto"/>
      </w:pPr>
    </w:p>
    <w:p w14:paraId="3F8C6C7D"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092AC25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如果WAL记录使用特殊的方式（不涉及通常块引用）更新了关系的存储文件,设置此标记。PostgreSQL本身并不使用这种方法，但它允许外部工具读取WAL并跟踪修改后的块，以识别这种特殊的记录类型。 </w:t>
      </w:r>
    </w:p>
    <w:p w14:paraId="486E4FA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4AF2C7E2"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R_SPECIAL_REL_UPDATE</w:t>
      </w:r>
      <w:r w:rsidRPr="000B01FD">
        <w:rPr>
          <w:rFonts w:ascii="宋体" w:eastAsia="宋体" w:hAnsi="宋体" w:cs="Huawei Sans"/>
          <w:spacing w:val="-4"/>
          <w:sz w:val="18"/>
          <w:szCs w:val="21"/>
          <w:shd w:val="pct15" w:color="auto" w:fill="FFFFFF"/>
        </w:rPr>
        <w:tab/>
        <w:t>0x01</w:t>
      </w:r>
    </w:p>
    <w:p w14:paraId="5EEAF98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7772798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7DACAAD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在恢复时强制执行一致性检查。如过启用，会执行全页写操作，并在恢复时用它进行一致性检查。在需要时，XLogInsert的调用者可设置此标记，但如果rmgr启用了wal_consistency_checking，则会无条件执行一致性检查。 </w:t>
      </w:r>
    </w:p>
    <w:p w14:paraId="642418D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23F60FFF" w14:textId="57D98BE7"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XLR_CHECK_CONSISTENCY</w:t>
      </w:r>
      <w:r w:rsidRPr="000B01FD">
        <w:rPr>
          <w:rFonts w:ascii="宋体" w:eastAsia="宋体" w:hAnsi="宋体" w:cs="Huawei Sans"/>
          <w:spacing w:val="-4"/>
          <w:sz w:val="18"/>
          <w:szCs w:val="21"/>
          <w:shd w:val="pct15" w:color="auto" w:fill="FFFFFF"/>
        </w:rPr>
        <w:tab/>
        <w:t>0x02</w:t>
      </w:r>
    </w:p>
    <w:p w14:paraId="2F70D54A" w14:textId="52D5D56F" w:rsidR="000B01FD" w:rsidRDefault="000B01FD" w:rsidP="00286B34">
      <w:pPr>
        <w:pStyle w:val="074Char"/>
        <w:spacing w:line="360" w:lineRule="auto"/>
      </w:pPr>
    </w:p>
    <w:p w14:paraId="05E2603B" w14:textId="77777777" w:rsidR="000B01FD" w:rsidRPr="000B01FD" w:rsidRDefault="000B01FD" w:rsidP="006A0F09">
      <w:pPr>
        <w:pStyle w:val="074Char"/>
        <w:numPr>
          <w:ilvl w:val="0"/>
          <w:numId w:val="118"/>
        </w:numPr>
        <w:spacing w:line="360" w:lineRule="auto"/>
        <w:rPr>
          <w:rFonts w:ascii="-apple-system" w:hAnsi="-apple-system" w:hint="eastAsia"/>
          <w:color w:val="333333"/>
          <w:kern w:val="0"/>
          <w:sz w:val="24"/>
        </w:rPr>
      </w:pPr>
      <w:r w:rsidRPr="000B01FD">
        <w:t>高</w:t>
      </w:r>
      <w:r w:rsidRPr="000B01FD">
        <w:t>4</w:t>
      </w:r>
      <w:r w:rsidRPr="000B01FD">
        <w:t>位表示产生这个记录的动作（最多</w:t>
      </w:r>
      <w:r w:rsidRPr="000B01FD">
        <w:t>16</w:t>
      </w:r>
      <w:r w:rsidRPr="000B01FD">
        <w:t>种），不同的</w:t>
      </w:r>
      <w:r w:rsidRPr="000B01FD">
        <w:t>resource id</w:t>
      </w:r>
      <w:r w:rsidRPr="000B01FD">
        <w:t>下动作信息不同，因此每种</w:t>
      </w:r>
      <w:r w:rsidRPr="000B01FD">
        <w:t>resource id</w:t>
      </w:r>
      <w:r w:rsidRPr="000B01FD">
        <w:t>对应的动作数量会受限制。以</w:t>
      </w:r>
      <w:r w:rsidRPr="000B01FD">
        <w:t>Heap</w:t>
      </w:r>
      <w:r w:rsidRPr="000B01FD">
        <w:t>操作为例，其</w:t>
      </w:r>
      <w:r w:rsidRPr="000B01FD">
        <w:t>resource id</w:t>
      </w:r>
      <w:r w:rsidRPr="000B01FD">
        <w:t>是</w:t>
      </w:r>
      <w:r w:rsidRPr="000B01FD">
        <w:t>RM_HEAP_ID</w:t>
      </w:r>
    </w:p>
    <w:p w14:paraId="7069F5BD" w14:textId="2C053B83" w:rsidR="000B01FD" w:rsidRDefault="000B01FD" w:rsidP="00286B34">
      <w:pPr>
        <w:pStyle w:val="074Char"/>
        <w:spacing w:line="360" w:lineRule="auto"/>
      </w:pPr>
    </w:p>
    <w:p w14:paraId="34D636C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1900BBF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LOG allows to store some information in high 4 bits of log</w:t>
      </w:r>
    </w:p>
    <w:p w14:paraId="4C37279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 record xl_info field.  We use 3 for opcode and one for init bit.</w:t>
      </w:r>
    </w:p>
    <w:p w14:paraId="7AF62B7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50EF224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INSERT</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0</w:t>
      </w:r>
    </w:p>
    <w:p w14:paraId="01026C0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DELET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10</w:t>
      </w:r>
    </w:p>
    <w:p w14:paraId="54F76D3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UPDAT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20</w:t>
      </w:r>
    </w:p>
    <w:p w14:paraId="33267A1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TRUNCAT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30</w:t>
      </w:r>
    </w:p>
    <w:p w14:paraId="66262A0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HOT_UPDATE</w:t>
      </w:r>
      <w:r w:rsidRPr="000B01FD">
        <w:rPr>
          <w:rFonts w:ascii="宋体" w:eastAsia="宋体" w:hAnsi="宋体" w:cs="Huawei Sans"/>
          <w:spacing w:val="-4"/>
          <w:sz w:val="18"/>
          <w:szCs w:val="21"/>
          <w:shd w:val="pct15" w:color="auto" w:fill="FFFFFF"/>
        </w:rPr>
        <w:tab/>
        <w:t>0x40</w:t>
      </w:r>
    </w:p>
    <w:p w14:paraId="61283E4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CONFIRM</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50</w:t>
      </w:r>
    </w:p>
    <w:p w14:paraId="5FEA899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lastRenderedPageBreak/>
        <w:t>#define XLOG_HEAP_LOCK</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60</w:t>
      </w:r>
    </w:p>
    <w:p w14:paraId="43ADC84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INPLAC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70</w:t>
      </w:r>
    </w:p>
    <w:p w14:paraId="7CE99592"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XLOG_HEAP_OPMASK</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70</w:t>
      </w:r>
    </w:p>
    <w:p w14:paraId="281C085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5677ABB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 When we insert 1st item on new page in INSERT, UPDATE, HOT_UPDATE,</w:t>
      </w:r>
    </w:p>
    <w:p w14:paraId="480396B2"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or MULTI_INSERT, we can (and we do) restore entire page in redo。在日志页写入第一条信息时进行标记，用于全页写</w:t>
      </w:r>
    </w:p>
    <w:p w14:paraId="4CB9173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5FC8E123" w14:textId="73BD3A33"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XLOG_HEAP_INIT_PAG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80</w:t>
      </w:r>
    </w:p>
    <w:p w14:paraId="039E88CE" w14:textId="73F2E69A" w:rsidR="000B01FD" w:rsidRDefault="000B01FD" w:rsidP="00286B34">
      <w:pPr>
        <w:pStyle w:val="074Char"/>
        <w:spacing w:line="360" w:lineRule="auto"/>
      </w:pPr>
    </w:p>
    <w:p w14:paraId="4885A2BF" w14:textId="49C15C84" w:rsidR="000B01FD" w:rsidRDefault="000B01FD" w:rsidP="00286B34">
      <w:pPr>
        <w:pStyle w:val="074Char"/>
        <w:spacing w:line="360" w:lineRule="auto"/>
      </w:pPr>
    </w:p>
    <w:p w14:paraId="6A9EEEF2" w14:textId="77777777" w:rsidR="000B01FD" w:rsidRDefault="000B01FD" w:rsidP="000B01FD">
      <w:pPr>
        <w:pStyle w:val="4"/>
        <w:rPr>
          <w:rFonts w:ascii="微软雅黑" w:eastAsia="微软雅黑" w:hAnsi="微软雅黑"/>
          <w:color w:val="4F4F4F"/>
          <w:sz w:val="30"/>
          <w:szCs w:val="30"/>
        </w:rPr>
      </w:pPr>
      <w:r w:rsidRPr="000B01FD">
        <w:rPr>
          <w:rFonts w:hint="eastAsia"/>
          <w:sz w:val="21"/>
          <w:szCs w:val="21"/>
        </w:rPr>
        <w:t> </w:t>
      </w:r>
      <w:r w:rsidRPr="000B01FD">
        <w:rPr>
          <w:rFonts w:hint="eastAsia"/>
          <w:sz w:val="21"/>
          <w:szCs w:val="21"/>
        </w:rPr>
        <w:t>日志记录块头</w:t>
      </w:r>
    </w:p>
    <w:p w14:paraId="1A0719B5" w14:textId="77317BF2" w:rsidR="000B01FD" w:rsidRDefault="000B01FD" w:rsidP="00286B34">
      <w:pPr>
        <w:pStyle w:val="074Char"/>
        <w:spacing w:line="360" w:lineRule="auto"/>
      </w:pPr>
      <w:r>
        <w:rPr>
          <w:noProof/>
        </w:rPr>
        <w:drawing>
          <wp:inline distT="0" distB="0" distL="0" distR="0" wp14:anchorId="54E24ADD" wp14:editId="53D6E8BC">
            <wp:extent cx="5274310" cy="2098527"/>
            <wp:effectExtent l="0" t="0" r="2540" b="0"/>
            <wp:docPr id="206" name="图片 206" descr="https://img-blog.csdnimg.cn/cd8b8e5fb8df4820936f3b0810b0d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g-blog.csdnimg.cn/cd8b8e5fb8df4820936f3b0810b0d213.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2098527"/>
                    </a:xfrm>
                    <a:prstGeom prst="rect">
                      <a:avLst/>
                    </a:prstGeom>
                    <a:noFill/>
                    <a:ln>
                      <a:noFill/>
                    </a:ln>
                  </pic:spPr>
                </pic:pic>
              </a:graphicData>
            </a:graphic>
          </wp:inline>
        </w:drawing>
      </w:r>
    </w:p>
    <w:p w14:paraId="39BE04E0" w14:textId="76AB4D9C" w:rsidR="000B01FD" w:rsidRDefault="000B01FD" w:rsidP="00286B34">
      <w:pPr>
        <w:pStyle w:val="074Char"/>
        <w:spacing w:line="360" w:lineRule="auto"/>
      </w:pPr>
    </w:p>
    <w:p w14:paraId="24CD474B" w14:textId="7234D831" w:rsidR="000B01FD" w:rsidRDefault="000B01FD" w:rsidP="00286B34">
      <w:pPr>
        <w:pStyle w:val="074Char"/>
        <w:spacing w:line="360" w:lineRule="auto"/>
      </w:pPr>
    </w:p>
    <w:p w14:paraId="29F232CF" w14:textId="77777777" w:rsidR="000B01FD" w:rsidRDefault="000B01FD" w:rsidP="000B01FD">
      <w:pPr>
        <w:pStyle w:val="5"/>
        <w:ind w:firstLine="562"/>
        <w:rPr>
          <w:rFonts w:ascii="微软雅黑" w:eastAsia="微软雅黑" w:hAnsi="微软雅黑"/>
          <w:color w:val="4F4F4F"/>
          <w:sz w:val="27"/>
          <w:szCs w:val="27"/>
        </w:rPr>
      </w:pPr>
      <w:r w:rsidRPr="000B01FD">
        <w:rPr>
          <w:rFonts w:hint="eastAsia"/>
        </w:rPr>
        <w:t>1. XLogRecordBlockHeader</w:t>
      </w:r>
    </w:p>
    <w:p w14:paraId="7056C8BC" w14:textId="4C5FB4BB" w:rsidR="000B01FD" w:rsidRDefault="000B01FD" w:rsidP="00286B34">
      <w:pPr>
        <w:pStyle w:val="074Char"/>
        <w:spacing w:line="360" w:lineRule="auto"/>
      </w:pPr>
    </w:p>
    <w:p w14:paraId="0DA7EEB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7E7C80A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Header info for block data appended to an XLOG record.日志记录中块数据的头信息</w:t>
      </w:r>
    </w:p>
    <w:p w14:paraId="0960285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48F74DF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typedef struct XLogRecordBlockHeader</w:t>
      </w:r>
    </w:p>
    <w:p w14:paraId="5276F2D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384E1FF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8</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id;</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block reference ID，块引用id */</w:t>
      </w:r>
    </w:p>
    <w:p w14:paraId="282CC04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8</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fork_flags;</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fork within the relation, and flags，表中的分支以及标记位 */</w:t>
      </w:r>
    </w:p>
    <w:p w14:paraId="57D998E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16</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data_length;</w:t>
      </w:r>
      <w:r w:rsidRPr="000B01FD">
        <w:rPr>
          <w:rFonts w:ascii="宋体" w:eastAsia="宋体" w:hAnsi="宋体" w:cs="Huawei Sans" w:hint="eastAsia"/>
          <w:spacing w:val="-4"/>
          <w:sz w:val="18"/>
          <w:szCs w:val="21"/>
          <w:shd w:val="pct15" w:color="auto" w:fill="FFFFFF"/>
        </w:rPr>
        <w:tab/>
        <w:t>/* number of payload bytes (not including page image)，荷载字节数，不包括页面镜像和XLogRecordBlockHeader结构体本身 */</w:t>
      </w:r>
    </w:p>
    <w:p w14:paraId="51CB640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02C859E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lastRenderedPageBreak/>
        <w:tab/>
        <w:t>/* If BKPBLOCK_HAS_IMAGE, an XLogRecordBlockImageHeader struct follows，如果设置了BKPBLOCK_HAS_IMAGE，还会包含XLogRecordBlockImageHeader结构体 */</w:t>
      </w:r>
    </w:p>
    <w:p w14:paraId="5B2D96BB"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 If BKPBLOCK_SAME_REL is not set, a RelFileNode follows，如果没有设置BKPBLOCK_SAME_REL，则会包含RelFileNode */</w:t>
      </w:r>
    </w:p>
    <w:p w14:paraId="7EFC7D64"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 BlockNumber follows，后续为块号 */</w:t>
      </w:r>
    </w:p>
    <w:p w14:paraId="3763670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LogRecordBlockHeader;</w:t>
      </w:r>
    </w:p>
    <w:p w14:paraId="7B74619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0EA53B16" w14:textId="3ACFD257"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SizeOfXLogRecordBlockHeader (offsetof(XLogRecordBlockHeader, data_length) + sizeof(uint16))</w:t>
      </w:r>
    </w:p>
    <w:p w14:paraId="7B690218" w14:textId="388BB931" w:rsidR="000B01FD" w:rsidRDefault="000B01FD" w:rsidP="00286B34">
      <w:pPr>
        <w:pStyle w:val="074Char"/>
        <w:spacing w:line="360" w:lineRule="auto"/>
      </w:pPr>
    </w:p>
    <w:p w14:paraId="634C58ED" w14:textId="7B875B40" w:rsidR="000B01FD" w:rsidRDefault="000B01FD" w:rsidP="00286B34">
      <w:pPr>
        <w:pStyle w:val="074Char"/>
        <w:spacing w:line="360" w:lineRule="auto"/>
      </w:pPr>
      <w:r>
        <w:rPr>
          <w:rFonts w:ascii="-apple-system" w:hAnsi="-apple-system"/>
          <w:color w:val="4D4D4D"/>
          <w:shd w:val="clear" w:color="auto" w:fill="FFFFFF"/>
        </w:rPr>
        <w:t>BlockNumber</w:t>
      </w:r>
      <w:r>
        <w:rPr>
          <w:rFonts w:ascii="-apple-system" w:hAnsi="-apple-system"/>
          <w:color w:val="4D4D4D"/>
          <w:shd w:val="clear" w:color="auto" w:fill="FFFFFF"/>
        </w:rPr>
        <w:t>的定义在</w:t>
      </w:r>
      <w:r>
        <w:rPr>
          <w:rFonts w:ascii="-apple-system" w:hAnsi="-apple-system"/>
          <w:color w:val="4D4D4D"/>
          <w:shd w:val="clear" w:color="auto" w:fill="FFFFFF"/>
        </w:rPr>
        <w:t>block.h</w:t>
      </w:r>
      <w:r>
        <w:rPr>
          <w:rFonts w:ascii="-apple-system" w:hAnsi="-apple-system"/>
          <w:color w:val="4D4D4D"/>
          <w:shd w:val="clear" w:color="auto" w:fill="FFFFFF"/>
        </w:rPr>
        <w:t>文件，是一个</w:t>
      </w:r>
      <w:r>
        <w:rPr>
          <w:rFonts w:ascii="-apple-system" w:hAnsi="-apple-system"/>
          <w:color w:val="4D4D4D"/>
          <w:shd w:val="clear" w:color="auto" w:fill="FFFFFF"/>
        </w:rPr>
        <w:t>32</w:t>
      </w:r>
      <w:r>
        <w:rPr>
          <w:rFonts w:ascii="-apple-system" w:hAnsi="-apple-system"/>
          <w:color w:val="4D4D4D"/>
          <w:shd w:val="clear" w:color="auto" w:fill="FFFFFF"/>
        </w:rPr>
        <w:t>位无符号整数，可用值为</w:t>
      </w:r>
      <w:r>
        <w:rPr>
          <w:rFonts w:ascii="-apple-system" w:hAnsi="-apple-system"/>
          <w:color w:val="4D4D4D"/>
          <w:shd w:val="clear" w:color="auto" w:fill="FFFFFF"/>
        </w:rPr>
        <w:t> 0</w:t>
      </w:r>
      <w:r>
        <w:rPr>
          <w:rFonts w:ascii="-apple-system" w:hAnsi="-apple-system"/>
          <w:color w:val="4D4D4D"/>
          <w:shd w:val="clear" w:color="auto" w:fill="FFFFFF"/>
        </w:rPr>
        <w:t>到</w:t>
      </w:r>
      <w:r>
        <w:rPr>
          <w:rFonts w:ascii="-apple-system" w:hAnsi="-apple-system"/>
          <w:color w:val="000000"/>
          <w:shd w:val="clear" w:color="auto" w:fill="FFFFFF"/>
        </w:rPr>
        <w:t>0xFFFFFFFE</w:t>
      </w:r>
      <w:r>
        <w:rPr>
          <w:rFonts w:ascii="-apple-system" w:hAnsi="-apple-system"/>
          <w:color w:val="000000"/>
          <w:shd w:val="clear" w:color="auto" w:fill="FFFFFF"/>
        </w:rPr>
        <w:t>。</w:t>
      </w:r>
    </w:p>
    <w:p w14:paraId="289E85A6" w14:textId="647A07B3" w:rsidR="000B01FD" w:rsidRDefault="000B01FD" w:rsidP="00286B34">
      <w:pPr>
        <w:pStyle w:val="074Char"/>
        <w:spacing w:line="360" w:lineRule="auto"/>
      </w:pPr>
    </w:p>
    <w:p w14:paraId="5CABB15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typedef uint32 BlockNumber;</w:t>
      </w:r>
    </w:p>
    <w:p w14:paraId="41C05E8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InvalidBlockNumber</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BlockNumber) 0xFFFFFFFF)</w:t>
      </w:r>
    </w:p>
    <w:p w14:paraId="38863911" w14:textId="0BF84DA6"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MaxBlockNumber</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BlockNumber) 0xFFFFFFFE)</w:t>
      </w:r>
    </w:p>
    <w:p w14:paraId="377DEE6E" w14:textId="1668C990" w:rsidR="000B01FD" w:rsidRDefault="000B01FD" w:rsidP="00286B34">
      <w:pPr>
        <w:pStyle w:val="074Char"/>
        <w:spacing w:line="360" w:lineRule="auto"/>
      </w:pPr>
    </w:p>
    <w:p w14:paraId="55912D23" w14:textId="77777777" w:rsidR="000B01FD" w:rsidRDefault="000B01FD" w:rsidP="000B01FD">
      <w:pPr>
        <w:pStyle w:val="074Char"/>
        <w:spacing w:line="360" w:lineRule="auto"/>
      </w:pPr>
      <w:r>
        <w:rPr>
          <w:rFonts w:hint="eastAsia"/>
        </w:rPr>
        <w:t>从图中可以看到，</w:t>
      </w:r>
      <w:r>
        <w:rPr>
          <w:rFonts w:hint="eastAsia"/>
        </w:rPr>
        <w:t>XLogRecordBlockHeader</w:t>
      </w:r>
      <w:r>
        <w:rPr>
          <w:rFonts w:hint="eastAsia"/>
        </w:rPr>
        <w:t>可能包括几个可选项：</w:t>
      </w:r>
    </w:p>
    <w:p w14:paraId="1088859D" w14:textId="77777777" w:rsidR="000B01FD" w:rsidRDefault="000B01FD" w:rsidP="006A0F09">
      <w:pPr>
        <w:pStyle w:val="074Char"/>
        <w:numPr>
          <w:ilvl w:val="0"/>
          <w:numId w:val="119"/>
        </w:numPr>
        <w:spacing w:line="360" w:lineRule="auto"/>
      </w:pPr>
      <w:r>
        <w:rPr>
          <w:rFonts w:hint="eastAsia"/>
        </w:rPr>
        <w:t>XLogRecordBlockImageHeader</w:t>
      </w:r>
      <w:r>
        <w:rPr>
          <w:rFonts w:hint="eastAsia"/>
        </w:rPr>
        <w:t>：包含</w:t>
      </w:r>
      <w:r>
        <w:rPr>
          <w:rFonts w:hint="eastAsia"/>
        </w:rPr>
        <w:t>full page image</w:t>
      </w:r>
      <w:r>
        <w:rPr>
          <w:rFonts w:hint="eastAsia"/>
        </w:rPr>
        <w:t>（全页镜像，也叫备份区块，用于全页写），后面会提到</w:t>
      </w:r>
    </w:p>
    <w:p w14:paraId="607A9CD1" w14:textId="77777777" w:rsidR="000B01FD" w:rsidRDefault="000B01FD" w:rsidP="006A0F09">
      <w:pPr>
        <w:pStyle w:val="074Char"/>
        <w:numPr>
          <w:ilvl w:val="0"/>
          <w:numId w:val="119"/>
        </w:numPr>
        <w:spacing w:line="360" w:lineRule="auto"/>
      </w:pPr>
      <w:r>
        <w:rPr>
          <w:rFonts w:hint="eastAsia"/>
        </w:rPr>
        <w:t>XLogRecordBlockCompressHeader</w:t>
      </w:r>
      <w:r>
        <w:rPr>
          <w:rFonts w:hint="eastAsia"/>
        </w:rPr>
        <w:t>：启用压缩</w:t>
      </w:r>
    </w:p>
    <w:p w14:paraId="5ADEF463" w14:textId="77777777" w:rsidR="000B01FD" w:rsidRDefault="000B01FD" w:rsidP="006A0F09">
      <w:pPr>
        <w:pStyle w:val="074Char"/>
        <w:numPr>
          <w:ilvl w:val="0"/>
          <w:numId w:val="119"/>
        </w:numPr>
        <w:spacing w:line="360" w:lineRule="auto"/>
      </w:pPr>
      <w:r>
        <w:rPr>
          <w:rFonts w:hint="eastAsia"/>
        </w:rPr>
        <w:t>RelFileNode</w:t>
      </w:r>
      <w:r>
        <w:rPr>
          <w:rFonts w:hint="eastAsia"/>
        </w:rPr>
        <w:t>（</w:t>
      </w:r>
      <w:r>
        <w:rPr>
          <w:rFonts w:hint="eastAsia"/>
        </w:rPr>
        <w:t>relfilenode.h</w:t>
      </w:r>
      <w:r>
        <w:rPr>
          <w:rFonts w:hint="eastAsia"/>
        </w:rPr>
        <w:t>）：如果没有设置</w:t>
      </w:r>
      <w:r>
        <w:rPr>
          <w:rFonts w:hint="eastAsia"/>
        </w:rPr>
        <w:t>BKPBLOCK_SAME_REL</w:t>
      </w:r>
    </w:p>
    <w:p w14:paraId="7075DEB5" w14:textId="27530800" w:rsidR="000B01FD" w:rsidRDefault="000B01FD" w:rsidP="00286B34">
      <w:pPr>
        <w:pStyle w:val="074Char"/>
        <w:spacing w:line="360" w:lineRule="auto"/>
      </w:pPr>
    </w:p>
    <w:p w14:paraId="72FE6EA8" w14:textId="77777777" w:rsidR="000B01FD" w:rsidRDefault="000B01FD" w:rsidP="000B01FD">
      <w:pPr>
        <w:pStyle w:val="5"/>
        <w:ind w:firstLine="562"/>
        <w:rPr>
          <w:rFonts w:ascii="微软雅黑" w:eastAsia="微软雅黑" w:hAnsi="微软雅黑"/>
          <w:color w:val="4F4F4F"/>
          <w:sz w:val="27"/>
          <w:szCs w:val="27"/>
        </w:rPr>
      </w:pPr>
      <w:r w:rsidRPr="000B01FD">
        <w:rPr>
          <w:rFonts w:hint="eastAsia"/>
        </w:rPr>
        <w:t>2. XLogRecordBlockImageHeader</w:t>
      </w:r>
    </w:p>
    <w:p w14:paraId="25E8167F" w14:textId="7586808D" w:rsidR="000B01FD" w:rsidRDefault="000B01FD" w:rsidP="000B01FD">
      <w:pPr>
        <w:pStyle w:val="074Char"/>
        <w:spacing w:line="360" w:lineRule="auto"/>
      </w:pPr>
      <w:r w:rsidRPr="000B01FD">
        <w:t>当包含</w:t>
      </w:r>
      <w:r w:rsidRPr="000B01FD">
        <w:t>full-page image</w:t>
      </w:r>
      <w:r w:rsidRPr="000B01FD">
        <w:t>（备份区块，即设置了</w:t>
      </w:r>
      <w:r w:rsidRPr="000B01FD">
        <w:t>BKPBLOCK_HAS_IMAGE</w:t>
      </w:r>
      <w:r w:rsidRPr="000B01FD">
        <w:t>）时，附加的头信息。</w:t>
      </w:r>
    </w:p>
    <w:p w14:paraId="43FEA073" w14:textId="1A5E461A" w:rsidR="000B01FD" w:rsidRDefault="000B01FD" w:rsidP="000B01FD">
      <w:pPr>
        <w:pStyle w:val="074Char"/>
        <w:spacing w:line="360" w:lineRule="auto"/>
      </w:pPr>
    </w:p>
    <w:p w14:paraId="670D4B5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040F94E9"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 Additional header information when a full-page image is included</w:t>
      </w:r>
    </w:p>
    <w:p w14:paraId="64D0556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i.e. when BKPBLOCK_HAS_IMAGE is set). 当包含full-page image（备份区块，即设置了BKPBLOCK_HAS_IMAGE）时，附加的头信息</w:t>
      </w:r>
    </w:p>
    <w:p w14:paraId="276866E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6B4128C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XLOG代码知道PG数据页通常在中间包含一些未使用的 hole(孔、洞，即空闲空间)，大小为零字节。既然我们知道hole都是零，因此可以从存储的数据中删除它(而且它也没有被计入XLOG记录的CRC中)。 因此，实际的块数据量为 BLCKSZ - hole的大小。</w:t>
      </w:r>
    </w:p>
    <w:p w14:paraId="3DC71BB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1A7FDE6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另外，在启用wal_compression时，会在去掉hole后，尝试使用PGLZ压缩算法压缩full page image。这可以减小WAL容量，但会增加额外的CPU消耗。</w:t>
      </w:r>
    </w:p>
    <w:p w14:paraId="3684E15A"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lastRenderedPageBreak/>
        <w:t xml:space="preserve"> * 在这种情况下，由于hole的长度不能通过从BLCKSZ中减去page image字节数来计算，所以它基本上需要作为额外的信息来存储。但如果hole不存在，我们可以假设hole的大小为0，不需要存储额外的信息。</w:t>
      </w:r>
    </w:p>
    <w:p w14:paraId="22C606CC"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请注意，如果压缩节省的字节数小于额外信息的长度，那么在WAL中存储page image的原始版本，而不是压缩后的版本。</w:t>
      </w:r>
    </w:p>
    <w:p w14:paraId="21FF966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 xml:space="preserve"> * 因此，当page image被成功压缩时，实际的块数据量小于BLCKSZ-hole的大小-额外信息的大小。</w:t>
      </w:r>
    </w:p>
    <w:p w14:paraId="653AB70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188C62C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5CB75BD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typedef struct XLogRecordBlockImageHeader</w:t>
      </w:r>
    </w:p>
    <w:p w14:paraId="014A38B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w:t>
      </w:r>
    </w:p>
    <w:p w14:paraId="176FA65F"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16</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length;</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number of page image bytes，页面镜像字节数 */</w:t>
      </w:r>
    </w:p>
    <w:p w14:paraId="314E39B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16</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hole_offset;</w:t>
      </w:r>
      <w:r w:rsidRPr="000B01FD">
        <w:rPr>
          <w:rFonts w:ascii="宋体" w:eastAsia="宋体" w:hAnsi="宋体" w:cs="Huawei Sans" w:hint="eastAsia"/>
          <w:spacing w:val="-4"/>
          <w:sz w:val="18"/>
          <w:szCs w:val="21"/>
          <w:shd w:val="pct15" w:color="auto" w:fill="FFFFFF"/>
        </w:rPr>
        <w:tab/>
        <w:t>/* number of bytes before "hole"，hole前面的字节数 */</w:t>
      </w:r>
    </w:p>
    <w:p w14:paraId="2109177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hint="eastAsia"/>
          <w:spacing w:val="-4"/>
          <w:sz w:val="18"/>
          <w:szCs w:val="21"/>
          <w:shd w:val="pct15" w:color="auto" w:fill="FFFFFF"/>
        </w:rPr>
        <w:tab/>
        <w:t>uint8</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bimg_info;</w:t>
      </w:r>
      <w:r w:rsidRPr="000B01FD">
        <w:rPr>
          <w:rFonts w:ascii="宋体" w:eastAsia="宋体" w:hAnsi="宋体" w:cs="Huawei Sans" w:hint="eastAsia"/>
          <w:spacing w:val="-4"/>
          <w:sz w:val="18"/>
          <w:szCs w:val="21"/>
          <w:shd w:val="pct15" w:color="auto" w:fill="FFFFFF"/>
        </w:rPr>
        <w:tab/>
      </w:r>
      <w:r w:rsidRPr="000B01FD">
        <w:rPr>
          <w:rFonts w:ascii="宋体" w:eastAsia="宋体" w:hAnsi="宋体" w:cs="Huawei Sans" w:hint="eastAsia"/>
          <w:spacing w:val="-4"/>
          <w:sz w:val="18"/>
          <w:szCs w:val="21"/>
          <w:shd w:val="pct15" w:color="auto" w:fill="FFFFFF"/>
        </w:rPr>
        <w:tab/>
        <w:t>/* flag bits, see below，标记位 */</w:t>
      </w:r>
    </w:p>
    <w:p w14:paraId="74D5A9E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43E3BC33"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w:t>
      </w:r>
    </w:p>
    <w:p w14:paraId="12B7D875"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 xml:space="preserve"> * If BKPIMAGE_HAS_HOLE and BKPIMAGE_IS_COMPRESSED, an</w:t>
      </w:r>
    </w:p>
    <w:p w14:paraId="31F7B182"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 xml:space="preserve"> * XLogRecordBlockCompressHeader struct follows.</w:t>
      </w:r>
    </w:p>
    <w:p w14:paraId="06619A2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ab/>
        <w:t xml:space="preserve"> */</w:t>
      </w:r>
    </w:p>
    <w:p w14:paraId="6962858E"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LogRecordBlockImageHeader;</w:t>
      </w:r>
    </w:p>
    <w:p w14:paraId="03AA80D1"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xml:space="preserve"> </w:t>
      </w:r>
    </w:p>
    <w:p w14:paraId="3F1C7870"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 Information stored in bimg_info */</w:t>
      </w:r>
    </w:p>
    <w:p w14:paraId="42454877"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BKPIMAGE_HAS_HOLE</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1</w:t>
      </w:r>
      <w:r w:rsidRPr="000B01FD">
        <w:rPr>
          <w:rFonts w:ascii="宋体" w:eastAsia="宋体" w:hAnsi="宋体" w:cs="Huawei Sans"/>
          <w:spacing w:val="-4"/>
          <w:sz w:val="18"/>
          <w:szCs w:val="21"/>
          <w:shd w:val="pct15" w:color="auto" w:fill="FFFFFF"/>
        </w:rPr>
        <w:tab/>
        <w:t xml:space="preserve">     /* page image has "hole" */</w:t>
      </w:r>
    </w:p>
    <w:p w14:paraId="76F9C6A8" w14:textId="77777777" w:rsidR="000B01FD" w:rsidRP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B01FD">
        <w:rPr>
          <w:rFonts w:ascii="宋体" w:eastAsia="宋体" w:hAnsi="宋体" w:cs="Huawei Sans"/>
          <w:spacing w:val="-4"/>
          <w:sz w:val="18"/>
          <w:szCs w:val="21"/>
          <w:shd w:val="pct15" w:color="auto" w:fill="FFFFFF"/>
        </w:rPr>
        <w:t>#define BKPIMAGE_IS_COMPRESSED</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0x02</w:t>
      </w:r>
      <w:r w:rsidRPr="000B01FD">
        <w:rPr>
          <w:rFonts w:ascii="宋体" w:eastAsia="宋体" w:hAnsi="宋体" w:cs="Huawei Sans"/>
          <w:spacing w:val="-4"/>
          <w:sz w:val="18"/>
          <w:szCs w:val="21"/>
          <w:shd w:val="pct15" w:color="auto" w:fill="FFFFFF"/>
        </w:rPr>
        <w:tab/>
        <w:t xml:space="preserve"> /* page image is compressed */</w:t>
      </w:r>
    </w:p>
    <w:p w14:paraId="2DB4239F" w14:textId="67471B88" w:rsidR="000B01FD" w:rsidRDefault="000B01FD" w:rsidP="000B01F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B01FD">
        <w:rPr>
          <w:rFonts w:ascii="宋体" w:eastAsia="宋体" w:hAnsi="宋体" w:cs="Huawei Sans"/>
          <w:spacing w:val="-4"/>
          <w:sz w:val="18"/>
          <w:szCs w:val="21"/>
          <w:shd w:val="pct15" w:color="auto" w:fill="FFFFFF"/>
        </w:rPr>
        <w:t>#define BKPIMAGE_APPLY</w:t>
      </w:r>
      <w:r w:rsidRPr="000B01FD">
        <w:rPr>
          <w:rFonts w:ascii="宋体" w:eastAsia="宋体" w:hAnsi="宋体" w:cs="Huawei Sans"/>
          <w:spacing w:val="-4"/>
          <w:sz w:val="18"/>
          <w:szCs w:val="21"/>
          <w:shd w:val="pct15" w:color="auto" w:fill="FFFFFF"/>
        </w:rPr>
        <w:tab/>
      </w:r>
      <w:r w:rsidRPr="000B01FD">
        <w:rPr>
          <w:rFonts w:ascii="宋体" w:eastAsia="宋体" w:hAnsi="宋体" w:cs="Huawei Sans"/>
          <w:spacing w:val="-4"/>
          <w:sz w:val="18"/>
          <w:szCs w:val="21"/>
          <w:shd w:val="pct15" w:color="auto" w:fill="FFFFFF"/>
        </w:rPr>
        <w:tab/>
        <w:t xml:space="preserve">0x04 </w:t>
      </w:r>
      <w:r w:rsidRPr="000B01FD">
        <w:rPr>
          <w:rFonts w:ascii="宋体" w:eastAsia="宋体" w:hAnsi="宋体" w:cs="Huawei Sans"/>
          <w:spacing w:val="-4"/>
          <w:sz w:val="18"/>
          <w:szCs w:val="21"/>
          <w:shd w:val="pct15" w:color="auto" w:fill="FFFFFF"/>
        </w:rPr>
        <w:tab/>
        <w:t>/* page image should be restored during replay */</w:t>
      </w:r>
    </w:p>
    <w:p w14:paraId="62B6A44B" w14:textId="77777777" w:rsidR="000B01FD" w:rsidRPr="000B01FD" w:rsidRDefault="000B01FD" w:rsidP="000B01FD">
      <w:pPr>
        <w:pStyle w:val="074Char"/>
        <w:spacing w:line="360" w:lineRule="auto"/>
      </w:pPr>
    </w:p>
    <w:p w14:paraId="47AFEF3D" w14:textId="77777777" w:rsidR="00D66D7B" w:rsidRDefault="00D66D7B" w:rsidP="00D66D7B">
      <w:pPr>
        <w:pStyle w:val="5"/>
        <w:ind w:firstLine="562"/>
        <w:rPr>
          <w:rFonts w:ascii="微软雅黑" w:eastAsia="微软雅黑" w:hAnsi="微软雅黑"/>
          <w:color w:val="4F4F4F"/>
          <w:sz w:val="27"/>
          <w:szCs w:val="27"/>
        </w:rPr>
      </w:pPr>
      <w:r w:rsidRPr="00D66D7B">
        <w:rPr>
          <w:rFonts w:hint="eastAsia"/>
        </w:rPr>
        <w:t>3. XLogRecordBlockCompressHeader</w:t>
      </w:r>
    </w:p>
    <w:p w14:paraId="3766AD1F" w14:textId="4545888E" w:rsidR="000B01FD" w:rsidRPr="000B01FD" w:rsidRDefault="000B01FD" w:rsidP="00D66D7B">
      <w:pPr>
        <w:pStyle w:val="074Char"/>
        <w:spacing w:line="360" w:lineRule="auto"/>
      </w:pPr>
    </w:p>
    <w:p w14:paraId="3BCB1C5C"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7A0BC8F7"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 Extra header information used when page image has "hole" and</w:t>
      </w:r>
    </w:p>
    <w:p w14:paraId="312999E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 is compressed.</w:t>
      </w:r>
    </w:p>
    <w:p w14:paraId="240100D1"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w:t>
      </w:r>
    </w:p>
    <w:p w14:paraId="55890E9E"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typedef struct XLogRecordBlockCompressHeader</w:t>
      </w:r>
    </w:p>
    <w:p w14:paraId="0602A23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2E14B64C"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uint16</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hole_length;</w:t>
      </w:r>
      <w:r w:rsidRPr="00D66D7B">
        <w:rPr>
          <w:rFonts w:ascii="宋体" w:eastAsia="宋体" w:hAnsi="宋体" w:cs="Huawei Sans"/>
          <w:spacing w:val="-4"/>
          <w:sz w:val="18"/>
          <w:szCs w:val="21"/>
          <w:shd w:val="pct15" w:color="auto" w:fill="FFFFFF"/>
        </w:rPr>
        <w:tab/>
        <w:t>/* number of bytes in "hole" */</w:t>
      </w:r>
    </w:p>
    <w:p w14:paraId="6BA2578D"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LogRecordBlockCompressHeader;</w:t>
      </w:r>
    </w:p>
    <w:p w14:paraId="4E05A32C"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w:t>
      </w:r>
    </w:p>
    <w:p w14:paraId="4951BF0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define SizeOfXLogRecordBlockCompressHeader \</w:t>
      </w:r>
    </w:p>
    <w:p w14:paraId="69FA1AE0" w14:textId="6019520B" w:rsidR="000B01FD"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6D7B">
        <w:rPr>
          <w:rFonts w:ascii="宋体" w:eastAsia="宋体" w:hAnsi="宋体" w:cs="Huawei Sans"/>
          <w:spacing w:val="-4"/>
          <w:sz w:val="18"/>
          <w:szCs w:val="21"/>
          <w:shd w:val="pct15" w:color="auto" w:fill="FFFFFF"/>
        </w:rPr>
        <w:tab/>
        <w:t>sizeof(XLogRecordBlockCompressHeader)</w:t>
      </w:r>
    </w:p>
    <w:p w14:paraId="21BA3DC1" w14:textId="77777777" w:rsidR="000B01FD" w:rsidRDefault="000B01FD" w:rsidP="00286B34">
      <w:pPr>
        <w:pStyle w:val="074Char"/>
        <w:spacing w:line="360" w:lineRule="auto"/>
      </w:pPr>
    </w:p>
    <w:p w14:paraId="5D3D78E9" w14:textId="77777777" w:rsidR="00D66D7B" w:rsidRDefault="00D66D7B" w:rsidP="00D66D7B">
      <w:pPr>
        <w:pStyle w:val="5"/>
        <w:ind w:firstLine="562"/>
        <w:rPr>
          <w:rFonts w:ascii="微软雅黑" w:eastAsia="微软雅黑" w:hAnsi="微软雅黑"/>
          <w:color w:val="4F4F4F"/>
          <w:sz w:val="27"/>
          <w:szCs w:val="27"/>
        </w:rPr>
      </w:pPr>
      <w:r w:rsidRPr="00D66D7B">
        <w:rPr>
          <w:rFonts w:hint="eastAsia"/>
        </w:rPr>
        <w:t>4. RelFileNode</w:t>
      </w:r>
    </w:p>
    <w:p w14:paraId="1A547523" w14:textId="77777777" w:rsidR="00D66D7B" w:rsidRDefault="00D66D7B" w:rsidP="00D66D7B">
      <w:pPr>
        <w:pStyle w:val="074Char"/>
        <w:spacing w:line="360" w:lineRule="auto"/>
        <w:rPr>
          <w:rFonts w:ascii="-apple-system" w:hAnsi="-apple-system" w:hint="eastAsia"/>
          <w:color w:val="4D4D4D"/>
          <w:sz w:val="24"/>
        </w:rPr>
      </w:pPr>
      <w:r w:rsidRPr="00D66D7B">
        <w:t>这个结构体很简单</w:t>
      </w:r>
    </w:p>
    <w:p w14:paraId="07DC2BCC"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typedef struct RelFileNode</w:t>
      </w:r>
    </w:p>
    <w:p w14:paraId="2488F20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lastRenderedPageBreak/>
        <w:t>{</w:t>
      </w:r>
    </w:p>
    <w:p w14:paraId="34B8A904"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Oid</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spcNode;</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 tablespace */</w:t>
      </w:r>
    </w:p>
    <w:p w14:paraId="2B38CF14"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Oid</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dbNode;</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 database */</w:t>
      </w:r>
    </w:p>
    <w:p w14:paraId="3D6CF6D3"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Oid</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relNode;</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 relation */</w:t>
      </w:r>
    </w:p>
    <w:p w14:paraId="5F772945" w14:textId="1845DE36" w:rsidR="000B01FD"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6D7B">
        <w:rPr>
          <w:rFonts w:ascii="宋体" w:eastAsia="宋体" w:hAnsi="宋体" w:cs="Huawei Sans"/>
          <w:spacing w:val="-4"/>
          <w:sz w:val="18"/>
          <w:szCs w:val="21"/>
          <w:shd w:val="pct15" w:color="auto" w:fill="FFFFFF"/>
        </w:rPr>
        <w:t>} RelFileNode;</w:t>
      </w:r>
    </w:p>
    <w:p w14:paraId="41922D11" w14:textId="1FD7AA7D" w:rsidR="00D66D7B" w:rsidRDefault="00D66D7B" w:rsidP="00286B34">
      <w:pPr>
        <w:pStyle w:val="074Char"/>
        <w:spacing w:line="360" w:lineRule="auto"/>
      </w:pPr>
    </w:p>
    <w:p w14:paraId="4E5AAE26" w14:textId="77777777" w:rsidR="00D66D7B" w:rsidRDefault="00D66D7B" w:rsidP="00D66D7B">
      <w:pPr>
        <w:pStyle w:val="5"/>
        <w:ind w:firstLine="562"/>
        <w:rPr>
          <w:rFonts w:ascii="微软雅黑" w:eastAsia="微软雅黑" w:hAnsi="微软雅黑"/>
          <w:color w:val="4F4F4F"/>
          <w:sz w:val="27"/>
          <w:szCs w:val="27"/>
        </w:rPr>
      </w:pPr>
      <w:r w:rsidRPr="00D66D7B">
        <w:rPr>
          <w:rFonts w:hint="eastAsia"/>
        </w:rPr>
        <w:t>5. MaxSizeOfXLogRecordBlockHeader</w:t>
      </w:r>
    </w:p>
    <w:p w14:paraId="07D7C53E" w14:textId="77777777" w:rsidR="00D66D7B" w:rsidRPr="00D66D7B" w:rsidRDefault="00D66D7B" w:rsidP="00D66D7B">
      <w:pPr>
        <w:pStyle w:val="074Char"/>
        <w:spacing w:line="360" w:lineRule="auto"/>
      </w:pPr>
      <w:r w:rsidRPr="00D66D7B">
        <w:t>XLogRecordBlockHeader</w:t>
      </w:r>
      <w:r w:rsidRPr="00D66D7B">
        <w:t>最大</w:t>
      </w:r>
      <w:r w:rsidRPr="00D66D7B">
        <w:t>size</w:t>
      </w:r>
      <w:r w:rsidRPr="00D66D7B">
        <w:t>，最大就是每部分都有，然后加起来。</w:t>
      </w:r>
    </w:p>
    <w:p w14:paraId="49DA3ADD"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5411163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 Maximum size of the header for a block reference. This is used to size a</w:t>
      </w:r>
    </w:p>
    <w:p w14:paraId="2E8D0A7A"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 temporary buffer for constructing the header. </w:t>
      </w:r>
    </w:p>
    <w:p w14:paraId="73D7B865"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35C9DEDF"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define MaxSizeOfXLogRecordBlockHeader \</w:t>
      </w:r>
    </w:p>
    <w:p w14:paraId="1C77E54F"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SizeOfXLogRecordBlockHeader + \</w:t>
      </w:r>
    </w:p>
    <w:p w14:paraId="3EA4C87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 xml:space="preserve"> SizeOfXLogRecordBlockImageHeader + \</w:t>
      </w:r>
    </w:p>
    <w:p w14:paraId="52AA4821"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 xml:space="preserve"> SizeOfXLogRecordBlockCompressHeader + \</w:t>
      </w:r>
    </w:p>
    <w:p w14:paraId="699DF2DA"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 xml:space="preserve"> sizeof(RelFileNode) + \</w:t>
      </w:r>
    </w:p>
    <w:p w14:paraId="2FB43190" w14:textId="6B7A7F5E"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6D7B">
        <w:rPr>
          <w:rFonts w:ascii="宋体" w:eastAsia="宋体" w:hAnsi="宋体" w:cs="Huawei Sans"/>
          <w:spacing w:val="-4"/>
          <w:sz w:val="18"/>
          <w:szCs w:val="21"/>
          <w:shd w:val="pct15" w:color="auto" w:fill="FFFFFF"/>
        </w:rPr>
        <w:tab/>
        <w:t xml:space="preserve"> sizeof(BlockNumber))</w:t>
      </w:r>
    </w:p>
    <w:p w14:paraId="1B3D3F1F" w14:textId="77777777" w:rsidR="00D66D7B" w:rsidRDefault="00D66D7B" w:rsidP="00286B34">
      <w:pPr>
        <w:pStyle w:val="074Char"/>
        <w:spacing w:line="360" w:lineRule="auto"/>
      </w:pPr>
    </w:p>
    <w:p w14:paraId="35EB3142" w14:textId="77777777" w:rsidR="00D66D7B" w:rsidRDefault="00D66D7B" w:rsidP="00D66D7B">
      <w:pPr>
        <w:pStyle w:val="4"/>
        <w:rPr>
          <w:rFonts w:ascii="微软雅黑" w:eastAsia="微软雅黑" w:hAnsi="微软雅黑"/>
          <w:color w:val="4F4F4F"/>
          <w:sz w:val="30"/>
          <w:szCs w:val="30"/>
        </w:rPr>
      </w:pPr>
      <w:r w:rsidRPr="00D66D7B">
        <w:rPr>
          <w:rFonts w:hint="eastAsia"/>
          <w:sz w:val="21"/>
          <w:szCs w:val="21"/>
        </w:rPr>
        <w:t>日志记录数据头</w:t>
      </w:r>
      <w:r w:rsidRPr="00D66D7B">
        <w:rPr>
          <w:rFonts w:hint="eastAsia"/>
          <w:sz w:val="21"/>
          <w:szCs w:val="21"/>
        </w:rPr>
        <w:t> XLogRecordDataHeaderShort/Long</w:t>
      </w:r>
    </w:p>
    <w:p w14:paraId="68EC32D0" w14:textId="55B7BAFA" w:rsidR="000B01FD" w:rsidRDefault="000B01FD" w:rsidP="00286B34">
      <w:pPr>
        <w:pStyle w:val="074Char"/>
        <w:spacing w:line="360" w:lineRule="auto"/>
      </w:pPr>
    </w:p>
    <w:p w14:paraId="048CFA7E" w14:textId="10E2E8DC" w:rsidR="00D66D7B" w:rsidRDefault="00D66D7B" w:rsidP="00286B34">
      <w:pPr>
        <w:pStyle w:val="074Char"/>
        <w:spacing w:line="360" w:lineRule="auto"/>
      </w:pPr>
      <w:r>
        <w:rPr>
          <w:rFonts w:ascii="-apple-system" w:hAnsi="-apple-system"/>
          <w:color w:val="4D4D4D"/>
          <w:shd w:val="clear" w:color="auto" w:fill="FFFFFF"/>
        </w:rPr>
        <w:t>main data</w:t>
      </w:r>
      <w:r>
        <w:rPr>
          <w:rFonts w:ascii="-apple-system" w:hAnsi="-apple-system"/>
          <w:color w:val="4D4D4D"/>
          <w:shd w:val="clear" w:color="auto" w:fill="FFFFFF"/>
        </w:rPr>
        <w:t>部分的头信息，分为长短两种。如果数据长度小于</w:t>
      </w:r>
      <w:r>
        <w:rPr>
          <w:rFonts w:ascii="-apple-system" w:hAnsi="-apple-system"/>
          <w:color w:val="4D4D4D"/>
          <w:shd w:val="clear" w:color="auto" w:fill="FFFFFF"/>
        </w:rPr>
        <w:t>256 bytes</w:t>
      </w:r>
      <w:r>
        <w:rPr>
          <w:rFonts w:ascii="-apple-system" w:hAnsi="-apple-system"/>
          <w:color w:val="4D4D4D"/>
          <w:shd w:val="clear" w:color="auto" w:fill="FFFFFF"/>
        </w:rPr>
        <w:t>则用短的，并用一个字节保存长度，否则用长的。</w:t>
      </w:r>
    </w:p>
    <w:p w14:paraId="44412549"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12403691"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 These structs are currently not used in the code, they are here just for</w:t>
      </w:r>
    </w:p>
    <w:p w14:paraId="447A125F"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hint="eastAsia"/>
          <w:spacing w:val="-4"/>
          <w:sz w:val="18"/>
          <w:szCs w:val="21"/>
          <w:shd w:val="pct15" w:color="auto" w:fill="FFFFFF"/>
        </w:rPr>
        <w:t xml:space="preserve"> * documentation purposes. 这些结构体现在已经没有在代码中使用了，还保留在这里只是为了文档记录的目的。</w:t>
      </w:r>
    </w:p>
    <w:p w14:paraId="1A1F9B1C"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w:t>
      </w:r>
    </w:p>
    <w:p w14:paraId="498E376B"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typedef struct XLogRecordDataHeaderShort</w:t>
      </w:r>
    </w:p>
    <w:p w14:paraId="6FF0F13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p>
    <w:p w14:paraId="0961BF2B"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uint8</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id;</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 XLR_BLOCK_ID_DATA_SHORT */</w:t>
      </w:r>
    </w:p>
    <w:p w14:paraId="05EF8A80"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uint8</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data_length;</w:t>
      </w:r>
      <w:r w:rsidRPr="00D66D7B">
        <w:rPr>
          <w:rFonts w:ascii="宋体" w:eastAsia="宋体" w:hAnsi="宋体" w:cs="Huawei Sans"/>
          <w:spacing w:val="-4"/>
          <w:sz w:val="18"/>
          <w:szCs w:val="21"/>
          <w:shd w:val="pct15" w:color="auto" w:fill="FFFFFF"/>
        </w:rPr>
        <w:tab/>
        <w:t>/* number of payload bytes */</w:t>
      </w:r>
    </w:p>
    <w:p w14:paraId="51A0F49D"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XLogRecordDataHeaderShort;</w:t>
      </w:r>
    </w:p>
    <w:p w14:paraId="26D51A01"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w:t>
      </w:r>
    </w:p>
    <w:p w14:paraId="5057D1CC" w14:textId="58537293" w:rsid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6D7B">
        <w:rPr>
          <w:rFonts w:ascii="宋体" w:eastAsia="宋体" w:hAnsi="宋体" w:cs="Huawei Sans"/>
          <w:spacing w:val="-4"/>
          <w:sz w:val="18"/>
          <w:szCs w:val="21"/>
          <w:shd w:val="pct15" w:color="auto" w:fill="FFFFFF"/>
        </w:rPr>
        <w:t>#define SizeOfXLogRecordDataHeaderShort (sizeof(uint8) * 2)</w:t>
      </w:r>
    </w:p>
    <w:p w14:paraId="43F6E103" w14:textId="712303B5" w:rsidR="00D66D7B" w:rsidRDefault="00D66D7B" w:rsidP="00286B34">
      <w:pPr>
        <w:pStyle w:val="074Char"/>
        <w:spacing w:line="360" w:lineRule="auto"/>
      </w:pPr>
    </w:p>
    <w:p w14:paraId="67522BDD" w14:textId="6260A7A1" w:rsidR="00D66D7B" w:rsidRDefault="00D66D7B" w:rsidP="00286B34">
      <w:pPr>
        <w:pStyle w:val="074Char"/>
        <w:spacing w:line="360" w:lineRule="auto"/>
      </w:pPr>
    </w:p>
    <w:p w14:paraId="2694C846"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typedef struct XLogRecordDataHeaderLong</w:t>
      </w:r>
    </w:p>
    <w:p w14:paraId="34D3DD07"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lastRenderedPageBreak/>
        <w:t>{</w:t>
      </w:r>
    </w:p>
    <w:p w14:paraId="3ED326D7"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uint8</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id;</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 XLR_BLOCK_ID_DATA_LONG */</w:t>
      </w:r>
    </w:p>
    <w:p w14:paraId="4585E304"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ab/>
        <w:t>/* followed by uint32 data_length, unaligned */</w:t>
      </w:r>
    </w:p>
    <w:p w14:paraId="3C62F349"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w:t>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r>
      <w:r w:rsidRPr="00D66D7B">
        <w:rPr>
          <w:rFonts w:ascii="宋体" w:eastAsia="宋体" w:hAnsi="宋体" w:cs="Huawei Sans"/>
          <w:spacing w:val="-4"/>
          <w:sz w:val="18"/>
          <w:szCs w:val="21"/>
          <w:shd w:val="pct15" w:color="auto" w:fill="FFFFFF"/>
        </w:rPr>
        <w:tab/>
        <w:t>XLogRecordDataHeaderLong;</w:t>
      </w:r>
    </w:p>
    <w:p w14:paraId="3B1C0166" w14:textId="77777777" w:rsidR="00D66D7B" w:rsidRP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D66D7B">
        <w:rPr>
          <w:rFonts w:ascii="宋体" w:eastAsia="宋体" w:hAnsi="宋体" w:cs="Huawei Sans"/>
          <w:spacing w:val="-4"/>
          <w:sz w:val="18"/>
          <w:szCs w:val="21"/>
          <w:shd w:val="pct15" w:color="auto" w:fill="FFFFFF"/>
        </w:rPr>
        <w:t xml:space="preserve"> </w:t>
      </w:r>
    </w:p>
    <w:p w14:paraId="310BABFF" w14:textId="3C6E83A4" w:rsidR="00D66D7B" w:rsidRDefault="00D66D7B" w:rsidP="00D66D7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D66D7B">
        <w:rPr>
          <w:rFonts w:ascii="宋体" w:eastAsia="宋体" w:hAnsi="宋体" w:cs="Huawei Sans"/>
          <w:spacing w:val="-4"/>
          <w:sz w:val="18"/>
          <w:szCs w:val="21"/>
          <w:shd w:val="pct15" w:color="auto" w:fill="FFFFFF"/>
        </w:rPr>
        <w:t>#define SizeOfXLogRecordDataHeaderLong (sizeof(uint8) + sizeof(uint32))</w:t>
      </w:r>
    </w:p>
    <w:p w14:paraId="452F3019" w14:textId="3E54F84A" w:rsidR="00D66D7B" w:rsidRDefault="00D66D7B" w:rsidP="00286B34">
      <w:pPr>
        <w:pStyle w:val="074Char"/>
        <w:spacing w:line="360" w:lineRule="auto"/>
      </w:pPr>
    </w:p>
    <w:p w14:paraId="2F9C6F6B" w14:textId="77777777" w:rsidR="00D66D7B" w:rsidRDefault="00D66D7B" w:rsidP="00D66D7B">
      <w:pPr>
        <w:pStyle w:val="4"/>
        <w:rPr>
          <w:rFonts w:ascii="微软雅黑" w:eastAsia="微软雅黑" w:hAnsi="微软雅黑"/>
          <w:color w:val="4F4F4F"/>
          <w:sz w:val="30"/>
          <w:szCs w:val="30"/>
        </w:rPr>
      </w:pPr>
      <w:r w:rsidRPr="00D66D7B">
        <w:rPr>
          <w:rFonts w:hint="eastAsia"/>
          <w:sz w:val="21"/>
          <w:szCs w:val="21"/>
        </w:rPr>
        <w:t>日志记录真正的数据部分</w:t>
      </w:r>
    </w:p>
    <w:p w14:paraId="27C303E4" w14:textId="77777777" w:rsidR="00D66D7B" w:rsidRDefault="00D66D7B" w:rsidP="00D66D7B">
      <w:pPr>
        <w:pStyle w:val="074Char"/>
        <w:spacing w:line="360" w:lineRule="auto"/>
      </w:pPr>
      <w:r>
        <w:rPr>
          <w:rFonts w:hint="eastAsia"/>
        </w:rPr>
        <w:t>这里我们合并介绍块数据</w:t>
      </w:r>
      <w:r>
        <w:rPr>
          <w:rFonts w:hint="eastAsia"/>
        </w:rPr>
        <w:t xml:space="preserve"> Block Data</w:t>
      </w:r>
      <w:r>
        <w:rPr>
          <w:rFonts w:hint="eastAsia"/>
        </w:rPr>
        <w:t>和主数据</w:t>
      </w:r>
      <w:r>
        <w:rPr>
          <w:rFonts w:hint="eastAsia"/>
        </w:rPr>
        <w:t xml:space="preserve"> Main Data</w:t>
      </w:r>
      <w:r>
        <w:rPr>
          <w:rFonts w:hint="eastAsia"/>
        </w:rPr>
        <w:t>，因为它们是相关的。</w:t>
      </w:r>
    </w:p>
    <w:p w14:paraId="7F790B54" w14:textId="77777777" w:rsidR="00D66D7B" w:rsidRDefault="00D66D7B" w:rsidP="00D66D7B">
      <w:pPr>
        <w:pStyle w:val="074Char"/>
        <w:spacing w:line="360" w:lineRule="auto"/>
      </w:pPr>
    </w:p>
    <w:p w14:paraId="61B49CFC" w14:textId="77777777" w:rsidR="00D66D7B" w:rsidRDefault="00D66D7B" w:rsidP="00D66D7B">
      <w:pPr>
        <w:pStyle w:val="074Char"/>
        <w:spacing w:line="360" w:lineRule="auto"/>
      </w:pPr>
      <w:r>
        <w:rPr>
          <w:rFonts w:hint="eastAsia"/>
        </w:rPr>
        <w:t>XLOG Record</w:t>
      </w:r>
      <w:r>
        <w:rPr>
          <w:rFonts w:hint="eastAsia"/>
        </w:rPr>
        <w:t>按存储的数据内容来划分</w:t>
      </w:r>
      <w:r>
        <w:rPr>
          <w:rFonts w:hint="eastAsia"/>
        </w:rPr>
        <w:t>,</w:t>
      </w:r>
      <w:r>
        <w:rPr>
          <w:rFonts w:hint="eastAsia"/>
        </w:rPr>
        <w:t>大体可以分为三类</w:t>
      </w:r>
      <w:r>
        <w:rPr>
          <w:rFonts w:hint="eastAsia"/>
        </w:rPr>
        <w:t>:</w:t>
      </w:r>
    </w:p>
    <w:p w14:paraId="741D11BC" w14:textId="77777777" w:rsidR="00D66D7B" w:rsidRDefault="00D66D7B" w:rsidP="006A0F09">
      <w:pPr>
        <w:pStyle w:val="074Char"/>
        <w:numPr>
          <w:ilvl w:val="0"/>
          <w:numId w:val="120"/>
        </w:numPr>
        <w:spacing w:line="360" w:lineRule="auto"/>
      </w:pPr>
      <w:r>
        <w:rPr>
          <w:rFonts w:hint="eastAsia"/>
        </w:rPr>
        <w:t>Record for backup block</w:t>
      </w:r>
      <w:r>
        <w:rPr>
          <w:rFonts w:hint="eastAsia"/>
        </w:rPr>
        <w:t>（备份区块）：存储</w:t>
      </w:r>
      <w:r>
        <w:rPr>
          <w:rFonts w:hint="eastAsia"/>
        </w:rPr>
        <w:t>full-write-page</w:t>
      </w:r>
      <w:r>
        <w:rPr>
          <w:rFonts w:hint="eastAsia"/>
        </w:rPr>
        <w:t>的</w:t>
      </w:r>
      <w:r>
        <w:rPr>
          <w:rFonts w:hint="eastAsia"/>
        </w:rPr>
        <w:t>block</w:t>
      </w:r>
      <w:r>
        <w:rPr>
          <w:rFonts w:hint="eastAsia"/>
        </w:rPr>
        <w:t>，是为了解决日志页部分写的问题</w:t>
      </w:r>
      <w:r>
        <w:rPr>
          <w:rFonts w:hint="eastAsia"/>
        </w:rPr>
        <w:t>;</w:t>
      </w:r>
    </w:p>
    <w:p w14:paraId="1A3E4BDD" w14:textId="77777777" w:rsidR="00D66D7B" w:rsidRDefault="00D66D7B" w:rsidP="006A0F09">
      <w:pPr>
        <w:pStyle w:val="074Char"/>
        <w:numPr>
          <w:ilvl w:val="0"/>
          <w:numId w:val="120"/>
        </w:numPr>
        <w:spacing w:line="360" w:lineRule="auto"/>
      </w:pPr>
      <w:r>
        <w:rPr>
          <w:rFonts w:hint="eastAsia"/>
        </w:rPr>
        <w:t>Record for tuple data block</w:t>
      </w:r>
      <w:r>
        <w:rPr>
          <w:rFonts w:hint="eastAsia"/>
        </w:rPr>
        <w:t>（非备份区块）：在</w:t>
      </w:r>
      <w:r>
        <w:rPr>
          <w:rFonts w:hint="eastAsia"/>
        </w:rPr>
        <w:t>full-write-page</w:t>
      </w:r>
      <w:r>
        <w:rPr>
          <w:rFonts w:hint="eastAsia"/>
        </w:rPr>
        <w:t>后，记录相应的</w:t>
      </w:r>
      <w:r>
        <w:rPr>
          <w:rFonts w:hint="eastAsia"/>
        </w:rPr>
        <w:t>page</w:t>
      </w:r>
      <w:r>
        <w:rPr>
          <w:rFonts w:hint="eastAsia"/>
        </w:rPr>
        <w:t>中的</w:t>
      </w:r>
      <w:r>
        <w:rPr>
          <w:rFonts w:hint="eastAsia"/>
        </w:rPr>
        <w:t>tuple</w:t>
      </w:r>
      <w:r>
        <w:rPr>
          <w:rFonts w:hint="eastAsia"/>
        </w:rPr>
        <w:t>变更</w:t>
      </w:r>
    </w:p>
    <w:p w14:paraId="62F12CC8" w14:textId="77777777" w:rsidR="00D66D7B" w:rsidRDefault="00D66D7B" w:rsidP="006A0F09">
      <w:pPr>
        <w:pStyle w:val="074Char"/>
        <w:numPr>
          <w:ilvl w:val="0"/>
          <w:numId w:val="120"/>
        </w:numPr>
        <w:spacing w:line="360" w:lineRule="auto"/>
      </w:pPr>
      <w:r>
        <w:rPr>
          <w:rFonts w:hint="eastAsia"/>
        </w:rPr>
        <w:t>Record for Checkpoint</w:t>
      </w:r>
      <w:r>
        <w:rPr>
          <w:rFonts w:hint="eastAsia"/>
        </w:rPr>
        <w:t>：</w:t>
      </w:r>
      <w:r>
        <w:rPr>
          <w:rFonts w:hint="eastAsia"/>
        </w:rPr>
        <w:t>checkpoint</w:t>
      </w:r>
      <w:r>
        <w:rPr>
          <w:rFonts w:hint="eastAsia"/>
        </w:rPr>
        <w:t>发生时，在事务日志文件中记录</w:t>
      </w:r>
      <w:r>
        <w:rPr>
          <w:rFonts w:hint="eastAsia"/>
        </w:rPr>
        <w:t>checkpoint</w:t>
      </w:r>
      <w:r>
        <w:rPr>
          <w:rFonts w:hint="eastAsia"/>
        </w:rPr>
        <w:t>信息</w:t>
      </w:r>
      <w:r>
        <w:rPr>
          <w:rFonts w:hint="eastAsia"/>
        </w:rPr>
        <w:t>(</w:t>
      </w:r>
      <w:r>
        <w:rPr>
          <w:rFonts w:hint="eastAsia"/>
        </w:rPr>
        <w:t>其中包括</w:t>
      </w:r>
      <w:r>
        <w:rPr>
          <w:rFonts w:hint="eastAsia"/>
        </w:rPr>
        <w:t>Redo point).</w:t>
      </w:r>
    </w:p>
    <w:p w14:paraId="310D3C4A" w14:textId="21495BA5" w:rsidR="00D66D7B" w:rsidRDefault="00D66D7B" w:rsidP="00D66D7B">
      <w:pPr>
        <w:pStyle w:val="074Char"/>
        <w:spacing w:line="360" w:lineRule="auto"/>
      </w:pPr>
      <w:r>
        <w:rPr>
          <w:rFonts w:hint="eastAsia"/>
        </w:rPr>
        <w:t>每种类型具体包含的头和数据信息都不完全相同，可以结合前面结构体介绍去看。</w:t>
      </w:r>
    </w:p>
    <w:p w14:paraId="0DFF8D50" w14:textId="6F1881BE" w:rsidR="00D66D7B" w:rsidRDefault="00D66D7B" w:rsidP="00286B34">
      <w:pPr>
        <w:pStyle w:val="074Char"/>
        <w:spacing w:line="360" w:lineRule="auto"/>
      </w:pPr>
      <w:r>
        <w:rPr>
          <w:noProof/>
        </w:rPr>
        <w:drawing>
          <wp:inline distT="0" distB="0" distL="0" distR="0" wp14:anchorId="6A88AEAD" wp14:editId="4CB8F840">
            <wp:extent cx="5274310" cy="2838431"/>
            <wp:effectExtent l="0" t="0" r="2540" b="635"/>
            <wp:docPr id="207" name="图片 207" descr="https://img-blog.csdnimg.cn/20190710154417292.png?x-oss-process=image/watermark,type_ZmFuZ3poZW5naGVpdGk,shadow_10,text_aHR0cHM6Ly9kYXp1aWJhMDA4LmJsb2cuY3Nkbi5uZX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g-blog.csdnimg.cn/20190710154417292.png?x-oss-process=image/watermark,type_ZmFuZ3poZW5naGVpdGk,shadow_10,text_aHR0cHM6Ly9kYXp1aWJhMDA4LmJsb2cuY3Nkbi5uZXQ=,size_16,color_FFFFFF,t_7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2838431"/>
                    </a:xfrm>
                    <a:prstGeom prst="rect">
                      <a:avLst/>
                    </a:prstGeom>
                    <a:noFill/>
                    <a:ln>
                      <a:noFill/>
                    </a:ln>
                  </pic:spPr>
                </pic:pic>
              </a:graphicData>
            </a:graphic>
          </wp:inline>
        </w:drawing>
      </w:r>
    </w:p>
    <w:p w14:paraId="1A3655B4" w14:textId="093C268C" w:rsidR="00D66D7B" w:rsidRDefault="00D66D7B" w:rsidP="00286B34">
      <w:pPr>
        <w:pStyle w:val="074Char"/>
        <w:spacing w:line="360" w:lineRule="auto"/>
      </w:pPr>
    </w:p>
    <w:p w14:paraId="639F6C4C" w14:textId="760A9C96" w:rsidR="00D66D7B" w:rsidRDefault="00D66D7B" w:rsidP="00286B34">
      <w:pPr>
        <w:pStyle w:val="074Char"/>
        <w:spacing w:line="360" w:lineRule="auto"/>
      </w:pPr>
    </w:p>
    <w:p w14:paraId="102625CC" w14:textId="788FB488" w:rsidR="00D66D7B" w:rsidRDefault="00D66D7B" w:rsidP="00286B34">
      <w:pPr>
        <w:pStyle w:val="074Char"/>
        <w:spacing w:line="360" w:lineRule="auto"/>
      </w:pPr>
    </w:p>
    <w:p w14:paraId="3C0DBBCB" w14:textId="71215D9D" w:rsidR="00D66D7B" w:rsidRDefault="00D66D7B" w:rsidP="00286B34">
      <w:pPr>
        <w:pStyle w:val="074Char"/>
        <w:spacing w:line="360" w:lineRule="auto"/>
      </w:pPr>
      <w:r>
        <w:rPr>
          <w:rFonts w:hint="eastAsia"/>
        </w:rPr>
        <w:lastRenderedPageBreak/>
        <w:t>参考</w:t>
      </w:r>
    </w:p>
    <w:p w14:paraId="28113258" w14:textId="61301117" w:rsidR="00D66D7B" w:rsidRDefault="00D66D7B" w:rsidP="00286B34">
      <w:pPr>
        <w:pStyle w:val="074Char"/>
        <w:spacing w:line="360" w:lineRule="auto"/>
      </w:pPr>
      <w:r>
        <w:rPr>
          <w:rFonts w:ascii="-apple-system" w:hAnsi="-apple-system"/>
          <w:color w:val="4D4D4D"/>
          <w:shd w:val="clear" w:color="auto" w:fill="FFFFFF"/>
        </w:rPr>
        <w:t>《</w:t>
      </w:r>
      <w:hyperlink r:id="rId253" w:tooltip="PostgreSQL" w:history="1">
        <w:r>
          <w:rPr>
            <w:rStyle w:val="af1"/>
            <w:rFonts w:ascii="-apple-system" w:hAnsi="-apple-system"/>
            <w:color w:val="4EA1DB"/>
            <w:shd w:val="clear" w:color="auto" w:fill="FFFFFF"/>
          </w:rPr>
          <w:t>PostgreSQL</w:t>
        </w:r>
      </w:hyperlink>
      <w:r>
        <w:rPr>
          <w:rFonts w:ascii="-apple-system" w:hAnsi="-apple-system"/>
          <w:color w:val="4D4D4D"/>
          <w:shd w:val="clear" w:color="auto" w:fill="FFFFFF"/>
        </w:rPr>
        <w:t>技术内幕：事务处理深度探索》第</w:t>
      </w:r>
      <w:r>
        <w:rPr>
          <w:rFonts w:ascii="-apple-system" w:hAnsi="-apple-system"/>
          <w:color w:val="4D4D4D"/>
          <w:shd w:val="clear" w:color="auto" w:fill="FFFFFF"/>
        </w:rPr>
        <w:t>4</w:t>
      </w:r>
      <w:r>
        <w:rPr>
          <w:rFonts w:ascii="-apple-system" w:hAnsi="-apple-system"/>
          <w:color w:val="4D4D4D"/>
          <w:shd w:val="clear" w:color="auto" w:fill="FFFFFF"/>
        </w:rPr>
        <w:t>章</w:t>
      </w:r>
    </w:p>
    <w:p w14:paraId="34E4B0AF" w14:textId="445AED3C" w:rsidR="00D66D7B" w:rsidRDefault="00D66D7B" w:rsidP="00286B34">
      <w:pPr>
        <w:pStyle w:val="074Char"/>
        <w:spacing w:line="360" w:lineRule="auto"/>
      </w:pPr>
    </w:p>
    <w:p w14:paraId="6F4BF175" w14:textId="5F45F6FF" w:rsidR="00D66D7B" w:rsidRDefault="002663BD" w:rsidP="00286B34">
      <w:pPr>
        <w:pStyle w:val="074Char"/>
        <w:spacing w:line="360" w:lineRule="auto"/>
      </w:pPr>
      <w:hyperlink r:id="rId254" w:history="1">
        <w:r w:rsidR="00D66D7B">
          <w:rPr>
            <w:rStyle w:val="af1"/>
          </w:rPr>
          <w:t>PostgreSQL DBA(17) - XLOG Record data</w:t>
        </w:r>
        <w:r w:rsidR="00D66D7B">
          <w:rPr>
            <w:rStyle w:val="af1"/>
          </w:rPr>
          <w:t>内部结构</w:t>
        </w:r>
        <w:r w:rsidR="00D66D7B">
          <w:rPr>
            <w:rStyle w:val="af1"/>
          </w:rPr>
          <w:t xml:space="preserve"> - </w:t>
        </w:r>
        <w:r w:rsidR="00D66D7B">
          <w:rPr>
            <w:rStyle w:val="af1"/>
          </w:rPr>
          <w:t>简书</w:t>
        </w:r>
        <w:r w:rsidR="00D66D7B">
          <w:rPr>
            <w:rStyle w:val="af1"/>
          </w:rPr>
          <w:t xml:space="preserve"> (jianshu.com)</w:t>
        </w:r>
      </w:hyperlink>
    </w:p>
    <w:p w14:paraId="5BDE41D0" w14:textId="631843A1" w:rsidR="00D66D7B" w:rsidRDefault="00D66D7B" w:rsidP="00286B34">
      <w:pPr>
        <w:pStyle w:val="074Char"/>
        <w:spacing w:line="360" w:lineRule="auto"/>
      </w:pPr>
      <w:r w:rsidRPr="00D66D7B">
        <w:t>https://www.jianshu.com/p/20f79c032cb7</w:t>
      </w:r>
    </w:p>
    <w:p w14:paraId="2850F1A0" w14:textId="44525679" w:rsidR="00D66D7B" w:rsidRDefault="00D66D7B" w:rsidP="00286B34">
      <w:pPr>
        <w:pStyle w:val="074Char"/>
        <w:spacing w:line="360" w:lineRule="auto"/>
      </w:pPr>
    </w:p>
    <w:p w14:paraId="25CC4783" w14:textId="030D66A0" w:rsidR="00D66D7B" w:rsidRDefault="002663BD" w:rsidP="00286B34">
      <w:pPr>
        <w:pStyle w:val="074Char"/>
        <w:spacing w:line="360" w:lineRule="auto"/>
      </w:pPr>
      <w:hyperlink r:id="rId255" w:history="1">
        <w:r w:rsidR="00D66D7B">
          <w:rPr>
            <w:rStyle w:val="af1"/>
          </w:rPr>
          <w:t xml:space="preserve">PostgreSQL </w:t>
        </w:r>
        <w:r w:rsidR="00D66D7B">
          <w:rPr>
            <w:rStyle w:val="af1"/>
          </w:rPr>
          <w:t>源码解读（</w:t>
        </w:r>
        <w:r w:rsidR="00D66D7B">
          <w:rPr>
            <w:rStyle w:val="af1"/>
          </w:rPr>
          <w:t>109</w:t>
        </w:r>
        <w:r w:rsidR="00D66D7B">
          <w:rPr>
            <w:rStyle w:val="af1"/>
          </w:rPr>
          <w:t>）</w:t>
        </w:r>
        <w:r w:rsidR="00D66D7B">
          <w:rPr>
            <w:rStyle w:val="af1"/>
          </w:rPr>
          <w:t>- WAL#5</w:t>
        </w:r>
        <w:r w:rsidR="00D66D7B">
          <w:rPr>
            <w:rStyle w:val="af1"/>
          </w:rPr>
          <w:t>（相关数据结构）</w:t>
        </w:r>
        <w:r w:rsidR="00D66D7B">
          <w:rPr>
            <w:rStyle w:val="af1"/>
          </w:rPr>
          <w:t xml:space="preserve"> - </w:t>
        </w:r>
        <w:r w:rsidR="00D66D7B">
          <w:rPr>
            <w:rStyle w:val="af1"/>
          </w:rPr>
          <w:t>简书</w:t>
        </w:r>
        <w:r w:rsidR="00D66D7B">
          <w:rPr>
            <w:rStyle w:val="af1"/>
          </w:rPr>
          <w:t xml:space="preserve"> (jianshu.com)</w:t>
        </w:r>
      </w:hyperlink>
    </w:p>
    <w:p w14:paraId="2E2F9B40" w14:textId="50D9BCA5" w:rsidR="00D66D7B" w:rsidRDefault="002663BD" w:rsidP="00286B34">
      <w:pPr>
        <w:pStyle w:val="074Char"/>
        <w:spacing w:line="360" w:lineRule="auto"/>
      </w:pPr>
      <w:hyperlink r:id="rId256" w:history="1">
        <w:r w:rsidR="00D66D7B" w:rsidRPr="00DE244D">
          <w:rPr>
            <w:rStyle w:val="af1"/>
          </w:rPr>
          <w:t>https://www.jianshu.com/p/d17ebf30524f</w:t>
        </w:r>
      </w:hyperlink>
    </w:p>
    <w:p w14:paraId="145B888A" w14:textId="77777777" w:rsidR="00D66D7B" w:rsidRPr="00D66D7B" w:rsidRDefault="00D66D7B" w:rsidP="00286B34">
      <w:pPr>
        <w:pStyle w:val="074Char"/>
        <w:spacing w:line="360" w:lineRule="auto"/>
      </w:pPr>
    </w:p>
    <w:p w14:paraId="5403CD14" w14:textId="4F18A8B1" w:rsidR="00D66D7B" w:rsidRDefault="002663BD" w:rsidP="00286B34">
      <w:pPr>
        <w:pStyle w:val="074Char"/>
        <w:spacing w:line="360" w:lineRule="auto"/>
      </w:pPr>
      <w:hyperlink r:id="rId257" w:history="1">
        <w:r w:rsidR="00D66D7B">
          <w:rPr>
            <w:rStyle w:val="af1"/>
          </w:rPr>
          <w:t>PostgreSQL xlog</w:t>
        </w:r>
        <w:r w:rsidR="00D66D7B">
          <w:rPr>
            <w:rStyle w:val="af1"/>
          </w:rPr>
          <w:t>格式</w:t>
        </w:r>
        <w:r w:rsidR="00D66D7B">
          <w:rPr>
            <w:rStyle w:val="af1"/>
          </w:rPr>
          <w:t xml:space="preserve"> backup full page-CSDN</w:t>
        </w:r>
        <w:r w:rsidR="00D66D7B">
          <w:rPr>
            <w:rStyle w:val="af1"/>
          </w:rPr>
          <w:t>博客</w:t>
        </w:r>
      </w:hyperlink>
    </w:p>
    <w:p w14:paraId="054905DC" w14:textId="670214AF" w:rsidR="00D66D7B" w:rsidRDefault="002663BD" w:rsidP="00286B34">
      <w:pPr>
        <w:pStyle w:val="074Char"/>
        <w:spacing w:line="360" w:lineRule="auto"/>
      </w:pPr>
      <w:hyperlink r:id="rId258" w:history="1">
        <w:r w:rsidR="00D66D7B" w:rsidRPr="00DE244D">
          <w:rPr>
            <w:rStyle w:val="af1"/>
          </w:rPr>
          <w:t>https://yanzongshuaidba.blog.csdn.net/article/details/83049194</w:t>
        </w:r>
      </w:hyperlink>
    </w:p>
    <w:p w14:paraId="444E7F9F" w14:textId="77777777" w:rsidR="00D66D7B" w:rsidRPr="00D66D7B" w:rsidRDefault="00D66D7B" w:rsidP="00286B34">
      <w:pPr>
        <w:pStyle w:val="074Char"/>
        <w:spacing w:line="360" w:lineRule="auto"/>
      </w:pPr>
    </w:p>
    <w:p w14:paraId="39633C0A" w14:textId="55E05BC2" w:rsidR="00D66D7B" w:rsidRDefault="00D66D7B" w:rsidP="00286B34">
      <w:pPr>
        <w:pStyle w:val="074Char"/>
        <w:spacing w:line="360" w:lineRule="auto"/>
      </w:pPr>
    </w:p>
    <w:p w14:paraId="1B2D07AE" w14:textId="51E7F0E3" w:rsidR="00D66D7B" w:rsidRDefault="002663BD" w:rsidP="00286B34">
      <w:pPr>
        <w:pStyle w:val="074Char"/>
        <w:spacing w:line="360" w:lineRule="auto"/>
      </w:pPr>
      <w:hyperlink r:id="rId259" w:history="1">
        <w:r w:rsidR="00D66D7B">
          <w:rPr>
            <w:rStyle w:val="af1"/>
          </w:rPr>
          <w:t>PostgreSQL xlog</w:t>
        </w:r>
        <w:r w:rsidR="00D66D7B">
          <w:rPr>
            <w:rStyle w:val="af1"/>
          </w:rPr>
          <w:t>格式之</w:t>
        </w:r>
        <w:r w:rsidR="00D66D7B">
          <w:rPr>
            <w:rStyle w:val="af1"/>
          </w:rPr>
          <w:t>checkpoint_checkpoint xlog-CSDN</w:t>
        </w:r>
        <w:r w:rsidR="00D66D7B">
          <w:rPr>
            <w:rStyle w:val="af1"/>
          </w:rPr>
          <w:t>博客</w:t>
        </w:r>
      </w:hyperlink>
    </w:p>
    <w:p w14:paraId="0B81EC6F" w14:textId="0B0F1B2D" w:rsidR="00D66D7B" w:rsidRDefault="002663BD" w:rsidP="00286B34">
      <w:pPr>
        <w:pStyle w:val="074Char"/>
        <w:spacing w:line="360" w:lineRule="auto"/>
      </w:pPr>
      <w:hyperlink r:id="rId260" w:history="1">
        <w:r w:rsidR="00D66D7B" w:rsidRPr="00DE244D">
          <w:rPr>
            <w:rStyle w:val="af1"/>
          </w:rPr>
          <w:t>https://blog.csdn.net/yanzongshuai/article/details/82725751</w:t>
        </w:r>
      </w:hyperlink>
    </w:p>
    <w:p w14:paraId="1B5343D1" w14:textId="77777777" w:rsidR="00D66D7B" w:rsidRPr="00D66D7B" w:rsidRDefault="00D66D7B" w:rsidP="00286B34">
      <w:pPr>
        <w:pStyle w:val="074Char"/>
        <w:spacing w:line="360" w:lineRule="auto"/>
      </w:pPr>
    </w:p>
    <w:p w14:paraId="5975E2B6" w14:textId="1C9FC72F" w:rsidR="00D66D7B" w:rsidRDefault="002663BD" w:rsidP="00286B34">
      <w:pPr>
        <w:pStyle w:val="074Char"/>
        <w:spacing w:line="360" w:lineRule="auto"/>
      </w:pPr>
      <w:hyperlink r:id="rId261" w:history="1">
        <w:r w:rsidR="00D66D7B">
          <w:rPr>
            <w:rStyle w:val="af1"/>
          </w:rPr>
          <w:t>PostgreSQL xlog</w:t>
        </w:r>
        <w:r w:rsidR="00D66D7B">
          <w:rPr>
            <w:rStyle w:val="af1"/>
          </w:rPr>
          <w:t>格式之</w:t>
        </w:r>
        <w:r w:rsidR="00D66D7B">
          <w:rPr>
            <w:rStyle w:val="af1"/>
          </w:rPr>
          <w:t>no backup full page_ITPUB</w:t>
        </w:r>
        <w:r w:rsidR="00D66D7B">
          <w:rPr>
            <w:rStyle w:val="af1"/>
          </w:rPr>
          <w:t>博客</w:t>
        </w:r>
      </w:hyperlink>
    </w:p>
    <w:p w14:paraId="14452A67" w14:textId="36D33B12" w:rsidR="00D66D7B" w:rsidRDefault="002663BD" w:rsidP="00286B34">
      <w:pPr>
        <w:pStyle w:val="074Char"/>
        <w:spacing w:line="360" w:lineRule="auto"/>
      </w:pPr>
      <w:hyperlink r:id="rId262" w:history="1">
        <w:r w:rsidR="00D66D7B" w:rsidRPr="00DE244D">
          <w:rPr>
            <w:rStyle w:val="af1"/>
          </w:rPr>
          <w:t>https://blog.itpub.net/31493717/viewspace-2216319/</w:t>
        </w:r>
      </w:hyperlink>
    </w:p>
    <w:p w14:paraId="71C31118" w14:textId="608DE2BA" w:rsidR="00D66D7B" w:rsidRDefault="00D66D7B" w:rsidP="00286B34">
      <w:pPr>
        <w:pStyle w:val="074Char"/>
        <w:spacing w:line="360" w:lineRule="auto"/>
      </w:pPr>
    </w:p>
    <w:p w14:paraId="3E3FD475" w14:textId="7A24E2A0" w:rsidR="00D66D7B" w:rsidRPr="00D66D7B" w:rsidRDefault="002663BD" w:rsidP="00286B34">
      <w:pPr>
        <w:pStyle w:val="074Char"/>
        <w:spacing w:line="360" w:lineRule="auto"/>
      </w:pPr>
      <w:hyperlink r:id="rId263" w:history="1">
        <w:r w:rsidR="00D66D7B">
          <w:rPr>
            <w:rStyle w:val="af1"/>
          </w:rPr>
          <w:t xml:space="preserve">Postgresql Wal </w:t>
        </w:r>
        <w:r w:rsidR="00D66D7B">
          <w:rPr>
            <w:rStyle w:val="af1"/>
          </w:rPr>
          <w:t>日志构建原理</w:t>
        </w:r>
        <w:r w:rsidR="00D66D7B">
          <w:rPr>
            <w:rStyle w:val="af1"/>
          </w:rPr>
          <w:t xml:space="preserve"> | </w:t>
        </w:r>
        <w:r w:rsidR="00D66D7B">
          <w:rPr>
            <w:rStyle w:val="af1"/>
          </w:rPr>
          <w:t>学习笔记</w:t>
        </w:r>
        <w:r w:rsidR="00D66D7B">
          <w:rPr>
            <w:rStyle w:val="af1"/>
          </w:rPr>
          <w:t xml:space="preserve"> (zhmin.github.io)</w:t>
        </w:r>
      </w:hyperlink>
    </w:p>
    <w:p w14:paraId="740DDC7A" w14:textId="6067D994" w:rsidR="00D66D7B" w:rsidRDefault="002663BD" w:rsidP="00286B34">
      <w:pPr>
        <w:pStyle w:val="074Char"/>
        <w:spacing w:line="360" w:lineRule="auto"/>
      </w:pPr>
      <w:hyperlink r:id="rId264" w:history="1">
        <w:r w:rsidR="00D66D7B" w:rsidRPr="00DE244D">
          <w:rPr>
            <w:rStyle w:val="af1"/>
          </w:rPr>
          <w:t>https://zhmin.github.io/posts/postgresql-wal-format/</w:t>
        </w:r>
      </w:hyperlink>
    </w:p>
    <w:p w14:paraId="7BA0D2C3" w14:textId="77777777" w:rsidR="00D66D7B" w:rsidRDefault="00D66D7B" w:rsidP="00286B34">
      <w:pPr>
        <w:pStyle w:val="074Char"/>
        <w:spacing w:line="360" w:lineRule="auto"/>
      </w:pPr>
    </w:p>
    <w:p w14:paraId="18E90584" w14:textId="0AEEDE46" w:rsidR="00D66D7B" w:rsidRDefault="00D66D7B" w:rsidP="00286B34">
      <w:pPr>
        <w:pStyle w:val="074Char"/>
        <w:spacing w:line="360" w:lineRule="auto"/>
      </w:pPr>
    </w:p>
    <w:p w14:paraId="14FF1DF0" w14:textId="52F73717" w:rsidR="003B1855" w:rsidRDefault="003B1855" w:rsidP="003B1855">
      <w:pPr>
        <w:pStyle w:val="2"/>
        <w:rPr>
          <w:sz w:val="24"/>
          <w:szCs w:val="24"/>
        </w:rPr>
      </w:pPr>
      <w:r>
        <w:rPr>
          <w:rFonts w:hint="eastAsia"/>
          <w:sz w:val="24"/>
          <w:szCs w:val="24"/>
        </w:rPr>
        <w:t>日志初始化</w:t>
      </w:r>
    </w:p>
    <w:p w14:paraId="08D1C8E6" w14:textId="7314CC22" w:rsidR="003B1855" w:rsidRDefault="003B1855" w:rsidP="00286B34">
      <w:pPr>
        <w:pStyle w:val="074Char"/>
        <w:spacing w:line="360" w:lineRule="auto"/>
      </w:pPr>
    </w:p>
    <w:p w14:paraId="7FE83779" w14:textId="5BCF2A15" w:rsidR="003B1855" w:rsidRDefault="00201738" w:rsidP="00286B34">
      <w:pPr>
        <w:pStyle w:val="074Char"/>
        <w:spacing w:line="360" w:lineRule="auto"/>
      </w:pPr>
      <w:r w:rsidRPr="00201738">
        <w:t>我们知道，</w:t>
      </w:r>
      <w:r w:rsidRPr="00201738">
        <w:t>WAL</w:t>
      </w:r>
      <w:r w:rsidRPr="00201738">
        <w:t>日志并不是实时刷盘的，</w:t>
      </w:r>
      <w:hyperlink r:id="rId265" w:tgtFrame="_blank" w:history="1">
        <w:r w:rsidRPr="00201738">
          <w:t>pg</w:t>
        </w:r>
      </w:hyperlink>
      <w:r w:rsidRPr="00201738">
        <w:t>在共享内存中分配了</w:t>
      </w:r>
      <w:r w:rsidRPr="00201738">
        <w:t>XLOG BUFFER</w:t>
      </w:r>
      <w:r w:rsidRPr="00201738">
        <w:t>缓存日志页。当要写入日志记录时，会先写入</w:t>
      </w:r>
      <w:r w:rsidRPr="00201738">
        <w:t>XLOG BUFFER</w:t>
      </w:r>
      <w:r w:rsidRPr="00201738">
        <w:t>，而在这之前，首先要干的是先为事务日志申请共享内存，以及一些重要结构体的初始化。</w:t>
      </w:r>
    </w:p>
    <w:p w14:paraId="62D5E927" w14:textId="77777777" w:rsidR="00251748" w:rsidRPr="00251748" w:rsidRDefault="00251748" w:rsidP="00251748">
      <w:pPr>
        <w:pStyle w:val="074Char"/>
        <w:spacing w:line="360" w:lineRule="auto"/>
      </w:pPr>
      <w:r w:rsidRPr="00251748">
        <w:lastRenderedPageBreak/>
        <w:t>本节主要内容如下：</w:t>
      </w:r>
    </w:p>
    <w:p w14:paraId="435E55E2" w14:textId="77777777" w:rsidR="00251748" w:rsidRPr="00251748" w:rsidRDefault="00251748" w:rsidP="006A0F09">
      <w:pPr>
        <w:pStyle w:val="074Char"/>
        <w:numPr>
          <w:ilvl w:val="0"/>
          <w:numId w:val="121"/>
        </w:numPr>
        <w:spacing w:line="360" w:lineRule="auto"/>
      </w:pPr>
      <w:r w:rsidRPr="00251748">
        <w:t>计算</w:t>
      </w:r>
      <w:r w:rsidRPr="00251748">
        <w:t>XLOG</w:t>
      </w:r>
      <w:r w:rsidRPr="00251748">
        <w:t>需要申请多少共享内存：</w:t>
      </w:r>
      <w:r w:rsidRPr="00251748">
        <w:t>XLOGShmemSize</w:t>
      </w:r>
      <w:r w:rsidRPr="00251748">
        <w:t>函数</w:t>
      </w:r>
    </w:p>
    <w:p w14:paraId="15119B57" w14:textId="77777777" w:rsidR="00251748" w:rsidRPr="00251748" w:rsidRDefault="00251748" w:rsidP="006A0F09">
      <w:pPr>
        <w:pStyle w:val="074Char"/>
        <w:numPr>
          <w:ilvl w:val="0"/>
          <w:numId w:val="121"/>
        </w:numPr>
        <w:spacing w:line="360" w:lineRule="auto"/>
      </w:pPr>
      <w:r w:rsidRPr="00251748">
        <w:t>两个重要结构体：</w:t>
      </w:r>
      <w:r w:rsidRPr="00251748">
        <w:t>XLogCtlData</w:t>
      </w:r>
      <w:r w:rsidRPr="00251748">
        <w:t>和</w:t>
      </w:r>
      <w:r w:rsidRPr="00251748">
        <w:t>XLogCtlInsert</w:t>
      </w:r>
    </w:p>
    <w:p w14:paraId="5F812315" w14:textId="77777777" w:rsidR="00251748" w:rsidRPr="00251748" w:rsidRDefault="00251748" w:rsidP="006A0F09">
      <w:pPr>
        <w:pStyle w:val="074Char"/>
        <w:numPr>
          <w:ilvl w:val="0"/>
          <w:numId w:val="121"/>
        </w:numPr>
        <w:spacing w:line="360" w:lineRule="auto"/>
        <w:rPr>
          <w:rFonts w:ascii="-apple-system" w:hAnsi="-apple-system" w:hint="eastAsia"/>
          <w:color w:val="333333"/>
          <w:kern w:val="0"/>
          <w:sz w:val="24"/>
        </w:rPr>
      </w:pPr>
      <w:r w:rsidRPr="00251748">
        <w:t>XLOG</w:t>
      </w:r>
      <w:r w:rsidRPr="00251748">
        <w:t>初始化共享内存：</w:t>
      </w:r>
      <w:r w:rsidRPr="00251748">
        <w:t>XLOGShmemInit</w:t>
      </w:r>
      <w:r w:rsidRPr="00251748">
        <w:t>函数</w:t>
      </w:r>
    </w:p>
    <w:p w14:paraId="358E5241" w14:textId="2FF64D4C" w:rsidR="00251748" w:rsidRDefault="00251748" w:rsidP="00286B34">
      <w:pPr>
        <w:pStyle w:val="074Char"/>
        <w:spacing w:line="360" w:lineRule="auto"/>
      </w:pPr>
    </w:p>
    <w:p w14:paraId="6EB46A23" w14:textId="34F03527" w:rsidR="00251748" w:rsidRDefault="00251748" w:rsidP="00251748">
      <w:pPr>
        <w:pStyle w:val="3"/>
        <w:rPr>
          <w:rFonts w:eastAsiaTheme="majorEastAsia"/>
          <w:sz w:val="24"/>
          <w:szCs w:val="24"/>
        </w:rPr>
      </w:pPr>
      <w:r w:rsidRPr="00251748">
        <w:rPr>
          <w:rFonts w:eastAsiaTheme="majorEastAsia" w:hint="eastAsia"/>
          <w:sz w:val="24"/>
          <w:szCs w:val="24"/>
        </w:rPr>
        <w:t>XLOGShmemSize</w:t>
      </w:r>
      <w:r w:rsidRPr="00251748">
        <w:rPr>
          <w:rFonts w:eastAsiaTheme="majorEastAsia" w:hint="eastAsia"/>
          <w:sz w:val="24"/>
          <w:szCs w:val="24"/>
        </w:rPr>
        <w:t>函数</w:t>
      </w:r>
      <w:r>
        <w:rPr>
          <w:rFonts w:eastAsiaTheme="majorEastAsia" w:hint="eastAsia"/>
          <w:sz w:val="24"/>
          <w:szCs w:val="24"/>
        </w:rPr>
        <w:t>：</w:t>
      </w:r>
      <w:r w:rsidRPr="00251748">
        <w:rPr>
          <w:rFonts w:ascii="Times New Roman" w:eastAsia="宋体" w:hAnsi="Times New Roman" w:cs="宋体"/>
          <w:sz w:val="21"/>
          <w:szCs w:val="24"/>
        </w:rPr>
        <w:t>计算</w:t>
      </w:r>
      <w:r w:rsidRPr="00251748">
        <w:rPr>
          <w:rFonts w:ascii="Times New Roman" w:eastAsia="宋体" w:hAnsi="Times New Roman" w:cs="宋体"/>
          <w:sz w:val="21"/>
          <w:szCs w:val="24"/>
        </w:rPr>
        <w:t>XLOG</w:t>
      </w:r>
      <w:r w:rsidRPr="00251748">
        <w:rPr>
          <w:rFonts w:ascii="Times New Roman" w:eastAsia="宋体" w:hAnsi="Times New Roman" w:cs="宋体"/>
          <w:sz w:val="21"/>
          <w:szCs w:val="24"/>
        </w:rPr>
        <w:t>需要申请多少共享内存</w:t>
      </w:r>
    </w:p>
    <w:p w14:paraId="1700339B" w14:textId="3F06CE74" w:rsidR="00251748" w:rsidRDefault="00251748" w:rsidP="00286B34">
      <w:pPr>
        <w:pStyle w:val="074Char"/>
        <w:spacing w:line="360" w:lineRule="auto"/>
      </w:pPr>
    </w:p>
    <w:p w14:paraId="5436830C" w14:textId="77777777" w:rsidR="00251748" w:rsidRDefault="00251748" w:rsidP="00251748">
      <w:pPr>
        <w:pStyle w:val="074Char"/>
        <w:spacing w:line="360" w:lineRule="auto"/>
      </w:pPr>
      <w:r>
        <w:rPr>
          <w:rFonts w:hint="eastAsia"/>
        </w:rPr>
        <w:t>用户可以通过</w:t>
      </w:r>
      <w:r>
        <w:rPr>
          <w:rFonts w:hint="eastAsia"/>
        </w:rPr>
        <w:t>wal_buffers</w:t>
      </w:r>
      <w:r>
        <w:rPr>
          <w:rFonts w:hint="eastAsia"/>
        </w:rPr>
        <w:t>参数来指定</w:t>
      </w:r>
      <w:r>
        <w:rPr>
          <w:rFonts w:hint="eastAsia"/>
        </w:rPr>
        <w:t>XLOG BUFFER</w:t>
      </w:r>
      <w:r>
        <w:rPr>
          <w:rFonts w:hint="eastAsia"/>
        </w:rPr>
        <w:t>中缓存页面的数量。</w:t>
      </w:r>
      <w:r>
        <w:rPr>
          <w:rFonts w:hint="eastAsia"/>
        </w:rPr>
        <w:t>wal_buffers</w:t>
      </w:r>
      <w:r>
        <w:rPr>
          <w:rFonts w:hint="eastAsia"/>
        </w:rPr>
        <w:t>默认值为</w:t>
      </w:r>
      <w:r>
        <w:rPr>
          <w:rFonts w:hint="eastAsia"/>
        </w:rPr>
        <w:t>-1</w:t>
      </w:r>
      <w:r>
        <w:rPr>
          <w:rFonts w:hint="eastAsia"/>
        </w:rPr>
        <w:t>，表示</w:t>
      </w:r>
      <w:r>
        <w:rPr>
          <w:rFonts w:hint="eastAsia"/>
        </w:rPr>
        <w:t>pg</w:t>
      </w:r>
      <w:r>
        <w:rPr>
          <w:rFonts w:hint="eastAsia"/>
        </w:rPr>
        <w:t>通过启发式算法（</w:t>
      </w:r>
      <w:r>
        <w:rPr>
          <w:rFonts w:hint="eastAsia"/>
        </w:rPr>
        <w:t>XLOGChooseNumBuffers</w:t>
      </w:r>
      <w:r>
        <w:rPr>
          <w:rFonts w:hint="eastAsia"/>
        </w:rPr>
        <w:t>函数）计算出需要缓存页面的数量。</w:t>
      </w:r>
    </w:p>
    <w:p w14:paraId="394BFFA5" w14:textId="2139C9FB" w:rsidR="00251748" w:rsidRDefault="00251748" w:rsidP="00251748">
      <w:pPr>
        <w:pStyle w:val="074Char"/>
        <w:spacing w:line="360" w:lineRule="auto"/>
      </w:pPr>
      <w:r>
        <w:rPr>
          <w:rFonts w:hint="eastAsia"/>
        </w:rPr>
        <w:t>除了</w:t>
      </w:r>
      <w:r>
        <w:rPr>
          <w:rFonts w:hint="eastAsia"/>
        </w:rPr>
        <w:t>XLOG BUFFER</w:t>
      </w:r>
      <w:r>
        <w:rPr>
          <w:rFonts w:hint="eastAsia"/>
        </w:rPr>
        <w:t>，还需要申请一部分共享内存保存</w:t>
      </w:r>
      <w:r>
        <w:rPr>
          <w:rFonts w:hint="eastAsia"/>
        </w:rPr>
        <w:t>XLOG</w:t>
      </w:r>
      <w:r>
        <w:rPr>
          <w:rFonts w:hint="eastAsia"/>
        </w:rPr>
        <w:t>的控制信息，因此在函数中可以看到</w:t>
      </w:r>
      <w:r>
        <w:rPr>
          <w:rFonts w:hint="eastAsia"/>
        </w:rPr>
        <w:t>size</w:t>
      </w:r>
      <w:r>
        <w:rPr>
          <w:rFonts w:hint="eastAsia"/>
        </w:rPr>
        <w:t>是几部分相加的结果。</w:t>
      </w:r>
    </w:p>
    <w:p w14:paraId="1FA7954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7B17B95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xml:space="preserve"> * 计算XLOG需要申请多少共享内存</w:t>
      </w:r>
    </w:p>
    <w:p w14:paraId="582DF69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7659599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Size XLOGShmemSize(void)</w:t>
      </w:r>
    </w:p>
    <w:p w14:paraId="5CCFD1A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2BAB943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ize</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ize;</w:t>
      </w:r>
    </w:p>
    <w:p w14:paraId="7061EEE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817D7F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45C5A8F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判断wal_buffers是否为-1，如果是，则调用XLOGChooseNumBuffers函数获取值</w:t>
      </w:r>
    </w:p>
    <w:p w14:paraId="4AEF5A5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5B6A13F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f (XLOGbuffers == -1)</w:t>
      </w:r>
    </w:p>
    <w:p w14:paraId="0F8E0DA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57AEAEB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char</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buf[32];</w:t>
      </w:r>
    </w:p>
    <w:p w14:paraId="63715D4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F151D0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nprintf(buf, sizeof(buf), "%d", XLOGChooseNumBuffers());</w:t>
      </w:r>
    </w:p>
    <w:p w14:paraId="3806748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etConfigOption("wal_buffers", buf, PGC_POSTMASTER, PGC_S_OVERRIDE);</w:t>
      </w:r>
    </w:p>
    <w:p w14:paraId="6AB1054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42380E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xml:space="preserve">    // wal_buffers必须大于0，因为是缓存的页面数</w:t>
      </w:r>
    </w:p>
    <w:p w14:paraId="011411A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ssert(XLOGbuffers &gt; 0);</w:t>
      </w:r>
    </w:p>
    <w:p w14:paraId="79F60C4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F4307F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LogCtl，XLog控制信息的大小，后面会具体了解这个结构体 */</w:t>
      </w:r>
    </w:p>
    <w:p w14:paraId="79958F3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ize = sizeof(XLogCtlData);</w:t>
      </w:r>
    </w:p>
    <w:p w14:paraId="79A4B80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3F35C10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WAL insertion locks, plus alignment，日志记录插入时使用的轻量锁大小 */</w:t>
      </w:r>
    </w:p>
    <w:p w14:paraId="0C3B48E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ize = add_size(size, mul_size(sizeof(WALInsertLockPadded), NUM_XLOGINSERT_LOCKS + 1));</w:t>
      </w:r>
    </w:p>
    <w:p w14:paraId="5969204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lblocks array，记录每个XLog Block的起始LSN */</w:t>
      </w:r>
    </w:p>
    <w:p w14:paraId="3107695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ize = add_size(size, mul_size(sizeof(XLogRecPtr), XLOGbuffers));</w:t>
      </w:r>
    </w:p>
    <w:p w14:paraId="046198A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extra alignment padding for XLOG I/O buffers，额外使用一个块大小，保持字节对齐 */</w:t>
      </w:r>
    </w:p>
    <w:p w14:paraId="2F2B362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ab/>
        <w:t>size = add_size(size, XLOG_BLCKSZ);</w:t>
      </w:r>
    </w:p>
    <w:p w14:paraId="27C897E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and the buffers themselves，XLOG BUFFER的大小 */</w:t>
      </w:r>
    </w:p>
    <w:p w14:paraId="55788C2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ize = add_size(size, mul_size(XLOG_BLCKSZ, XLOGbuffers));</w:t>
      </w:r>
    </w:p>
    <w:p w14:paraId="0CA58B1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45D5997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xml:space="preserve">    // 注意：本函数不计算ControlFileData的大小</w:t>
      </w:r>
    </w:p>
    <w:p w14:paraId="2E6C64B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return size;</w:t>
      </w:r>
    </w:p>
    <w:p w14:paraId="0D8B7C53" w14:textId="0F6059BC"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51748">
        <w:rPr>
          <w:rFonts w:ascii="宋体" w:eastAsia="宋体" w:hAnsi="宋体" w:cs="Huawei Sans"/>
          <w:spacing w:val="-4"/>
          <w:sz w:val="18"/>
          <w:szCs w:val="21"/>
          <w:shd w:val="pct15" w:color="auto" w:fill="FFFFFF"/>
        </w:rPr>
        <w:t>}</w:t>
      </w:r>
    </w:p>
    <w:p w14:paraId="6BEDB123" w14:textId="18B17990" w:rsidR="00201738" w:rsidRDefault="00201738" w:rsidP="00286B34">
      <w:pPr>
        <w:pStyle w:val="074Char"/>
        <w:spacing w:line="360" w:lineRule="auto"/>
      </w:pPr>
    </w:p>
    <w:p w14:paraId="36339B68" w14:textId="77777777" w:rsidR="00251748" w:rsidRDefault="00251748" w:rsidP="00251748">
      <w:pPr>
        <w:pStyle w:val="074Char"/>
        <w:spacing w:line="360" w:lineRule="auto"/>
      </w:pPr>
      <w:r>
        <w:rPr>
          <w:rFonts w:hint="eastAsia"/>
        </w:rPr>
        <w:t>从上述代码中可用看出共享缓存被分了</w:t>
      </w:r>
      <w:r>
        <w:rPr>
          <w:rFonts w:hint="eastAsia"/>
        </w:rPr>
        <w:t>5</w:t>
      </w:r>
      <w:r>
        <w:rPr>
          <w:rFonts w:hint="eastAsia"/>
        </w:rPr>
        <w:t>个部分：</w:t>
      </w:r>
    </w:p>
    <w:p w14:paraId="75B95B8A" w14:textId="77777777" w:rsidR="00251748" w:rsidRDefault="00251748" w:rsidP="00251748">
      <w:pPr>
        <w:pStyle w:val="074Char"/>
        <w:spacing w:line="360" w:lineRule="auto"/>
      </w:pPr>
      <w:r>
        <w:rPr>
          <w:rFonts w:hint="eastAsia"/>
        </w:rPr>
        <w:t>第一部分：</w:t>
      </w:r>
      <w:r>
        <w:rPr>
          <w:rFonts w:hint="eastAsia"/>
        </w:rPr>
        <w:t>XLogCtl</w:t>
      </w:r>
    </w:p>
    <w:p w14:paraId="62F9BB89" w14:textId="77777777" w:rsidR="00251748" w:rsidRDefault="00251748" w:rsidP="00251748">
      <w:pPr>
        <w:pStyle w:val="074Char"/>
        <w:spacing w:line="360" w:lineRule="auto"/>
      </w:pPr>
      <w:r>
        <w:rPr>
          <w:rFonts w:hint="eastAsia"/>
        </w:rPr>
        <w:t>第二部分：</w:t>
      </w:r>
      <w:r>
        <w:rPr>
          <w:rFonts w:hint="eastAsia"/>
        </w:rPr>
        <w:t>LSN</w:t>
      </w:r>
      <w:r>
        <w:rPr>
          <w:rFonts w:hint="eastAsia"/>
        </w:rPr>
        <w:t>数组，数组元素个数和</w:t>
      </w:r>
      <w:r>
        <w:rPr>
          <w:rFonts w:hint="eastAsia"/>
        </w:rPr>
        <w:t>log buffer</w:t>
      </w:r>
      <w:r>
        <w:rPr>
          <w:rFonts w:hint="eastAsia"/>
        </w:rPr>
        <w:t>的页面数一致（</w:t>
      </w:r>
      <w:r>
        <w:rPr>
          <w:rFonts w:hint="eastAsia"/>
        </w:rPr>
        <w:t>XLOGbuffers</w:t>
      </w:r>
      <w:r>
        <w:rPr>
          <w:rFonts w:hint="eastAsia"/>
        </w:rPr>
        <w:t>）</w:t>
      </w:r>
    </w:p>
    <w:p w14:paraId="219C6118" w14:textId="77777777" w:rsidR="00251748" w:rsidRDefault="00251748" w:rsidP="00251748">
      <w:pPr>
        <w:pStyle w:val="074Char"/>
        <w:spacing w:line="360" w:lineRule="auto"/>
      </w:pPr>
      <w:r>
        <w:rPr>
          <w:rFonts w:hint="eastAsia"/>
        </w:rPr>
        <w:t>第三部分：</w:t>
      </w:r>
      <w:r>
        <w:rPr>
          <w:rFonts w:hint="eastAsia"/>
        </w:rPr>
        <w:t>WALInsertLockPadded</w:t>
      </w:r>
      <w:r>
        <w:rPr>
          <w:rFonts w:hint="eastAsia"/>
        </w:rPr>
        <w:t>数组，数组元素个数为</w:t>
      </w:r>
      <w:r>
        <w:rPr>
          <w:rFonts w:hint="eastAsia"/>
        </w:rPr>
        <w:t>NUM_XLOGINSERT_LOCKS</w:t>
      </w:r>
    </w:p>
    <w:p w14:paraId="0745A5E5" w14:textId="77777777" w:rsidR="00251748" w:rsidRDefault="00251748" w:rsidP="00251748">
      <w:pPr>
        <w:pStyle w:val="074Char"/>
        <w:spacing w:line="360" w:lineRule="auto"/>
      </w:pPr>
      <w:r>
        <w:rPr>
          <w:rFonts w:hint="eastAsia"/>
        </w:rPr>
        <w:t>第四部分：对齐位</w:t>
      </w:r>
    </w:p>
    <w:p w14:paraId="15FA034F" w14:textId="77777777" w:rsidR="00251748" w:rsidRDefault="00251748" w:rsidP="00251748">
      <w:pPr>
        <w:pStyle w:val="074Char"/>
        <w:spacing w:line="360" w:lineRule="auto"/>
      </w:pPr>
      <w:r>
        <w:rPr>
          <w:rFonts w:hint="eastAsia"/>
        </w:rPr>
        <w:t>第五部分：</w:t>
      </w:r>
      <w:r>
        <w:rPr>
          <w:rFonts w:hint="eastAsia"/>
        </w:rPr>
        <w:t>log buffer</w:t>
      </w:r>
      <w:r>
        <w:rPr>
          <w:rFonts w:hint="eastAsia"/>
        </w:rPr>
        <w:t>，数组元素个数为</w:t>
      </w:r>
      <w:r>
        <w:rPr>
          <w:rFonts w:hint="eastAsia"/>
        </w:rPr>
        <w:t>XLOGbuffers</w:t>
      </w:r>
    </w:p>
    <w:p w14:paraId="1229A172" w14:textId="0C5B8A8B" w:rsidR="00201738" w:rsidRDefault="00251748" w:rsidP="00286B34">
      <w:pPr>
        <w:pStyle w:val="074Char"/>
        <w:spacing w:line="360" w:lineRule="auto"/>
      </w:pPr>
      <w:r>
        <w:rPr>
          <w:noProof/>
        </w:rPr>
        <w:drawing>
          <wp:inline distT="0" distB="0" distL="0" distR="0" wp14:anchorId="77DD8351" wp14:editId="3AB6E8F3">
            <wp:extent cx="5274310" cy="604870"/>
            <wp:effectExtent l="0" t="0" r="2540" b="5080"/>
            <wp:docPr id="208" name="图片 20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在这里插入图片描述"/>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274310" cy="604870"/>
                    </a:xfrm>
                    <a:prstGeom prst="rect">
                      <a:avLst/>
                    </a:prstGeom>
                    <a:noFill/>
                    <a:ln>
                      <a:noFill/>
                    </a:ln>
                  </pic:spPr>
                </pic:pic>
              </a:graphicData>
            </a:graphic>
          </wp:inline>
        </w:drawing>
      </w:r>
    </w:p>
    <w:p w14:paraId="5FE60970" w14:textId="1704EC2D" w:rsidR="00251748" w:rsidRDefault="00251748" w:rsidP="00286B34">
      <w:pPr>
        <w:pStyle w:val="074Char"/>
        <w:spacing w:line="360" w:lineRule="auto"/>
      </w:pPr>
    </w:p>
    <w:p w14:paraId="2840350B" w14:textId="1866D330" w:rsidR="00251748" w:rsidRDefault="00251748" w:rsidP="00251748">
      <w:pPr>
        <w:pStyle w:val="3"/>
        <w:rPr>
          <w:rFonts w:eastAsiaTheme="majorEastAsia"/>
          <w:sz w:val="24"/>
          <w:szCs w:val="24"/>
        </w:rPr>
      </w:pPr>
      <w:r w:rsidRPr="00251748">
        <w:rPr>
          <w:rFonts w:eastAsiaTheme="majorEastAsia" w:hint="eastAsia"/>
          <w:sz w:val="24"/>
          <w:szCs w:val="24"/>
        </w:rPr>
        <w:t>两个重要结构体</w:t>
      </w:r>
    </w:p>
    <w:p w14:paraId="32E52FB3" w14:textId="1D63A618" w:rsidR="00251748" w:rsidRDefault="00251748" w:rsidP="00286B34">
      <w:pPr>
        <w:pStyle w:val="074Char"/>
        <w:spacing w:line="360" w:lineRule="auto"/>
      </w:pPr>
    </w:p>
    <w:p w14:paraId="7DF05A2C" w14:textId="77777777" w:rsidR="00251748" w:rsidRDefault="00251748" w:rsidP="00251748">
      <w:pPr>
        <w:pStyle w:val="4"/>
        <w:rPr>
          <w:rFonts w:ascii="微软雅黑" w:eastAsia="微软雅黑" w:hAnsi="微软雅黑"/>
          <w:color w:val="4F4F4F"/>
          <w:sz w:val="27"/>
          <w:szCs w:val="27"/>
        </w:rPr>
      </w:pPr>
      <w:r w:rsidRPr="00251748">
        <w:rPr>
          <w:rFonts w:hint="eastAsia"/>
          <w:sz w:val="21"/>
          <w:szCs w:val="21"/>
        </w:rPr>
        <w:t>XLogCtlData</w:t>
      </w:r>
    </w:p>
    <w:p w14:paraId="12E7A5D0" w14:textId="0C96AF5A" w:rsidR="00251748" w:rsidRDefault="00251748" w:rsidP="00286B34">
      <w:pPr>
        <w:pStyle w:val="074Char"/>
        <w:spacing w:line="360" w:lineRule="auto"/>
      </w:pPr>
    </w:p>
    <w:p w14:paraId="5C480227" w14:textId="77777777" w:rsidR="00251748" w:rsidRPr="00251748" w:rsidRDefault="00251748" w:rsidP="00251748">
      <w:pPr>
        <w:pStyle w:val="074Char"/>
        <w:spacing w:line="360" w:lineRule="auto"/>
      </w:pPr>
      <w:r w:rsidRPr="00251748">
        <w:t>XLogCtlData</w:t>
      </w:r>
      <w:r w:rsidRPr="00251748">
        <w:t>中保存当前</w:t>
      </w:r>
      <w:r w:rsidRPr="00251748">
        <w:t>WAL</w:t>
      </w:r>
      <w:r w:rsidRPr="00251748">
        <w:t>的写入状态、刷盘状态、</w:t>
      </w:r>
      <w:r w:rsidRPr="00251748">
        <w:t>buffer</w:t>
      </w:r>
      <w:r w:rsidRPr="00251748">
        <w:t>页面的状态信息等。</w:t>
      </w:r>
    </w:p>
    <w:p w14:paraId="7A45B0A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5E9614A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 Total shared-memory state for XLOG.</w:t>
      </w:r>
    </w:p>
    <w:p w14:paraId="3EA3811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19D410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typedef struct XLogCtlData</w:t>
      </w:r>
    </w:p>
    <w:p w14:paraId="28D571C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1F7BBCC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CtlInsert Insert;  //其中包含XLogCtlInsert结构体</w:t>
      </w:r>
    </w:p>
    <w:p w14:paraId="69053EE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94B41B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Protected by info_lck: 由info_lck保护 */</w:t>
      </w:r>
    </w:p>
    <w:p w14:paraId="2724F7D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wrtRqst LogwrtRqst;        /* 日志需要写入和刷入的LSN */</w:t>
      </w:r>
    </w:p>
    <w:p w14:paraId="50452F0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RedoRecPtr;</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a recent copy of Insert-&gt;RedoRecPtr，冗余保存Insert-&gt;RedoRecPtr，表示接近checkpoint的Redo LSN */</w:t>
      </w:r>
    </w:p>
    <w:p w14:paraId="0929E84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lastRenderedPageBreak/>
        <w:tab/>
        <w:t>FullTransactionId ckptFullXid;</w:t>
      </w:r>
      <w:r w:rsidRPr="00251748">
        <w:rPr>
          <w:rFonts w:ascii="宋体" w:eastAsia="宋体" w:hAnsi="宋体" w:cs="Huawei Sans" w:hint="eastAsia"/>
          <w:spacing w:val="-4"/>
          <w:sz w:val="18"/>
          <w:szCs w:val="21"/>
          <w:shd w:val="pct15" w:color="auto" w:fill="FFFFFF"/>
        </w:rPr>
        <w:tab/>
        <w:t>/* nextXid of latest checkpoint，最近一次checkpoint对应的下一个事务id */</w:t>
      </w:r>
    </w:p>
    <w:p w14:paraId="27C193C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asyncXactLSN;</w:t>
      </w:r>
      <w:r w:rsidRPr="00251748">
        <w:rPr>
          <w:rFonts w:ascii="宋体" w:eastAsia="宋体" w:hAnsi="宋体" w:cs="Huawei Sans" w:hint="eastAsia"/>
          <w:spacing w:val="-4"/>
          <w:sz w:val="18"/>
          <w:szCs w:val="21"/>
          <w:shd w:val="pct15" w:color="auto" w:fill="FFFFFF"/>
        </w:rPr>
        <w:tab/>
        <w:t>/* LSN of newest async commit/abort，最新异步提交/回滚操作的LSN */</w:t>
      </w:r>
    </w:p>
    <w:p w14:paraId="484E65B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replicationSlotMinLSN;</w:t>
      </w:r>
      <w:r w:rsidRPr="00251748">
        <w:rPr>
          <w:rFonts w:ascii="宋体" w:eastAsia="宋体" w:hAnsi="宋体" w:cs="Huawei Sans" w:hint="eastAsia"/>
          <w:spacing w:val="-4"/>
          <w:sz w:val="18"/>
          <w:szCs w:val="21"/>
          <w:shd w:val="pct15" w:color="auto" w:fill="FFFFFF"/>
        </w:rPr>
        <w:tab/>
        <w:t>/* oldest LSN needed by any slot，复制槽需要的最旧LSN */</w:t>
      </w:r>
    </w:p>
    <w:p w14:paraId="02A23C4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4EF859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SegNo</w:t>
      </w:r>
      <w:r w:rsidRPr="00251748">
        <w:rPr>
          <w:rFonts w:ascii="宋体" w:eastAsia="宋体" w:hAnsi="宋体" w:cs="Huawei Sans" w:hint="eastAsia"/>
          <w:spacing w:val="-4"/>
          <w:sz w:val="18"/>
          <w:szCs w:val="21"/>
          <w:shd w:val="pct15" w:color="auto" w:fill="FFFFFF"/>
        </w:rPr>
        <w:tab/>
        <w:t>lastRemovedSegNo;</w:t>
      </w:r>
      <w:r w:rsidRPr="00251748">
        <w:rPr>
          <w:rFonts w:ascii="宋体" w:eastAsia="宋体" w:hAnsi="宋体" w:cs="Huawei Sans" w:hint="eastAsia"/>
          <w:spacing w:val="-4"/>
          <w:sz w:val="18"/>
          <w:szCs w:val="21"/>
          <w:shd w:val="pct15" w:color="auto" w:fill="FFFFFF"/>
        </w:rPr>
        <w:tab/>
        <w:t>/* latest removed/recycled XLOG segment，最近一次删除/回收的日志段ID */</w:t>
      </w:r>
    </w:p>
    <w:p w14:paraId="13E4361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34FAF69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Fake LSN counter, for unlogged relations. Protected by ulsn_lck. 假的LSN计数器，用于不需记录日志的表，由ulsn_lck保护，目前只有GiST使用 */</w:t>
      </w:r>
    </w:p>
    <w:p w14:paraId="1AD3564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unloggedLSN;</w:t>
      </w:r>
    </w:p>
    <w:p w14:paraId="38A19D9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lock_t</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ulsn_lck;</w:t>
      </w:r>
    </w:p>
    <w:p w14:paraId="2B275B6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FE99AE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Time and LSN of last xlog segment switch. Protected by WALWriteLock. WAL日志切换时，记录当前时间和刷入日志的LSN，由WALWriteLock保护 */</w:t>
      </w:r>
    </w:p>
    <w:p w14:paraId="5FE8D47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pg_time_t</w:t>
      </w:r>
      <w:r w:rsidRPr="00251748">
        <w:rPr>
          <w:rFonts w:ascii="宋体" w:eastAsia="宋体" w:hAnsi="宋体" w:cs="Huawei Sans"/>
          <w:spacing w:val="-4"/>
          <w:sz w:val="18"/>
          <w:szCs w:val="21"/>
          <w:shd w:val="pct15" w:color="auto" w:fill="FFFFFF"/>
        </w:rPr>
        <w:tab/>
        <w:t>lastSegSwitchTime;</w:t>
      </w:r>
    </w:p>
    <w:p w14:paraId="022B50F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lastSegSwitchLSN;</w:t>
      </w:r>
    </w:p>
    <w:p w14:paraId="52CED47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3BAFD2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178DC88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Protected by info_lck and WALWriteLock (you must hold either lock to</w:t>
      </w:r>
    </w:p>
    <w:p w14:paraId="3552F8A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read it, but both to update) 日志已经写入和刷入的LSN。由info_lck和WALWriteLock保护，获得其中一个时可以读取它，两者都获得时才能更新它</w:t>
      </w:r>
    </w:p>
    <w:p w14:paraId="4B1AD49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5F59C91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wrtResult LogwrtResult;</w:t>
      </w:r>
    </w:p>
    <w:p w14:paraId="12837DD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597EC9A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700B599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Latest initialized page in the cache (last byte position + 1).</w:t>
      </w:r>
    </w:p>
    <w:p w14:paraId="7E78159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当前XLOG BUFFER分配的页面中，最后一个页面的LSN</w:t>
      </w:r>
    </w:p>
    <w:p w14:paraId="5FE072A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409B712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InitializedUpTo;</w:t>
      </w:r>
    </w:p>
    <w:p w14:paraId="26516C2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CAF768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1262E8C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These values do not change after startup, although the pointed-to pages</w:t>
      </w:r>
    </w:p>
    <w:p w14:paraId="77888B3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and xlblocks values certainly do.  xlblocks values are protected by</w:t>
      </w:r>
    </w:p>
    <w:p w14:paraId="4C52431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WALBufMappingLock. XLOG BUFFER中的页面及页面编号。以下值在db启动后就不会改变，虽然它们指向页和xlblocks确实会变。Xlblocks的值由WALBufMappingLock保护</w:t>
      </w:r>
    </w:p>
    <w:p w14:paraId="0AE43EC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7149B42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char</w:t>
      </w:r>
      <w:r w:rsidRPr="00251748">
        <w:rPr>
          <w:rFonts w:ascii="宋体" w:eastAsia="宋体" w:hAnsi="宋体" w:cs="Huawei Sans" w:hint="eastAsia"/>
          <w:spacing w:val="-4"/>
          <w:sz w:val="18"/>
          <w:szCs w:val="21"/>
          <w:shd w:val="pct15" w:color="auto" w:fill="FFFFFF"/>
        </w:rPr>
        <w:tab/>
        <w:t xml:space="preserve">   *pages;</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buffers for unwritten XLOG pages，指向XLOG BUFFER中尚未写入XLOG的页的指针 */</w:t>
      </w:r>
    </w:p>
    <w:p w14:paraId="339053A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 *xlblocks;</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 1st byte ptr-s + XLOG_BLCKSZ */</w:t>
      </w:r>
    </w:p>
    <w:p w14:paraId="42E5ABF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int</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XLogCacheBlck;</w:t>
      </w:r>
      <w:r w:rsidRPr="00251748">
        <w:rPr>
          <w:rFonts w:ascii="宋体" w:eastAsia="宋体" w:hAnsi="宋体" w:cs="Huawei Sans" w:hint="eastAsia"/>
          <w:spacing w:val="-4"/>
          <w:sz w:val="18"/>
          <w:szCs w:val="21"/>
          <w:shd w:val="pct15" w:color="auto" w:fill="FFFFFF"/>
        </w:rPr>
        <w:tab/>
        <w:t>/* highest allocated xlog buffer index，最大已分配的XLOG BUFFER索引。存放最大的log buffer页面下标，也就是页面数量-1 */</w:t>
      </w:r>
    </w:p>
    <w:p w14:paraId="000235F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FDBF58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468195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时间线信息</w:t>
      </w:r>
    </w:p>
    <w:p w14:paraId="08A1BED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4023A8A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TimeLineID</w:t>
      </w:r>
      <w:r w:rsidRPr="00251748">
        <w:rPr>
          <w:rFonts w:ascii="宋体" w:eastAsia="宋体" w:hAnsi="宋体" w:cs="Huawei Sans" w:hint="eastAsia"/>
          <w:spacing w:val="-4"/>
          <w:sz w:val="18"/>
          <w:szCs w:val="21"/>
          <w:shd w:val="pct15" w:color="auto" w:fill="FFFFFF"/>
        </w:rPr>
        <w:tab/>
        <w:t>ThisTimeLineID; // 当前的时间线</w:t>
      </w:r>
    </w:p>
    <w:p w14:paraId="330916D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TimeLineID</w:t>
      </w:r>
      <w:r w:rsidRPr="00251748">
        <w:rPr>
          <w:rFonts w:ascii="宋体" w:eastAsia="宋体" w:hAnsi="宋体" w:cs="Huawei Sans" w:hint="eastAsia"/>
          <w:spacing w:val="-4"/>
          <w:sz w:val="18"/>
          <w:szCs w:val="21"/>
          <w:shd w:val="pct15" w:color="auto" w:fill="FFFFFF"/>
        </w:rPr>
        <w:tab/>
        <w:t>PrevTimeLineID; // 之前的时间线，如果没有出现过分支，二者是相等的</w:t>
      </w:r>
    </w:p>
    <w:p w14:paraId="7EBEBEC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6A8BAD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4215BEE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ab/>
        <w:t xml:space="preserve"> * SharedRecoveryState indicates if we're still in crash or archive</w:t>
      </w:r>
    </w:p>
    <w:p w14:paraId="5748645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recovery.  Protected by info_lck.恢复状态标志，表示我们是否在crash或archive恢复中，由info_lck保护</w:t>
      </w:r>
    </w:p>
    <w:p w14:paraId="0F3DB2E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4D04E6D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RecoveryState SharedRecoveryState;</w:t>
      </w:r>
    </w:p>
    <w:p w14:paraId="501986C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E552A2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43E350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SharedHotStandbyActive indicates if we allow hot standby queries to be</w:t>
      </w:r>
    </w:p>
    <w:p w14:paraId="0184AC3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run.  Protected by info_lck.是否允许从库执行查询，由info_lck保护</w:t>
      </w:r>
    </w:p>
    <w:p w14:paraId="59CF00E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7561CE9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bool</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haredHotStandbyActive;</w:t>
      </w:r>
    </w:p>
    <w:p w14:paraId="443E8EA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EF29D5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C8BE1B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SharedPromoteIsTriggered indicates if a standby promotion has been</w:t>
      </w:r>
    </w:p>
    <w:p w14:paraId="0D5DDBC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triggered.  Protected by info_lck. 是否已触发从库提升为主库操作，由info_lck保护</w:t>
      </w:r>
    </w:p>
    <w:p w14:paraId="64C6308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2240517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bool</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haredPromoteIsTriggered;</w:t>
      </w:r>
    </w:p>
    <w:p w14:paraId="1882BC7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A85FB5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310778E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WalWriterSleeping indicates whether the WAL writer is currently in</w:t>
      </w:r>
    </w:p>
    <w:p w14:paraId="06B69A1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low-power mode (and hence should be nudged if an async commit occurs).</w:t>
      </w:r>
    </w:p>
    <w:p w14:paraId="2641A86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Protected by info_lck. WAL writer当前是否为low-power模式（允许异步提交），由info_lck保护</w:t>
      </w:r>
    </w:p>
    <w:p w14:paraId="3FE6B85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113B70B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bool</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WriterSleeping;</w:t>
      </w:r>
    </w:p>
    <w:p w14:paraId="305F3D3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50BD78E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0FD3CF5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recoveryWakeupLatch is used to wake up the startup process to continue</w:t>
      </w:r>
    </w:p>
    <w:p w14:paraId="4BC5465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WAL replay, if it is waiting for WAL to arrive or failover trigger file</w:t>
      </w:r>
    </w:p>
    <w:p w14:paraId="6A296C3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to appear. 用于唤醒启动进程继续执行WAL replay操作，如果当前在等待WAL进行归档或者出现failover触发器文件</w:t>
      </w:r>
    </w:p>
    <w:p w14:paraId="5229AC0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23B8B8B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0094401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Latch</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recoveryWakeupLatch;</w:t>
      </w:r>
    </w:p>
    <w:p w14:paraId="526AAD5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1896C7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70126EC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During recovery, we keep a copy of the latest checkpoint record here.在recovery期间，我们会保存最近的checkpoint记录的复制</w:t>
      </w:r>
    </w:p>
    <w:p w14:paraId="0E3019C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66592F7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lastCheckPointRecPtr; //指向checkpoint记录的开头位置</w:t>
      </w:r>
    </w:p>
    <w:p w14:paraId="067F027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lastCheckPointEndPtr; //指向checkpoint记录的结束位置（end+1），当checkpointer需要创建restartpoint时使用</w:t>
      </w:r>
    </w:p>
    <w:p w14:paraId="518D2F1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CheckPoint</w:t>
      </w:r>
      <w:r w:rsidRPr="00251748">
        <w:rPr>
          <w:rFonts w:ascii="宋体" w:eastAsia="宋体" w:hAnsi="宋体" w:cs="Huawei Sans" w:hint="eastAsia"/>
          <w:spacing w:val="-4"/>
          <w:sz w:val="18"/>
          <w:szCs w:val="21"/>
          <w:shd w:val="pct15" w:color="auto" w:fill="FFFFFF"/>
        </w:rPr>
        <w:tab/>
        <w:t>lastCheckPoint;       // 最近的checkpoint记录的复制</w:t>
      </w:r>
    </w:p>
    <w:p w14:paraId="3055871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5C2C342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6D8A75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lastReplayedEndRecPtr points to end+1 of the last record successfully</w:t>
      </w:r>
    </w:p>
    <w:p w14:paraId="6099584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replayed. When we're currently replaying a record, ie. in a redo</w:t>
      </w:r>
    </w:p>
    <w:p w14:paraId="75DD60A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function, replayEndRecPtr points to the end+1 of the record being</w:t>
      </w:r>
    </w:p>
    <w:p w14:paraId="48D2E3D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replayed, otherwise it's equal to lastReplayedEndRecPtr. </w:t>
      </w:r>
    </w:p>
    <w:p w14:paraId="5D7B162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lastReplayedEndRecPtr指向最后一个成功回放的记录的end+1位置。</w:t>
      </w:r>
    </w:p>
    <w:p w14:paraId="560DC3B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xml:space="preserve">     * 如果正处于redo函数回放记录期间，replayEndRecPtr指向正在恢复的记录的end+1位置，否则replayEndRecPtr = lastReplayedEndRecPtr</w:t>
      </w:r>
    </w:p>
    <w:p w14:paraId="691A0C6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ab/>
        <w:t xml:space="preserve"> */</w:t>
      </w:r>
    </w:p>
    <w:p w14:paraId="275A01B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lastReplayedEndRecPtr;</w:t>
      </w:r>
    </w:p>
    <w:p w14:paraId="42FFA0F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TimeLineID</w:t>
      </w:r>
      <w:r w:rsidRPr="00251748">
        <w:rPr>
          <w:rFonts w:ascii="宋体" w:eastAsia="宋体" w:hAnsi="宋体" w:cs="Huawei Sans"/>
          <w:spacing w:val="-4"/>
          <w:sz w:val="18"/>
          <w:szCs w:val="21"/>
          <w:shd w:val="pct15" w:color="auto" w:fill="FFFFFF"/>
        </w:rPr>
        <w:tab/>
        <w:t>lastReplayedTLI;</w:t>
      </w:r>
    </w:p>
    <w:p w14:paraId="63CF106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replayEndRecPtr;</w:t>
      </w:r>
    </w:p>
    <w:p w14:paraId="19B41B4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TimeLineID</w:t>
      </w:r>
      <w:r w:rsidRPr="00251748">
        <w:rPr>
          <w:rFonts w:ascii="宋体" w:eastAsia="宋体" w:hAnsi="宋体" w:cs="Huawei Sans"/>
          <w:spacing w:val="-4"/>
          <w:sz w:val="18"/>
          <w:szCs w:val="21"/>
          <w:shd w:val="pct15" w:color="auto" w:fill="FFFFFF"/>
        </w:rPr>
        <w:tab/>
        <w:t>replayEndTLI;</w:t>
      </w:r>
    </w:p>
    <w:p w14:paraId="2D86411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timestamp of last COMMIT/ABORT record replayed (or being replayed)，最后的提交/回滚记录回放（或正在回放）的时间 */</w:t>
      </w:r>
    </w:p>
    <w:p w14:paraId="127AE25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TimestampTz recoveryLastXTime;</w:t>
      </w:r>
    </w:p>
    <w:p w14:paraId="0F4A3A8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DB386B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5B42D24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timestamp of when we started replaying the current chunk of WAL data,</w:t>
      </w:r>
    </w:p>
    <w:p w14:paraId="2D89941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only relevant for replication or archive recovery，开始回放当前的WAL chunk的时间（仅与复制或归档恢复相关）</w:t>
      </w:r>
    </w:p>
    <w:p w14:paraId="1202BC8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0E06504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TimestampTz currentChunkStartTime;</w:t>
      </w:r>
    </w:p>
    <w:p w14:paraId="2343264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Recovery pause state，Recovery暂停状态 */</w:t>
      </w:r>
    </w:p>
    <w:p w14:paraId="621FAA1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RecoveryPauseState recoveryPauseState;</w:t>
      </w:r>
    </w:p>
    <w:p w14:paraId="73CCEE5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ConditionVariable recoveryNotPausedCV;</w:t>
      </w:r>
    </w:p>
    <w:p w14:paraId="17E0BCC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3B7D0A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5DCD4C4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lastFpwDisableRecPtr points to the start of the last replayed</w:t>
      </w:r>
    </w:p>
    <w:p w14:paraId="27F3E19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XLOG_FPW_CHANGE record that instructs full_page_writes is disabled. </w:t>
      </w:r>
    </w:p>
    <w:p w14:paraId="52220E4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指向最后已回放的XLOG_FPW_CHANGE记录（禁用全页写）的起始点.</w:t>
      </w:r>
    </w:p>
    <w:p w14:paraId="7F89E0D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6783F41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RecPtr</w:t>
      </w:r>
      <w:r w:rsidRPr="00251748">
        <w:rPr>
          <w:rFonts w:ascii="宋体" w:eastAsia="宋体" w:hAnsi="宋体" w:cs="Huawei Sans"/>
          <w:spacing w:val="-4"/>
          <w:sz w:val="18"/>
          <w:szCs w:val="21"/>
          <w:shd w:val="pct15" w:color="auto" w:fill="FFFFFF"/>
        </w:rPr>
        <w:tab/>
        <w:t>lastFpwDisableRecPtr;</w:t>
      </w:r>
    </w:p>
    <w:p w14:paraId="4C3821F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07B29F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slock_t</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info_lck;</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locks shared variables shown above，前面提到的一个锁共享变量 */</w:t>
      </w:r>
    </w:p>
    <w:p w14:paraId="3005B58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LogCtlData;</w:t>
      </w:r>
    </w:p>
    <w:p w14:paraId="6612033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5C12228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定义对应指针，初始值为空</w:t>
      </w:r>
    </w:p>
    <w:p w14:paraId="017DFB65" w14:textId="3EC3952C"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static XLogCtlData *XLogCtl = NULL;</w:t>
      </w:r>
    </w:p>
    <w:p w14:paraId="0BFEF8EE" w14:textId="50390DA1" w:rsidR="00251748" w:rsidRDefault="00251748" w:rsidP="00251748">
      <w:pPr>
        <w:pStyle w:val="074Char"/>
        <w:spacing w:line="360" w:lineRule="auto"/>
      </w:pPr>
    </w:p>
    <w:p w14:paraId="37CCA8C3" w14:textId="4173216C" w:rsidR="00251748" w:rsidRDefault="00251748" w:rsidP="00251748">
      <w:pPr>
        <w:pStyle w:val="074Char"/>
        <w:spacing w:line="360" w:lineRule="auto"/>
      </w:pPr>
    </w:p>
    <w:p w14:paraId="78D60B3E" w14:textId="467A2FA7" w:rsidR="00251748" w:rsidRDefault="00251748" w:rsidP="00251748">
      <w:pPr>
        <w:pStyle w:val="074Char"/>
        <w:spacing w:line="360" w:lineRule="auto"/>
      </w:pPr>
    </w:p>
    <w:p w14:paraId="5882E352" w14:textId="3057AFD6" w:rsidR="00251748" w:rsidRDefault="00251748" w:rsidP="00251748">
      <w:pPr>
        <w:pStyle w:val="074Char"/>
        <w:spacing w:line="360" w:lineRule="auto"/>
      </w:pPr>
    </w:p>
    <w:p w14:paraId="2F015F90" w14:textId="77777777" w:rsidR="00251748" w:rsidRDefault="00251748" w:rsidP="00251748">
      <w:pPr>
        <w:pStyle w:val="074Char"/>
        <w:spacing w:line="360" w:lineRule="auto"/>
      </w:pPr>
    </w:p>
    <w:p w14:paraId="6B54376B" w14:textId="1D319692" w:rsidR="00251748" w:rsidRDefault="00251748" w:rsidP="00251748">
      <w:pPr>
        <w:pStyle w:val="4"/>
        <w:rPr>
          <w:rFonts w:ascii="微软雅黑" w:eastAsia="微软雅黑" w:hAnsi="微软雅黑"/>
          <w:color w:val="4F4F4F"/>
          <w:sz w:val="27"/>
          <w:szCs w:val="27"/>
        </w:rPr>
      </w:pPr>
      <w:r w:rsidRPr="00251748">
        <w:rPr>
          <w:rFonts w:hint="eastAsia"/>
          <w:sz w:val="21"/>
          <w:szCs w:val="21"/>
        </w:rPr>
        <w:t>XLogCtlInsert</w:t>
      </w:r>
    </w:p>
    <w:p w14:paraId="7473A52E" w14:textId="77777777" w:rsidR="00251748" w:rsidRDefault="00251748" w:rsidP="00286B34">
      <w:pPr>
        <w:pStyle w:val="074Char"/>
        <w:spacing w:line="360" w:lineRule="auto"/>
      </w:pPr>
    </w:p>
    <w:p w14:paraId="7AA487EA" w14:textId="6F45E476" w:rsidR="003B1855" w:rsidRDefault="00251748" w:rsidP="00286B34">
      <w:pPr>
        <w:pStyle w:val="074Char"/>
        <w:spacing w:line="360" w:lineRule="auto"/>
      </w:pPr>
      <w:r>
        <w:rPr>
          <w:rFonts w:ascii="-apple-system" w:hAnsi="-apple-system"/>
          <w:color w:val="4D4D4D"/>
          <w:shd w:val="clear" w:color="auto" w:fill="FFFFFF"/>
        </w:rPr>
        <w:t>XLogCtlInsert</w:t>
      </w:r>
      <w:r>
        <w:rPr>
          <w:rFonts w:ascii="-apple-system" w:hAnsi="-apple-system"/>
          <w:color w:val="4D4D4D"/>
          <w:shd w:val="clear" w:color="auto" w:fill="FFFFFF"/>
        </w:rPr>
        <w:t>中保存日志记录中写入</w:t>
      </w:r>
      <w:r>
        <w:rPr>
          <w:rFonts w:ascii="-apple-system" w:hAnsi="-apple-system"/>
          <w:color w:val="4D4D4D"/>
          <w:shd w:val="clear" w:color="auto" w:fill="FFFFFF"/>
        </w:rPr>
        <w:t>buffer</w:t>
      </w:r>
      <w:r>
        <w:rPr>
          <w:rFonts w:ascii="-apple-system" w:hAnsi="-apple-system"/>
          <w:color w:val="4D4D4D"/>
          <w:shd w:val="clear" w:color="auto" w:fill="FFFFFF"/>
        </w:rPr>
        <w:t>时所需的各种变量。</w:t>
      </w:r>
    </w:p>
    <w:p w14:paraId="38BCBAAB" w14:textId="3B520358"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D4EC22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417ACF1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 Shared state data for WAL insertion.</w:t>
      </w:r>
    </w:p>
    <w:p w14:paraId="1F67BAC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 xml:space="preserve"> */</w:t>
      </w:r>
    </w:p>
    <w:p w14:paraId="6974AC0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typedef struct XLogCtlInsert</w:t>
      </w:r>
    </w:p>
    <w:p w14:paraId="3BF82C3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3AC4D8C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slock_t</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insertpos_lck;</w:t>
      </w:r>
      <w:r w:rsidRPr="00251748">
        <w:rPr>
          <w:rFonts w:ascii="宋体" w:eastAsia="宋体" w:hAnsi="宋体" w:cs="Huawei Sans" w:hint="eastAsia"/>
          <w:spacing w:val="-4"/>
          <w:sz w:val="18"/>
          <w:szCs w:val="21"/>
          <w:shd w:val="pct15" w:color="auto" w:fill="FFFFFF"/>
        </w:rPr>
        <w:tab/>
        <w:t>/* protects CurrBytePos and PrevBytePos，保护CurrBytePos和PrevBytePos */</w:t>
      </w:r>
    </w:p>
    <w:p w14:paraId="2CBD16D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D2334E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uint64</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CurrBytePos; // 新记录写入的位置</w:t>
      </w:r>
    </w:p>
    <w:p w14:paraId="7AB1CEE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uint64</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PrevBytePos; // 新记录需要记录前一条日志的LSN</w:t>
      </w:r>
    </w:p>
    <w:p w14:paraId="125C0C6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053943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5169FDE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确保上面的变量（会被频繁修改）在同一个cache line，下面的变量（较少修改）在另一个cache line。分到不同的cache line可以避免上面变量频繁修改导致cache line失效，影响下面变量的读取效率</w:t>
      </w:r>
    </w:p>
    <w:p w14:paraId="6A3EBE4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041622C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char</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pad[PG_CACHE_LINE_SIZE];</w:t>
      </w:r>
    </w:p>
    <w:p w14:paraId="603FF6B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0E9AC7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F89479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全页写相关的变量</w:t>
      </w:r>
    </w:p>
    <w:p w14:paraId="008C2BD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1C7ADC1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RedoRecPtr;</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current redo point for insertions，插入时的当前redo point */</w:t>
      </w:r>
    </w:p>
    <w:p w14:paraId="305ABB1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bool</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forcePageWrites;</w:t>
      </w:r>
      <w:r w:rsidRPr="00251748">
        <w:rPr>
          <w:rFonts w:ascii="宋体" w:eastAsia="宋体" w:hAnsi="宋体" w:cs="Huawei Sans" w:hint="eastAsia"/>
          <w:spacing w:val="-4"/>
          <w:sz w:val="18"/>
          <w:szCs w:val="21"/>
          <w:shd w:val="pct15" w:color="auto" w:fill="FFFFFF"/>
        </w:rPr>
        <w:tab/>
        <w:t>/* forcing full-page writes for PITR? 为PITR强制执行全页写? */</w:t>
      </w:r>
    </w:p>
    <w:p w14:paraId="23C8716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bool</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fullPageWrites;  //是否全页写？</w:t>
      </w:r>
    </w:p>
    <w:p w14:paraId="5BB3714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E0D350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BB81E5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在线备份功能 pg_start_backup/pg_stop_backup</w:t>
      </w:r>
    </w:p>
    <w:p w14:paraId="516FDBE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4B54C60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ExclusiveBackupState exclusiveBackupState; //排他备份的状态</w:t>
      </w:r>
    </w:p>
    <w:p w14:paraId="0E3EA7F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int</w:t>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nonExclusiveBackups;          //非排他备份变量是一个计数器，指示当前正在进行的流基础备份（streaming base backups）的数量</w:t>
      </w:r>
    </w:p>
    <w:p w14:paraId="14BF180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XLogRecPtr</w:t>
      </w:r>
      <w:r w:rsidRPr="00251748">
        <w:rPr>
          <w:rFonts w:ascii="宋体" w:eastAsia="宋体" w:hAnsi="宋体" w:cs="Huawei Sans" w:hint="eastAsia"/>
          <w:spacing w:val="-4"/>
          <w:sz w:val="18"/>
          <w:szCs w:val="21"/>
          <w:shd w:val="pct15" w:color="auto" w:fill="FFFFFF"/>
        </w:rPr>
        <w:tab/>
        <w:t>lastBackupStart; //用作在线备份起点的最新检查点的重做位置</w:t>
      </w:r>
    </w:p>
    <w:p w14:paraId="020AC30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1E9AE2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2CC9EAC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WAL insertion locks.日志插入时的锁。为提高日志记录写入buffer的并发度，这里会分配NUM_XLOGINSERT_LOCKS个锁，Backends进程按照MyProc-&gt;pgprocno依次申请，直到获得锁</w:t>
      </w:r>
    </w:p>
    <w:p w14:paraId="593FB28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7BB0924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ALInsertLockPadded *WALInsertLocks;</w:t>
      </w:r>
    </w:p>
    <w:p w14:paraId="54571CE9" w14:textId="3FE962B9"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LogCtlInsert;</w:t>
      </w:r>
    </w:p>
    <w:p w14:paraId="0099A017" w14:textId="209F4D1A" w:rsidR="00251748" w:rsidRDefault="00251748" w:rsidP="00286B34">
      <w:pPr>
        <w:pStyle w:val="074Char"/>
        <w:spacing w:line="360" w:lineRule="auto"/>
      </w:pPr>
    </w:p>
    <w:p w14:paraId="2CF650CD" w14:textId="25BD2A4D" w:rsidR="00251748" w:rsidRDefault="00251748" w:rsidP="00251748">
      <w:pPr>
        <w:pStyle w:val="3"/>
        <w:rPr>
          <w:rFonts w:eastAsiaTheme="majorEastAsia"/>
          <w:sz w:val="24"/>
          <w:szCs w:val="24"/>
        </w:rPr>
      </w:pPr>
      <w:r w:rsidRPr="00251748">
        <w:rPr>
          <w:rFonts w:eastAsiaTheme="majorEastAsia" w:hint="eastAsia"/>
          <w:sz w:val="24"/>
          <w:szCs w:val="24"/>
        </w:rPr>
        <w:t>XLOGShmemInit</w:t>
      </w:r>
      <w:r w:rsidRPr="00251748">
        <w:rPr>
          <w:rFonts w:eastAsiaTheme="majorEastAsia" w:hint="eastAsia"/>
          <w:sz w:val="24"/>
          <w:szCs w:val="24"/>
        </w:rPr>
        <w:t>函数</w:t>
      </w:r>
      <w:r>
        <w:rPr>
          <w:rFonts w:eastAsiaTheme="majorEastAsia" w:hint="eastAsia"/>
          <w:sz w:val="24"/>
          <w:szCs w:val="24"/>
        </w:rPr>
        <w:t>：</w:t>
      </w:r>
      <w:r w:rsidRPr="00251748">
        <w:rPr>
          <w:rFonts w:ascii="Times New Roman" w:eastAsia="宋体" w:hAnsi="Times New Roman" w:cs="宋体"/>
          <w:sz w:val="21"/>
          <w:szCs w:val="24"/>
        </w:rPr>
        <w:t>XLOG</w:t>
      </w:r>
      <w:r w:rsidRPr="00251748">
        <w:rPr>
          <w:rFonts w:ascii="Times New Roman" w:eastAsia="宋体" w:hAnsi="Times New Roman" w:cs="宋体"/>
          <w:sz w:val="21"/>
          <w:szCs w:val="24"/>
        </w:rPr>
        <w:t>初始化共享内存</w:t>
      </w:r>
    </w:p>
    <w:p w14:paraId="1A5DA183" w14:textId="3C1EECB2" w:rsidR="00251748" w:rsidRDefault="00251748" w:rsidP="00286B34">
      <w:pPr>
        <w:pStyle w:val="074Char"/>
        <w:spacing w:line="360" w:lineRule="auto"/>
      </w:pPr>
    </w:p>
    <w:p w14:paraId="096B32D9" w14:textId="7DE8B6FC" w:rsidR="00251748" w:rsidRDefault="00251748" w:rsidP="00286B34">
      <w:pPr>
        <w:pStyle w:val="074Char"/>
        <w:spacing w:line="360" w:lineRule="auto"/>
      </w:pPr>
      <w:r>
        <w:rPr>
          <w:rFonts w:ascii="-apple-system" w:hAnsi="-apple-system"/>
          <w:color w:val="4D4D4D"/>
          <w:shd w:val="clear" w:color="auto" w:fill="FFFFFF"/>
        </w:rPr>
        <w:t>用于</w:t>
      </w:r>
      <w:r>
        <w:rPr>
          <w:rFonts w:ascii="-apple-system" w:hAnsi="-apple-system"/>
          <w:color w:val="4D4D4D"/>
          <w:shd w:val="clear" w:color="auto" w:fill="FFFFFF"/>
        </w:rPr>
        <w:t>XLOG</w:t>
      </w:r>
      <w:r>
        <w:rPr>
          <w:rFonts w:ascii="-apple-system" w:hAnsi="-apple-system"/>
          <w:color w:val="4D4D4D"/>
          <w:shd w:val="clear" w:color="auto" w:fill="FFFFFF"/>
        </w:rPr>
        <w:t>初始化共享内存</w:t>
      </w:r>
    </w:p>
    <w:p w14:paraId="06E78E04" w14:textId="7C3FD5BD" w:rsidR="00251748" w:rsidRDefault="00251748" w:rsidP="00286B34">
      <w:pPr>
        <w:pStyle w:val="074Char"/>
        <w:spacing w:line="360" w:lineRule="auto"/>
      </w:pPr>
    </w:p>
    <w:p w14:paraId="7E15CD4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void XLOGShmemInit(void)</w:t>
      </w:r>
    </w:p>
    <w:p w14:paraId="2570B8E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7071E12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ab/>
        <w:t>bool</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foundCFile,</w:t>
      </w:r>
    </w:p>
    <w:p w14:paraId="5BD7D60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foundXLog;</w:t>
      </w:r>
    </w:p>
    <w:p w14:paraId="023ADFB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char</w:t>
      </w:r>
      <w:r w:rsidRPr="00251748">
        <w:rPr>
          <w:rFonts w:ascii="宋体" w:eastAsia="宋体" w:hAnsi="宋体" w:cs="Huawei Sans"/>
          <w:spacing w:val="-4"/>
          <w:sz w:val="18"/>
          <w:szCs w:val="21"/>
          <w:shd w:val="pct15" w:color="auto" w:fill="FFFFFF"/>
        </w:rPr>
        <w:tab/>
        <w:t xml:space="preserve">   *allocptr;</w:t>
      </w:r>
    </w:p>
    <w:p w14:paraId="27A5AED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nt</w:t>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i;</w:t>
      </w:r>
    </w:p>
    <w:p w14:paraId="1A31913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ControlFileData *localControlFile;    // 控制文件内容</w:t>
      </w:r>
    </w:p>
    <w:p w14:paraId="7A9D391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CA4B53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ifdef WAL_DEBUG   // 如果启用了WAL_DEBUG参数</w:t>
      </w:r>
    </w:p>
    <w:p w14:paraId="55CA163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44C31E3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0C6ADC7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为WAL debug创建内存上下文，如果内存分配失败，DB可能进入PANIC状态，不过wal_debug本来就不是用于生产环境的参数，所以问题也不大</w:t>
      </w:r>
    </w:p>
    <w:p w14:paraId="7A990C8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5C81CF6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f (walDebugCxt == NULL)</w:t>
      </w:r>
    </w:p>
    <w:p w14:paraId="7AFED67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1D76A5F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DebugCxt = AllocSetContextCreate(TopMemoryContext,</w:t>
      </w:r>
    </w:p>
    <w:p w14:paraId="6BC8DB3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 Debug",</w:t>
      </w:r>
    </w:p>
    <w:p w14:paraId="138E2CC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ALLOCSET_DEFAULT_SIZES);</w:t>
      </w:r>
    </w:p>
    <w:p w14:paraId="50580AC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MemoryContextAllowInCriticalSection(walDebugCxt, true);</w:t>
      </w:r>
    </w:p>
    <w:p w14:paraId="5CA2819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153072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endif</w:t>
      </w:r>
    </w:p>
    <w:p w14:paraId="49472A7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4A348D9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初始化共享内存结构体XLogCtlData的对象XLogCtl</w:t>
      </w:r>
    </w:p>
    <w:p w14:paraId="5D27BCF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 = (XLogCtlData *)</w:t>
      </w:r>
    </w:p>
    <w:p w14:paraId="5888CF3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hmemInitStruct("XLOG Ctl", XLOGShmemSize(), &amp;foundXLog);</w:t>
      </w:r>
    </w:p>
    <w:p w14:paraId="1381F3A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B6E225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初始化共享内存结构体ControlFileData的对象ControlFile，以及localControlFile</w:t>
      </w:r>
    </w:p>
    <w:p w14:paraId="4B2946E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localControlFile = ControlFile;</w:t>
      </w:r>
    </w:p>
    <w:p w14:paraId="0992660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ControlFile = (ControlFileData *)</w:t>
      </w:r>
    </w:p>
    <w:p w14:paraId="506137B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ShmemInitStruct("Control File", sizeof(ControlFileData), &amp;foundCFile);</w:t>
      </w:r>
    </w:p>
    <w:p w14:paraId="3CA4510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6C4A38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如果存在控制文件或XLOG文件</w:t>
      </w:r>
    </w:p>
    <w:p w14:paraId="40C237C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f (foundCFile || foundXLog)</w:t>
      </w:r>
    </w:p>
    <w:p w14:paraId="75E3916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364F209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both should be present or neither，两者都存在或都不存在 */</w:t>
      </w:r>
    </w:p>
    <w:p w14:paraId="14A350C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Assert(foundCFile &amp;&amp; foundXLog);</w:t>
      </w:r>
    </w:p>
    <w:p w14:paraId="585D992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9CA8C3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Initialize local copy of WALInsertLocks，初始化WALInsertLocks的本地copy */</w:t>
      </w:r>
    </w:p>
    <w:p w14:paraId="0A71382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InsertLocks = XLogCtl-&gt;Insert.WALInsertLocks;</w:t>
      </w:r>
    </w:p>
    <w:p w14:paraId="3482F4E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EFADEA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r>
      <w:r w:rsidRPr="00251748">
        <w:rPr>
          <w:rFonts w:ascii="宋体" w:eastAsia="宋体" w:hAnsi="宋体" w:cs="Huawei Sans" w:hint="eastAsia"/>
          <w:spacing w:val="-4"/>
          <w:sz w:val="18"/>
          <w:szCs w:val="21"/>
          <w:shd w:val="pct15" w:color="auto" w:fill="FFFFFF"/>
        </w:rPr>
        <w:tab/>
        <w:t>/* 如果localControlFile已存在，释放其占用的内存 */</w:t>
      </w:r>
    </w:p>
    <w:p w14:paraId="193C42C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if (localControlFile)</w:t>
      </w:r>
    </w:p>
    <w:p w14:paraId="37DA6FC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pfree(localControlFile);</w:t>
      </w:r>
    </w:p>
    <w:p w14:paraId="520035C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return;</w:t>
      </w:r>
    </w:p>
    <w:p w14:paraId="6D1C34D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E23E74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726BB00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为XLogCtl分配内存</w:t>
      </w:r>
    </w:p>
    <w:p w14:paraId="284C1F42"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memset(XLogCtl, 0, sizeof(XLogCtlData));</w:t>
      </w:r>
    </w:p>
    <w:p w14:paraId="0B57FB6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49552CE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3A8B5D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Already have read control file locally, unless in bootstrap mode. Move</w:t>
      </w:r>
    </w:p>
    <w:p w14:paraId="5A54F91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lastRenderedPageBreak/>
        <w:tab/>
        <w:t xml:space="preserve"> * contents into shared memory. 如果本地已读取过控制文件，除非是bootstrap模式，否则将其内容移至共享内存</w:t>
      </w:r>
    </w:p>
    <w:p w14:paraId="08E47DC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40B9613B"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f (localControlFile)</w:t>
      </w:r>
    </w:p>
    <w:p w14:paraId="22D3E18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35801B1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memcpy(ControlFile, localControlFile, sizeof(ControlFileData));</w:t>
      </w:r>
    </w:p>
    <w:p w14:paraId="0E9BFE6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pfree(localControlFile);</w:t>
      </w:r>
    </w:p>
    <w:p w14:paraId="117C508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6928FB1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43685B6"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1AB492D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Since XLogCtlData contains XLogRecPtr fields, its sizeof should be a</w:t>
      </w:r>
    </w:p>
    <w:p w14:paraId="1C717E3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multiple of the alignment for same, so no extra alignment padding is</w:t>
      </w:r>
    </w:p>
    <w:p w14:paraId="490414D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needed here.</w:t>
      </w:r>
    </w:p>
    <w:p w14:paraId="3C9F740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 由于XLogCtlData包含XLogRecPtr字段，它的size应该是多次相同大小的分配，不需要额外的填充字段</w:t>
      </w:r>
    </w:p>
    <w:p w14:paraId="4C335C8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6970958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llocptr = ((char *) XLogCtl) + sizeof(XLogCtlData);</w:t>
      </w:r>
    </w:p>
    <w:p w14:paraId="1F2565F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xlblocks = (XLogRecPtr *) allocptr;</w:t>
      </w:r>
    </w:p>
    <w:p w14:paraId="78C65DB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memset(XLogCtl-&gt;xlblocks, 0, sizeof(XLogRecPtr) * XLOGbuffers);</w:t>
      </w:r>
    </w:p>
    <w:p w14:paraId="6D07431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llocptr += sizeof(XLogRecPtr) * XLOGbuffers;</w:t>
      </w:r>
    </w:p>
    <w:p w14:paraId="4AA6FB4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302350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06B9E2E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WAL insertion locks. Ensure they're aligned to the full padded size，WAL插入锁 */</w:t>
      </w:r>
    </w:p>
    <w:p w14:paraId="2443889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llocptr += sizeof(WALInsertLockPadded) -</w:t>
      </w:r>
    </w:p>
    <w:p w14:paraId="4DDB3E2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uintptr_t) allocptr) % sizeof(WALInsertLockPadded);</w:t>
      </w:r>
    </w:p>
    <w:p w14:paraId="6EEBD85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ALInsertLocks = XLogCtl-&gt;Insert.WALInsertLocks =</w:t>
      </w:r>
    </w:p>
    <w:p w14:paraId="68D82B85"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InsertLockPadded *) allocptr;</w:t>
      </w:r>
    </w:p>
    <w:p w14:paraId="480A6EF3"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llocptr += sizeof(WALInsertLockPadded) * NUM_XLOGINSERT_LOCKS;</w:t>
      </w:r>
    </w:p>
    <w:p w14:paraId="534F2DC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1F9B17E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for (i = 0; i &lt; NUM_XLOGINSERT_LOCKS; i++)</w:t>
      </w:r>
    </w:p>
    <w:p w14:paraId="1BF1147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0AAB1CB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LWLockInitialize(&amp;WALInsertLocks[i].l.lock, LWTRANCHE_WAL_INSERT);</w:t>
      </w:r>
    </w:p>
    <w:p w14:paraId="617A034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InsertLocks[i].l.insertingAt = InvalidXLogRecPtr;</w:t>
      </w:r>
    </w:p>
    <w:p w14:paraId="20DDAB3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r>
      <w:r w:rsidRPr="00251748">
        <w:rPr>
          <w:rFonts w:ascii="宋体" w:eastAsia="宋体" w:hAnsi="宋体" w:cs="Huawei Sans"/>
          <w:spacing w:val="-4"/>
          <w:sz w:val="18"/>
          <w:szCs w:val="21"/>
          <w:shd w:val="pct15" w:color="auto" w:fill="FFFFFF"/>
        </w:rPr>
        <w:tab/>
        <w:t>WALInsertLocks[i].l.lastImportantAt = InvalidXLogRecPtr;</w:t>
      </w:r>
    </w:p>
    <w:p w14:paraId="72FE3BB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1E44BF8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4E7584B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0D719AC1"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Align the start of the page buffers to a full xlog block size boundary.</w:t>
      </w:r>
    </w:p>
    <w:p w14:paraId="5A4AA70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This simplifies some calculations in XLOG insertion. It is also</w:t>
      </w:r>
    </w:p>
    <w:p w14:paraId="7CF63A8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required for O_DIRECT.分配从起始缓存页到完整xlog块大小边界的共享内存。这简化了XLOG插入的部分运算，另外需要请求O_DIRECT模式</w:t>
      </w:r>
    </w:p>
    <w:p w14:paraId="0D30A42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1E16A59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allocptr = (char *) TYPEALIGN(XLOG_BLCKSZ, allocptr);</w:t>
      </w:r>
    </w:p>
    <w:p w14:paraId="65DC676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pages = allocptr;</w:t>
      </w:r>
    </w:p>
    <w:p w14:paraId="5376CAE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memset(XLogCtl-&gt;pages, 0, (Size) XLOG_BLCKSZ * XLOGbuffers);</w:t>
      </w:r>
    </w:p>
    <w:p w14:paraId="0F53EC5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219FBF2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w:t>
      </w:r>
    </w:p>
    <w:p w14:paraId="0875B97A"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 Do basic initialization of XLogCtl shared data. (StartupXLOG will fill</w:t>
      </w:r>
    </w:p>
    <w:p w14:paraId="2759438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ml:space="preserve"> * in additional info.) 初始化 XLogCtl 共享数据，StartupXLOG函数会填充其余的字段</w:t>
      </w:r>
    </w:p>
    <w:p w14:paraId="26807374"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 xml:space="preserve"> */</w:t>
      </w:r>
    </w:p>
    <w:p w14:paraId="28D9E1B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XLogCacheBlck = XLOGbuffers - 1;</w:t>
      </w:r>
    </w:p>
    <w:p w14:paraId="49B4E247"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lastRenderedPageBreak/>
        <w:tab/>
        <w:t>XLogCtl-&gt;SharedRecoveryState = RECOVERY_STATE_CRASH;</w:t>
      </w:r>
    </w:p>
    <w:p w14:paraId="3B598B7F"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SharedHotStandbyActive = false;</w:t>
      </w:r>
    </w:p>
    <w:p w14:paraId="7549487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SharedPromoteIsTriggered = false;</w:t>
      </w:r>
    </w:p>
    <w:p w14:paraId="176E32C9"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XLogCtl-&gt;WalWriterSleeping = false;</w:t>
      </w:r>
    </w:p>
    <w:p w14:paraId="799F00F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 xml:space="preserve"> </w:t>
      </w:r>
    </w:p>
    <w:p w14:paraId="63F5DE0C"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hint="eastAsia"/>
          <w:spacing w:val="-4"/>
          <w:sz w:val="18"/>
          <w:szCs w:val="21"/>
          <w:shd w:val="pct15" w:color="auto" w:fill="FFFFFF"/>
        </w:rPr>
        <w:tab/>
        <w:t>// XLogCtl 中的锁是通过spinlock来实现的</w:t>
      </w:r>
    </w:p>
    <w:p w14:paraId="6A54612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pinLockInit(&amp;XLogCtl-&gt;Insert.insertpos_lck);</w:t>
      </w:r>
    </w:p>
    <w:p w14:paraId="4220EDFD"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pinLockInit(&amp;XLogCtl-&gt;info_lck);</w:t>
      </w:r>
    </w:p>
    <w:p w14:paraId="0456D94E"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SpinLockInit(&amp;XLogCtl-&gt;ulsn_lck);</w:t>
      </w:r>
    </w:p>
    <w:p w14:paraId="12DB4960"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InitSharedLatch(&amp;XLogCtl-&gt;recoveryWakeupLatch);</w:t>
      </w:r>
    </w:p>
    <w:p w14:paraId="019A98A8" w14:textId="77777777"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ab/>
        <w:t>ConditionVariableInit(&amp;XLogCtl-&gt;recoveryNotPausedCV);</w:t>
      </w:r>
    </w:p>
    <w:p w14:paraId="37F7ACE5" w14:textId="22DF2206" w:rsidR="00251748" w:rsidRPr="00251748" w:rsidRDefault="00251748" w:rsidP="0025174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51748">
        <w:rPr>
          <w:rFonts w:ascii="宋体" w:eastAsia="宋体" w:hAnsi="宋体" w:cs="Huawei Sans"/>
          <w:spacing w:val="-4"/>
          <w:sz w:val="18"/>
          <w:szCs w:val="21"/>
          <w:shd w:val="pct15" w:color="auto" w:fill="FFFFFF"/>
        </w:rPr>
        <w:t>}</w:t>
      </w:r>
    </w:p>
    <w:p w14:paraId="1A6F364E" w14:textId="378317D7" w:rsidR="00251748" w:rsidRDefault="00251748" w:rsidP="00286B34">
      <w:pPr>
        <w:pStyle w:val="074Char"/>
        <w:spacing w:line="360" w:lineRule="auto"/>
      </w:pPr>
    </w:p>
    <w:p w14:paraId="5B3DB5BC" w14:textId="543F112E" w:rsidR="00251748" w:rsidRDefault="00251748" w:rsidP="00251748">
      <w:pPr>
        <w:pStyle w:val="2"/>
        <w:rPr>
          <w:sz w:val="24"/>
          <w:szCs w:val="24"/>
        </w:rPr>
      </w:pPr>
      <w:r w:rsidRPr="00251748">
        <w:rPr>
          <w:rFonts w:hint="eastAsia"/>
          <w:sz w:val="24"/>
          <w:szCs w:val="24"/>
        </w:rPr>
        <w:t>日志的注册</w:t>
      </w:r>
    </w:p>
    <w:p w14:paraId="74236624" w14:textId="62B3AD79" w:rsidR="00251748" w:rsidRDefault="00251748" w:rsidP="00251748">
      <w:pPr>
        <w:pStyle w:val="3"/>
        <w:rPr>
          <w:rFonts w:eastAsiaTheme="majorEastAsia"/>
          <w:sz w:val="24"/>
          <w:szCs w:val="24"/>
        </w:rPr>
      </w:pPr>
      <w:r w:rsidRPr="00251748">
        <w:rPr>
          <w:rFonts w:eastAsiaTheme="majorEastAsia" w:hint="eastAsia"/>
          <w:sz w:val="24"/>
          <w:szCs w:val="24"/>
        </w:rPr>
        <w:t>日志写入的整体流程</w:t>
      </w:r>
    </w:p>
    <w:p w14:paraId="284EA381" w14:textId="11B3EB98" w:rsidR="00251748" w:rsidRDefault="00251748" w:rsidP="00286B34">
      <w:pPr>
        <w:pStyle w:val="074Char"/>
        <w:spacing w:line="360" w:lineRule="auto"/>
      </w:pPr>
      <w:r>
        <w:rPr>
          <w:rFonts w:ascii="-apple-system" w:hAnsi="-apple-system"/>
          <w:color w:val="4D4D4D"/>
          <w:shd w:val="clear" w:color="auto" w:fill="FFFFFF"/>
        </w:rPr>
        <w:t>从功能上看</w:t>
      </w:r>
    </w:p>
    <w:p w14:paraId="086659C1" w14:textId="6EEC5443" w:rsidR="00251748" w:rsidRDefault="00251748" w:rsidP="00286B34">
      <w:pPr>
        <w:pStyle w:val="074Char"/>
        <w:spacing w:line="360" w:lineRule="auto"/>
      </w:pPr>
      <w:r>
        <w:rPr>
          <w:noProof/>
        </w:rPr>
        <w:drawing>
          <wp:inline distT="0" distB="0" distL="0" distR="0" wp14:anchorId="4B146271" wp14:editId="3B75DFCA">
            <wp:extent cx="3480767" cy="1181528"/>
            <wp:effectExtent l="0" t="0" r="5715" b="0"/>
            <wp:docPr id="209" name="图片 209" descr="https://img-blog.csdnimg.cn/72828373ea934685b1705d89c879e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g-blog.csdnimg.cn/72828373ea934685b1705d89c879e367.pn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3510102" cy="1191486"/>
                    </a:xfrm>
                    <a:prstGeom prst="rect">
                      <a:avLst/>
                    </a:prstGeom>
                    <a:noFill/>
                    <a:ln>
                      <a:noFill/>
                    </a:ln>
                  </pic:spPr>
                </pic:pic>
              </a:graphicData>
            </a:graphic>
          </wp:inline>
        </w:drawing>
      </w:r>
    </w:p>
    <w:p w14:paraId="37404745" w14:textId="37FAE188" w:rsidR="00251748" w:rsidRDefault="00251748" w:rsidP="00286B34">
      <w:pPr>
        <w:pStyle w:val="074Char"/>
        <w:spacing w:line="360" w:lineRule="auto"/>
      </w:pPr>
    </w:p>
    <w:p w14:paraId="2EAAF27A" w14:textId="29E73E05" w:rsidR="00251748" w:rsidRDefault="008174D5" w:rsidP="00286B34">
      <w:pPr>
        <w:pStyle w:val="074Char"/>
        <w:spacing w:line="360" w:lineRule="auto"/>
      </w:pPr>
      <w:r>
        <w:rPr>
          <w:rFonts w:ascii="-apple-system" w:hAnsi="-apple-system"/>
          <w:color w:val="4D4D4D"/>
          <w:shd w:val="clear" w:color="auto" w:fill="FFFFFF"/>
        </w:rPr>
        <w:t>从对应函数来看</w:t>
      </w:r>
    </w:p>
    <w:p w14:paraId="03940D2F" w14:textId="6993BD7D" w:rsidR="00251748" w:rsidRDefault="008174D5" w:rsidP="00286B34">
      <w:pPr>
        <w:pStyle w:val="074Char"/>
        <w:spacing w:line="360" w:lineRule="auto"/>
      </w:pPr>
      <w:r>
        <w:rPr>
          <w:noProof/>
        </w:rPr>
        <w:drawing>
          <wp:inline distT="0" distB="0" distL="0" distR="0" wp14:anchorId="5EB49104" wp14:editId="6497140B">
            <wp:extent cx="2842006" cy="2575388"/>
            <wp:effectExtent l="0" t="0" r="0" b="0"/>
            <wp:docPr id="210" name="图片 210" descr="https://img-blog.csdnimg.cn/9568ffb848f94e68a38d286c4c75a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g-blog.csdnimg.cn/9568ffb848f94e68a38d286c4c75a977.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879303" cy="2609186"/>
                    </a:xfrm>
                    <a:prstGeom prst="rect">
                      <a:avLst/>
                    </a:prstGeom>
                    <a:noFill/>
                    <a:ln>
                      <a:noFill/>
                    </a:ln>
                  </pic:spPr>
                </pic:pic>
              </a:graphicData>
            </a:graphic>
          </wp:inline>
        </w:drawing>
      </w:r>
    </w:p>
    <w:p w14:paraId="2C932DD7" w14:textId="25525897" w:rsidR="00251748" w:rsidRDefault="00251748" w:rsidP="00286B34">
      <w:pPr>
        <w:pStyle w:val="074Char"/>
        <w:spacing w:line="360" w:lineRule="auto"/>
      </w:pPr>
    </w:p>
    <w:p w14:paraId="631D5745" w14:textId="77A9D7AB" w:rsidR="00251748" w:rsidRDefault="00251748" w:rsidP="00286B34">
      <w:pPr>
        <w:pStyle w:val="074Char"/>
        <w:spacing w:line="360" w:lineRule="auto"/>
      </w:pPr>
    </w:p>
    <w:p w14:paraId="5D55C4E7" w14:textId="4C91C692" w:rsidR="008174D5" w:rsidRDefault="008174D5" w:rsidP="008174D5">
      <w:pPr>
        <w:pStyle w:val="3"/>
        <w:rPr>
          <w:rFonts w:eastAsiaTheme="majorEastAsia"/>
          <w:sz w:val="24"/>
          <w:szCs w:val="24"/>
        </w:rPr>
      </w:pPr>
      <w:r w:rsidRPr="008174D5">
        <w:rPr>
          <w:rFonts w:eastAsiaTheme="majorEastAsia" w:hint="eastAsia"/>
          <w:sz w:val="24"/>
          <w:szCs w:val="24"/>
        </w:rPr>
        <w:lastRenderedPageBreak/>
        <w:t>主要结构体与变量</w:t>
      </w:r>
    </w:p>
    <w:p w14:paraId="2BEA97A7" w14:textId="77777777" w:rsidR="008174D5" w:rsidRDefault="008174D5" w:rsidP="008174D5">
      <w:pPr>
        <w:pStyle w:val="4"/>
      </w:pPr>
      <w:r w:rsidRPr="008174D5">
        <w:rPr>
          <w:rFonts w:hint="eastAsia"/>
          <w:sz w:val="21"/>
          <w:szCs w:val="21"/>
        </w:rPr>
        <w:t>1. registered_buffer</w:t>
      </w:r>
      <w:r w:rsidRPr="008174D5">
        <w:rPr>
          <w:rFonts w:hint="eastAsia"/>
          <w:sz w:val="21"/>
          <w:szCs w:val="21"/>
        </w:rPr>
        <w:t>结构体与</w:t>
      </w:r>
      <w:r w:rsidRPr="008174D5">
        <w:rPr>
          <w:rFonts w:hint="eastAsia"/>
          <w:sz w:val="21"/>
          <w:szCs w:val="21"/>
        </w:rPr>
        <w:t>registered_buffers</w:t>
      </w:r>
      <w:r w:rsidRPr="008174D5">
        <w:rPr>
          <w:rFonts w:hint="eastAsia"/>
          <w:sz w:val="21"/>
          <w:szCs w:val="21"/>
        </w:rPr>
        <w:t>数组</w:t>
      </w:r>
    </w:p>
    <w:p w14:paraId="61C8B67C" w14:textId="18D3A798" w:rsidR="008174D5" w:rsidRDefault="008174D5" w:rsidP="008174D5">
      <w:pPr>
        <w:pStyle w:val="074Char"/>
        <w:spacing w:line="360" w:lineRule="auto"/>
      </w:pPr>
      <w:r>
        <w:rPr>
          <w:rFonts w:hint="eastAsia"/>
        </w:rPr>
        <w:t>这俩名字很像，</w:t>
      </w:r>
      <w:r>
        <w:rPr>
          <w:rFonts w:hint="eastAsia"/>
        </w:rPr>
        <w:t>registered_buffers</w:t>
      </w:r>
      <w:r>
        <w:rPr>
          <w:rFonts w:hint="eastAsia"/>
        </w:rPr>
        <w:t>是一个数组，其中的每个元素由</w:t>
      </w:r>
      <w:r>
        <w:rPr>
          <w:rFonts w:hint="eastAsia"/>
        </w:rPr>
        <w:t>registered_buffer</w:t>
      </w:r>
      <w:r>
        <w:rPr>
          <w:rFonts w:hint="eastAsia"/>
        </w:rPr>
        <w:t>结构体组成。该数组用于注册被修改的页面信息，</w:t>
      </w:r>
      <w:r>
        <w:rPr>
          <w:rFonts w:hint="eastAsia"/>
        </w:rPr>
        <w:t>XLogRegisterBuffer</w:t>
      </w:r>
      <w:r>
        <w:rPr>
          <w:rFonts w:hint="eastAsia"/>
        </w:rPr>
        <w:t>函数每注册一个页面时，会在其中占用一个槽位。</w:t>
      </w:r>
    </w:p>
    <w:p w14:paraId="6C0DA490" w14:textId="77777777" w:rsidR="008174D5" w:rsidRDefault="008174D5" w:rsidP="008174D5">
      <w:pPr>
        <w:pStyle w:val="074Char"/>
        <w:spacing w:line="360" w:lineRule="auto"/>
      </w:pPr>
    </w:p>
    <w:p w14:paraId="5FEA81B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427E885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For each block reference registered with XLogRegisterBuffer, we fill in</w:t>
      </w:r>
    </w:p>
    <w:p w14:paraId="0B425DE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a registered_buffer struct.</w:t>
      </w:r>
    </w:p>
    <w:p w14:paraId="0C196C5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65F18E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typedef struct</w:t>
      </w:r>
    </w:p>
    <w:p w14:paraId="494A5B8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44A7656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bool</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in_use;</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is this slot in use? 该槽位是否在使用？ */</w:t>
      </w:r>
    </w:p>
    <w:p w14:paraId="64E9DBD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uint8</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flags;</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REGBUF_* flags，buffer相关的标记位，参考下方 */</w:t>
      </w:r>
    </w:p>
    <w:p w14:paraId="7AA37C2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RelFileNode rnode;</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identifies the relation and block，表对应的块物理信息 */</w:t>
      </w:r>
    </w:p>
    <w:p w14:paraId="6CDED51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ForkNumber</w:t>
      </w:r>
      <w:r w:rsidRPr="008174D5">
        <w:rPr>
          <w:rFonts w:ascii="宋体" w:eastAsia="宋体" w:hAnsi="宋体" w:cs="Huawei Sans"/>
          <w:spacing w:val="-4"/>
          <w:sz w:val="18"/>
          <w:szCs w:val="21"/>
          <w:shd w:val="pct15" w:color="auto" w:fill="FFFFFF"/>
        </w:rPr>
        <w:tab/>
        <w:t>forkno;</w:t>
      </w:r>
    </w:p>
    <w:p w14:paraId="3BA17CA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BlockNumber block;</w:t>
      </w:r>
    </w:p>
    <w:p w14:paraId="3D377CB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Page</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page;</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page content，页面内容指针 */</w:t>
      </w:r>
    </w:p>
    <w:p w14:paraId="14B849D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uint32</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rdata_len;</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total length of data in rdata chain，rdata链表（由XLogRegisterBufData函数注册，下面会介绍）的总长度 */</w:t>
      </w:r>
    </w:p>
    <w:p w14:paraId="7CF61412"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XLogRecData *rdata_head;</w:t>
      </w:r>
      <w:r w:rsidRPr="008174D5">
        <w:rPr>
          <w:rFonts w:ascii="宋体" w:eastAsia="宋体" w:hAnsi="宋体" w:cs="Huawei Sans" w:hint="eastAsia"/>
          <w:spacing w:val="-4"/>
          <w:sz w:val="18"/>
          <w:szCs w:val="21"/>
          <w:shd w:val="pct15" w:color="auto" w:fill="FFFFFF"/>
        </w:rPr>
        <w:tab/>
        <w:t>/* head of the chain of data registered with this block，rdata链表的第一个块*/</w:t>
      </w:r>
    </w:p>
    <w:p w14:paraId="076CFB9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XLogRecData *rdata_tail;</w:t>
      </w:r>
      <w:r w:rsidRPr="008174D5">
        <w:rPr>
          <w:rFonts w:ascii="宋体" w:eastAsia="宋体" w:hAnsi="宋体" w:cs="Huawei Sans" w:hint="eastAsia"/>
          <w:spacing w:val="-4"/>
          <w:sz w:val="18"/>
          <w:szCs w:val="21"/>
          <w:shd w:val="pct15" w:color="auto" w:fill="FFFFFF"/>
        </w:rPr>
        <w:tab/>
        <w:t>/* last entry in the chain, or &amp;rdata_head if empty，，rdata链表的最后一个块*/</w:t>
      </w:r>
    </w:p>
    <w:p w14:paraId="7AFD804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6A2F70F2"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XLogRecData bkp_rdatas[2];</w:t>
      </w:r>
      <w:r w:rsidRPr="008174D5">
        <w:rPr>
          <w:rFonts w:ascii="宋体" w:eastAsia="宋体" w:hAnsi="宋体" w:cs="Huawei Sans" w:hint="eastAsia"/>
          <w:spacing w:val="-4"/>
          <w:sz w:val="18"/>
          <w:szCs w:val="21"/>
          <w:shd w:val="pct15" w:color="auto" w:fill="FFFFFF"/>
        </w:rPr>
        <w:tab/>
        <w:t>/* temporary rdatas used to hold references to backup block data in XLogRecordAssemble()，XLogRecordAssemble函数不方便再调用XLogRegister*函数，这里设定两个临时变量 */</w:t>
      </w:r>
    </w:p>
    <w:p w14:paraId="390CDAA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D2CA08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buffer to store a compressed version of backup block image，存储备份区块镜像压缩版本信息的buffer */</w:t>
      </w:r>
    </w:p>
    <w:p w14:paraId="7417BB9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char</w:t>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compressed_page[PGLZ_MAX_BLCKSZ];</w:t>
      </w:r>
    </w:p>
    <w:p w14:paraId="4D84EB3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registered_buffer;</w:t>
      </w:r>
    </w:p>
    <w:p w14:paraId="7F41A3B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1433209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static registered_buffer *registered_buffers;  // 定义registered_buffers数组</w:t>
      </w:r>
    </w:p>
    <w:p w14:paraId="08760AD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static int</w:t>
      </w:r>
      <w:r w:rsidRPr="008174D5">
        <w:rPr>
          <w:rFonts w:ascii="宋体" w:eastAsia="宋体" w:hAnsi="宋体" w:cs="Huawei Sans" w:hint="eastAsia"/>
          <w:spacing w:val="-4"/>
          <w:sz w:val="18"/>
          <w:szCs w:val="21"/>
          <w:shd w:val="pct15" w:color="auto" w:fill="FFFFFF"/>
        </w:rPr>
        <w:tab/>
        <w:t>max_registered_buffers; /* allocated size，数组最大空间 */</w:t>
      </w:r>
    </w:p>
    <w:p w14:paraId="06531719" w14:textId="33898BC1"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static int</w:t>
      </w:r>
      <w:r w:rsidRPr="008174D5">
        <w:rPr>
          <w:rFonts w:ascii="宋体" w:eastAsia="宋体" w:hAnsi="宋体" w:cs="Huawei Sans" w:hint="eastAsia"/>
          <w:spacing w:val="-4"/>
          <w:sz w:val="18"/>
          <w:szCs w:val="21"/>
          <w:shd w:val="pct15" w:color="auto" w:fill="FFFFFF"/>
        </w:rPr>
        <w:tab/>
        <w:t>max_registered_block_id = 0;</w:t>
      </w:r>
      <w:r w:rsidRPr="008174D5">
        <w:rPr>
          <w:rFonts w:ascii="宋体" w:eastAsia="宋体" w:hAnsi="宋体" w:cs="Huawei Sans" w:hint="eastAsia"/>
          <w:spacing w:val="-4"/>
          <w:sz w:val="18"/>
          <w:szCs w:val="21"/>
          <w:shd w:val="pct15" w:color="auto" w:fill="FFFFFF"/>
        </w:rPr>
        <w:tab/>
        <w:t>/* highest block_id + 1 currently registered，当前已注册的最大块号+1 */</w:t>
      </w:r>
    </w:p>
    <w:p w14:paraId="1723D25F" w14:textId="544A3724" w:rsidR="008174D5" w:rsidRDefault="008174D5" w:rsidP="00286B34">
      <w:pPr>
        <w:pStyle w:val="074Char"/>
        <w:spacing w:line="360" w:lineRule="auto"/>
      </w:pPr>
    </w:p>
    <w:p w14:paraId="1ED72D48" w14:textId="77777777" w:rsidR="008174D5" w:rsidRDefault="008174D5" w:rsidP="008174D5">
      <w:pPr>
        <w:pStyle w:val="4"/>
        <w:rPr>
          <w:rFonts w:ascii="微软雅黑" w:eastAsia="微软雅黑" w:hAnsi="微软雅黑"/>
          <w:color w:val="4F4F4F"/>
          <w:sz w:val="27"/>
          <w:szCs w:val="27"/>
        </w:rPr>
      </w:pPr>
      <w:r w:rsidRPr="008174D5">
        <w:rPr>
          <w:rFonts w:hint="eastAsia"/>
          <w:sz w:val="21"/>
          <w:szCs w:val="21"/>
        </w:rPr>
        <w:t>2. XLogRecData</w:t>
      </w:r>
      <w:r w:rsidRPr="008174D5">
        <w:rPr>
          <w:rFonts w:hint="eastAsia"/>
          <w:sz w:val="21"/>
          <w:szCs w:val="21"/>
        </w:rPr>
        <w:t>结构体与</w:t>
      </w:r>
      <w:r w:rsidRPr="008174D5">
        <w:rPr>
          <w:rFonts w:hint="eastAsia"/>
          <w:sz w:val="21"/>
          <w:szCs w:val="21"/>
        </w:rPr>
        <w:t>rdatas</w:t>
      </w:r>
      <w:r w:rsidRPr="008174D5">
        <w:rPr>
          <w:rFonts w:hint="eastAsia"/>
          <w:sz w:val="21"/>
          <w:szCs w:val="21"/>
        </w:rPr>
        <w:t>数组</w:t>
      </w:r>
    </w:p>
    <w:p w14:paraId="3E32357F" w14:textId="14B44AC3" w:rsidR="008174D5" w:rsidRDefault="008174D5" w:rsidP="00286B34">
      <w:pPr>
        <w:pStyle w:val="074Char"/>
        <w:spacing w:line="360" w:lineRule="auto"/>
      </w:pPr>
    </w:p>
    <w:p w14:paraId="63A4C5C6" w14:textId="370CB2D5" w:rsidR="008174D5" w:rsidRDefault="008174D5" w:rsidP="00286B34">
      <w:pPr>
        <w:pStyle w:val="074Char"/>
        <w:spacing w:line="360" w:lineRule="auto"/>
      </w:pPr>
      <w:r w:rsidRPr="008174D5">
        <w:lastRenderedPageBreak/>
        <w:t>rdatas</w:t>
      </w:r>
      <w:r w:rsidRPr="008174D5">
        <w:t>是一个数组，其中的每个元素由</w:t>
      </w:r>
      <w:r w:rsidRPr="008174D5">
        <w:t>XLogRecData</w:t>
      </w:r>
      <w:r w:rsidRPr="008174D5">
        <w:t>结构体组成。事务日志并不直接写入</w:t>
      </w:r>
      <w:r w:rsidRPr="008174D5">
        <w:t>WAL Buffer</w:t>
      </w:r>
      <w:r w:rsidRPr="008174D5">
        <w:t>，而是先将</w:t>
      </w:r>
      <w:r w:rsidRPr="008174D5">
        <w:t>XLogRecData</w:t>
      </w:r>
      <w:r w:rsidRPr="008174D5">
        <w:t>组成链表，然后将此链表转为一条事务日志。</w:t>
      </w:r>
    </w:p>
    <w:p w14:paraId="26A02FF0" w14:textId="6A5BD411" w:rsidR="008174D5" w:rsidRDefault="008174D5" w:rsidP="00286B34">
      <w:pPr>
        <w:pStyle w:val="074Char"/>
        <w:spacing w:line="360" w:lineRule="auto"/>
      </w:pPr>
    </w:p>
    <w:p w14:paraId="3376000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50EB7EE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The functions in xloginsert.c construct a chain of XLogRecData structs</w:t>
      </w:r>
    </w:p>
    <w:p w14:paraId="757061D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xml:space="preserve"> * to represent the final WAL record.位于xlog_internal.h</w:t>
      </w:r>
    </w:p>
    <w:p w14:paraId="73678EC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66DEA37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typedef struct XLogRecData</w:t>
      </w:r>
    </w:p>
    <w:p w14:paraId="0633023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6DE827C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struct XLogRecData *next;</w:t>
      </w:r>
      <w:r w:rsidRPr="008174D5">
        <w:rPr>
          <w:rFonts w:ascii="宋体" w:eastAsia="宋体" w:hAnsi="宋体" w:cs="Huawei Sans" w:hint="eastAsia"/>
          <w:spacing w:val="-4"/>
          <w:sz w:val="18"/>
          <w:szCs w:val="21"/>
          <w:shd w:val="pct15" w:color="auto" w:fill="FFFFFF"/>
        </w:rPr>
        <w:tab/>
        <w:t>/* next struct in chain, or NULL，指向链表中下一个元素 */</w:t>
      </w:r>
    </w:p>
    <w:p w14:paraId="7E4BFC6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char</w:t>
      </w:r>
      <w:r w:rsidRPr="008174D5">
        <w:rPr>
          <w:rFonts w:ascii="宋体" w:eastAsia="宋体" w:hAnsi="宋体" w:cs="Huawei Sans" w:hint="eastAsia"/>
          <w:spacing w:val="-4"/>
          <w:sz w:val="18"/>
          <w:szCs w:val="21"/>
          <w:shd w:val="pct15" w:color="auto" w:fill="FFFFFF"/>
        </w:rPr>
        <w:tab/>
        <w:t xml:space="preserve">   *data;</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start of rmgr data to include，rmgr data起始位置 */</w:t>
      </w:r>
    </w:p>
    <w:p w14:paraId="441ECAE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uint32</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len;</w:t>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r>
      <w:r w:rsidRPr="008174D5">
        <w:rPr>
          <w:rFonts w:ascii="宋体" w:eastAsia="宋体" w:hAnsi="宋体" w:cs="Huawei Sans" w:hint="eastAsia"/>
          <w:spacing w:val="-4"/>
          <w:sz w:val="18"/>
          <w:szCs w:val="21"/>
          <w:shd w:val="pct15" w:color="auto" w:fill="FFFFFF"/>
        </w:rPr>
        <w:tab/>
        <w:t>/* length of rmgr data to include，rmgr data长度 */</w:t>
      </w:r>
    </w:p>
    <w:p w14:paraId="6C5B689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LogRecData;</w:t>
      </w:r>
    </w:p>
    <w:p w14:paraId="09C782A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5EC23CC"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0F262ED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xml:space="preserve"> * An array of XLogRecData structs, to hold registered data.位于xloginsert.c</w:t>
      </w:r>
    </w:p>
    <w:p w14:paraId="46E0A16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29C294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static XLogRecData *rdatas;</w:t>
      </w:r>
    </w:p>
    <w:p w14:paraId="2BE8929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static int</w:t>
      </w:r>
      <w:r w:rsidRPr="008174D5">
        <w:rPr>
          <w:rFonts w:ascii="宋体" w:eastAsia="宋体" w:hAnsi="宋体" w:cs="Huawei Sans"/>
          <w:spacing w:val="-4"/>
          <w:sz w:val="18"/>
          <w:szCs w:val="21"/>
          <w:shd w:val="pct15" w:color="auto" w:fill="FFFFFF"/>
        </w:rPr>
        <w:tab/>
        <w:t>num_rdatas;</w:t>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 entries currently used */</w:t>
      </w:r>
    </w:p>
    <w:p w14:paraId="5FE36DC2" w14:textId="144C5FC2" w:rsid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174D5">
        <w:rPr>
          <w:rFonts w:ascii="宋体" w:eastAsia="宋体" w:hAnsi="宋体" w:cs="Huawei Sans"/>
          <w:spacing w:val="-4"/>
          <w:sz w:val="18"/>
          <w:szCs w:val="21"/>
          <w:shd w:val="pct15" w:color="auto" w:fill="FFFFFF"/>
        </w:rPr>
        <w:t>static int</w:t>
      </w:r>
      <w:r w:rsidRPr="008174D5">
        <w:rPr>
          <w:rFonts w:ascii="宋体" w:eastAsia="宋体" w:hAnsi="宋体" w:cs="Huawei Sans"/>
          <w:spacing w:val="-4"/>
          <w:sz w:val="18"/>
          <w:szCs w:val="21"/>
          <w:shd w:val="pct15" w:color="auto" w:fill="FFFFFF"/>
        </w:rPr>
        <w:tab/>
        <w:t>max_rdatas;</w:t>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 allocated size */</w:t>
      </w:r>
    </w:p>
    <w:p w14:paraId="3B646C8C" w14:textId="77777777" w:rsidR="008174D5" w:rsidRPr="008174D5" w:rsidRDefault="008174D5" w:rsidP="00286B34">
      <w:pPr>
        <w:pStyle w:val="074Char"/>
        <w:spacing w:line="360" w:lineRule="auto"/>
      </w:pPr>
    </w:p>
    <w:p w14:paraId="23211DD7" w14:textId="5322095D" w:rsidR="008174D5" w:rsidRDefault="008174D5" w:rsidP="00286B34">
      <w:pPr>
        <w:pStyle w:val="074Char"/>
        <w:spacing w:line="360" w:lineRule="auto"/>
      </w:pPr>
      <w:r>
        <w:rPr>
          <w:rStyle w:val="af8"/>
          <w:rFonts w:ascii="-apple-system" w:hAnsi="-apple-system"/>
          <w:color w:val="4D4D4D"/>
          <w:shd w:val="clear" w:color="auto" w:fill="FFFFFF"/>
        </w:rPr>
        <w:t>两个结构体和数组关系如下：</w:t>
      </w:r>
    </w:p>
    <w:p w14:paraId="58820128" w14:textId="18202D51" w:rsidR="008174D5" w:rsidRDefault="008174D5" w:rsidP="00286B34">
      <w:pPr>
        <w:pStyle w:val="074Char"/>
        <w:spacing w:line="360" w:lineRule="auto"/>
      </w:pPr>
      <w:r>
        <w:rPr>
          <w:noProof/>
        </w:rPr>
        <w:drawing>
          <wp:inline distT="0" distB="0" distL="0" distR="0" wp14:anchorId="11A80710" wp14:editId="7D037153">
            <wp:extent cx="5274310" cy="3002162"/>
            <wp:effectExtent l="0" t="0" r="2540" b="8255"/>
            <wp:docPr id="211" name="图片 211" descr="https://img-blog.csdnimg.cn/img_convert/db60dd2c367b1343a503fc4f850785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g-blog.csdnimg.cn/img_convert/db60dd2c367b1343a503fc4f850785c4.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274310" cy="3002162"/>
                    </a:xfrm>
                    <a:prstGeom prst="rect">
                      <a:avLst/>
                    </a:prstGeom>
                    <a:noFill/>
                    <a:ln>
                      <a:noFill/>
                    </a:ln>
                  </pic:spPr>
                </pic:pic>
              </a:graphicData>
            </a:graphic>
          </wp:inline>
        </w:drawing>
      </w:r>
    </w:p>
    <w:p w14:paraId="1B6E9C31" w14:textId="7D6AD3BF" w:rsidR="008174D5" w:rsidRDefault="008174D5" w:rsidP="00286B34">
      <w:pPr>
        <w:pStyle w:val="074Char"/>
        <w:spacing w:line="360" w:lineRule="auto"/>
      </w:pPr>
    </w:p>
    <w:p w14:paraId="3D3B0826" w14:textId="438AC7B6" w:rsidR="008174D5" w:rsidRDefault="008174D5" w:rsidP="008174D5">
      <w:pPr>
        <w:pStyle w:val="3"/>
        <w:rPr>
          <w:rFonts w:eastAsiaTheme="majorEastAsia"/>
          <w:sz w:val="24"/>
          <w:szCs w:val="24"/>
        </w:rPr>
      </w:pPr>
      <w:r w:rsidRPr="008174D5">
        <w:rPr>
          <w:rFonts w:eastAsiaTheme="majorEastAsia" w:hint="eastAsia"/>
          <w:sz w:val="24"/>
          <w:szCs w:val="24"/>
        </w:rPr>
        <w:lastRenderedPageBreak/>
        <w:t>起始函数</w:t>
      </w:r>
      <w:r w:rsidRPr="008174D5">
        <w:rPr>
          <w:rFonts w:eastAsiaTheme="majorEastAsia" w:hint="eastAsia"/>
          <w:sz w:val="24"/>
          <w:szCs w:val="24"/>
        </w:rPr>
        <w:t xml:space="preserve"> X</w:t>
      </w:r>
      <w:r w:rsidRPr="008174D5">
        <w:rPr>
          <w:rFonts w:eastAsiaTheme="majorEastAsia"/>
          <w:sz w:val="24"/>
          <w:szCs w:val="24"/>
        </w:rPr>
        <w:t>l</w:t>
      </w:r>
      <w:r w:rsidRPr="008174D5">
        <w:rPr>
          <w:rFonts w:eastAsiaTheme="majorEastAsia" w:hint="eastAsia"/>
          <w:sz w:val="24"/>
          <w:szCs w:val="24"/>
        </w:rPr>
        <w:t>ogBeginInsert</w:t>
      </w:r>
    </w:p>
    <w:p w14:paraId="064A3F53" w14:textId="696C0D38" w:rsidR="008174D5" w:rsidRDefault="008174D5" w:rsidP="00286B34">
      <w:pPr>
        <w:pStyle w:val="074Char"/>
        <w:spacing w:line="360" w:lineRule="auto"/>
      </w:pPr>
    </w:p>
    <w:p w14:paraId="7744C3BC" w14:textId="77777777" w:rsidR="008174D5" w:rsidRPr="008174D5" w:rsidRDefault="008174D5" w:rsidP="008174D5">
      <w:pPr>
        <w:pStyle w:val="074Char"/>
        <w:spacing w:line="360" w:lineRule="auto"/>
      </w:pPr>
      <w:r w:rsidRPr="008174D5">
        <w:t>这个函数主要干两件事：</w:t>
      </w:r>
    </w:p>
    <w:p w14:paraId="2415FCFC" w14:textId="77777777" w:rsidR="008174D5" w:rsidRPr="008174D5" w:rsidRDefault="008174D5" w:rsidP="006A0F09">
      <w:pPr>
        <w:pStyle w:val="074Char"/>
        <w:numPr>
          <w:ilvl w:val="0"/>
          <w:numId w:val="122"/>
        </w:numPr>
        <w:spacing w:line="360" w:lineRule="auto"/>
      </w:pPr>
      <w:r w:rsidRPr="008174D5">
        <w:t>通过设置</w:t>
      </w:r>
      <w:r w:rsidRPr="008174D5">
        <w:t>begininsert_called</w:t>
      </w:r>
      <w:r w:rsidRPr="008174D5">
        <w:t>标志，防止递归调用日志生成函数</w:t>
      </w:r>
    </w:p>
    <w:p w14:paraId="7A97026C" w14:textId="77777777" w:rsidR="008174D5" w:rsidRPr="008174D5" w:rsidRDefault="008174D5" w:rsidP="006A0F09">
      <w:pPr>
        <w:pStyle w:val="074Char"/>
        <w:numPr>
          <w:ilvl w:val="0"/>
          <w:numId w:val="122"/>
        </w:numPr>
        <w:spacing w:line="360" w:lineRule="auto"/>
        <w:rPr>
          <w:rFonts w:ascii="-apple-system" w:hAnsi="-apple-system" w:hint="eastAsia"/>
          <w:color w:val="333333"/>
          <w:kern w:val="0"/>
          <w:sz w:val="24"/>
        </w:rPr>
      </w:pPr>
      <w:r w:rsidRPr="008174D5">
        <w:t>通过</w:t>
      </w:r>
      <w:r w:rsidRPr="008174D5">
        <w:t>XLogInsertAllowed</w:t>
      </w:r>
      <w:r w:rsidRPr="008174D5">
        <w:t>函数和一些</w:t>
      </w:r>
      <w:r w:rsidRPr="008174D5">
        <w:t>Assert</w:t>
      </w:r>
      <w:r w:rsidRPr="008174D5">
        <w:t>做代码安全检查工作</w:t>
      </w:r>
    </w:p>
    <w:p w14:paraId="714414C7" w14:textId="3E1C7B4B" w:rsidR="008174D5" w:rsidRDefault="008174D5" w:rsidP="00286B34">
      <w:pPr>
        <w:pStyle w:val="074Char"/>
        <w:spacing w:line="360" w:lineRule="auto"/>
      </w:pPr>
    </w:p>
    <w:p w14:paraId="22E82E7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404C90E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Begin constructing a WAL record. This must be called before the</w:t>
      </w:r>
    </w:p>
    <w:p w14:paraId="5460EFA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XLogRegister* functions and XLogInsert().</w:t>
      </w:r>
    </w:p>
    <w:p w14:paraId="25D6907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370106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void</w:t>
      </w:r>
    </w:p>
    <w:p w14:paraId="6D32E31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XLogBeginInsert(void)</w:t>
      </w:r>
    </w:p>
    <w:p w14:paraId="543FAE3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2A0C712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max_registered_block_id == 0);</w:t>
      </w:r>
    </w:p>
    <w:p w14:paraId="3A5D4C2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mainrdata_last == (XLogRecData *) &amp;mainrdata_head);</w:t>
      </w:r>
    </w:p>
    <w:p w14:paraId="283EE7A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mainrdata_len == 0);</w:t>
      </w:r>
    </w:p>
    <w:p w14:paraId="1049E51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7DE53FC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cross-check on whether we should be here or not，恢复期间不能执行WAL插入 */</w:t>
      </w:r>
    </w:p>
    <w:p w14:paraId="5ECD5CA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if (!XLogInsertAllowed())</w:t>
      </w:r>
    </w:p>
    <w:p w14:paraId="07689A7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cannot make new WAL entries during recovery");</w:t>
      </w:r>
    </w:p>
    <w:p w14:paraId="52F9626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440C73C"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避免写日志的时候又要生成日志进行插入，陷入死循环 */</w:t>
      </w:r>
    </w:p>
    <w:p w14:paraId="04281D0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if (begininsert_called)</w:t>
      </w:r>
    </w:p>
    <w:p w14:paraId="11EE029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XLogBeginInsert was already called");</w:t>
      </w:r>
    </w:p>
    <w:p w14:paraId="72E6100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7F02C19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标记位设置 */</w:t>
      </w:r>
    </w:p>
    <w:p w14:paraId="27C9122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begininsert_called = true;</w:t>
      </w:r>
    </w:p>
    <w:p w14:paraId="65B2AE7B" w14:textId="67CAFFDE" w:rsid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174D5">
        <w:rPr>
          <w:rFonts w:ascii="宋体" w:eastAsia="宋体" w:hAnsi="宋体" w:cs="Huawei Sans"/>
          <w:spacing w:val="-4"/>
          <w:sz w:val="18"/>
          <w:szCs w:val="21"/>
          <w:shd w:val="pct15" w:color="auto" w:fill="FFFFFF"/>
        </w:rPr>
        <w:t>}</w:t>
      </w:r>
    </w:p>
    <w:p w14:paraId="33360697" w14:textId="3AA79A29" w:rsidR="008174D5" w:rsidRDefault="008174D5" w:rsidP="00286B34">
      <w:pPr>
        <w:pStyle w:val="074Char"/>
        <w:spacing w:line="360" w:lineRule="auto"/>
      </w:pPr>
    </w:p>
    <w:p w14:paraId="4AD1DF6D" w14:textId="70752BD7" w:rsidR="008174D5" w:rsidRDefault="008174D5" w:rsidP="00286B34">
      <w:pPr>
        <w:pStyle w:val="074Char"/>
        <w:spacing w:line="360" w:lineRule="auto"/>
      </w:pPr>
    </w:p>
    <w:p w14:paraId="64A1CCA5" w14:textId="6936FBB3" w:rsidR="008174D5" w:rsidRDefault="008174D5" w:rsidP="008174D5">
      <w:pPr>
        <w:pStyle w:val="3"/>
        <w:rPr>
          <w:rFonts w:eastAsiaTheme="majorEastAsia"/>
          <w:sz w:val="24"/>
          <w:szCs w:val="24"/>
        </w:rPr>
      </w:pPr>
      <w:r w:rsidRPr="008174D5">
        <w:rPr>
          <w:rFonts w:eastAsiaTheme="majorEastAsia" w:hint="eastAsia"/>
          <w:sz w:val="24"/>
          <w:szCs w:val="24"/>
        </w:rPr>
        <w:t>注册函数</w:t>
      </w:r>
    </w:p>
    <w:p w14:paraId="2E34C68F" w14:textId="77777777" w:rsidR="008174D5" w:rsidRDefault="008174D5" w:rsidP="008174D5">
      <w:pPr>
        <w:pStyle w:val="074Char"/>
        <w:spacing w:line="360" w:lineRule="auto"/>
      </w:pPr>
      <w:r>
        <w:rPr>
          <w:rFonts w:hint="eastAsia"/>
        </w:rPr>
        <w:t>主要是以下</w:t>
      </w:r>
      <w:r>
        <w:rPr>
          <w:rFonts w:hint="eastAsia"/>
        </w:rPr>
        <w:t>3</w:t>
      </w:r>
      <w:r>
        <w:rPr>
          <w:rFonts w:hint="eastAsia"/>
        </w:rPr>
        <w:t>个函数（都在</w:t>
      </w:r>
      <w:r>
        <w:rPr>
          <w:rFonts w:hint="eastAsia"/>
        </w:rPr>
        <w:t>xloginsert.c</w:t>
      </w:r>
      <w:r>
        <w:rPr>
          <w:rFonts w:hint="eastAsia"/>
        </w:rPr>
        <w:t>文件中）：</w:t>
      </w:r>
    </w:p>
    <w:p w14:paraId="39B23604" w14:textId="77777777" w:rsidR="008174D5" w:rsidRDefault="008174D5" w:rsidP="008174D5">
      <w:pPr>
        <w:pStyle w:val="074Char"/>
        <w:spacing w:line="360" w:lineRule="auto"/>
      </w:pPr>
    </w:p>
    <w:p w14:paraId="04CEF7AC" w14:textId="77777777" w:rsidR="008174D5" w:rsidRDefault="008174D5" w:rsidP="008174D5">
      <w:pPr>
        <w:pStyle w:val="074Char"/>
        <w:spacing w:line="360" w:lineRule="auto"/>
      </w:pPr>
      <w:r>
        <w:rPr>
          <w:rFonts w:hint="eastAsia"/>
        </w:rPr>
        <w:t>XLogRegisterData</w:t>
      </w:r>
      <w:r>
        <w:rPr>
          <w:rFonts w:hint="eastAsia"/>
        </w:rPr>
        <w:t>：将</w:t>
      </w:r>
      <w:r>
        <w:rPr>
          <w:rFonts w:hint="eastAsia"/>
        </w:rPr>
        <w:t>WAL</w:t>
      </w:r>
      <w:r>
        <w:rPr>
          <w:rFonts w:hint="eastAsia"/>
        </w:rPr>
        <w:t>日志数据注册到</w:t>
      </w:r>
      <w:r>
        <w:rPr>
          <w:rFonts w:hint="eastAsia"/>
        </w:rPr>
        <w:t>rdatas</w:t>
      </w:r>
      <w:r>
        <w:rPr>
          <w:rFonts w:hint="eastAsia"/>
        </w:rPr>
        <w:t>数组</w:t>
      </w:r>
    </w:p>
    <w:p w14:paraId="13002827" w14:textId="77777777" w:rsidR="008174D5" w:rsidRDefault="008174D5" w:rsidP="008174D5">
      <w:pPr>
        <w:pStyle w:val="074Char"/>
        <w:spacing w:line="360" w:lineRule="auto"/>
      </w:pPr>
      <w:r>
        <w:rPr>
          <w:rFonts w:hint="eastAsia"/>
        </w:rPr>
        <w:t>XLogRegisterBuffer</w:t>
      </w:r>
      <w:r>
        <w:rPr>
          <w:rFonts w:hint="eastAsia"/>
        </w:rPr>
        <w:t>：将被修改的</w:t>
      </w:r>
      <w:r>
        <w:rPr>
          <w:rFonts w:hint="eastAsia"/>
        </w:rPr>
        <w:t>buffer</w:t>
      </w:r>
      <w:r>
        <w:rPr>
          <w:rFonts w:hint="eastAsia"/>
        </w:rPr>
        <w:t>页面信息注册到</w:t>
      </w:r>
      <w:r>
        <w:rPr>
          <w:rFonts w:hint="eastAsia"/>
        </w:rPr>
        <w:t>registerd_buffers</w:t>
      </w:r>
      <w:r>
        <w:rPr>
          <w:rFonts w:hint="eastAsia"/>
        </w:rPr>
        <w:t>数组。还有一个类似的函数</w:t>
      </w:r>
      <w:r>
        <w:rPr>
          <w:rFonts w:hint="eastAsia"/>
        </w:rPr>
        <w:t>XLogRegisterBlock</w:t>
      </w:r>
      <w:r>
        <w:rPr>
          <w:rFonts w:hint="eastAsia"/>
        </w:rPr>
        <w:t>，负责注册不在</w:t>
      </w:r>
      <w:r>
        <w:rPr>
          <w:rFonts w:hint="eastAsia"/>
        </w:rPr>
        <w:t>shared buffer pool</w:t>
      </w:r>
      <w:r>
        <w:rPr>
          <w:rFonts w:hint="eastAsia"/>
        </w:rPr>
        <w:t>中的块。</w:t>
      </w:r>
    </w:p>
    <w:p w14:paraId="5A1FCFBD" w14:textId="56938E8F" w:rsidR="008174D5" w:rsidRDefault="008174D5" w:rsidP="008174D5">
      <w:pPr>
        <w:pStyle w:val="074Char"/>
        <w:spacing w:line="360" w:lineRule="auto"/>
      </w:pPr>
      <w:r>
        <w:rPr>
          <w:rFonts w:hint="eastAsia"/>
        </w:rPr>
        <w:lastRenderedPageBreak/>
        <w:t>XLogRegisterBufData</w:t>
      </w:r>
      <w:r>
        <w:rPr>
          <w:rFonts w:hint="eastAsia"/>
        </w:rPr>
        <w:t>：将</w:t>
      </w:r>
      <w:r>
        <w:rPr>
          <w:rFonts w:hint="eastAsia"/>
        </w:rPr>
        <w:t>rdatas</w:t>
      </w:r>
      <w:r>
        <w:rPr>
          <w:rFonts w:hint="eastAsia"/>
        </w:rPr>
        <w:t>数组与</w:t>
      </w:r>
      <w:r>
        <w:rPr>
          <w:rFonts w:hint="eastAsia"/>
        </w:rPr>
        <w:t>registerd_buffers</w:t>
      </w:r>
      <w:r>
        <w:rPr>
          <w:rFonts w:hint="eastAsia"/>
        </w:rPr>
        <w:t>数组联系起来，这样就可以找到哪个</w:t>
      </w:r>
      <w:r>
        <w:rPr>
          <w:rFonts w:hint="eastAsia"/>
        </w:rPr>
        <w:t>buffer</w:t>
      </w:r>
      <w:r>
        <w:rPr>
          <w:rFonts w:hint="eastAsia"/>
        </w:rPr>
        <w:t>页中记录了哪些日志数据。</w:t>
      </w:r>
    </w:p>
    <w:p w14:paraId="47F8E5AF" w14:textId="59D0DF98" w:rsidR="008174D5" w:rsidRDefault="008174D5" w:rsidP="00286B34">
      <w:pPr>
        <w:pStyle w:val="074Char"/>
        <w:spacing w:line="360" w:lineRule="auto"/>
      </w:pPr>
      <w:r>
        <w:rPr>
          <w:noProof/>
        </w:rPr>
        <w:drawing>
          <wp:inline distT="0" distB="0" distL="0" distR="0" wp14:anchorId="738F0EC6" wp14:editId="35CC53BB">
            <wp:extent cx="5274310" cy="2979616"/>
            <wp:effectExtent l="0" t="0" r="2540" b="0"/>
            <wp:docPr id="212" name="图片 212" descr="https://img-blog.csdnimg.cn/e33092b4db504dd7b6bbb0ef1951aa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mg-blog.csdnimg.cn/e33092b4db504dd7b6bbb0ef1951aac6.pn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2979616"/>
                    </a:xfrm>
                    <a:prstGeom prst="rect">
                      <a:avLst/>
                    </a:prstGeom>
                    <a:noFill/>
                    <a:ln>
                      <a:noFill/>
                    </a:ln>
                  </pic:spPr>
                </pic:pic>
              </a:graphicData>
            </a:graphic>
          </wp:inline>
        </w:drawing>
      </w:r>
    </w:p>
    <w:p w14:paraId="6957DA5D" w14:textId="6A6105D0" w:rsidR="008174D5" w:rsidRDefault="008174D5" w:rsidP="00286B34">
      <w:pPr>
        <w:pStyle w:val="074Char"/>
        <w:spacing w:line="360" w:lineRule="auto"/>
      </w:pPr>
    </w:p>
    <w:p w14:paraId="6ADADA49" w14:textId="77777777" w:rsidR="008174D5" w:rsidRDefault="008174D5" w:rsidP="008174D5">
      <w:pPr>
        <w:pStyle w:val="4"/>
        <w:rPr>
          <w:rFonts w:ascii="微软雅黑" w:eastAsia="微软雅黑" w:hAnsi="微软雅黑"/>
          <w:color w:val="4F4F4F"/>
          <w:sz w:val="27"/>
          <w:szCs w:val="27"/>
        </w:rPr>
      </w:pPr>
      <w:r w:rsidRPr="008174D5">
        <w:rPr>
          <w:rFonts w:hint="eastAsia"/>
          <w:sz w:val="21"/>
          <w:szCs w:val="21"/>
        </w:rPr>
        <w:t>1. XLogRegisterData</w:t>
      </w:r>
    </w:p>
    <w:p w14:paraId="5411C14D" w14:textId="6C63A874" w:rsidR="008174D5" w:rsidRDefault="008174D5" w:rsidP="00286B34">
      <w:pPr>
        <w:pStyle w:val="074Char"/>
        <w:spacing w:line="360" w:lineRule="auto"/>
      </w:pPr>
      <w:r>
        <w:rPr>
          <w:rFonts w:ascii="-apple-system" w:hAnsi="-apple-system"/>
          <w:color w:val="FF0000"/>
        </w:rPr>
        <w:t>将</w:t>
      </w:r>
      <w:r>
        <w:rPr>
          <w:rFonts w:ascii="-apple-system" w:hAnsi="-apple-system"/>
          <w:color w:val="FF0000"/>
        </w:rPr>
        <w:t>WAL</w:t>
      </w:r>
      <w:r>
        <w:rPr>
          <w:rFonts w:ascii="-apple-system" w:hAnsi="-apple-system"/>
          <w:color w:val="FF0000"/>
        </w:rPr>
        <w:t>数据日志注册到</w:t>
      </w:r>
      <w:r>
        <w:rPr>
          <w:rFonts w:ascii="-apple-system" w:hAnsi="-apple-system"/>
          <w:color w:val="FF0000"/>
        </w:rPr>
        <w:t>rdatas</w:t>
      </w:r>
      <w:r>
        <w:rPr>
          <w:rFonts w:ascii="-apple-system" w:hAnsi="-apple-system"/>
          <w:color w:val="FF0000"/>
        </w:rPr>
        <w:t>数组。</w:t>
      </w:r>
      <w:r>
        <w:rPr>
          <w:rFonts w:ascii="-apple-system" w:hAnsi="-apple-system"/>
          <w:color w:val="4D4D4D"/>
          <w:shd w:val="clear" w:color="auto" w:fill="FFFFFF"/>
        </w:rPr>
        <w:t>找到</w:t>
      </w:r>
      <w:r>
        <w:rPr>
          <w:rFonts w:ascii="-apple-system" w:hAnsi="-apple-system"/>
          <w:color w:val="4D4D4D"/>
          <w:shd w:val="clear" w:color="auto" w:fill="FFFFFF"/>
        </w:rPr>
        <w:t>rdatas</w:t>
      </w:r>
      <w:r>
        <w:rPr>
          <w:rFonts w:ascii="-apple-system" w:hAnsi="-apple-system"/>
          <w:color w:val="4D4D4D"/>
          <w:shd w:val="clear" w:color="auto" w:fill="FFFFFF"/>
        </w:rPr>
        <w:t>数组中第一个空的位置，将传入的参数赋值给这个空位置。每注册一个就会占用一个槽位。</w:t>
      </w:r>
    </w:p>
    <w:p w14:paraId="2F01F368" w14:textId="21A381F7" w:rsidR="008174D5" w:rsidRDefault="008174D5" w:rsidP="00286B34">
      <w:pPr>
        <w:pStyle w:val="074Char"/>
        <w:spacing w:line="360" w:lineRule="auto"/>
      </w:pPr>
      <w:r>
        <w:rPr>
          <w:noProof/>
        </w:rPr>
        <w:drawing>
          <wp:inline distT="0" distB="0" distL="0" distR="0" wp14:anchorId="23721E73" wp14:editId="3E498E17">
            <wp:extent cx="3784315" cy="2669654"/>
            <wp:effectExtent l="0" t="0" r="6985" b="0"/>
            <wp:docPr id="213" name="图片 213" descr="https://img-blog.csdnimg.cn/img_convert/a4fcc1e4a19c15e836a9cd36d06a2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img.cn/img_convert/a4fcc1e4a19c15e836a9cd36d06a247e.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797167" cy="2678721"/>
                    </a:xfrm>
                    <a:prstGeom prst="rect">
                      <a:avLst/>
                    </a:prstGeom>
                    <a:noFill/>
                    <a:ln>
                      <a:noFill/>
                    </a:ln>
                  </pic:spPr>
                </pic:pic>
              </a:graphicData>
            </a:graphic>
          </wp:inline>
        </w:drawing>
      </w:r>
    </w:p>
    <w:p w14:paraId="73DF6F5C" w14:textId="5DC00060" w:rsidR="008174D5" w:rsidRDefault="008174D5" w:rsidP="00286B34">
      <w:pPr>
        <w:pStyle w:val="074Char"/>
        <w:spacing w:line="360" w:lineRule="auto"/>
      </w:pPr>
    </w:p>
    <w:p w14:paraId="5898CAC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78A94FA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xml:space="preserve"> * Add data to the WAL record that's being constructed.将数据加入构建好的WAL记录</w:t>
      </w:r>
    </w:p>
    <w:p w14:paraId="1261751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lastRenderedPageBreak/>
        <w:t xml:space="preserve"> *</w:t>
      </w:r>
    </w:p>
    <w:p w14:paraId="3FD5A87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The data is appended to the "main chunk", available at replay with XLogRecGetData().</w:t>
      </w:r>
    </w:p>
    <w:p w14:paraId="02AD483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这些数据会被加到main chunk部分，在XLogRecGetData函数执行replay操作时会用到</w:t>
      </w:r>
    </w:p>
    <w:p w14:paraId="4CB7E4B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5CDCA3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void</w:t>
      </w:r>
    </w:p>
    <w:p w14:paraId="02D3CEB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XLogRegisterData(char *data, int len)</w:t>
      </w:r>
    </w:p>
    <w:p w14:paraId="12AE0C7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3A1FE2E2"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XLogRecData *rdata;</w:t>
      </w:r>
    </w:p>
    <w:p w14:paraId="744FB97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189E68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begininsert_called);</w:t>
      </w:r>
    </w:p>
    <w:p w14:paraId="125D0DE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16EC0AE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if (num_rdatas &gt;= max_rdatas)</w:t>
      </w:r>
    </w:p>
    <w:p w14:paraId="7869FBA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too much WAL data");</w:t>
      </w:r>
    </w:p>
    <w:p w14:paraId="14E926E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rdata = &amp;rdatas[num_rdatas++];   //rdata是rdatas数组中的一个元素，前面我们也提到过，rdatas数组中的元素就是XLogRecData结构体。</w:t>
      </w:r>
    </w:p>
    <w:p w14:paraId="4F86BDA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data-&gt;data = data;</w:t>
      </w:r>
    </w:p>
    <w:p w14:paraId="7F26263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data-&gt;len = len;</w:t>
      </w:r>
    </w:p>
    <w:p w14:paraId="75955D4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7E276CE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49893E6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xml:space="preserve"> * we use the mainrdata_last pointer to track the end of the chain, so no need to clear 'next' here. mainrdata_last-&gt;next始终指向链表末端</w:t>
      </w:r>
    </w:p>
    <w:p w14:paraId="312C75C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 xml:space="preserve"> */</w:t>
      </w:r>
    </w:p>
    <w:p w14:paraId="11AE094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5CA71AB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mainrdata_last-&gt;next = rdata;</w:t>
      </w:r>
    </w:p>
    <w:p w14:paraId="11B9FA7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mainrdata_last = rdata;</w:t>
      </w:r>
    </w:p>
    <w:p w14:paraId="26C9677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1794073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mainrdata_len += len;</w:t>
      </w:r>
    </w:p>
    <w:p w14:paraId="29DB48B4" w14:textId="24E5BCE6" w:rsid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174D5">
        <w:rPr>
          <w:rFonts w:ascii="宋体" w:eastAsia="宋体" w:hAnsi="宋体" w:cs="Huawei Sans"/>
          <w:spacing w:val="-4"/>
          <w:sz w:val="18"/>
          <w:szCs w:val="21"/>
          <w:shd w:val="pct15" w:color="auto" w:fill="FFFFFF"/>
        </w:rPr>
        <w:t>}</w:t>
      </w:r>
    </w:p>
    <w:p w14:paraId="21686C78" w14:textId="77777777" w:rsidR="008174D5" w:rsidRDefault="008174D5" w:rsidP="008174D5">
      <w:pPr>
        <w:pStyle w:val="4"/>
      </w:pPr>
      <w:r w:rsidRPr="008174D5">
        <w:rPr>
          <w:sz w:val="21"/>
          <w:szCs w:val="21"/>
        </w:rPr>
        <w:t>2. XLogRegisterBuffer</w:t>
      </w:r>
    </w:p>
    <w:p w14:paraId="3E16072B" w14:textId="19B8465A" w:rsidR="008174D5" w:rsidRDefault="008174D5" w:rsidP="008174D5">
      <w:pPr>
        <w:pStyle w:val="074Char"/>
        <w:spacing w:line="360" w:lineRule="auto"/>
      </w:pPr>
      <w:r>
        <w:rPr>
          <w:rFonts w:hint="eastAsia"/>
        </w:rPr>
        <w:t>将被修改的</w:t>
      </w:r>
      <w:r>
        <w:rPr>
          <w:rFonts w:hint="eastAsia"/>
        </w:rPr>
        <w:t>buffer</w:t>
      </w:r>
      <w:r>
        <w:rPr>
          <w:rFonts w:hint="eastAsia"/>
        </w:rPr>
        <w:t>页面信息注册到</w:t>
      </w:r>
      <w:r>
        <w:rPr>
          <w:rFonts w:hint="eastAsia"/>
        </w:rPr>
        <w:t>registerd_buffers</w:t>
      </w:r>
      <w:r>
        <w:rPr>
          <w:rFonts w:hint="eastAsia"/>
        </w:rPr>
        <w:t>数组。</w:t>
      </w:r>
    </w:p>
    <w:p w14:paraId="09298502" w14:textId="4D6FA583" w:rsidR="008174D5" w:rsidRDefault="008174D5" w:rsidP="008174D5">
      <w:pPr>
        <w:pStyle w:val="074Char"/>
        <w:spacing w:line="360" w:lineRule="auto"/>
      </w:pPr>
      <w:r>
        <w:rPr>
          <w:rFonts w:hint="eastAsia"/>
        </w:rPr>
        <w:t>在</w:t>
      </w:r>
      <w:r>
        <w:rPr>
          <w:rFonts w:hint="eastAsia"/>
        </w:rPr>
        <w:t>pg 9.5</w:t>
      </w:r>
      <w:r>
        <w:rPr>
          <w:rFonts w:hint="eastAsia"/>
        </w:rPr>
        <w:t>之前，与数据页面相关的信息同样会被注册到</w:t>
      </w:r>
      <w:r>
        <w:rPr>
          <w:rFonts w:hint="eastAsia"/>
        </w:rPr>
        <w:t>rdatas</w:t>
      </w:r>
      <w:r>
        <w:rPr>
          <w:rFonts w:hint="eastAsia"/>
        </w:rPr>
        <w:t>数组，这种实现逻辑不清晰。因此</w:t>
      </w:r>
      <w:r>
        <w:rPr>
          <w:rFonts w:hint="eastAsia"/>
        </w:rPr>
        <w:t>9.5</w:t>
      </w:r>
      <w:r>
        <w:rPr>
          <w:rFonts w:hint="eastAsia"/>
        </w:rPr>
        <w:t>之后改进了日志记录的产生和组织方式，通过</w:t>
      </w:r>
      <w:r>
        <w:rPr>
          <w:rFonts w:hint="eastAsia"/>
        </w:rPr>
        <w:t>XLogRegisterBuffer</w:t>
      </w:r>
      <w:r>
        <w:rPr>
          <w:rFonts w:hint="eastAsia"/>
        </w:rPr>
        <w:t>函数把被修改的页面注册到</w:t>
      </w:r>
      <w:r>
        <w:rPr>
          <w:rFonts w:hint="eastAsia"/>
        </w:rPr>
        <w:t>registerd_buffers</w:t>
      </w:r>
      <w:r>
        <w:rPr>
          <w:rFonts w:hint="eastAsia"/>
        </w:rPr>
        <w:t>数组中，每个页面在</w:t>
      </w:r>
      <w:r>
        <w:rPr>
          <w:rFonts w:hint="eastAsia"/>
        </w:rPr>
        <w:t>registerd_buffers</w:t>
      </w:r>
      <w:r>
        <w:rPr>
          <w:rFonts w:hint="eastAsia"/>
        </w:rPr>
        <w:t>数组中都占一个槽位。</w:t>
      </w:r>
    </w:p>
    <w:p w14:paraId="18E05EFE" w14:textId="36F710A7" w:rsidR="008174D5" w:rsidRDefault="008174D5" w:rsidP="008174D5">
      <w:pPr>
        <w:pStyle w:val="074Char"/>
        <w:spacing w:line="360" w:lineRule="auto"/>
      </w:pPr>
      <w:r>
        <w:rPr>
          <w:noProof/>
        </w:rPr>
        <w:drawing>
          <wp:inline distT="0" distB="0" distL="0" distR="0" wp14:anchorId="73913627" wp14:editId="1269DDBC">
            <wp:extent cx="2602787" cy="1741075"/>
            <wp:effectExtent l="0" t="0" r="7620" b="0"/>
            <wp:docPr id="214" name="图片 214" descr="https://img-blog.csdnimg.cn/img_convert/ff5283e27c9e62befcd69f45794f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g-blog.csdnimg.cn/img_convert/ff5283e27c9e62befcd69f45794f8559.pn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623066" cy="1754640"/>
                    </a:xfrm>
                    <a:prstGeom prst="rect">
                      <a:avLst/>
                    </a:prstGeom>
                    <a:noFill/>
                    <a:ln>
                      <a:noFill/>
                    </a:ln>
                  </pic:spPr>
                </pic:pic>
              </a:graphicData>
            </a:graphic>
          </wp:inline>
        </w:drawing>
      </w:r>
    </w:p>
    <w:p w14:paraId="72A8F1C4" w14:textId="77777777" w:rsidR="008174D5" w:rsidRDefault="008174D5" w:rsidP="008174D5">
      <w:pPr>
        <w:pStyle w:val="074Char"/>
        <w:spacing w:line="360" w:lineRule="auto"/>
      </w:pPr>
    </w:p>
    <w:p w14:paraId="22DBAAA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lastRenderedPageBreak/>
        <w:t>/*</w:t>
      </w:r>
    </w:p>
    <w:p w14:paraId="602FC11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Register a reference to a buffer with the WAL record being constructed.</w:t>
      </w:r>
    </w:p>
    <w:p w14:paraId="2310183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This must be called for every page that the WAL-logged operation modifies.</w:t>
      </w:r>
    </w:p>
    <w:p w14:paraId="3B7E46B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将构建好的WAL记录注册到buffer中，凡是需要记录日志的操作，其中的每个页都会调用该函数</w:t>
      </w:r>
    </w:p>
    <w:p w14:paraId="766C4FB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43B333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void</w:t>
      </w:r>
    </w:p>
    <w:p w14:paraId="5E298C7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XLogRegisterBuffer(uint8 block_id, Buffer buffer, uint8 flags)</w:t>
      </w:r>
    </w:p>
    <w:p w14:paraId="7AFF95BC"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3A2056F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registered_buffer *regbuf;  //registerd_buffer结构体，是registerd_buffers数组中的一个元素</w:t>
      </w:r>
    </w:p>
    <w:p w14:paraId="05B428F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6B93E47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NO_IMAGE doesn't make sense with FORCE_IMAGE，如果设置了FORCE_IMAGE，再设NO_IMAGE不会生效 */</w:t>
      </w:r>
    </w:p>
    <w:p w14:paraId="23B0A28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flags &amp; REGBUF_FORCE_IMAGE) &amp;&amp; (flags &amp; (REGBUF_NO_IMAGE))));</w:t>
      </w:r>
    </w:p>
    <w:p w14:paraId="4A5864F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begininsert_called);</w:t>
      </w:r>
    </w:p>
    <w:p w14:paraId="3C2659F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2655DA02"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if (block_id &gt;= max_registered_block_id)</w:t>
      </w:r>
    </w:p>
    <w:p w14:paraId="4699359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7EA920B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if (block_id &gt;= max_registered_buffers)</w:t>
      </w:r>
    </w:p>
    <w:p w14:paraId="3959F8C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too many registered buffers");</w:t>
      </w:r>
    </w:p>
    <w:p w14:paraId="4BA9EFE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max_registered_block_id = block_id + 1;</w:t>
      </w:r>
    </w:p>
    <w:p w14:paraId="5164D27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23EC35B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7D596A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regbuf = &amp;registered_buffers[block_id];  // 取出registerd_buffers数组中的一个元素，分配给刚创建的变量regbuf，后续由其赋值</w:t>
      </w:r>
    </w:p>
    <w:p w14:paraId="18026BF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2FF421D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BufferGetTag(buffer, &amp;regbuf-&gt;rnode, &amp;regbuf-&gt;forkno, &amp;regbuf-&gt;block);</w:t>
      </w:r>
    </w:p>
    <w:p w14:paraId="43C329C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page = BufferGetPage(buffer);</w:t>
      </w:r>
    </w:p>
    <w:p w14:paraId="31263D4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flags = flags;</w:t>
      </w:r>
    </w:p>
    <w:p w14:paraId="230A07B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rdata_tail = (XLogRecData *) &amp;regbuf-&gt;rdata_head;</w:t>
      </w:r>
    </w:p>
    <w:p w14:paraId="52D7BEE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rdata_len = 0;</w:t>
      </w:r>
    </w:p>
    <w:p w14:paraId="39C40E5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3168138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00C2D52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 xml:space="preserve"> * Check that this page hasn't already been registered with some other</w:t>
      </w:r>
    </w:p>
    <w:p w14:paraId="4D78E7B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xml:space="preserve"> * block_id.检查这个page有没被其他块号注册过</w:t>
      </w:r>
    </w:p>
    <w:p w14:paraId="325EB63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 xml:space="preserve"> */</w:t>
      </w:r>
    </w:p>
    <w:p w14:paraId="76824E7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ifdef USE_ASSERT_CHECKING</w:t>
      </w:r>
    </w:p>
    <w:p w14:paraId="000A668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2A0B532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int</w:t>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i;</w:t>
      </w:r>
    </w:p>
    <w:p w14:paraId="0F82F04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2D483F0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for (i = 0; i &lt; max_registered_block_id; i++)</w:t>
      </w:r>
    </w:p>
    <w:p w14:paraId="47A7306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w:t>
      </w:r>
    </w:p>
    <w:p w14:paraId="73F8F47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registered_buffer *regbuf_old = &amp;registered_buffers[i];</w:t>
      </w:r>
    </w:p>
    <w:p w14:paraId="30C6C47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546C815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if (i == block_id || !regbuf_old-&gt;in_use)</w:t>
      </w:r>
    </w:p>
    <w:p w14:paraId="61A9EA1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continue;</w:t>
      </w:r>
    </w:p>
    <w:p w14:paraId="4E85B91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7B1A673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Assert(!RelFileNodeEquals(regbuf_old-&gt;rnode, regbuf-&gt;rnode) ||</w:t>
      </w:r>
    </w:p>
    <w:p w14:paraId="3EF5B9B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 xml:space="preserve">   regbuf_old-&gt;forkno != regbuf-&gt;forkno ||</w:t>
      </w:r>
    </w:p>
    <w:p w14:paraId="73E25F2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 xml:space="preserve">   regbuf_old-&gt;block != regbuf-&gt;block);</w:t>
      </w:r>
    </w:p>
    <w:p w14:paraId="4E68FB1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w:t>
      </w:r>
    </w:p>
    <w:p w14:paraId="2C75638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w:t>
      </w:r>
    </w:p>
    <w:p w14:paraId="2E77A7B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lastRenderedPageBreak/>
        <w:t>#endif</w:t>
      </w:r>
    </w:p>
    <w:p w14:paraId="3F697BAF"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CBAB38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打个标记，本页已经在用了</w:t>
      </w:r>
    </w:p>
    <w:p w14:paraId="318527E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in_use = true;</w:t>
      </w:r>
    </w:p>
    <w:p w14:paraId="19DCA461" w14:textId="5C5923DB" w:rsid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174D5">
        <w:rPr>
          <w:rFonts w:ascii="宋体" w:eastAsia="宋体" w:hAnsi="宋体" w:cs="Huawei Sans"/>
          <w:spacing w:val="-4"/>
          <w:sz w:val="18"/>
          <w:szCs w:val="21"/>
          <w:shd w:val="pct15" w:color="auto" w:fill="FFFFFF"/>
        </w:rPr>
        <w:t>}</w:t>
      </w:r>
    </w:p>
    <w:p w14:paraId="0E6E0C58" w14:textId="2EDC5207" w:rsidR="008174D5" w:rsidRDefault="008174D5" w:rsidP="00286B34">
      <w:pPr>
        <w:pStyle w:val="074Char"/>
        <w:spacing w:line="360" w:lineRule="auto"/>
      </w:pPr>
    </w:p>
    <w:p w14:paraId="670316F7" w14:textId="77777777" w:rsidR="008174D5" w:rsidRDefault="008174D5" w:rsidP="008174D5">
      <w:pPr>
        <w:pStyle w:val="4"/>
        <w:rPr>
          <w:rFonts w:ascii="微软雅黑" w:eastAsia="微软雅黑" w:hAnsi="微软雅黑"/>
          <w:color w:val="4F4F4F"/>
          <w:sz w:val="27"/>
          <w:szCs w:val="27"/>
        </w:rPr>
      </w:pPr>
      <w:r w:rsidRPr="008174D5">
        <w:rPr>
          <w:rFonts w:hint="eastAsia"/>
          <w:sz w:val="21"/>
          <w:szCs w:val="21"/>
        </w:rPr>
        <w:t>3. XLogRegisterBufData</w:t>
      </w:r>
    </w:p>
    <w:p w14:paraId="402BD752" w14:textId="7339E253" w:rsidR="008174D5" w:rsidRDefault="008174D5" w:rsidP="00286B34">
      <w:pPr>
        <w:pStyle w:val="074Char"/>
        <w:spacing w:line="360" w:lineRule="auto"/>
      </w:pPr>
      <w:r>
        <w:rPr>
          <w:rFonts w:ascii="-apple-system" w:hAnsi="-apple-system"/>
          <w:color w:val="4D4D4D"/>
          <w:shd w:val="clear" w:color="auto" w:fill="FFFFFF"/>
        </w:rPr>
        <w:t>起到一个链接的作用，将</w:t>
      </w:r>
      <w:r>
        <w:rPr>
          <w:rFonts w:ascii="-apple-system" w:hAnsi="-apple-system"/>
          <w:color w:val="4D4D4D"/>
          <w:shd w:val="clear" w:color="auto" w:fill="FFFFFF"/>
        </w:rPr>
        <w:t>registered_buffers</w:t>
      </w:r>
      <w:r>
        <w:rPr>
          <w:rFonts w:ascii="-apple-system" w:hAnsi="-apple-system"/>
          <w:color w:val="4D4D4D"/>
          <w:shd w:val="clear" w:color="auto" w:fill="FFFFFF"/>
        </w:rPr>
        <w:t>数组与</w:t>
      </w:r>
      <w:r>
        <w:rPr>
          <w:rFonts w:ascii="-apple-system" w:hAnsi="-apple-system"/>
          <w:color w:val="4D4D4D"/>
          <w:shd w:val="clear" w:color="auto" w:fill="FFFFFF"/>
        </w:rPr>
        <w:t>rdatas</w:t>
      </w:r>
      <w:r>
        <w:rPr>
          <w:rFonts w:ascii="-apple-system" w:hAnsi="-apple-system"/>
          <w:color w:val="4D4D4D"/>
          <w:shd w:val="clear" w:color="auto" w:fill="FFFFFF"/>
        </w:rPr>
        <w:t>数组联系起来。</w:t>
      </w:r>
    </w:p>
    <w:p w14:paraId="57CD7617" w14:textId="0DCF1FF2" w:rsidR="008174D5" w:rsidRDefault="008174D5" w:rsidP="00286B34">
      <w:pPr>
        <w:pStyle w:val="074Char"/>
        <w:spacing w:line="360" w:lineRule="auto"/>
      </w:pPr>
      <w:r>
        <w:rPr>
          <w:noProof/>
        </w:rPr>
        <w:drawing>
          <wp:inline distT="0" distB="0" distL="0" distR="0" wp14:anchorId="699D2344" wp14:editId="6643B07D">
            <wp:extent cx="3620757" cy="3880207"/>
            <wp:effectExtent l="0" t="0" r="0" b="6350"/>
            <wp:docPr id="215" name="图片 215" descr="https://img-blog.csdnimg.cn/img_convert/d425cdffae80d450f8d7eacec56c80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g-blog.csdnimg.cn/img_convert/d425cdffae80d450f8d7eacec56c80fc.pn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627985" cy="3887953"/>
                    </a:xfrm>
                    <a:prstGeom prst="rect">
                      <a:avLst/>
                    </a:prstGeom>
                    <a:noFill/>
                    <a:ln>
                      <a:noFill/>
                    </a:ln>
                  </pic:spPr>
                </pic:pic>
              </a:graphicData>
            </a:graphic>
          </wp:inline>
        </w:drawing>
      </w:r>
    </w:p>
    <w:p w14:paraId="0749FFBC" w14:textId="3CE480D4" w:rsidR="008174D5" w:rsidRDefault="008174D5" w:rsidP="00286B34">
      <w:pPr>
        <w:pStyle w:val="074Char"/>
        <w:spacing w:line="360" w:lineRule="auto"/>
      </w:pPr>
    </w:p>
    <w:p w14:paraId="3117DA5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7B209A1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 Add buffer-specific data to the WAL record that's being constructed.</w:t>
      </w:r>
    </w:p>
    <w:p w14:paraId="2CC3632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5EC0AFD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void</w:t>
      </w:r>
    </w:p>
    <w:p w14:paraId="21273DBA"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XLogRegisterBufData(uint8 block_id, char *data, int len)</w:t>
      </w:r>
    </w:p>
    <w:p w14:paraId="7977C1E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02561FF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istered_buffer *regbuf;</w:t>
      </w:r>
    </w:p>
    <w:p w14:paraId="3D1451C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XLogRecData *rdata;</w:t>
      </w:r>
    </w:p>
    <w:p w14:paraId="4F91B7A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243F5E48"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Assert(begininsert_called);</w:t>
      </w:r>
    </w:p>
    <w:p w14:paraId="2E10B71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524DADE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ab/>
        <w:t>/* find the registered buffer struct，第一个参数block_id就是XLogRegisterBuffer函数注册页面后占用的槽位 */</w:t>
      </w:r>
    </w:p>
    <w:p w14:paraId="09152CA5"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 = &amp;registered_buffers[block_id];</w:t>
      </w:r>
    </w:p>
    <w:p w14:paraId="0C5E727D"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lastRenderedPageBreak/>
        <w:tab/>
        <w:t>if (!regbuf-&gt;in_use)</w:t>
      </w:r>
    </w:p>
    <w:p w14:paraId="1E5ACFE6"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no block with id %d registered with WAL insertion",</w:t>
      </w:r>
    </w:p>
    <w:p w14:paraId="1CE65DA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 xml:space="preserve"> block_id);</w:t>
      </w:r>
    </w:p>
    <w:p w14:paraId="4CA3CB39"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42B837B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if (num_rdatas &gt;= max_rdatas)</w:t>
      </w:r>
    </w:p>
    <w:p w14:paraId="303DC0BE"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r>
      <w:r w:rsidRPr="008174D5">
        <w:rPr>
          <w:rFonts w:ascii="宋体" w:eastAsia="宋体" w:hAnsi="宋体" w:cs="Huawei Sans"/>
          <w:spacing w:val="-4"/>
          <w:sz w:val="18"/>
          <w:szCs w:val="21"/>
          <w:shd w:val="pct15" w:color="auto" w:fill="FFFFFF"/>
        </w:rPr>
        <w:tab/>
        <w:t>elog(ERROR, "too much WAL data");</w:t>
      </w:r>
    </w:p>
    <w:p w14:paraId="4C181662"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data = &amp;rdatas[num_rdatas++];</w:t>
      </w:r>
    </w:p>
    <w:p w14:paraId="531F93E1"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7D78F64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hint="eastAsia"/>
          <w:spacing w:val="-4"/>
          <w:sz w:val="18"/>
          <w:szCs w:val="21"/>
          <w:shd w:val="pct15" w:color="auto" w:fill="FFFFFF"/>
        </w:rPr>
        <w:t>/* 将rdatas数组与registerd_buffers数组联系起来 */</w:t>
      </w:r>
    </w:p>
    <w:p w14:paraId="248BFB73"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data-&gt;data = data;</w:t>
      </w:r>
    </w:p>
    <w:p w14:paraId="293A2A8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data-&gt;len = len;</w:t>
      </w:r>
    </w:p>
    <w:p w14:paraId="377EE014"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 xml:space="preserve"> </w:t>
      </w:r>
    </w:p>
    <w:p w14:paraId="196720FB"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rdata_tail-&gt;next = rdata;</w:t>
      </w:r>
    </w:p>
    <w:p w14:paraId="2468FC20"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rdata_tail = rdata;</w:t>
      </w:r>
    </w:p>
    <w:p w14:paraId="6A9D2147" w14:textId="7777777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ab/>
        <w:t>regbuf-&gt;rdata_len += len;</w:t>
      </w:r>
    </w:p>
    <w:p w14:paraId="252F0958" w14:textId="29128FD7" w:rsidR="008174D5" w:rsidRPr="008174D5" w:rsidRDefault="008174D5" w:rsidP="008174D5">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174D5">
        <w:rPr>
          <w:rFonts w:ascii="宋体" w:eastAsia="宋体" w:hAnsi="宋体" w:cs="Huawei Sans"/>
          <w:spacing w:val="-4"/>
          <w:sz w:val="18"/>
          <w:szCs w:val="21"/>
          <w:shd w:val="pct15" w:color="auto" w:fill="FFFFFF"/>
        </w:rPr>
        <w:t>}</w:t>
      </w:r>
    </w:p>
    <w:p w14:paraId="49D386D6" w14:textId="643ADA25" w:rsidR="00251748" w:rsidRDefault="00251748" w:rsidP="00286B34">
      <w:pPr>
        <w:pStyle w:val="074Char"/>
        <w:spacing w:line="360" w:lineRule="auto"/>
      </w:pPr>
    </w:p>
    <w:p w14:paraId="40CFB062" w14:textId="7AAE6B80" w:rsidR="008174D5" w:rsidRDefault="008174D5" w:rsidP="00286B34">
      <w:pPr>
        <w:pStyle w:val="074Char"/>
        <w:spacing w:line="360" w:lineRule="auto"/>
      </w:pPr>
    </w:p>
    <w:p w14:paraId="641F2DDA" w14:textId="04495CB4" w:rsidR="00C160B8" w:rsidRDefault="002663BD" w:rsidP="00C160B8">
      <w:pPr>
        <w:pStyle w:val="3"/>
        <w:rPr>
          <w:rFonts w:eastAsiaTheme="majorEastAsia"/>
          <w:sz w:val="24"/>
          <w:szCs w:val="24"/>
        </w:rPr>
      </w:pPr>
      <w:hyperlink r:id="rId274" w:tgtFrame="_blank" w:history="1">
        <w:r w:rsidR="00C160B8" w:rsidRPr="00C160B8">
          <w:rPr>
            <w:rFonts w:eastAsiaTheme="majorEastAsia" w:hint="eastAsia"/>
            <w:sz w:val="24"/>
            <w:szCs w:val="24"/>
          </w:rPr>
          <w:t>insert</w:t>
        </w:r>
        <w:r w:rsidR="00C160B8" w:rsidRPr="00C160B8">
          <w:rPr>
            <w:rFonts w:eastAsiaTheme="majorEastAsia" w:hint="eastAsia"/>
            <w:sz w:val="24"/>
            <w:szCs w:val="24"/>
          </w:rPr>
          <w:t>语句</w:t>
        </w:r>
      </w:hyperlink>
      <w:r w:rsidR="00C160B8" w:rsidRPr="00C160B8">
        <w:rPr>
          <w:rFonts w:eastAsiaTheme="majorEastAsia" w:hint="eastAsia"/>
          <w:sz w:val="24"/>
          <w:szCs w:val="24"/>
        </w:rPr>
        <w:t>调用注册函数</w:t>
      </w:r>
    </w:p>
    <w:p w14:paraId="1B2EE2AF" w14:textId="35ADAA8B" w:rsidR="00C160B8" w:rsidRDefault="00C160B8" w:rsidP="00C160B8">
      <w:pPr>
        <w:pStyle w:val="074Char"/>
        <w:spacing w:line="360" w:lineRule="auto"/>
        <w:rPr>
          <w:rFonts w:ascii="-apple-system" w:hAnsi="-apple-system" w:hint="eastAsia"/>
          <w:color w:val="4D4D4D"/>
          <w:sz w:val="24"/>
        </w:rPr>
      </w:pPr>
      <w:r w:rsidRPr="00C160B8">
        <w:rPr>
          <w:rFonts w:ascii="-apple-system" w:hAnsi="-apple-system"/>
          <w:color w:val="4D4D4D"/>
          <w:shd w:val="clear" w:color="auto" w:fill="FFFFFF"/>
        </w:rPr>
        <w:t>当我们执行一个最简单的</w:t>
      </w:r>
      <w:r w:rsidRPr="00C160B8">
        <w:rPr>
          <w:rFonts w:ascii="-apple-system" w:hAnsi="-apple-system"/>
          <w:color w:val="4D4D4D"/>
          <w:shd w:val="clear" w:color="auto" w:fill="FFFFFF"/>
        </w:rPr>
        <w:t>insert</w:t>
      </w:r>
      <w:r w:rsidRPr="00C160B8">
        <w:rPr>
          <w:rFonts w:ascii="-apple-system" w:hAnsi="-apple-system"/>
          <w:color w:val="4D4D4D"/>
          <w:shd w:val="clear" w:color="auto" w:fill="FFFFFF"/>
        </w:rPr>
        <w:t>语句，会看到在</w:t>
      </w:r>
      <w:r w:rsidRPr="00C160B8">
        <w:rPr>
          <w:rFonts w:ascii="-apple-system" w:hAnsi="-apple-system"/>
          <w:color w:val="4D4D4D"/>
          <w:shd w:val="clear" w:color="auto" w:fill="FFFFFF"/>
        </w:rPr>
        <w:t>heap_</w:t>
      </w:r>
      <w:hyperlink r:id="rId275" w:tgtFrame="_blank" w:history="1">
        <w:r w:rsidRPr="00C160B8">
          <w:rPr>
            <w:color w:val="4D4D4D"/>
            <w:shd w:val="clear" w:color="auto" w:fill="FFFFFF"/>
          </w:rPr>
          <w:t>insert</w:t>
        </w:r>
        <w:r w:rsidRPr="00C160B8">
          <w:rPr>
            <w:color w:val="4D4D4D"/>
            <w:shd w:val="clear" w:color="auto" w:fill="FFFFFF"/>
          </w:rPr>
          <w:t>函数</w:t>
        </w:r>
      </w:hyperlink>
      <w:r w:rsidRPr="00C160B8">
        <w:rPr>
          <w:rFonts w:ascii="-apple-system" w:hAnsi="-apple-system"/>
          <w:color w:val="4D4D4D"/>
          <w:shd w:val="clear" w:color="auto" w:fill="FFFFFF"/>
        </w:rPr>
        <w:t>中调用注册函数如下：</w:t>
      </w:r>
    </w:p>
    <w:p w14:paraId="105F0DC8" w14:textId="29A063EF" w:rsidR="008174D5" w:rsidRPr="00C160B8" w:rsidRDefault="008174D5" w:rsidP="00286B34">
      <w:pPr>
        <w:pStyle w:val="074Char"/>
        <w:spacing w:line="360" w:lineRule="auto"/>
      </w:pPr>
    </w:p>
    <w:p w14:paraId="1DDE3EAC"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hint="eastAsia"/>
          <w:spacing w:val="-4"/>
          <w:sz w:val="18"/>
          <w:szCs w:val="21"/>
          <w:shd w:val="pct15" w:color="auto" w:fill="FFFFFF"/>
        </w:rPr>
        <w:t>//xlrec为xl_heap_insert结构体</w:t>
      </w:r>
    </w:p>
    <w:p w14:paraId="7217001B"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spacing w:val="-4"/>
          <w:sz w:val="18"/>
          <w:szCs w:val="21"/>
          <w:shd w:val="pct15" w:color="auto" w:fill="FFFFFF"/>
        </w:rPr>
        <w:t>XLogRegisterData((char *) &amp;xlrec, SizeOfHeapInsert);</w:t>
      </w:r>
      <w:r w:rsidRPr="00C160B8">
        <w:rPr>
          <w:rFonts w:ascii="宋体" w:eastAsia="宋体" w:hAnsi="宋体" w:cs="Huawei Sans"/>
          <w:spacing w:val="-4"/>
          <w:sz w:val="18"/>
          <w:szCs w:val="21"/>
          <w:shd w:val="pct15" w:color="auto" w:fill="FFFFFF"/>
        </w:rPr>
        <w:tab/>
      </w:r>
      <w:r w:rsidRPr="00C160B8">
        <w:rPr>
          <w:rFonts w:ascii="宋体" w:eastAsia="宋体" w:hAnsi="宋体" w:cs="Huawei Sans"/>
          <w:spacing w:val="-4"/>
          <w:sz w:val="18"/>
          <w:szCs w:val="21"/>
          <w:shd w:val="pct15" w:color="auto" w:fill="FFFFFF"/>
        </w:rPr>
        <w:tab/>
      </w:r>
    </w:p>
    <w:p w14:paraId="776C11C7"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spacing w:val="-4"/>
          <w:sz w:val="18"/>
          <w:szCs w:val="21"/>
          <w:shd w:val="pct15" w:color="auto" w:fill="FFFFFF"/>
        </w:rPr>
        <w:t>XLogRegisterBuffer(0, buffer, REGBUF_STANDARD | bufflags);</w:t>
      </w:r>
    </w:p>
    <w:p w14:paraId="07F2F6CF"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hint="eastAsia"/>
          <w:spacing w:val="-4"/>
          <w:sz w:val="18"/>
          <w:szCs w:val="21"/>
          <w:shd w:val="pct15" w:color="auto" w:fill="FFFFFF"/>
        </w:rPr>
        <w:t>//xlhdr为xl_heap_header结构体</w:t>
      </w:r>
    </w:p>
    <w:p w14:paraId="0EF30BE3"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spacing w:val="-4"/>
          <w:sz w:val="18"/>
          <w:szCs w:val="21"/>
          <w:shd w:val="pct15" w:color="auto" w:fill="FFFFFF"/>
        </w:rPr>
        <w:t>XLogRegisterBufData(0, (char *) &amp;xlhdr, SizeOfHeapHeader);</w:t>
      </w:r>
    </w:p>
    <w:p w14:paraId="1D1BCF25"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hint="eastAsia"/>
          <w:spacing w:val="-4"/>
          <w:sz w:val="18"/>
          <w:szCs w:val="21"/>
          <w:shd w:val="pct15" w:color="auto" w:fill="FFFFFF"/>
        </w:rPr>
        <w:t>//(char *) heaptup-&gt;t_data + SizeofHeapTupleHeader为实际元组</w:t>
      </w:r>
    </w:p>
    <w:p w14:paraId="4EE68373"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spacing w:val="-4"/>
          <w:sz w:val="18"/>
          <w:szCs w:val="21"/>
          <w:shd w:val="pct15" w:color="auto" w:fill="FFFFFF"/>
        </w:rPr>
        <w:t>XLogRegisterBufData(0,</w:t>
      </w:r>
    </w:p>
    <w:p w14:paraId="7C4DB7C7" w14:textId="77777777" w:rsidR="00C160B8"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60B8">
        <w:rPr>
          <w:rFonts w:ascii="宋体" w:eastAsia="宋体" w:hAnsi="宋体" w:cs="Huawei Sans"/>
          <w:spacing w:val="-4"/>
          <w:sz w:val="18"/>
          <w:szCs w:val="21"/>
          <w:shd w:val="pct15" w:color="auto" w:fill="FFFFFF"/>
        </w:rPr>
        <w:t xml:space="preserve">                    (char *) heaptup-&gt;t_data + SizeofHeapTupleHeader,</w:t>
      </w:r>
    </w:p>
    <w:p w14:paraId="09269D19" w14:textId="4C9047CD" w:rsidR="008174D5" w:rsidRPr="00C160B8" w:rsidRDefault="00C160B8" w:rsidP="00C160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160B8">
        <w:rPr>
          <w:rFonts w:ascii="宋体" w:eastAsia="宋体" w:hAnsi="宋体" w:cs="Huawei Sans"/>
          <w:spacing w:val="-4"/>
          <w:sz w:val="18"/>
          <w:szCs w:val="21"/>
          <w:shd w:val="pct15" w:color="auto" w:fill="FFFFFF"/>
        </w:rPr>
        <w:tab/>
      </w:r>
      <w:r w:rsidRPr="00C160B8">
        <w:rPr>
          <w:rFonts w:ascii="宋体" w:eastAsia="宋体" w:hAnsi="宋体" w:cs="Huawei Sans"/>
          <w:spacing w:val="-4"/>
          <w:sz w:val="18"/>
          <w:szCs w:val="21"/>
          <w:shd w:val="pct15" w:color="auto" w:fill="FFFFFF"/>
        </w:rPr>
        <w:tab/>
      </w:r>
      <w:r w:rsidRPr="00C160B8">
        <w:rPr>
          <w:rFonts w:ascii="宋体" w:eastAsia="宋体" w:hAnsi="宋体" w:cs="Huawei Sans"/>
          <w:spacing w:val="-4"/>
          <w:sz w:val="18"/>
          <w:szCs w:val="21"/>
          <w:shd w:val="pct15" w:color="auto" w:fill="FFFFFF"/>
        </w:rPr>
        <w:tab/>
      </w:r>
      <w:r w:rsidRPr="00C160B8">
        <w:rPr>
          <w:rFonts w:ascii="宋体" w:eastAsia="宋体" w:hAnsi="宋体" w:cs="Huawei Sans"/>
          <w:spacing w:val="-4"/>
          <w:sz w:val="18"/>
          <w:szCs w:val="21"/>
          <w:shd w:val="pct15" w:color="auto" w:fill="FFFFFF"/>
        </w:rPr>
        <w:tab/>
      </w:r>
      <w:r w:rsidRPr="00C160B8">
        <w:rPr>
          <w:rFonts w:ascii="宋体" w:eastAsia="宋体" w:hAnsi="宋体" w:cs="Huawei Sans"/>
          <w:spacing w:val="-4"/>
          <w:sz w:val="18"/>
          <w:szCs w:val="21"/>
          <w:shd w:val="pct15" w:color="auto" w:fill="FFFFFF"/>
        </w:rPr>
        <w:tab/>
        <w:t>heaptup-&gt;t_len - SizeofHeapTupleHeader);</w:t>
      </w:r>
    </w:p>
    <w:p w14:paraId="3392C205" w14:textId="202A178E" w:rsidR="008174D5" w:rsidRDefault="008174D5" w:rsidP="00286B34">
      <w:pPr>
        <w:pStyle w:val="074Char"/>
        <w:spacing w:line="360" w:lineRule="auto"/>
      </w:pPr>
    </w:p>
    <w:p w14:paraId="09D65EFB" w14:textId="6C68C55A" w:rsidR="008174D5" w:rsidRDefault="00C160B8" w:rsidP="00286B34">
      <w:pPr>
        <w:pStyle w:val="074Char"/>
        <w:spacing w:line="360" w:lineRule="auto"/>
      </w:pPr>
      <w:r>
        <w:rPr>
          <w:rFonts w:ascii="-apple-system" w:hAnsi="-apple-system"/>
          <w:color w:val="4D4D4D"/>
          <w:shd w:val="clear" w:color="auto" w:fill="FFFFFF"/>
        </w:rPr>
        <w:t>可以看到，</w:t>
      </w:r>
      <w:r w:rsidRPr="00C160B8">
        <w:rPr>
          <w:rFonts w:ascii="-apple-system" w:hAnsi="-apple-system"/>
          <w:color w:val="4D4D4D"/>
          <w:shd w:val="clear" w:color="auto" w:fill="FFFFFF"/>
        </w:rPr>
        <w:t>heap_insert</w:t>
      </w:r>
      <w:r w:rsidRPr="00C160B8">
        <w:rPr>
          <w:rFonts w:ascii="-apple-system" w:hAnsi="-apple-system"/>
          <w:color w:val="4D4D4D"/>
          <w:shd w:val="clear" w:color="auto" w:fill="FFFFFF"/>
        </w:rPr>
        <w:t>注册了</w:t>
      </w:r>
      <w:r w:rsidRPr="00C160B8">
        <w:rPr>
          <w:rFonts w:ascii="-apple-system" w:hAnsi="-apple-system"/>
          <w:color w:val="4D4D4D"/>
          <w:shd w:val="clear" w:color="auto" w:fill="FFFFFF"/>
        </w:rPr>
        <w:t>xl_heap_insert</w:t>
      </w:r>
      <w:r w:rsidRPr="00C160B8">
        <w:rPr>
          <w:rFonts w:ascii="-apple-system" w:hAnsi="-apple-system"/>
          <w:color w:val="4D4D4D"/>
          <w:shd w:val="clear" w:color="auto" w:fill="FFFFFF"/>
        </w:rPr>
        <w:t>（</w:t>
      </w:r>
      <w:r w:rsidRPr="00C160B8">
        <w:rPr>
          <w:rFonts w:ascii="-apple-system" w:hAnsi="-apple-system"/>
          <w:color w:val="4D4D4D"/>
          <w:shd w:val="clear" w:color="auto" w:fill="FFFFFF"/>
        </w:rPr>
        <w:t>main data</w:t>
      </w:r>
      <w:r w:rsidRPr="00C160B8">
        <w:rPr>
          <w:rFonts w:ascii="-apple-system" w:hAnsi="-apple-system"/>
          <w:color w:val="4D4D4D"/>
          <w:shd w:val="clear" w:color="auto" w:fill="FFFFFF"/>
        </w:rPr>
        <w:t>）、</w:t>
      </w:r>
      <w:r w:rsidRPr="00C160B8">
        <w:rPr>
          <w:rFonts w:ascii="-apple-system" w:hAnsi="-apple-system"/>
          <w:color w:val="4D4D4D"/>
          <w:shd w:val="clear" w:color="auto" w:fill="FFFFFF"/>
        </w:rPr>
        <w:t>xl_heap_header</w:t>
      </w:r>
      <w:r w:rsidRPr="00C160B8">
        <w:rPr>
          <w:rFonts w:ascii="-apple-system" w:hAnsi="-apple-system"/>
          <w:color w:val="4D4D4D"/>
          <w:shd w:val="clear" w:color="auto" w:fill="FFFFFF"/>
        </w:rPr>
        <w:t>（</w:t>
      </w:r>
      <w:r w:rsidRPr="00C160B8">
        <w:rPr>
          <w:rFonts w:ascii="-apple-system" w:hAnsi="-apple-system"/>
          <w:color w:val="4D4D4D"/>
          <w:shd w:val="clear" w:color="auto" w:fill="FFFFFF"/>
        </w:rPr>
        <w:t>block data</w:t>
      </w:r>
      <w:r w:rsidRPr="00C160B8">
        <w:rPr>
          <w:rFonts w:ascii="-apple-system" w:hAnsi="-apple-system"/>
          <w:color w:val="4D4D4D"/>
          <w:shd w:val="clear" w:color="auto" w:fill="FFFFFF"/>
        </w:rPr>
        <w:t>）、实际元组数据。</w:t>
      </w:r>
      <w:r>
        <w:rPr>
          <w:rFonts w:ascii="-apple-system" w:hAnsi="-apple-system"/>
          <w:color w:val="4D4D4D"/>
          <w:shd w:val="clear" w:color="auto" w:fill="FFFFFF"/>
        </w:rPr>
        <w:t>回顾下前面阐述过的</w:t>
      </w:r>
      <w:r>
        <w:rPr>
          <w:rFonts w:ascii="-apple-system" w:hAnsi="-apple-system"/>
          <w:color w:val="4D4D4D"/>
          <w:shd w:val="clear" w:color="auto" w:fill="FFFFFF"/>
        </w:rPr>
        <w:t>XLOG</w:t>
      </w:r>
      <w:r>
        <w:rPr>
          <w:rFonts w:ascii="-apple-system" w:hAnsi="-apple-system"/>
          <w:color w:val="4D4D4D"/>
          <w:shd w:val="clear" w:color="auto" w:fill="FFFFFF"/>
        </w:rPr>
        <w:t>的组成部分：</w:t>
      </w:r>
    </w:p>
    <w:p w14:paraId="1553286E" w14:textId="4676A6A2" w:rsidR="008174D5" w:rsidRDefault="00C160B8" w:rsidP="00286B34">
      <w:pPr>
        <w:pStyle w:val="074Char"/>
        <w:spacing w:line="360" w:lineRule="auto"/>
      </w:pPr>
      <w:r>
        <w:rPr>
          <w:noProof/>
        </w:rPr>
        <w:lastRenderedPageBreak/>
        <w:drawing>
          <wp:inline distT="0" distB="0" distL="0" distR="0" wp14:anchorId="134605B9" wp14:editId="4B3B87C9">
            <wp:extent cx="5274310" cy="2098527"/>
            <wp:effectExtent l="0" t="0" r="2540" b="0"/>
            <wp:docPr id="216" name="图片 216" descr="https://img-blog.csdnimg.cn/cd8b8e5fb8df4820936f3b0810b0d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img-blog.csdnimg.cn/cd8b8e5fb8df4820936f3b0810b0d213.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2098527"/>
                    </a:xfrm>
                    <a:prstGeom prst="rect">
                      <a:avLst/>
                    </a:prstGeom>
                    <a:noFill/>
                    <a:ln>
                      <a:noFill/>
                    </a:ln>
                  </pic:spPr>
                </pic:pic>
              </a:graphicData>
            </a:graphic>
          </wp:inline>
        </w:drawing>
      </w:r>
    </w:p>
    <w:p w14:paraId="43B52C54" w14:textId="18725C19" w:rsidR="008174D5" w:rsidRDefault="008174D5" w:rsidP="00286B34">
      <w:pPr>
        <w:pStyle w:val="074Char"/>
        <w:spacing w:line="360" w:lineRule="auto"/>
      </w:pPr>
    </w:p>
    <w:p w14:paraId="7643ECCB" w14:textId="7571A6B7" w:rsidR="008174D5" w:rsidRDefault="00C160B8" w:rsidP="00286B34">
      <w:pPr>
        <w:pStyle w:val="074Char"/>
        <w:spacing w:line="360" w:lineRule="auto"/>
      </w:pPr>
      <w:r>
        <w:rPr>
          <w:noProof/>
        </w:rPr>
        <w:drawing>
          <wp:inline distT="0" distB="0" distL="0" distR="0" wp14:anchorId="693723AE" wp14:editId="14FE94D5">
            <wp:extent cx="5274310" cy="3061991"/>
            <wp:effectExtent l="0" t="0" r="2540" b="5080"/>
            <wp:docPr id="217" name="图片 217" descr="https://img-blog.csdnimg.cn/590669d1faae4ec28da923233237c1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img-blog.csdnimg.cn/590669d1faae4ec28da923233237c1db.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061991"/>
                    </a:xfrm>
                    <a:prstGeom prst="rect">
                      <a:avLst/>
                    </a:prstGeom>
                    <a:noFill/>
                    <a:ln>
                      <a:noFill/>
                    </a:ln>
                  </pic:spPr>
                </pic:pic>
              </a:graphicData>
            </a:graphic>
          </wp:inline>
        </w:drawing>
      </w:r>
    </w:p>
    <w:p w14:paraId="7C617560" w14:textId="41E0D2EB" w:rsidR="008174D5" w:rsidRDefault="008174D5" w:rsidP="00286B34">
      <w:pPr>
        <w:pStyle w:val="074Char"/>
        <w:spacing w:line="360" w:lineRule="auto"/>
      </w:pPr>
    </w:p>
    <w:p w14:paraId="1FEBD59C" w14:textId="77777777" w:rsidR="00C160B8" w:rsidRDefault="00C160B8" w:rsidP="00C160B8">
      <w:pPr>
        <w:pStyle w:val="074Char"/>
        <w:spacing w:line="360" w:lineRule="auto"/>
      </w:pPr>
      <w:r>
        <w:rPr>
          <w:rFonts w:hint="eastAsia"/>
        </w:rPr>
        <w:t>注册之后</w:t>
      </w:r>
      <w:r>
        <w:rPr>
          <w:rFonts w:hint="eastAsia"/>
        </w:rPr>
        <w:t>XLOG</w:t>
      </w:r>
      <w:r>
        <w:rPr>
          <w:rFonts w:hint="eastAsia"/>
        </w:rPr>
        <w:t>填充进度为（红色暂无数据、绿色已有数据）：</w:t>
      </w:r>
    </w:p>
    <w:p w14:paraId="699F63D4" w14:textId="77777777" w:rsidR="00C160B8" w:rsidRPr="00C160B8" w:rsidRDefault="00C160B8" w:rsidP="00C160B8">
      <w:pPr>
        <w:pStyle w:val="074Char"/>
        <w:spacing w:line="360" w:lineRule="auto"/>
        <w:rPr>
          <w:color w:val="FF0000"/>
        </w:rPr>
      </w:pPr>
      <w:r w:rsidRPr="00C160B8">
        <w:rPr>
          <w:color w:val="FF0000"/>
        </w:rPr>
        <w:t>XLogRecord+XLogRecordBlockHeader+RelFileNode+BlockNumber + mainrdata_len +</w:t>
      </w:r>
    </w:p>
    <w:p w14:paraId="13AAC65C" w14:textId="77777777" w:rsidR="00C160B8" w:rsidRPr="00C160B8" w:rsidRDefault="00C160B8" w:rsidP="00C160B8">
      <w:pPr>
        <w:pStyle w:val="074Char"/>
        <w:spacing w:line="360" w:lineRule="auto"/>
        <w:rPr>
          <w:color w:val="00B050"/>
        </w:rPr>
      </w:pPr>
      <w:r w:rsidRPr="00C160B8">
        <w:rPr>
          <w:rFonts w:hint="eastAsia"/>
          <w:color w:val="00B050"/>
        </w:rPr>
        <w:t xml:space="preserve">xl_heap_header + </w:t>
      </w:r>
      <w:r w:rsidRPr="00C160B8">
        <w:rPr>
          <w:rFonts w:hint="eastAsia"/>
          <w:color w:val="00B050"/>
        </w:rPr>
        <w:t>实际元组数据</w:t>
      </w:r>
      <w:r w:rsidRPr="00C160B8">
        <w:rPr>
          <w:rFonts w:hint="eastAsia"/>
          <w:color w:val="00B050"/>
        </w:rPr>
        <w:t xml:space="preserve"> + xl_heap_insert</w:t>
      </w:r>
    </w:p>
    <w:p w14:paraId="19887192" w14:textId="77777777" w:rsidR="00C160B8" w:rsidRDefault="00C160B8" w:rsidP="00C160B8">
      <w:pPr>
        <w:pStyle w:val="074Char"/>
        <w:spacing w:line="360" w:lineRule="auto"/>
      </w:pPr>
    </w:p>
    <w:p w14:paraId="22799FB8" w14:textId="77777777" w:rsidR="00C160B8" w:rsidRDefault="00C160B8" w:rsidP="00C160B8">
      <w:pPr>
        <w:pStyle w:val="074Char"/>
        <w:spacing w:line="360" w:lineRule="auto"/>
      </w:pPr>
      <w:r>
        <w:rPr>
          <w:rFonts w:hint="eastAsia"/>
        </w:rPr>
        <w:t>下一步，日志组装函数</w:t>
      </w:r>
      <w:r>
        <w:rPr>
          <w:rFonts w:hint="eastAsia"/>
        </w:rPr>
        <w:t>XLogRecordAssemble</w:t>
      </w:r>
      <w:r>
        <w:rPr>
          <w:rFonts w:hint="eastAsia"/>
        </w:rPr>
        <w:t>就负责填充红色部分，并将以上所有数据组装成</w:t>
      </w:r>
      <w:r>
        <w:rPr>
          <w:rFonts w:hint="eastAsia"/>
        </w:rPr>
        <w:t>XLogRecData</w:t>
      </w:r>
      <w:r>
        <w:rPr>
          <w:rFonts w:hint="eastAsia"/>
        </w:rPr>
        <w:t>链表。</w:t>
      </w:r>
    </w:p>
    <w:p w14:paraId="27866557" w14:textId="69EA87EE" w:rsidR="008174D5" w:rsidRDefault="008174D5" w:rsidP="00286B34">
      <w:pPr>
        <w:pStyle w:val="074Char"/>
        <w:spacing w:line="360" w:lineRule="auto"/>
      </w:pPr>
    </w:p>
    <w:p w14:paraId="656DB7AF" w14:textId="6C910A6D" w:rsidR="008174D5" w:rsidRDefault="008174D5" w:rsidP="00286B34">
      <w:pPr>
        <w:pStyle w:val="074Char"/>
        <w:spacing w:line="360" w:lineRule="auto"/>
      </w:pPr>
    </w:p>
    <w:p w14:paraId="1349F315" w14:textId="4375879C" w:rsidR="00C160B8" w:rsidRDefault="00C160B8" w:rsidP="00286B34">
      <w:pPr>
        <w:pStyle w:val="074Char"/>
        <w:spacing w:line="360" w:lineRule="auto"/>
      </w:pPr>
      <w:r>
        <w:rPr>
          <w:rFonts w:hint="eastAsia"/>
        </w:rPr>
        <w:t>参考：</w:t>
      </w:r>
    </w:p>
    <w:p w14:paraId="567966B8" w14:textId="041AB3AD" w:rsidR="00C160B8" w:rsidRDefault="00C160B8" w:rsidP="00286B34">
      <w:pPr>
        <w:pStyle w:val="074Char"/>
        <w:spacing w:line="360" w:lineRule="auto"/>
      </w:pPr>
      <w:r>
        <w:rPr>
          <w:rFonts w:ascii="-apple-system" w:hAnsi="-apple-system"/>
          <w:color w:val="4D4D4D"/>
          <w:shd w:val="clear" w:color="auto" w:fill="FFFFFF"/>
        </w:rPr>
        <w:t>《</w:t>
      </w:r>
      <w:hyperlink r:id="rId277" w:tooltip="PostgreSQL" w:history="1">
        <w:r>
          <w:rPr>
            <w:rStyle w:val="af1"/>
            <w:rFonts w:ascii="-apple-system" w:hAnsi="-apple-system"/>
            <w:color w:val="4EA1DB"/>
            <w:shd w:val="clear" w:color="auto" w:fill="FFFFFF"/>
          </w:rPr>
          <w:t>PostgreSQL</w:t>
        </w:r>
      </w:hyperlink>
      <w:r>
        <w:rPr>
          <w:rFonts w:ascii="-apple-system" w:hAnsi="-apple-system"/>
          <w:color w:val="4D4D4D"/>
          <w:shd w:val="clear" w:color="auto" w:fill="FFFFFF"/>
        </w:rPr>
        <w:t>技术内幕：事务处理深度探索》第</w:t>
      </w:r>
      <w:r>
        <w:rPr>
          <w:rFonts w:ascii="-apple-system" w:hAnsi="-apple-system"/>
          <w:color w:val="4D4D4D"/>
          <w:shd w:val="clear" w:color="auto" w:fill="FFFFFF"/>
        </w:rPr>
        <w:t>4</w:t>
      </w:r>
      <w:r>
        <w:rPr>
          <w:rFonts w:ascii="-apple-system" w:hAnsi="-apple-system"/>
          <w:color w:val="4D4D4D"/>
          <w:shd w:val="clear" w:color="auto" w:fill="FFFFFF"/>
        </w:rPr>
        <w:t>章</w:t>
      </w:r>
    </w:p>
    <w:p w14:paraId="4F6406E7" w14:textId="61C302CA" w:rsidR="00C160B8" w:rsidRDefault="002663BD" w:rsidP="00286B34">
      <w:pPr>
        <w:pStyle w:val="074Char"/>
        <w:spacing w:line="360" w:lineRule="auto"/>
      </w:pPr>
      <w:hyperlink r:id="rId278" w:history="1">
        <w:r w:rsidR="00C160B8">
          <w:rPr>
            <w:rStyle w:val="af1"/>
          </w:rPr>
          <w:t>postgres</w:t>
        </w:r>
        <w:r w:rsidR="00C160B8">
          <w:rPr>
            <w:rStyle w:val="af1"/>
          </w:rPr>
          <w:t>预写式日志的内核实现详解</w:t>
        </w:r>
        <w:r w:rsidR="00C160B8">
          <w:rPr>
            <w:rStyle w:val="af1"/>
          </w:rPr>
          <w:t>-wal</w:t>
        </w:r>
        <w:r w:rsidR="00C160B8">
          <w:rPr>
            <w:rStyle w:val="af1"/>
          </w:rPr>
          <w:t>记录写入</w:t>
        </w:r>
        <w:r w:rsidR="00C160B8">
          <w:rPr>
            <w:rStyle w:val="af1"/>
          </w:rPr>
          <w:t>-</w:t>
        </w:r>
        <w:r w:rsidR="00C160B8">
          <w:rPr>
            <w:rStyle w:val="af1"/>
          </w:rPr>
          <w:t>低调大师</w:t>
        </w:r>
        <w:r w:rsidR="00C160B8">
          <w:rPr>
            <w:rStyle w:val="af1"/>
          </w:rPr>
          <w:t xml:space="preserve"> (xujun.org)</w:t>
        </w:r>
      </w:hyperlink>
    </w:p>
    <w:p w14:paraId="7814763F" w14:textId="7C1B3B8B" w:rsidR="00C160B8" w:rsidRDefault="002663BD" w:rsidP="00286B34">
      <w:pPr>
        <w:pStyle w:val="074Char"/>
        <w:spacing w:line="360" w:lineRule="auto"/>
      </w:pPr>
      <w:hyperlink r:id="rId279" w:history="1">
        <w:r w:rsidR="00C160B8" w:rsidRPr="00DE244D">
          <w:rPr>
            <w:rStyle w:val="af1"/>
          </w:rPr>
          <w:t>https://www.xujun.org/note-714.html</w:t>
        </w:r>
      </w:hyperlink>
    </w:p>
    <w:p w14:paraId="59BBD657" w14:textId="530C6F1A" w:rsidR="00C160B8" w:rsidRDefault="00C160B8" w:rsidP="00286B34">
      <w:pPr>
        <w:pStyle w:val="074Char"/>
        <w:spacing w:line="360" w:lineRule="auto"/>
      </w:pPr>
    </w:p>
    <w:p w14:paraId="1F0F0B65" w14:textId="68B4CF35" w:rsidR="00C160B8" w:rsidRDefault="002663BD" w:rsidP="00286B34">
      <w:pPr>
        <w:pStyle w:val="074Char"/>
        <w:spacing w:line="360" w:lineRule="auto"/>
      </w:pPr>
      <w:hyperlink r:id="rId280" w:history="1">
        <w:r w:rsidR="00C160B8">
          <w:rPr>
            <w:rStyle w:val="af1"/>
          </w:rPr>
          <w:t>Postgresql</w:t>
        </w:r>
        <w:r w:rsidR="00C160B8">
          <w:rPr>
            <w:rStyle w:val="af1"/>
          </w:rPr>
          <w:t>源码（</w:t>
        </w:r>
        <w:r w:rsidR="00C160B8">
          <w:rPr>
            <w:rStyle w:val="af1"/>
          </w:rPr>
          <w:t>5</w:t>
        </w:r>
        <w:r w:rsidR="00C160B8">
          <w:rPr>
            <w:rStyle w:val="af1"/>
          </w:rPr>
          <w:t>）</w:t>
        </w:r>
        <w:r w:rsidR="00C160B8">
          <w:rPr>
            <w:rStyle w:val="af1"/>
          </w:rPr>
          <w:t>Xlog</w:t>
        </w:r>
        <w:r w:rsidR="00C160B8">
          <w:rPr>
            <w:rStyle w:val="af1"/>
          </w:rPr>
          <w:t>注册</w:t>
        </w:r>
        <w:r w:rsidR="00C160B8">
          <w:rPr>
            <w:rStyle w:val="af1"/>
          </w:rPr>
          <w:t>-</w:t>
        </w:r>
        <w:r w:rsidR="00C160B8">
          <w:rPr>
            <w:rStyle w:val="af1"/>
          </w:rPr>
          <w:t>腾讯云开发者社区</w:t>
        </w:r>
        <w:r w:rsidR="00C160B8">
          <w:rPr>
            <w:rStyle w:val="af1"/>
          </w:rPr>
          <w:t>-</w:t>
        </w:r>
        <w:r w:rsidR="00C160B8">
          <w:rPr>
            <w:rStyle w:val="af1"/>
          </w:rPr>
          <w:t>腾讯云</w:t>
        </w:r>
        <w:r w:rsidR="00C160B8">
          <w:rPr>
            <w:rStyle w:val="af1"/>
          </w:rPr>
          <w:t xml:space="preserve"> (tencent.com)</w:t>
        </w:r>
      </w:hyperlink>
    </w:p>
    <w:p w14:paraId="0A6A37EB" w14:textId="2EF69267" w:rsidR="00C160B8" w:rsidRDefault="00C160B8" w:rsidP="00286B34">
      <w:pPr>
        <w:pStyle w:val="074Char"/>
        <w:spacing w:line="360" w:lineRule="auto"/>
      </w:pPr>
      <w:r>
        <w:rPr>
          <w:rFonts w:ascii="-apple-system" w:hAnsi="-apple-system"/>
          <w:color w:val="4D4D4D"/>
          <w:shd w:val="clear" w:color="auto" w:fill="FFFFFF"/>
        </w:rPr>
        <w:t>https://cloud.tencent.com/developer/article/2000646</w:t>
      </w:r>
    </w:p>
    <w:p w14:paraId="37603DE1" w14:textId="0232AA2C" w:rsidR="00C160B8" w:rsidRDefault="00C160B8" w:rsidP="00286B34">
      <w:pPr>
        <w:pStyle w:val="074Char"/>
        <w:spacing w:line="360" w:lineRule="auto"/>
      </w:pPr>
    </w:p>
    <w:p w14:paraId="6CB70DC2" w14:textId="7FA2B849" w:rsidR="00C160B8" w:rsidRPr="00C160B8" w:rsidRDefault="002663BD" w:rsidP="00286B34">
      <w:pPr>
        <w:pStyle w:val="074Char"/>
        <w:spacing w:line="360" w:lineRule="auto"/>
      </w:pPr>
      <w:hyperlink r:id="rId281" w:history="1">
        <w:r w:rsidR="00C160B8">
          <w:rPr>
            <w:rStyle w:val="af1"/>
          </w:rPr>
          <w:t>PostgreSQL</w:t>
        </w:r>
        <w:r w:rsidR="00C160B8">
          <w:rPr>
            <w:rStyle w:val="af1"/>
          </w:rPr>
          <w:t>重启恢复</w:t>
        </w:r>
        <w:r w:rsidR="00C160B8">
          <w:rPr>
            <w:rStyle w:val="af1"/>
          </w:rPr>
          <w:t>---XLOG 1.0_</w:t>
        </w:r>
        <w:r w:rsidR="00C160B8">
          <w:rPr>
            <w:rStyle w:val="af1"/>
          </w:rPr>
          <w:t>数据库</w:t>
        </w:r>
        <w:r w:rsidR="00C160B8">
          <w:rPr>
            <w:rStyle w:val="af1"/>
          </w:rPr>
          <w:t>xlog</w:t>
        </w:r>
        <w:r w:rsidR="00C160B8">
          <w:rPr>
            <w:rStyle w:val="af1"/>
          </w:rPr>
          <w:t>是什么日志</w:t>
        </w:r>
        <w:r w:rsidR="00C160B8">
          <w:rPr>
            <w:rStyle w:val="af1"/>
          </w:rPr>
          <w:t>-CSDN</w:t>
        </w:r>
        <w:r w:rsidR="00C160B8">
          <w:rPr>
            <w:rStyle w:val="af1"/>
          </w:rPr>
          <w:t>博客</w:t>
        </w:r>
      </w:hyperlink>
    </w:p>
    <w:p w14:paraId="32FE24C2" w14:textId="3CDF98B7" w:rsidR="00C160B8" w:rsidRDefault="002663BD" w:rsidP="00286B34">
      <w:pPr>
        <w:pStyle w:val="074Char"/>
        <w:spacing w:line="360" w:lineRule="auto"/>
      </w:pPr>
      <w:hyperlink r:id="rId282" w:history="1">
        <w:r w:rsidR="00C160B8" w:rsidRPr="00DE244D">
          <w:rPr>
            <w:rStyle w:val="af1"/>
          </w:rPr>
          <w:t>https://blog.csdn.net/obvious__/article/details/119242661?spm=1001.2014.3001.5502</w:t>
        </w:r>
      </w:hyperlink>
    </w:p>
    <w:p w14:paraId="7FC37A60" w14:textId="77777777" w:rsidR="00C160B8" w:rsidRPr="00C160B8" w:rsidRDefault="00C160B8" w:rsidP="00286B34">
      <w:pPr>
        <w:pStyle w:val="074Char"/>
        <w:spacing w:line="360" w:lineRule="auto"/>
      </w:pPr>
    </w:p>
    <w:p w14:paraId="365AAD8B" w14:textId="4FC06C23" w:rsidR="00C160B8" w:rsidRDefault="00C160B8" w:rsidP="00286B34">
      <w:pPr>
        <w:pStyle w:val="074Char"/>
        <w:spacing w:line="360" w:lineRule="auto"/>
      </w:pPr>
    </w:p>
    <w:p w14:paraId="26CBAFEF" w14:textId="5FF5E39E" w:rsidR="00026857" w:rsidRDefault="00026857" w:rsidP="00026857">
      <w:pPr>
        <w:pStyle w:val="2"/>
        <w:rPr>
          <w:sz w:val="24"/>
          <w:szCs w:val="24"/>
        </w:rPr>
      </w:pPr>
      <w:r w:rsidRPr="00251748">
        <w:rPr>
          <w:rFonts w:hint="eastAsia"/>
          <w:sz w:val="24"/>
          <w:szCs w:val="24"/>
        </w:rPr>
        <w:t>日志</w:t>
      </w:r>
      <w:r>
        <w:rPr>
          <w:rFonts w:hint="eastAsia"/>
          <w:sz w:val="24"/>
          <w:szCs w:val="24"/>
        </w:rPr>
        <w:t>组装</w:t>
      </w:r>
    </w:p>
    <w:p w14:paraId="24014EDD" w14:textId="77777777" w:rsidR="00C160B8" w:rsidRDefault="00C160B8" w:rsidP="00286B34">
      <w:pPr>
        <w:pStyle w:val="074Char"/>
        <w:spacing w:line="360" w:lineRule="auto"/>
      </w:pPr>
    </w:p>
    <w:p w14:paraId="512BED6C" w14:textId="49AF4023" w:rsidR="00026857" w:rsidRDefault="00026857" w:rsidP="00026857">
      <w:pPr>
        <w:pStyle w:val="3"/>
        <w:rPr>
          <w:rFonts w:eastAsiaTheme="majorEastAsia"/>
          <w:sz w:val="24"/>
          <w:szCs w:val="24"/>
        </w:rPr>
      </w:pPr>
      <w:r w:rsidRPr="00026857">
        <w:rPr>
          <w:rFonts w:eastAsiaTheme="majorEastAsia" w:hint="eastAsia"/>
          <w:sz w:val="24"/>
          <w:szCs w:val="24"/>
        </w:rPr>
        <w:t>日志组装简介</w:t>
      </w:r>
    </w:p>
    <w:p w14:paraId="1D403376" w14:textId="77777777" w:rsidR="00026857" w:rsidRDefault="00026857" w:rsidP="00026857">
      <w:pPr>
        <w:pStyle w:val="074Char"/>
        <w:spacing w:line="360" w:lineRule="auto"/>
      </w:pPr>
      <w:r>
        <w:rPr>
          <w:rFonts w:hint="eastAsia"/>
        </w:rPr>
        <w:t>前篇最后提到，日志注册之后</w:t>
      </w:r>
      <w:r>
        <w:rPr>
          <w:rFonts w:hint="eastAsia"/>
        </w:rPr>
        <w:t>XLOG</w:t>
      </w:r>
      <w:r>
        <w:rPr>
          <w:rFonts w:hint="eastAsia"/>
        </w:rPr>
        <w:t>填充进度为（红色暂无数据、绿色已有数据）：</w:t>
      </w:r>
    </w:p>
    <w:p w14:paraId="61544B6D" w14:textId="77777777" w:rsidR="00026857" w:rsidRDefault="00026857" w:rsidP="00026857">
      <w:pPr>
        <w:pStyle w:val="074Char"/>
        <w:spacing w:line="360" w:lineRule="auto"/>
      </w:pPr>
      <w:r>
        <w:rPr>
          <w:rFonts w:hint="eastAsia"/>
        </w:rPr>
        <w:t>XLogRecord+XLogRecordBlockHeader+RelFileNode+BlockNumber + mainrdata_len</w:t>
      </w:r>
      <w:r>
        <w:rPr>
          <w:rFonts w:hint="eastAsia"/>
        </w:rPr>
        <w:t>（</w:t>
      </w:r>
      <w:r>
        <w:rPr>
          <w:rFonts w:hint="eastAsia"/>
        </w:rPr>
        <w:t xml:space="preserve">XLogRecordDataHeaderShort </w:t>
      </w:r>
      <w:r>
        <w:rPr>
          <w:rFonts w:hint="eastAsia"/>
        </w:rPr>
        <w:t>或</w:t>
      </w:r>
      <w:r>
        <w:rPr>
          <w:rFonts w:hint="eastAsia"/>
        </w:rPr>
        <w:t xml:space="preserve"> XLogRecordDataHeaderLong</w:t>
      </w:r>
      <w:r>
        <w:rPr>
          <w:rFonts w:hint="eastAsia"/>
        </w:rPr>
        <w:t>）</w:t>
      </w:r>
      <w:r>
        <w:rPr>
          <w:rFonts w:hint="eastAsia"/>
        </w:rPr>
        <w:t xml:space="preserve"> +</w:t>
      </w:r>
    </w:p>
    <w:p w14:paraId="6508F2D1" w14:textId="77777777" w:rsidR="00026857" w:rsidRDefault="00026857" w:rsidP="00026857">
      <w:pPr>
        <w:pStyle w:val="074Char"/>
        <w:spacing w:line="360" w:lineRule="auto"/>
      </w:pPr>
      <w:r>
        <w:rPr>
          <w:rFonts w:hint="eastAsia"/>
        </w:rPr>
        <w:t>xl_heap_header</w:t>
      </w:r>
      <w:r>
        <w:rPr>
          <w:rFonts w:hint="eastAsia"/>
        </w:rPr>
        <w:t>（</w:t>
      </w:r>
      <w:r>
        <w:rPr>
          <w:rFonts w:hint="eastAsia"/>
        </w:rPr>
        <w:t>block data</w:t>
      </w:r>
      <w:r>
        <w:rPr>
          <w:rFonts w:hint="eastAsia"/>
        </w:rPr>
        <w:t>）</w:t>
      </w:r>
      <w:r>
        <w:rPr>
          <w:rFonts w:hint="eastAsia"/>
        </w:rPr>
        <w:t xml:space="preserve"> + </w:t>
      </w:r>
      <w:r>
        <w:rPr>
          <w:rFonts w:hint="eastAsia"/>
        </w:rPr>
        <w:t>实际元组数据</w:t>
      </w:r>
      <w:r>
        <w:rPr>
          <w:rFonts w:hint="eastAsia"/>
        </w:rPr>
        <w:t xml:space="preserve"> + xl_heap_insert</w:t>
      </w:r>
      <w:r>
        <w:rPr>
          <w:rFonts w:hint="eastAsia"/>
        </w:rPr>
        <w:t>（</w:t>
      </w:r>
      <w:r>
        <w:rPr>
          <w:rFonts w:hint="eastAsia"/>
        </w:rPr>
        <w:t>main data</w:t>
      </w:r>
      <w:r>
        <w:rPr>
          <w:rFonts w:hint="eastAsia"/>
        </w:rPr>
        <w:t>）</w:t>
      </w:r>
    </w:p>
    <w:p w14:paraId="235816F7" w14:textId="77777777" w:rsidR="00026857" w:rsidRPr="00026857" w:rsidRDefault="00026857" w:rsidP="00026857">
      <w:pPr>
        <w:pStyle w:val="074Char"/>
        <w:spacing w:line="360" w:lineRule="auto"/>
      </w:pPr>
    </w:p>
    <w:p w14:paraId="0575CFCF" w14:textId="42099863" w:rsidR="00026857" w:rsidRDefault="00026857" w:rsidP="00026857">
      <w:pPr>
        <w:pStyle w:val="074Char"/>
        <w:spacing w:line="360" w:lineRule="auto"/>
      </w:pPr>
      <w:r>
        <w:rPr>
          <w:rFonts w:hint="eastAsia"/>
        </w:rPr>
        <w:t>日志组装函数</w:t>
      </w:r>
      <w:r>
        <w:rPr>
          <w:rFonts w:hint="eastAsia"/>
        </w:rPr>
        <w:t>XLogRecordAssemble</w:t>
      </w:r>
      <w:r>
        <w:rPr>
          <w:rFonts w:hint="eastAsia"/>
        </w:rPr>
        <w:t>需要负责填充红色部分，并将以上所有数据组装成</w:t>
      </w:r>
      <w:r>
        <w:rPr>
          <w:rFonts w:hint="eastAsia"/>
        </w:rPr>
        <w:t>XLogRecData</w:t>
      </w:r>
      <w:r>
        <w:rPr>
          <w:rFonts w:hint="eastAsia"/>
        </w:rPr>
        <w:t>链表，即完整的</w:t>
      </w:r>
      <w:r>
        <w:rPr>
          <w:rFonts w:hint="eastAsia"/>
        </w:rPr>
        <w:t>XLOG</w:t>
      </w:r>
      <w:r>
        <w:rPr>
          <w:rFonts w:hint="eastAsia"/>
        </w:rPr>
        <w:t>数据。</w:t>
      </w:r>
    </w:p>
    <w:p w14:paraId="0ABFD70C" w14:textId="5B3BCE32" w:rsidR="00C160B8" w:rsidRDefault="00026857" w:rsidP="00286B34">
      <w:pPr>
        <w:pStyle w:val="074Char"/>
        <w:spacing w:line="360" w:lineRule="auto"/>
      </w:pPr>
      <w:r>
        <w:rPr>
          <w:noProof/>
        </w:rPr>
        <w:drawing>
          <wp:inline distT="0" distB="0" distL="0" distR="0" wp14:anchorId="55DDEAAF" wp14:editId="0BF1EDC8">
            <wp:extent cx="5274310" cy="2098527"/>
            <wp:effectExtent l="0" t="0" r="2540" b="0"/>
            <wp:docPr id="218" name="图片 218" descr="https://img-blog.csdnimg.cn/cd8b8e5fb8df4820936f3b0810b0d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mg-blog.csdnimg.cn/cd8b8e5fb8df4820936f3b0810b0d213.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2098527"/>
                    </a:xfrm>
                    <a:prstGeom prst="rect">
                      <a:avLst/>
                    </a:prstGeom>
                    <a:noFill/>
                    <a:ln>
                      <a:noFill/>
                    </a:ln>
                  </pic:spPr>
                </pic:pic>
              </a:graphicData>
            </a:graphic>
          </wp:inline>
        </w:drawing>
      </w:r>
    </w:p>
    <w:p w14:paraId="20624B61" w14:textId="698531A9" w:rsidR="00026857" w:rsidRDefault="00026857" w:rsidP="00286B34">
      <w:pPr>
        <w:pStyle w:val="074Char"/>
        <w:spacing w:line="360" w:lineRule="auto"/>
      </w:pPr>
      <w:r>
        <w:rPr>
          <w:rFonts w:ascii="-apple-system" w:hAnsi="-apple-system"/>
          <w:color w:val="383A42"/>
          <w:shd w:val="clear" w:color="auto" w:fill="FAFAFA"/>
        </w:rPr>
        <w:lastRenderedPageBreak/>
        <w:t>先不看源码，先看这个组装流程图，对照前面的日志格式。可以看到，</w:t>
      </w:r>
      <w:r>
        <w:rPr>
          <w:rFonts w:ascii="-apple-system" w:hAnsi="-apple-system"/>
          <w:color w:val="4DA8EE"/>
          <w:shd w:val="clear" w:color="auto" w:fill="FFFFFF"/>
        </w:rPr>
        <w:t>它主要对</w:t>
      </w:r>
      <w:r>
        <w:rPr>
          <w:rFonts w:ascii="-apple-system" w:hAnsi="-apple-system"/>
          <w:color w:val="4DA8EE"/>
          <w:shd w:val="clear" w:color="auto" w:fill="FFFFFF"/>
        </w:rPr>
        <w:t>registered_buffers</w:t>
      </w:r>
      <w:r>
        <w:rPr>
          <w:rFonts w:ascii="-apple-system" w:hAnsi="-apple-system"/>
          <w:color w:val="4DA8EE"/>
          <w:shd w:val="clear" w:color="auto" w:fill="FFFFFF"/>
        </w:rPr>
        <w:t>数组中的数据进行二次加工，例如判是否需要做</w:t>
      </w:r>
      <w:r>
        <w:rPr>
          <w:rFonts w:ascii="-apple-system" w:hAnsi="-apple-system"/>
          <w:color w:val="4DA8EE"/>
          <w:shd w:val="clear" w:color="auto" w:fill="FFFFFF"/>
        </w:rPr>
        <w:t>FPW</w:t>
      </w:r>
      <w:r>
        <w:rPr>
          <w:rFonts w:ascii="-apple-system" w:hAnsi="-apple-system"/>
          <w:color w:val="4DA8EE"/>
          <w:shd w:val="clear" w:color="auto" w:fill="FFFFFF"/>
        </w:rPr>
        <w:t>、是否需要压缩页面等，然后对应填入日志头可选值。</w:t>
      </w:r>
    </w:p>
    <w:p w14:paraId="72728DCC" w14:textId="2FB6B92E" w:rsidR="00026857" w:rsidRDefault="00026857" w:rsidP="00286B34">
      <w:pPr>
        <w:pStyle w:val="074Char"/>
        <w:spacing w:line="360" w:lineRule="auto"/>
      </w:pPr>
    </w:p>
    <w:p w14:paraId="0FEAED1C" w14:textId="76D58AD7" w:rsidR="00026857" w:rsidRDefault="00026857" w:rsidP="00286B34">
      <w:pPr>
        <w:pStyle w:val="074Char"/>
        <w:spacing w:line="360" w:lineRule="auto"/>
      </w:pPr>
      <w:r>
        <w:rPr>
          <w:noProof/>
        </w:rPr>
        <w:drawing>
          <wp:inline distT="0" distB="0" distL="0" distR="0" wp14:anchorId="55496887" wp14:editId="644AB805">
            <wp:extent cx="5274310" cy="1489758"/>
            <wp:effectExtent l="0" t="0" r="2540" b="0"/>
            <wp:docPr id="219" name="图片 219" descr="https://img-blog.csdnimg.cn/img_convert/63b5ae7c3f3b7ee9a198083f295214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g-blog.csdnimg.cn/img_convert/63b5ae7c3f3b7ee9a198083f295214d4.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274310" cy="1489758"/>
                    </a:xfrm>
                    <a:prstGeom prst="rect">
                      <a:avLst/>
                    </a:prstGeom>
                    <a:noFill/>
                    <a:ln>
                      <a:noFill/>
                    </a:ln>
                  </pic:spPr>
                </pic:pic>
              </a:graphicData>
            </a:graphic>
          </wp:inline>
        </w:drawing>
      </w:r>
    </w:p>
    <w:p w14:paraId="36A84CFC" w14:textId="719E33EA" w:rsidR="00026857" w:rsidRDefault="00026857" w:rsidP="00286B34">
      <w:pPr>
        <w:pStyle w:val="074Char"/>
        <w:spacing w:line="360" w:lineRule="auto"/>
      </w:pPr>
    </w:p>
    <w:p w14:paraId="5D3A8613" w14:textId="200E2D08" w:rsidR="00026857" w:rsidRDefault="00026857" w:rsidP="00286B34">
      <w:pPr>
        <w:pStyle w:val="074Char"/>
        <w:spacing w:line="360" w:lineRule="auto"/>
      </w:pPr>
      <w:r>
        <w:rPr>
          <w:noProof/>
        </w:rPr>
        <w:drawing>
          <wp:inline distT="0" distB="0" distL="0" distR="0" wp14:anchorId="24EAA96C" wp14:editId="51DBA0EB">
            <wp:extent cx="5274310" cy="2265343"/>
            <wp:effectExtent l="0" t="0" r="2540" b="1905"/>
            <wp:docPr id="220" name="图片 220" descr="https://img-blog.csdnimg.cn/img_convert/e69d65abe509a92ca1e58e1c0d53a2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img-blog.csdnimg.cn/img_convert/e69d65abe509a92ca1e58e1c0d53a25a.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274310" cy="2265343"/>
                    </a:xfrm>
                    <a:prstGeom prst="rect">
                      <a:avLst/>
                    </a:prstGeom>
                    <a:noFill/>
                    <a:ln>
                      <a:noFill/>
                    </a:ln>
                  </pic:spPr>
                </pic:pic>
              </a:graphicData>
            </a:graphic>
          </wp:inline>
        </w:drawing>
      </w:r>
    </w:p>
    <w:p w14:paraId="2AF2B39B" w14:textId="77777777" w:rsidR="00026857" w:rsidRDefault="00026857" w:rsidP="00286B34">
      <w:pPr>
        <w:pStyle w:val="074Char"/>
        <w:spacing w:line="360" w:lineRule="auto"/>
      </w:pPr>
    </w:p>
    <w:p w14:paraId="7559DC65" w14:textId="6912DD72" w:rsidR="008174D5" w:rsidRDefault="00026857" w:rsidP="00286B34">
      <w:pPr>
        <w:pStyle w:val="074Char"/>
        <w:spacing w:line="360" w:lineRule="auto"/>
      </w:pPr>
      <w:r>
        <w:rPr>
          <w:noProof/>
        </w:rPr>
        <w:drawing>
          <wp:inline distT="0" distB="0" distL="0" distR="0" wp14:anchorId="6A6863D1" wp14:editId="772E0BE4">
            <wp:extent cx="5274310" cy="2351152"/>
            <wp:effectExtent l="0" t="0" r="2540" b="0"/>
            <wp:docPr id="221" name="图片 221" descr="https://img-blog.csdnimg.cn/img_convert/b94ee7aa1bf4c84af8bb7499dc989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img-blog.csdnimg.cn/img_convert/b94ee7aa1bf4c84af8bb7499dc989a8b.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2351152"/>
                    </a:xfrm>
                    <a:prstGeom prst="rect">
                      <a:avLst/>
                    </a:prstGeom>
                    <a:noFill/>
                    <a:ln>
                      <a:noFill/>
                    </a:ln>
                  </pic:spPr>
                </pic:pic>
              </a:graphicData>
            </a:graphic>
          </wp:inline>
        </w:drawing>
      </w:r>
    </w:p>
    <w:p w14:paraId="6C228DF0" w14:textId="04AC1C50" w:rsidR="00026857" w:rsidRDefault="00026857" w:rsidP="00286B34">
      <w:pPr>
        <w:pStyle w:val="074Char"/>
        <w:spacing w:line="360" w:lineRule="auto"/>
      </w:pPr>
    </w:p>
    <w:p w14:paraId="59C6E0BC" w14:textId="738FCE5E" w:rsidR="00026857" w:rsidRDefault="00026857" w:rsidP="00286B34">
      <w:pPr>
        <w:pStyle w:val="074Char"/>
        <w:spacing w:line="360" w:lineRule="auto"/>
      </w:pPr>
      <w:r>
        <w:rPr>
          <w:noProof/>
        </w:rPr>
        <w:lastRenderedPageBreak/>
        <w:drawing>
          <wp:inline distT="0" distB="0" distL="0" distR="0" wp14:anchorId="1505591F" wp14:editId="21E08D00">
            <wp:extent cx="5274310" cy="2339447"/>
            <wp:effectExtent l="0" t="0" r="2540" b="3810"/>
            <wp:docPr id="222" name="图片 222" descr="https://img-blog.csdnimg.cn/img_convert/aa7cfb5a1a66d1bcbbd616abc9fc8f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img-blog.csdnimg.cn/img_convert/aa7cfb5a1a66d1bcbbd616abc9fc8f7e.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339447"/>
                    </a:xfrm>
                    <a:prstGeom prst="rect">
                      <a:avLst/>
                    </a:prstGeom>
                    <a:noFill/>
                    <a:ln>
                      <a:noFill/>
                    </a:ln>
                  </pic:spPr>
                </pic:pic>
              </a:graphicData>
            </a:graphic>
          </wp:inline>
        </w:drawing>
      </w:r>
    </w:p>
    <w:p w14:paraId="3F79C1DE" w14:textId="3D0F2E3A" w:rsidR="00026857" w:rsidRDefault="00026857" w:rsidP="00286B34">
      <w:pPr>
        <w:pStyle w:val="074Char"/>
        <w:spacing w:line="360" w:lineRule="auto"/>
      </w:pPr>
    </w:p>
    <w:p w14:paraId="0A6D32FA" w14:textId="73F7C5F2" w:rsidR="00026857" w:rsidRDefault="00026857" w:rsidP="00286B34">
      <w:pPr>
        <w:pStyle w:val="074Char"/>
        <w:spacing w:line="360" w:lineRule="auto"/>
      </w:pPr>
      <w:r>
        <w:rPr>
          <w:noProof/>
        </w:rPr>
        <w:drawing>
          <wp:inline distT="0" distB="0" distL="0" distR="0" wp14:anchorId="2F89D20B" wp14:editId="57D2C730">
            <wp:extent cx="5274310" cy="2300975"/>
            <wp:effectExtent l="0" t="0" r="2540" b="4445"/>
            <wp:docPr id="223" name="图片 223" descr="https://img-blog.csdnimg.cn/img_convert/4a7be3d110c752d8a7648945733d51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mg-blog.csdnimg.cn/img_convert/4a7be3d110c752d8a7648945733d51db.pn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2300975"/>
                    </a:xfrm>
                    <a:prstGeom prst="rect">
                      <a:avLst/>
                    </a:prstGeom>
                    <a:noFill/>
                    <a:ln>
                      <a:noFill/>
                    </a:ln>
                  </pic:spPr>
                </pic:pic>
              </a:graphicData>
            </a:graphic>
          </wp:inline>
        </w:drawing>
      </w:r>
    </w:p>
    <w:p w14:paraId="0A369928" w14:textId="6B9E426F" w:rsidR="00026857" w:rsidRDefault="00026857" w:rsidP="00286B34">
      <w:pPr>
        <w:pStyle w:val="074Char"/>
        <w:spacing w:line="360" w:lineRule="auto"/>
      </w:pPr>
    </w:p>
    <w:p w14:paraId="3167914A" w14:textId="19E98358" w:rsidR="00026857" w:rsidRDefault="00026857" w:rsidP="00286B34">
      <w:pPr>
        <w:pStyle w:val="074Char"/>
        <w:spacing w:line="360" w:lineRule="auto"/>
      </w:pPr>
      <w:r>
        <w:rPr>
          <w:rStyle w:val="af8"/>
          <w:rFonts w:ascii="-apple-system" w:hAnsi="-apple-system"/>
          <w:color w:val="000000"/>
          <w:shd w:val="clear" w:color="auto" w:fill="FFFFFF"/>
        </w:rPr>
        <w:t>代码核心流程图</w:t>
      </w:r>
      <w:r>
        <w:rPr>
          <w:rFonts w:ascii="-apple-system" w:hAnsi="-apple-system"/>
          <w:color w:val="000000"/>
          <w:shd w:val="clear" w:color="auto" w:fill="FFFFFF"/>
        </w:rPr>
        <w:t>（只保留了组装的过程，去掉了前面一大截检查的部分）</w:t>
      </w:r>
    </w:p>
    <w:p w14:paraId="6D37F224" w14:textId="6191B50F" w:rsidR="00026857" w:rsidRDefault="00026857" w:rsidP="00286B34">
      <w:pPr>
        <w:pStyle w:val="074Char"/>
        <w:spacing w:line="360" w:lineRule="auto"/>
      </w:pPr>
      <w:r>
        <w:rPr>
          <w:noProof/>
        </w:rPr>
        <w:lastRenderedPageBreak/>
        <w:drawing>
          <wp:inline distT="0" distB="0" distL="0" distR="0" wp14:anchorId="74731F78" wp14:editId="7860471E">
            <wp:extent cx="5274310" cy="5762488"/>
            <wp:effectExtent l="0" t="0" r="2540" b="0"/>
            <wp:docPr id="224" name="图片 224" descr="https://img-blog.csdnimg.cn/85f0d8c94c894ead89f409f7b48058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img-blog.csdnimg.cn/85f0d8c94c894ead89f409f7b48058f0.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5762488"/>
                    </a:xfrm>
                    <a:prstGeom prst="rect">
                      <a:avLst/>
                    </a:prstGeom>
                    <a:noFill/>
                    <a:ln>
                      <a:noFill/>
                    </a:ln>
                  </pic:spPr>
                </pic:pic>
              </a:graphicData>
            </a:graphic>
          </wp:inline>
        </w:drawing>
      </w:r>
    </w:p>
    <w:p w14:paraId="0026C11B" w14:textId="20954921" w:rsidR="00026857" w:rsidRDefault="00026857" w:rsidP="00286B34">
      <w:pPr>
        <w:pStyle w:val="074Char"/>
        <w:spacing w:line="360" w:lineRule="auto"/>
      </w:pPr>
    </w:p>
    <w:p w14:paraId="1A233AF3" w14:textId="54994C73" w:rsidR="00026857" w:rsidRDefault="00026857" w:rsidP="00286B34">
      <w:pPr>
        <w:pStyle w:val="074Char"/>
        <w:spacing w:line="360" w:lineRule="auto"/>
      </w:pPr>
    </w:p>
    <w:p w14:paraId="624A4462" w14:textId="0E48FF7A" w:rsidR="00026857" w:rsidRDefault="00026857" w:rsidP="00026857">
      <w:pPr>
        <w:pStyle w:val="3"/>
        <w:rPr>
          <w:rFonts w:eastAsiaTheme="majorEastAsia"/>
          <w:sz w:val="24"/>
          <w:szCs w:val="24"/>
        </w:rPr>
      </w:pPr>
      <w:r w:rsidRPr="00026857">
        <w:rPr>
          <w:rFonts w:eastAsiaTheme="majorEastAsia" w:hint="eastAsia"/>
          <w:sz w:val="24"/>
          <w:szCs w:val="24"/>
        </w:rPr>
        <w:t>XLogRecordAssemble </w:t>
      </w:r>
      <w:r w:rsidRPr="00026857">
        <w:rPr>
          <w:rFonts w:eastAsiaTheme="majorEastAsia" w:hint="eastAsia"/>
          <w:sz w:val="24"/>
          <w:szCs w:val="24"/>
        </w:rPr>
        <w:t>函数源码学习</w:t>
      </w:r>
    </w:p>
    <w:p w14:paraId="1816BF42" w14:textId="3BB3F489" w:rsidR="00026857" w:rsidRDefault="00026857" w:rsidP="00286B34">
      <w:pPr>
        <w:pStyle w:val="074Char"/>
        <w:spacing w:line="360" w:lineRule="auto"/>
      </w:pPr>
    </w:p>
    <w:p w14:paraId="639A3C96" w14:textId="77777777" w:rsidR="00026857" w:rsidRPr="00026857" w:rsidRDefault="00026857" w:rsidP="00026857">
      <w:pPr>
        <w:pStyle w:val="074Char"/>
        <w:spacing w:line="360" w:lineRule="auto"/>
      </w:pPr>
      <w:r w:rsidRPr="00026857">
        <w:t>首先看这个函数的返回类型</w:t>
      </w:r>
      <w:r w:rsidRPr="00026857">
        <w:t xml:space="preserve"> XLogRecData</w:t>
      </w:r>
      <w:r w:rsidRPr="00026857">
        <w:t>，这就是上一节注册函数中提到的</w:t>
      </w:r>
      <w:r w:rsidRPr="00026857">
        <w:t>rdatas</w:t>
      </w:r>
      <w:r w:rsidRPr="00026857">
        <w:t>中数组（存放</w:t>
      </w:r>
      <w:r w:rsidRPr="00026857">
        <w:t>WAL</w:t>
      </w:r>
      <w:r w:rsidRPr="00026857">
        <w:t>日志数据）元素的类型。</w:t>
      </w:r>
    </w:p>
    <w:p w14:paraId="01B8F009" w14:textId="7B6C1335" w:rsidR="00026857" w:rsidRDefault="00026857" w:rsidP="00286B34">
      <w:pPr>
        <w:pStyle w:val="074Char"/>
        <w:spacing w:line="360" w:lineRule="auto"/>
      </w:pPr>
      <w:r>
        <w:rPr>
          <w:noProof/>
        </w:rPr>
        <w:lastRenderedPageBreak/>
        <w:drawing>
          <wp:inline distT="0" distB="0" distL="0" distR="0" wp14:anchorId="454BB392" wp14:editId="1769BFCA">
            <wp:extent cx="5274310" cy="2979616"/>
            <wp:effectExtent l="0" t="0" r="2540" b="0"/>
            <wp:docPr id="225" name="图片 225" descr="https://img-blog.csdnimg.cn/b390eae97ef54f798434f132604722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img-blog.csdnimg.cn/b390eae97ef54f798434f132604722e8.pn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2979616"/>
                    </a:xfrm>
                    <a:prstGeom prst="rect">
                      <a:avLst/>
                    </a:prstGeom>
                    <a:noFill/>
                    <a:ln>
                      <a:noFill/>
                    </a:ln>
                  </pic:spPr>
                </pic:pic>
              </a:graphicData>
            </a:graphic>
          </wp:inline>
        </w:drawing>
      </w:r>
    </w:p>
    <w:p w14:paraId="2BA7B76E" w14:textId="519DCAD5" w:rsidR="00026857" w:rsidRDefault="00026857" w:rsidP="00286B34">
      <w:pPr>
        <w:pStyle w:val="074Char"/>
        <w:spacing w:line="360" w:lineRule="auto"/>
      </w:pPr>
    </w:p>
    <w:p w14:paraId="1BD15AA1"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w:t>
      </w:r>
    </w:p>
    <w:p w14:paraId="498E9EFD"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 xml:space="preserve"> * Assemble a WAL record from the registered data and buffers into an</w:t>
      </w:r>
    </w:p>
    <w:p w14:paraId="7F763B34"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 xml:space="preserve"> * XLogRecData chain, ready for insertion with XLogInsertRecord().</w:t>
      </w:r>
    </w:p>
    <w:p w14:paraId="75CA3E49"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 将registered_buffers数组中注册好的数据组装到XLogRecData链表,为后续XLogInsertRecord函数将日志插入到WAL buffer中做准备</w:t>
      </w:r>
    </w:p>
    <w:p w14:paraId="6AC47539"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w:t>
      </w:r>
    </w:p>
    <w:p w14:paraId="0DD1EB8B"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static XLogRecData *</w:t>
      </w:r>
    </w:p>
    <w:p w14:paraId="4945F343"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XLogRecordAssemble(RmgrId rmid, uint8 info,</w:t>
      </w:r>
    </w:p>
    <w:p w14:paraId="1B921AEC"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t xml:space="preserve">   XLogRecPtr RedoRecPtr, bool doPageWrites,</w:t>
      </w:r>
    </w:p>
    <w:p w14:paraId="4F1F9172"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r>
      <w:r w:rsidRPr="00026857">
        <w:rPr>
          <w:rFonts w:ascii="宋体" w:eastAsia="宋体" w:hAnsi="宋体" w:cs="Huawei Sans"/>
          <w:spacing w:val="-4"/>
          <w:sz w:val="18"/>
          <w:szCs w:val="21"/>
          <w:shd w:val="pct15" w:color="auto" w:fill="FFFFFF"/>
        </w:rPr>
        <w:tab/>
        <w:t xml:space="preserve">   XLogRecPtr *fpw_lsn, int *num_fpi)</w:t>
      </w:r>
    </w:p>
    <w:p w14:paraId="091BA7B9"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w:t>
      </w:r>
    </w:p>
    <w:p w14:paraId="04FE0781"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XLogRecData *rdt;              // XLogRecData指针</w:t>
      </w:r>
    </w:p>
    <w:p w14:paraId="2072822F"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uint32</w:t>
      </w:r>
      <w:r w:rsidRPr="00026857">
        <w:rPr>
          <w:rFonts w:ascii="宋体" w:eastAsia="宋体" w:hAnsi="宋体" w:cs="Huawei Sans" w:hint="eastAsia"/>
          <w:spacing w:val="-4"/>
          <w:sz w:val="18"/>
          <w:szCs w:val="21"/>
          <w:shd w:val="pct15" w:color="auto" w:fill="FFFFFF"/>
        </w:rPr>
        <w:tab/>
      </w:r>
      <w:r w:rsidRPr="00026857">
        <w:rPr>
          <w:rFonts w:ascii="宋体" w:eastAsia="宋体" w:hAnsi="宋体" w:cs="Huawei Sans" w:hint="eastAsia"/>
          <w:spacing w:val="-4"/>
          <w:sz w:val="18"/>
          <w:szCs w:val="21"/>
          <w:shd w:val="pct15" w:color="auto" w:fill="FFFFFF"/>
        </w:rPr>
        <w:tab/>
        <w:t>total_len = 0;    // XLOG Record大小</w:t>
      </w:r>
    </w:p>
    <w:p w14:paraId="63F8FFE4"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int</w:t>
      </w:r>
      <w:r w:rsidRPr="00026857">
        <w:rPr>
          <w:rFonts w:ascii="宋体" w:eastAsia="宋体" w:hAnsi="宋体" w:cs="Huawei Sans" w:hint="eastAsia"/>
          <w:spacing w:val="-4"/>
          <w:sz w:val="18"/>
          <w:szCs w:val="21"/>
          <w:shd w:val="pct15" w:color="auto" w:fill="FFFFFF"/>
        </w:rPr>
        <w:tab/>
      </w:r>
      <w:r w:rsidRPr="00026857">
        <w:rPr>
          <w:rFonts w:ascii="宋体" w:eastAsia="宋体" w:hAnsi="宋体" w:cs="Huawei Sans" w:hint="eastAsia"/>
          <w:spacing w:val="-4"/>
          <w:sz w:val="18"/>
          <w:szCs w:val="21"/>
          <w:shd w:val="pct15" w:color="auto" w:fill="FFFFFF"/>
        </w:rPr>
        <w:tab/>
      </w:r>
      <w:r w:rsidRPr="00026857">
        <w:rPr>
          <w:rFonts w:ascii="宋体" w:eastAsia="宋体" w:hAnsi="宋体" w:cs="Huawei Sans" w:hint="eastAsia"/>
          <w:spacing w:val="-4"/>
          <w:sz w:val="18"/>
          <w:szCs w:val="21"/>
          <w:shd w:val="pct15" w:color="auto" w:fill="FFFFFF"/>
        </w:rPr>
        <w:tab/>
        <w:t>block_id;         // 块id</w:t>
      </w:r>
    </w:p>
    <w:p w14:paraId="627DBE38"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pg_crc32c</w:t>
      </w:r>
      <w:r w:rsidRPr="00026857">
        <w:rPr>
          <w:rFonts w:ascii="宋体" w:eastAsia="宋体" w:hAnsi="宋体" w:cs="Huawei Sans"/>
          <w:spacing w:val="-4"/>
          <w:sz w:val="18"/>
          <w:szCs w:val="21"/>
          <w:shd w:val="pct15" w:color="auto" w:fill="FFFFFF"/>
        </w:rPr>
        <w:tab/>
        <w:t>rdata_crc;        // CRC</w:t>
      </w:r>
    </w:p>
    <w:p w14:paraId="0CF755DF"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registered_buffer *prev_regbuf = NULL;  // registered_buffer元素指针</w:t>
      </w:r>
    </w:p>
    <w:p w14:paraId="07A5F23B"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XLogRecData *rdt_datas_last;   // 尾指针</w:t>
      </w:r>
    </w:p>
    <w:p w14:paraId="044A66FA"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XLogRecord *rechdr;            // 记录日志头部的临时缓存地址</w:t>
      </w:r>
    </w:p>
    <w:p w14:paraId="355D385F"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char</w:t>
      </w:r>
      <w:r w:rsidRPr="00026857">
        <w:rPr>
          <w:rFonts w:ascii="宋体" w:eastAsia="宋体" w:hAnsi="宋体" w:cs="Huawei Sans" w:hint="eastAsia"/>
          <w:spacing w:val="-4"/>
          <w:sz w:val="18"/>
          <w:szCs w:val="21"/>
          <w:shd w:val="pct15" w:color="auto" w:fill="FFFFFF"/>
        </w:rPr>
        <w:tab/>
        <w:t xml:space="preserve">   *scratch = hdr_scratch; // 记录头部的临时缓存地址</w:t>
      </w:r>
    </w:p>
    <w:p w14:paraId="54486D27"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 xml:space="preserve"> </w:t>
      </w:r>
    </w:p>
    <w:p w14:paraId="7990466F"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w:t>
      </w:r>
    </w:p>
    <w:p w14:paraId="2EEB054A"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 xml:space="preserve"> * Note: this function can be called multiple times for the same record.</w:t>
      </w:r>
    </w:p>
    <w:p w14:paraId="0936B031"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 xml:space="preserve"> * All the modifications we do to the rdata chains below must handle that.</w:t>
      </w:r>
    </w:p>
    <w:p w14:paraId="12120625"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 xml:space="preserve">     * 该函数可以对同一条记录多次调用，下面我们对rdata chains做的所有修改都必须处理这种情况</w:t>
      </w:r>
    </w:p>
    <w:p w14:paraId="588271B6"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 xml:space="preserve"> */</w:t>
      </w:r>
    </w:p>
    <w:p w14:paraId="1F513CC5"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 xml:space="preserve"> </w:t>
      </w:r>
    </w:p>
    <w:p w14:paraId="0A950964"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 The record begins with the fixed-size header，XLOG Record的头部大小是固定的*/</w:t>
      </w:r>
    </w:p>
    <w:p w14:paraId="1296012C"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rechdr = (XLogRecord *) scratch;</w:t>
      </w:r>
    </w:p>
    <w:p w14:paraId="1FB79F2C"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 xml:space="preserve"> </w:t>
      </w:r>
    </w:p>
    <w:p w14:paraId="62621893"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ab/>
        <w:t>/* 因此scratch指针可以直接跳过这一段 */</w:t>
      </w:r>
    </w:p>
    <w:p w14:paraId="6855A514"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scratch += SizeOfXLogRecord;</w:t>
      </w:r>
    </w:p>
    <w:p w14:paraId="38AADCC3"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lastRenderedPageBreak/>
        <w:t xml:space="preserve"> </w:t>
      </w:r>
    </w:p>
    <w:p w14:paraId="0DE3FF48"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hint="eastAsia"/>
          <w:spacing w:val="-4"/>
          <w:sz w:val="18"/>
          <w:szCs w:val="21"/>
          <w:shd w:val="pct15" w:color="auto" w:fill="FFFFFF"/>
        </w:rPr>
        <w:t>/* 初始化头部的XLogRecordData数据，rdt_datas_last指向日志数据链尾部，hdr_rdt指向日志数据链的头部 8*/</w:t>
      </w:r>
    </w:p>
    <w:p w14:paraId="7EC529D8"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hdr_rdt.next = NULL;</w:t>
      </w:r>
    </w:p>
    <w:p w14:paraId="6CE3489D" w14:textId="77777777"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rdt_datas_last = &amp;hdr_rdt;</w:t>
      </w:r>
    </w:p>
    <w:p w14:paraId="2D7B27AB" w14:textId="6665A6B2" w:rsidR="00026857" w:rsidRPr="00026857" w:rsidRDefault="00026857" w:rsidP="0002685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6857">
        <w:rPr>
          <w:rFonts w:ascii="宋体" w:eastAsia="宋体" w:hAnsi="宋体" w:cs="Huawei Sans"/>
          <w:spacing w:val="-4"/>
          <w:sz w:val="18"/>
          <w:szCs w:val="21"/>
          <w:shd w:val="pct15" w:color="auto" w:fill="FFFFFF"/>
        </w:rPr>
        <w:tab/>
        <w:t>hdr_rdt.data = hdr_scratch;</w:t>
      </w:r>
    </w:p>
    <w:p w14:paraId="67E92B2F" w14:textId="772AA0E8" w:rsidR="00026857" w:rsidRDefault="00026857" w:rsidP="00286B34">
      <w:pPr>
        <w:pStyle w:val="074Char"/>
        <w:spacing w:line="360" w:lineRule="auto"/>
      </w:pPr>
    </w:p>
    <w:p w14:paraId="396BE7A2" w14:textId="4B292D7C" w:rsidR="00026857" w:rsidRDefault="004678F4" w:rsidP="00286B34">
      <w:pPr>
        <w:pStyle w:val="074Char"/>
        <w:spacing w:line="360" w:lineRule="auto"/>
      </w:pPr>
      <w:r>
        <w:rPr>
          <w:noProof/>
        </w:rPr>
        <w:drawing>
          <wp:inline distT="0" distB="0" distL="0" distR="0" wp14:anchorId="471484DC" wp14:editId="01D1D28F">
            <wp:extent cx="5274310" cy="1017152"/>
            <wp:effectExtent l="0" t="0" r="2540" b="0"/>
            <wp:docPr id="226" name="图片 226" descr="https://img-blog.csdnimg.cn/4737b51ffb134fe39b3ecb5f2ea3c1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img-blog.csdnimg.cn/4737b51ffb134fe39b3ecb5f2ea3c15e.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4310" cy="1017152"/>
                    </a:xfrm>
                    <a:prstGeom prst="rect">
                      <a:avLst/>
                    </a:prstGeom>
                    <a:noFill/>
                    <a:ln>
                      <a:noFill/>
                    </a:ln>
                  </pic:spPr>
                </pic:pic>
              </a:graphicData>
            </a:graphic>
          </wp:inline>
        </w:drawing>
      </w:r>
    </w:p>
    <w:p w14:paraId="0F4EBD84" w14:textId="5AC9246D" w:rsidR="00026857" w:rsidRDefault="00026857" w:rsidP="00286B34">
      <w:pPr>
        <w:pStyle w:val="074Char"/>
        <w:spacing w:line="360" w:lineRule="auto"/>
      </w:pPr>
    </w:p>
    <w:p w14:paraId="7F96D42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w:t>
      </w:r>
    </w:p>
    <w:p w14:paraId="5855E53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Enforce consistency checks for this record if user is looking for it.</w:t>
      </w:r>
    </w:p>
    <w:p w14:paraId="72472AF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Do this before at the beginning of this routine to give the possibility</w:t>
      </w:r>
    </w:p>
    <w:p w14:paraId="2F49656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for callers of XLogInsert() to pass XLR_CHECK_CONSISTENCY directly for</w:t>
      </w:r>
    </w:p>
    <w:p w14:paraId="2DC5234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a record. </w:t>
      </w:r>
    </w:p>
    <w:p w14:paraId="7EE706F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如果用户当前正在搜索此记录，则强制对其进行一致性检查</w:t>
      </w:r>
    </w:p>
    <w:p w14:paraId="00046B4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在该处理过程开始前执行此项检查，以便XLogInsert()的调用者可以直接传递XLR_CHECK_CONSISTENCY给XLOG Record</w:t>
      </w:r>
    </w:p>
    <w:p w14:paraId="449492B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w:t>
      </w:r>
    </w:p>
    <w:p w14:paraId="12CDE72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if (wal_consistency_checking[rmid])</w:t>
      </w:r>
    </w:p>
    <w:p w14:paraId="002994F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nfo |= XLR_CHECK_CONSISTENCY;</w:t>
      </w:r>
    </w:p>
    <w:p w14:paraId="5645953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67B0B2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7967655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t xml:space="preserve"> * 逐个处理XLogRegisterBuffer函数注册的各个Block（registerd_buffers数组元素）.</w:t>
      </w:r>
    </w:p>
    <w:p w14:paraId="0EA72E0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w:t>
      </w:r>
    </w:p>
    <w:p w14:paraId="3E9D3BE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fpw_lsn = InvalidXLogRecPtr;</w:t>
      </w:r>
    </w:p>
    <w:p w14:paraId="310ED3D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for (block_id = 0; block_id &lt; max_registered_block_id; block_id++)</w:t>
      </w:r>
    </w:p>
    <w:p w14:paraId="20E1ECA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1640545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egistered_buffer *regbuf = &amp;registered_buffers[block_id];</w:t>
      </w:r>
    </w:p>
    <w:p w14:paraId="3CF0D5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bool</w:t>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needs_backup;    // 是否做FPW</w:t>
      </w:r>
    </w:p>
    <w:p w14:paraId="7E39143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ool</w:t>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data;</w:t>
      </w:r>
    </w:p>
    <w:p w14:paraId="6ECA26D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XLogRecordBlockHeader bkpb; // 通用的Block的Header信息</w:t>
      </w:r>
    </w:p>
    <w:p w14:paraId="5C423A9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XLogRecordBlockImageHeader bimg; // 如果做FPW，则需要这个Header信息</w:t>
      </w:r>
    </w:p>
    <w:p w14:paraId="73CD826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XLogRecordBlockCompressHeader cbimg = {0}; // 做FPW且需要页面压缩</w:t>
      </w:r>
    </w:p>
    <w:p w14:paraId="2E1065F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bool</w:t>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samerel;          // 日志记录的前一个页面是不是和本日志记录是同一个表的</w:t>
      </w:r>
    </w:p>
    <w:p w14:paraId="46245F3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bool</w:t>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s_compressed = false;  // 页面是否已经压缩</w:t>
      </w:r>
    </w:p>
    <w:p w14:paraId="7C659A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bool</w:t>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nclude_image;  // 也是FPW的一个标志</w:t>
      </w:r>
    </w:p>
    <w:p w14:paraId="60E2DC9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7A36146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f (!regbuf-&gt;in_use)    // XLogRegisterBuffer注册时会设置这个变量，如果该页没有被注册，直接跳到数组的下一个页</w:t>
      </w:r>
    </w:p>
    <w:p w14:paraId="07B8A09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ontinue;</w:t>
      </w:r>
    </w:p>
    <w:p w14:paraId="50F4673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B27831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Determine if this block needs to be backed up，是否需要做FPW，优先根据flag信息判断，否则根据GUC参数和是否处于backup状态判断，最终根据LSN判断 */</w:t>
      </w:r>
    </w:p>
    <w:p w14:paraId="45DCDD5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regbuf-&gt;flags &amp; REGBUF_FORCE_IMAGE)</w:t>
      </w:r>
    </w:p>
    <w:p w14:paraId="452490E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lastRenderedPageBreak/>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backup = true;</w:t>
      </w:r>
    </w:p>
    <w:p w14:paraId="26D895A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 if (regbuf-&gt;flags &amp; REGBUF_NO_IMAGE)</w:t>
      </w:r>
    </w:p>
    <w:p w14:paraId="5DF24BC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backup = false;</w:t>
      </w:r>
    </w:p>
    <w:p w14:paraId="335149B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 if (!doPageWrites)</w:t>
      </w:r>
    </w:p>
    <w:p w14:paraId="50869F9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backup = false;</w:t>
      </w:r>
    </w:p>
    <w:p w14:paraId="57A54C1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w:t>
      </w:r>
    </w:p>
    <w:p w14:paraId="7B648E8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BBBD2A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4F8CA7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We assume page LSN is first data on *every* page that can be</w:t>
      </w:r>
    </w:p>
    <w:p w14:paraId="61F2B1B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passed to XLogInsert, whether it has the standard page layout</w:t>
      </w:r>
    </w:p>
    <w:p w14:paraId="369962B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or not.</w:t>
      </w:r>
    </w:p>
    <w:p w14:paraId="356D1C7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35EAB39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XLogRecPtr</w:t>
      </w:r>
      <w:r w:rsidRPr="004678F4">
        <w:rPr>
          <w:rFonts w:ascii="宋体" w:eastAsia="宋体" w:hAnsi="宋体" w:cs="Huawei Sans"/>
          <w:spacing w:val="-4"/>
          <w:sz w:val="18"/>
          <w:szCs w:val="21"/>
          <w:shd w:val="pct15" w:color="auto" w:fill="FFFFFF"/>
        </w:rPr>
        <w:tab/>
        <w:t>page_lsn = PageGetLSN(regbuf-&gt;page);</w:t>
      </w:r>
    </w:p>
    <w:p w14:paraId="07F95D7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0483400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backup = (page_lsn &lt;= RedoRecPtr);</w:t>
      </w:r>
    </w:p>
    <w:p w14:paraId="3A3BFCF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needs_backup)</w:t>
      </w:r>
    </w:p>
    <w:p w14:paraId="2A63B6C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4E684C4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fpw_lsn == InvalidXLogRecPtr || page_lsn &lt; *fpw_lsn)</w:t>
      </w:r>
    </w:p>
    <w:p w14:paraId="12434B6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fpw_lsn = page_lsn;</w:t>
      </w:r>
    </w:p>
    <w:p w14:paraId="3AAFD7A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6F0EE7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3F9526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6EDB06F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Determine if the buffer data needs to included，是否保存页面数据*/</w:t>
      </w:r>
    </w:p>
    <w:p w14:paraId="63A731D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f (regbuf-&gt;rdata_len == 0)  // 页面没有数据</w:t>
      </w:r>
    </w:p>
    <w:p w14:paraId="20308FC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data = false;</w:t>
      </w:r>
    </w:p>
    <w:p w14:paraId="02088A6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else if ((regbuf-&gt;flags &amp; REGBUF_KEEP_DATA) != 0) // 页面明确指出了需要保存数据</w:t>
      </w:r>
    </w:p>
    <w:p w14:paraId="1CB170D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data = true;</w:t>
      </w:r>
    </w:p>
    <w:p w14:paraId="5E4304D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else  // 如果没有指定，则根据是否做FPW来决定是否保存数据</w:t>
      </w:r>
    </w:p>
    <w:p w14:paraId="4C1E361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eeds_data = !needs_backup;</w:t>
      </w:r>
    </w:p>
    <w:p w14:paraId="3E0E568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71AD6D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组装XLogRecordBlockHeader</w:t>
      </w:r>
    </w:p>
    <w:p w14:paraId="6BB0760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id = block_id;</w:t>
      </w:r>
    </w:p>
    <w:p w14:paraId="6BACE3C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fork_flags = regbuf-&gt;forkno;</w:t>
      </w:r>
    </w:p>
    <w:p w14:paraId="62AB1F3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data_length = 0;</w:t>
      </w:r>
    </w:p>
    <w:p w14:paraId="59DA27D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21369A2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regbuf-&gt;flags &amp; REGBUF_WILL_INIT) == REGBUF_WILL_INIT)</w:t>
      </w:r>
    </w:p>
    <w:p w14:paraId="46C39A9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fork_flags |= BKPBLOCK_WILL_INIT;</w:t>
      </w:r>
    </w:p>
    <w:p w14:paraId="590F3C7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88FB3B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7BEE517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If needs_backup is true or WAL checking is enabled for current</w:t>
      </w:r>
    </w:p>
    <w:p w14:paraId="00B72D5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resource manager, log a full-page write for the current block.</w:t>
      </w:r>
    </w:p>
    <w:p w14:paraId="0E538C5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如果要做FPW，则需要保存页面的备份，如果在回放时要检查日志的一致性，则需要做页面的备份</w:t>
      </w:r>
    </w:p>
    <w:p w14:paraId="363AE93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0D12275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nclude_image = needs_backup || (info &amp; XLR_CHECK_CONSISTENCY) != 0;</w:t>
      </w:r>
    </w:p>
    <w:p w14:paraId="0C7BAE2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7FD5434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include_image)</w:t>
      </w:r>
    </w:p>
    <w:p w14:paraId="338288E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1C9FF4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Page</w:t>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page = regbuf-&gt;page;</w:t>
      </w:r>
    </w:p>
    <w:p w14:paraId="2D52EA9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int16</w:t>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ompressed_len = 0;</w:t>
      </w:r>
    </w:p>
    <w:p w14:paraId="60FF35C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9BE8AE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DE38C9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lastRenderedPageBreak/>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The page needs to be backed up, so calculate its hole length</w:t>
      </w:r>
    </w:p>
    <w:p w14:paraId="7D948FE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xml:space="preserve"> * and offset.标准页面中在pd_lower和pd_upper之间会有一个空洞，这部分没有数据，可以考虑裁剪掉，提高存储空间的利用率</w:t>
      </w:r>
    </w:p>
    <w:p w14:paraId="4761B37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0A2DA8C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regbuf-&gt;flags &amp; REGBUF_STANDARD)</w:t>
      </w:r>
    </w:p>
    <w:p w14:paraId="14B0B30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9D02FF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Assume we can omit data between pd_lower and pd_upper，如果有空洞，则记录空洞的位置及长度*/</w:t>
      </w:r>
    </w:p>
    <w:p w14:paraId="22CCE13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int16</w:t>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lower = ((PageHeader) page)-&gt;pd_lower;</w:t>
      </w:r>
    </w:p>
    <w:p w14:paraId="28E89D3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int16</w:t>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pper = ((PageHeader) page)-&gt;pd_upper;</w:t>
      </w:r>
    </w:p>
    <w:p w14:paraId="7EE46DE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1C59C4E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lower &gt;= SizeOfPageHeaderData &amp;&amp;</w:t>
      </w:r>
    </w:p>
    <w:p w14:paraId="3AE2FD5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pper &gt; lower &amp;&amp;</w:t>
      </w:r>
    </w:p>
    <w:p w14:paraId="311D303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upper &lt;= BLCKSZ)</w:t>
      </w:r>
    </w:p>
    <w:p w14:paraId="47CFB0B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5BBCE5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hole_offset = lower;</w:t>
      </w:r>
    </w:p>
    <w:p w14:paraId="10E8131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bimg.hole_length = upper - lower;</w:t>
      </w:r>
    </w:p>
    <w:p w14:paraId="3230016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76B3069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w:t>
      </w:r>
    </w:p>
    <w:p w14:paraId="4D119D5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7CDC01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No "hole" to remove，没有空洞 */</w:t>
      </w:r>
    </w:p>
    <w:p w14:paraId="6B4EEFA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hole_offset = 0;</w:t>
      </w:r>
    </w:p>
    <w:p w14:paraId="4E4C7D1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bimg.hole_length = 0;</w:t>
      </w:r>
    </w:p>
    <w:p w14:paraId="676871D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2CE50B3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9EB43D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w:t>
      </w:r>
    </w:p>
    <w:p w14:paraId="0195B42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72CB5A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Not a standard page header, don't try to eliminate "hole"，不是标准的页头，不尝试估算空洞 */</w:t>
      </w:r>
    </w:p>
    <w:p w14:paraId="394182B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hole_offset = 0;</w:t>
      </w:r>
    </w:p>
    <w:p w14:paraId="21406A8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bimg.hole_length = 0;</w:t>
      </w:r>
    </w:p>
    <w:p w14:paraId="3F43211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D59791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C86A23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4093F4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xml:space="preserve"> * Try to compress a block image if wal_compression is enabled，如果开启了wal_compression参数，则会对保存进日志记录的数据页面进行压缩</w:t>
      </w:r>
    </w:p>
    <w:p w14:paraId="41CCEB2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6D65C34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wal_compression)</w:t>
      </w:r>
    </w:p>
    <w:p w14:paraId="7402718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CC970E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s_compressed =</w:t>
      </w:r>
    </w:p>
    <w:p w14:paraId="76FD1E5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XLogCompressBackupBlock(page, bimg.hole_offset,</w:t>
      </w:r>
    </w:p>
    <w:p w14:paraId="6780DF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bimg.hole_length,</w:t>
      </w:r>
    </w:p>
    <w:p w14:paraId="5608DFF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egbuf-&gt;compressed_page,</w:t>
      </w:r>
    </w:p>
    <w:p w14:paraId="2D8518D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amp;compressed_len);</w:t>
      </w:r>
    </w:p>
    <w:p w14:paraId="6616D19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4734D6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266CF6B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D42320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Fill in the remaining fields in the XLogRecordBlockHeader struct</w:t>
      </w:r>
    </w:p>
    <w:p w14:paraId="2F855AE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29FD4A8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fork_flags |= BKPBLOCK_HAS_IMAGE;</w:t>
      </w:r>
    </w:p>
    <w:p w14:paraId="751FF0A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655F526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lastRenderedPageBreak/>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Report a full page image constructed for the WAL record */</w:t>
      </w:r>
    </w:p>
    <w:p w14:paraId="14E9852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num_fpi += 1;</w:t>
      </w:r>
    </w:p>
    <w:p w14:paraId="5DA5D81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E5F1F8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248601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xml:space="preserve"> * Construct XLogRecData entries for the page content.当前阶段已经不适宜再调用Register系列函数，所以开始使用registered_buffer里面的临时槽位</w:t>
      </w:r>
    </w:p>
    <w:p w14:paraId="0D9B567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1B5082E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next = &amp;regbuf-&gt;bkp_rdatas[0];</w:t>
      </w:r>
    </w:p>
    <w:p w14:paraId="7ABA747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 = rdt_datas_last-&gt;next;</w:t>
      </w:r>
    </w:p>
    <w:p w14:paraId="5E12DAE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1465FDA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bimg_info = (cbimg.hole_length == 0) ? 0 : BKPIMAGE_HAS_HOLE;</w:t>
      </w:r>
    </w:p>
    <w:p w14:paraId="27BFFE8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0B94503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3D7342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If WAL consistency checking is enabled for the resource manager</w:t>
      </w:r>
    </w:p>
    <w:p w14:paraId="01F805D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of this WAL record, a full-page image is included in the record</w:t>
      </w:r>
    </w:p>
    <w:p w14:paraId="2305153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for the block modified. During redo, the full-page is replayed</w:t>
      </w:r>
    </w:p>
    <w:p w14:paraId="150BF8D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 xml:space="preserve"> * only if BKPIMAGE_APPLY is set. 如WAL一致性检查已启用,被更新的block已在XLOG Record中包含了FPI.在redo期间,在设置了BKPIMAGE_APPLY标记的情况下full-page才会回放</w:t>
      </w:r>
    </w:p>
    <w:p w14:paraId="07550A8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64816AA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needs_backup)</w:t>
      </w:r>
    </w:p>
    <w:p w14:paraId="53E6714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bimg_info |= BKPIMAGE_APPLY;</w:t>
      </w:r>
    </w:p>
    <w:p w14:paraId="4A95538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5DB1BFC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f (is_compressed) // 情况1：如果是压缩页面，则空洞信息已经包含在其中</w:t>
      </w:r>
    </w:p>
    <w:p w14:paraId="0717F4F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D1C706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length = compressed_len;</w:t>
      </w:r>
    </w:p>
    <w:p w14:paraId="0710273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bimg_info |= BKPIMAGE_IS_COMPRESSED;</w:t>
      </w:r>
    </w:p>
    <w:p w14:paraId="11BDF52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F72902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data = regbuf-&gt;compressed_page;</w:t>
      </w:r>
    </w:p>
    <w:p w14:paraId="2911818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len = compressed_len;</w:t>
      </w:r>
    </w:p>
    <w:p w14:paraId="718761A1" w14:textId="1FA33C4A" w:rsidR="00026857"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F3AE1D2" w14:textId="40F62E73" w:rsidR="00026857" w:rsidRDefault="00026857" w:rsidP="00286B34">
      <w:pPr>
        <w:pStyle w:val="074Char"/>
        <w:spacing w:line="360" w:lineRule="auto"/>
      </w:pPr>
    </w:p>
    <w:p w14:paraId="3F60C0AD" w14:textId="3636CAC5" w:rsidR="00026857" w:rsidRDefault="004678F4" w:rsidP="00286B34">
      <w:pPr>
        <w:pStyle w:val="074Char"/>
        <w:spacing w:line="360" w:lineRule="auto"/>
      </w:pPr>
      <w:r>
        <w:rPr>
          <w:noProof/>
        </w:rPr>
        <w:drawing>
          <wp:inline distT="0" distB="0" distL="0" distR="0" wp14:anchorId="778590DF" wp14:editId="59391803">
            <wp:extent cx="5274310" cy="1600806"/>
            <wp:effectExtent l="0" t="0" r="2540" b="0"/>
            <wp:docPr id="227" name="图片 227" descr="https://img-blog.csdnimg.cn/545cf6ce1ac24c51b08788dafaa26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img-blog.csdnimg.cn/545cf6ce1ac24c51b08788dafaa26351.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74310" cy="1600806"/>
                    </a:xfrm>
                    <a:prstGeom prst="rect">
                      <a:avLst/>
                    </a:prstGeom>
                    <a:noFill/>
                    <a:ln>
                      <a:noFill/>
                    </a:ln>
                  </pic:spPr>
                </pic:pic>
              </a:graphicData>
            </a:graphic>
          </wp:inline>
        </w:drawing>
      </w:r>
    </w:p>
    <w:p w14:paraId="2BE1ADE5" w14:textId="77777777" w:rsidR="00026857" w:rsidRDefault="00026857" w:rsidP="00286B34">
      <w:pPr>
        <w:pStyle w:val="074Char"/>
        <w:spacing w:line="360" w:lineRule="auto"/>
      </w:pPr>
    </w:p>
    <w:p w14:paraId="2A9E66C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else</w:t>
      </w:r>
    </w:p>
    <w:p w14:paraId="19DA41C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51951F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img.length = BLCKSZ - cbimg.hole_length;</w:t>
      </w:r>
    </w:p>
    <w:p w14:paraId="176979A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46D7D4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if (cbimg.hole_length == 0) // 情况2：如果空洞长度是0，则直接记录整个页面</w:t>
      </w:r>
    </w:p>
    <w:p w14:paraId="376BAC5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8BF4B2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data = page;</w:t>
      </w:r>
    </w:p>
    <w:p w14:paraId="1DB26D2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lastRenderedPageBreak/>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len = BLCKSZ;</w:t>
      </w:r>
    </w:p>
    <w:p w14:paraId="61118F0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79A841E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else  // 情况3：如果未压缩且有空洞，则需要借用registered_buffer里面的两个槽位</w:t>
      </w:r>
    </w:p>
    <w:p w14:paraId="46F41BC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DDA35E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must skip the hole */</w:t>
      </w:r>
    </w:p>
    <w:p w14:paraId="5752908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data = page;</w:t>
      </w:r>
    </w:p>
    <w:p w14:paraId="157F219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len = bimg.hole_offset;</w:t>
      </w:r>
    </w:p>
    <w:p w14:paraId="4938B7E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1FF42A8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next = &amp;regbuf-&gt;bkp_rdatas[1];</w:t>
      </w:r>
    </w:p>
    <w:p w14:paraId="750F6DE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 = rdt_datas_last-&gt;next;</w:t>
      </w:r>
    </w:p>
    <w:p w14:paraId="6BF91FD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F47A05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data =</w:t>
      </w:r>
    </w:p>
    <w:p w14:paraId="09DE579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page + (bimg.hole_offset + cbimg.hole_length);</w:t>
      </w:r>
    </w:p>
    <w:p w14:paraId="31D1E6C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len =</w:t>
      </w:r>
    </w:p>
    <w:p w14:paraId="5C8E8A3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LCKSZ - (bimg.hole_offset + cbimg.hole_length);</w:t>
      </w:r>
    </w:p>
    <w:p w14:paraId="6358ABA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BBF144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4C7A522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0BAF1C0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total_len += bimg.length;</w:t>
      </w:r>
    </w:p>
    <w:p w14:paraId="6E9A7867" w14:textId="57D41628" w:rsidR="00026857"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78B283C" w14:textId="50934496" w:rsidR="00026857" w:rsidRDefault="00026857" w:rsidP="00286B34">
      <w:pPr>
        <w:pStyle w:val="074Char"/>
        <w:spacing w:line="360" w:lineRule="auto"/>
      </w:pPr>
    </w:p>
    <w:p w14:paraId="3CBB1093" w14:textId="6A88B2C6" w:rsidR="00026857" w:rsidRDefault="004678F4" w:rsidP="00286B34">
      <w:pPr>
        <w:pStyle w:val="074Char"/>
        <w:spacing w:line="360" w:lineRule="auto"/>
      </w:pPr>
      <w:r>
        <w:rPr>
          <w:rFonts w:ascii="-apple-system" w:hAnsi="-apple-system"/>
          <w:color w:val="000000"/>
          <w:shd w:val="clear" w:color="auto" w:fill="FFFFFF"/>
        </w:rPr>
        <w:t>情况</w:t>
      </w:r>
      <w:r>
        <w:rPr>
          <w:rFonts w:ascii="-apple-system" w:hAnsi="-apple-system"/>
          <w:color w:val="000000"/>
          <w:shd w:val="clear" w:color="auto" w:fill="FFFFFF"/>
        </w:rPr>
        <w:t>2</w:t>
      </w:r>
    </w:p>
    <w:p w14:paraId="5C815895" w14:textId="669F3372" w:rsidR="00026857" w:rsidRDefault="004678F4" w:rsidP="00286B34">
      <w:pPr>
        <w:pStyle w:val="074Char"/>
        <w:spacing w:line="360" w:lineRule="auto"/>
      </w:pPr>
      <w:r>
        <w:rPr>
          <w:noProof/>
        </w:rPr>
        <w:drawing>
          <wp:inline distT="0" distB="0" distL="0" distR="0" wp14:anchorId="777FE46C" wp14:editId="269668D3">
            <wp:extent cx="5274310" cy="1669246"/>
            <wp:effectExtent l="0" t="0" r="2540" b="7620"/>
            <wp:docPr id="228" name="图片 228" descr="https://img-blog.csdnimg.cn/f85eeb3afd2c44cd88d58e4c6b6e1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img-blog.csdnimg.cn/f85eeb3afd2c44cd88d58e4c6b6e1bc1.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4310" cy="1669246"/>
                    </a:xfrm>
                    <a:prstGeom prst="rect">
                      <a:avLst/>
                    </a:prstGeom>
                    <a:noFill/>
                    <a:ln>
                      <a:noFill/>
                    </a:ln>
                  </pic:spPr>
                </pic:pic>
              </a:graphicData>
            </a:graphic>
          </wp:inline>
        </w:drawing>
      </w:r>
    </w:p>
    <w:p w14:paraId="7B9FB98D" w14:textId="73403F11" w:rsidR="00026857" w:rsidRDefault="00026857" w:rsidP="00286B34">
      <w:pPr>
        <w:pStyle w:val="074Char"/>
        <w:spacing w:line="360" w:lineRule="auto"/>
      </w:pPr>
    </w:p>
    <w:p w14:paraId="02C055E8" w14:textId="433F0903" w:rsidR="004678F4" w:rsidRDefault="004678F4" w:rsidP="00286B34">
      <w:pPr>
        <w:pStyle w:val="074Char"/>
        <w:spacing w:line="360" w:lineRule="auto"/>
      </w:pPr>
      <w:r>
        <w:rPr>
          <w:rFonts w:ascii="-apple-system" w:hAnsi="-apple-system"/>
          <w:color w:val="000000"/>
          <w:shd w:val="clear" w:color="auto" w:fill="FFFFFF"/>
        </w:rPr>
        <w:t>情况</w:t>
      </w:r>
      <w:r>
        <w:rPr>
          <w:rFonts w:ascii="-apple-system" w:hAnsi="-apple-system"/>
          <w:color w:val="000000"/>
          <w:shd w:val="clear" w:color="auto" w:fill="FFFFFF"/>
        </w:rPr>
        <w:t>3</w:t>
      </w:r>
    </w:p>
    <w:p w14:paraId="1A03DA16" w14:textId="4FD26151" w:rsidR="004678F4" w:rsidRDefault="004678F4" w:rsidP="00286B34">
      <w:pPr>
        <w:pStyle w:val="074Char"/>
        <w:spacing w:line="360" w:lineRule="auto"/>
      </w:pPr>
      <w:r>
        <w:rPr>
          <w:noProof/>
        </w:rPr>
        <w:drawing>
          <wp:inline distT="0" distB="0" distL="0" distR="0" wp14:anchorId="10039AB6" wp14:editId="7835B952">
            <wp:extent cx="5274310" cy="1854250"/>
            <wp:effectExtent l="0" t="0" r="2540" b="0"/>
            <wp:docPr id="229" name="图片 229" descr="https://img-blog.csdnimg.cn/142bbdf42c29425b83648b05f02d86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img-blog.csdnimg.cn/142bbdf42c29425b83648b05f02d861c.pn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1854250"/>
                    </a:xfrm>
                    <a:prstGeom prst="rect">
                      <a:avLst/>
                    </a:prstGeom>
                    <a:noFill/>
                    <a:ln>
                      <a:noFill/>
                    </a:ln>
                  </pic:spPr>
                </pic:pic>
              </a:graphicData>
            </a:graphic>
          </wp:inline>
        </w:drawing>
      </w:r>
    </w:p>
    <w:p w14:paraId="3A0002EE" w14:textId="4013867C" w:rsidR="004678F4" w:rsidRDefault="004678F4" w:rsidP="00286B34">
      <w:pPr>
        <w:pStyle w:val="074Char"/>
        <w:spacing w:line="360" w:lineRule="auto"/>
      </w:pPr>
    </w:p>
    <w:p w14:paraId="7402F0B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lastRenderedPageBreak/>
        <w:t>// 把XLogRegisterBufData注册到registered_buffer中的数据链接进数组中</w:t>
      </w:r>
    </w:p>
    <w:p w14:paraId="2FD9E83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此操作通常和FPW相反</w:t>
      </w:r>
    </w:p>
    <w:p w14:paraId="55AE34F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因为FPW会记录整个页面，所以如果做了FPW通常不会记录日志修改的数据信息</w:t>
      </w:r>
    </w:p>
    <w:p w14:paraId="173296F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但在有些情况下除外，例如逻辑日志解析可能需要数据信息</w:t>
      </w:r>
    </w:p>
    <w:p w14:paraId="0AD5394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needs_data)</w:t>
      </w:r>
    </w:p>
    <w:p w14:paraId="3103F6B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01CD0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C6763E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Link the caller-supplied rdata chain for this buffer to the</w:t>
      </w:r>
    </w:p>
    <w:p w14:paraId="5571AB6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 overall list.</w:t>
      </w:r>
    </w:p>
    <w:p w14:paraId="04C986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w:t>
      </w:r>
    </w:p>
    <w:p w14:paraId="42298A2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fork_flags |= BKPBLOCK_HAS_DATA;</w:t>
      </w:r>
    </w:p>
    <w:p w14:paraId="4EA6C32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data_length = regbuf-&gt;rdata_len;</w:t>
      </w:r>
    </w:p>
    <w:p w14:paraId="6E9A859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total_len += regbuf-&gt;rdata_len;</w:t>
      </w:r>
    </w:p>
    <w:p w14:paraId="3903CF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6239F6F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next = regbuf-&gt;rdata_head;</w:t>
      </w:r>
    </w:p>
    <w:p w14:paraId="64C3740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 = regbuf-&gt;rdata_tail;</w:t>
      </w:r>
    </w:p>
    <w:p w14:paraId="39475A1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15899A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如果连续的两个日志都是同一个表中的日志记录，则可以省略一个filenode的空间</w:t>
      </w:r>
    </w:p>
    <w:p w14:paraId="3F0C297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这里做个标记，下面会根据这个标记做对应的操作</w:t>
      </w:r>
    </w:p>
    <w:p w14:paraId="50A0574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prev_regbuf &amp;&amp; RelFileNodeEquals(regbuf-&gt;rnode, prev_regbuf-&gt;rnode))</w:t>
      </w:r>
    </w:p>
    <w:p w14:paraId="324062C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B1A6A6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amerel = true;</w:t>
      </w:r>
    </w:p>
    <w:p w14:paraId="6F70996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bkpb.fork_flags |= BKPBLOCK_SAME_REL;</w:t>
      </w:r>
    </w:p>
    <w:p w14:paraId="4DBAEAC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16CE8C3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w:t>
      </w:r>
    </w:p>
    <w:p w14:paraId="0CE620B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amerel = false;</w:t>
      </w:r>
    </w:p>
    <w:p w14:paraId="481B1B16" w14:textId="7381637E"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prev_regbuf = regbuf;</w:t>
      </w:r>
    </w:p>
    <w:p w14:paraId="1D34E4BB" w14:textId="11379F2C" w:rsidR="004678F4" w:rsidRDefault="004678F4" w:rsidP="00286B34">
      <w:pPr>
        <w:pStyle w:val="074Char"/>
        <w:spacing w:line="360" w:lineRule="auto"/>
      </w:pPr>
    </w:p>
    <w:p w14:paraId="677CF510" w14:textId="77777777" w:rsidR="004678F4" w:rsidRPr="004678F4" w:rsidRDefault="004678F4" w:rsidP="004678F4">
      <w:pPr>
        <w:widowControl/>
        <w:shd w:val="clear" w:color="auto" w:fill="FFFFFF"/>
        <w:jc w:val="left"/>
        <w:rPr>
          <w:rFonts w:ascii="-apple-system" w:eastAsia="宋体" w:hAnsi="-apple-system" w:cs="宋体" w:hint="eastAsia"/>
          <w:color w:val="4D4D4D"/>
          <w:kern w:val="0"/>
          <w:sz w:val="24"/>
          <w:szCs w:val="24"/>
        </w:rPr>
      </w:pPr>
      <w:r w:rsidRPr="004678F4">
        <w:rPr>
          <w:rFonts w:ascii="-apple-system" w:eastAsia="宋体" w:hAnsi="-apple-system" w:cs="宋体"/>
          <w:b/>
          <w:bCs/>
          <w:color w:val="FE2C24"/>
          <w:kern w:val="0"/>
          <w:sz w:val="24"/>
          <w:szCs w:val="24"/>
        </w:rPr>
        <w:t>下面是核心部分，真正开始组装</w:t>
      </w:r>
      <w:r w:rsidRPr="004678F4">
        <w:rPr>
          <w:rFonts w:ascii="-apple-system" w:eastAsia="宋体" w:hAnsi="-apple-system" w:cs="宋体"/>
          <w:b/>
          <w:bCs/>
          <w:color w:val="000000"/>
          <w:kern w:val="0"/>
          <w:sz w:val="24"/>
          <w:szCs w:val="24"/>
        </w:rPr>
        <w:t>，前面大都是准备工作</w:t>
      </w:r>
    </w:p>
    <w:p w14:paraId="39DCF55C" w14:textId="0DF0C3E7" w:rsidR="004678F4" w:rsidRDefault="004678F4" w:rsidP="00286B34">
      <w:pPr>
        <w:pStyle w:val="074Char"/>
        <w:spacing w:line="360" w:lineRule="auto"/>
      </w:pPr>
    </w:p>
    <w:p w14:paraId="0EBD4DD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Ok, copy the header to the scratch buffer，正式组装，复制多个Block相关的Header到hdr_scratch */</w:t>
      </w:r>
    </w:p>
    <w:p w14:paraId="0F6075B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0290DF4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1. 复制XLogRecordBlockHeader信息</w:t>
      </w:r>
    </w:p>
    <w:p w14:paraId="0AD33D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memcpy(scratch, &amp;bkpb, SizeOfXLogRecordBlockHeader); </w:t>
      </w:r>
    </w:p>
    <w:p w14:paraId="64DAF34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XLogRecordBlockHeader;</w:t>
      </w:r>
    </w:p>
    <w:p w14:paraId="3EB388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include_image)</w:t>
      </w:r>
    </w:p>
    <w:p w14:paraId="0878590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BFB713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2. 复制XLogRecordBlockImageHeader信息</w:t>
      </w:r>
    </w:p>
    <w:p w14:paraId="48338D3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memcpy(scratch, &amp;bimg, SizeOfXLogRecordBlockImageHeader); </w:t>
      </w:r>
    </w:p>
    <w:p w14:paraId="7CBC89C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XLogRecordBlockImageHeader;</w:t>
      </w:r>
    </w:p>
    <w:p w14:paraId="67FFB17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cbimg.hole_length != 0 &amp;&amp; is_compressed)</w:t>
      </w:r>
    </w:p>
    <w:p w14:paraId="57476E4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A5F84E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3. 复制XLogRecordBlockCompressHeader信息</w:t>
      </w:r>
    </w:p>
    <w:p w14:paraId="6D7A27D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memcpy(scratch, &amp;cbimg,</w:t>
      </w:r>
    </w:p>
    <w:p w14:paraId="0258785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   SizeOfXLogRecordBlockCompressHeader); </w:t>
      </w:r>
    </w:p>
    <w:p w14:paraId="170CA14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XLogRecordBlockCompressHeader;</w:t>
      </w:r>
    </w:p>
    <w:p w14:paraId="5A930EA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6A738C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839DEA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lastRenderedPageBreak/>
        <w:tab/>
      </w:r>
      <w:r w:rsidRPr="004678F4">
        <w:rPr>
          <w:rFonts w:ascii="宋体" w:eastAsia="宋体" w:hAnsi="宋体" w:cs="Huawei Sans" w:hint="eastAsia"/>
          <w:spacing w:val="-4"/>
          <w:sz w:val="18"/>
          <w:szCs w:val="21"/>
          <w:shd w:val="pct15" w:color="auto" w:fill="FFFFFF"/>
        </w:rPr>
        <w:tab/>
        <w:t>if (!samerel) // 是否可以节省一个filenode空间</w:t>
      </w:r>
    </w:p>
    <w:p w14:paraId="0F201EB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E46143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4. 复制RelFileNode，这个数据是从之前注册的regbuf-&gt;rnode中获取的</w:t>
      </w:r>
    </w:p>
    <w:p w14:paraId="41833AE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memcpy(scratch, &amp;regbuf-&gt;rnode, sizeof(RelFileNode));  </w:t>
      </w:r>
    </w:p>
    <w:p w14:paraId="6276B7F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RelFileNode);</w:t>
      </w:r>
    </w:p>
    <w:p w14:paraId="7F7C134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55FBC25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5. 复制BlockNumber，这部分是必有的</w:t>
      </w:r>
    </w:p>
    <w:p w14:paraId="365B44B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xml:space="preserve">memcpy(scratch, &amp;regbuf-&gt;block, sizeof(BlockNumber));      </w:t>
      </w:r>
    </w:p>
    <w:p w14:paraId="66681AC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BlockNumber);</w:t>
      </w:r>
    </w:p>
    <w:p w14:paraId="42D7957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638DBBE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F6ED70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followed by the record's origin, if any */</w:t>
      </w:r>
    </w:p>
    <w:p w14:paraId="6A3AF06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if ((curinsert_flags &amp; XLOG_INCLUDE_ORIGIN) &amp;&amp;</w:t>
      </w:r>
    </w:p>
    <w:p w14:paraId="7226156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eplorigin_session_origin != InvalidRepOriginId)</w:t>
      </w:r>
    </w:p>
    <w:p w14:paraId="3A101D2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173A7FF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char) XLR_BLOCK_ID_ORIGIN;</w:t>
      </w:r>
    </w:p>
    <w:p w14:paraId="3A4CD03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memcpy(scratch, &amp;replorigin_session_origin, sizeof(replorigin_session_origin));</w:t>
      </w:r>
    </w:p>
    <w:p w14:paraId="2FDBEC5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replorigin_session_origin);</w:t>
      </w:r>
    </w:p>
    <w:p w14:paraId="2306F88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5D79705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16D6B76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followed by toplevel XID, if not already included in previous record */</w:t>
      </w:r>
    </w:p>
    <w:p w14:paraId="4645E9E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if (IsSubTransactionAssignmentPending())</w:t>
      </w:r>
    </w:p>
    <w:p w14:paraId="032BA28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3C06094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TransactionId xid = GetTopTransactionIdIfAny();</w:t>
      </w:r>
    </w:p>
    <w:p w14:paraId="4E9FB20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5F7DAC5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 update the flag (later used by XLogResetInsertion) */</w:t>
      </w:r>
    </w:p>
    <w:p w14:paraId="7349010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XLogSetRecordFlags(XLOG_INCLUDE_XID);</w:t>
      </w:r>
    </w:p>
    <w:p w14:paraId="52B98D0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364794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char) XLR_BLOCK_ID_TOPLEVEL_XID;</w:t>
      </w:r>
    </w:p>
    <w:p w14:paraId="308E291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memcpy(scratch, &amp;xid, sizeof(TransactionId));</w:t>
      </w:r>
    </w:p>
    <w:p w14:paraId="58CAE79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TransactionId);</w:t>
      </w:r>
    </w:p>
    <w:p w14:paraId="7B245BD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3CE3E68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0E0E9A8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t>/* followed by main data, if any，记录maindata的长度，实际上maindata的主要内容会保存在hdr_rdt对应的数据链中*/</w:t>
      </w:r>
    </w:p>
    <w:p w14:paraId="614B520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2196FC1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 6. 复制mainrdata_len（short或long）</w:t>
      </w:r>
    </w:p>
    <w:p w14:paraId="3850AEA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if (mainrdata_len &gt; 0)</w:t>
      </w:r>
    </w:p>
    <w:p w14:paraId="0A49296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33C5AA4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if (mainrdata_len &gt; 255)</w:t>
      </w:r>
    </w:p>
    <w:p w14:paraId="41236F6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07752F3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scratch++) = (char) XLR_BLOCK_ID_DATA_LONG; // 用4字节表示长度</w:t>
      </w:r>
    </w:p>
    <w:p w14:paraId="35A1FDD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memcpy(scratch, &amp;mainrdata_len, sizeof(uint32));</w:t>
      </w:r>
    </w:p>
    <w:p w14:paraId="22931FC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sizeof(uint32);</w:t>
      </w:r>
    </w:p>
    <w:p w14:paraId="013701D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64F5CB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else</w:t>
      </w:r>
    </w:p>
    <w:p w14:paraId="1DA3D13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309ED56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r>
      <w:r w:rsidRPr="004678F4">
        <w:rPr>
          <w:rFonts w:ascii="宋体" w:eastAsia="宋体" w:hAnsi="宋体" w:cs="Huawei Sans" w:hint="eastAsia"/>
          <w:spacing w:val="-4"/>
          <w:sz w:val="18"/>
          <w:szCs w:val="21"/>
          <w:shd w:val="pct15" w:color="auto" w:fill="FFFFFF"/>
        </w:rPr>
        <w:tab/>
        <w:t>*(scratch++) = (char) XLR_BLOCK_ID_DATA_SHORT; // 用1字节表示长度</w:t>
      </w:r>
    </w:p>
    <w:p w14:paraId="586E55E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scratch++) = (uint8) mainrdata_len;</w:t>
      </w:r>
    </w:p>
    <w:p w14:paraId="1BE2EF5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w:t>
      </w:r>
    </w:p>
    <w:p w14:paraId="6C05983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next = mainrdata_head;</w:t>
      </w:r>
    </w:p>
    <w:p w14:paraId="2DACDF6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lastRenderedPageBreak/>
        <w:tab/>
      </w:r>
      <w:r w:rsidRPr="004678F4">
        <w:rPr>
          <w:rFonts w:ascii="宋体" w:eastAsia="宋体" w:hAnsi="宋体" w:cs="Huawei Sans"/>
          <w:spacing w:val="-4"/>
          <w:sz w:val="18"/>
          <w:szCs w:val="21"/>
          <w:shd w:val="pct15" w:color="auto" w:fill="FFFFFF"/>
        </w:rPr>
        <w:tab/>
        <w:t>rdt_datas_last = mainrdata_last;</w:t>
      </w:r>
    </w:p>
    <w:p w14:paraId="5C043F0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total_len += mainrdata_len;</w:t>
      </w:r>
    </w:p>
    <w:p w14:paraId="29F2AEA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5E2254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dt_datas_last-&gt;next = NULL;</w:t>
      </w:r>
    </w:p>
    <w:p w14:paraId="660E59D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4F99E22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hdr_rdt.len = (scratch - hdr_scratch);</w:t>
      </w:r>
    </w:p>
    <w:p w14:paraId="689830B6" w14:textId="5D84CEF9"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total_len += hdr_rdt.len;</w:t>
      </w:r>
    </w:p>
    <w:p w14:paraId="39BAFB3A" w14:textId="5544A23B" w:rsidR="004678F4" w:rsidRDefault="004678F4" w:rsidP="00286B34">
      <w:pPr>
        <w:pStyle w:val="074Char"/>
        <w:spacing w:line="360" w:lineRule="auto"/>
      </w:pPr>
    </w:p>
    <w:p w14:paraId="45109A2F" w14:textId="22A9F64B" w:rsidR="004678F4" w:rsidRDefault="004678F4" w:rsidP="00286B34">
      <w:pPr>
        <w:pStyle w:val="074Char"/>
        <w:spacing w:line="360" w:lineRule="auto"/>
      </w:pPr>
      <w:r>
        <w:rPr>
          <w:rFonts w:ascii="-apple-system" w:hAnsi="-apple-system"/>
          <w:color w:val="4D4D4D"/>
          <w:shd w:val="clear" w:color="auto" w:fill="FFFFFF"/>
        </w:rPr>
        <w:t>数据</w:t>
      </w:r>
      <w:hyperlink r:id="rId293" w:tgtFrame="_blank" w:history="1">
        <w:r>
          <w:rPr>
            <w:rStyle w:val="af1"/>
            <w:rFonts w:ascii="-apple-system" w:hAnsi="-apple-system"/>
            <w:color w:val="FC5531"/>
          </w:rPr>
          <w:t>CRC</w:t>
        </w:r>
        <w:r>
          <w:rPr>
            <w:rStyle w:val="af1"/>
            <w:rFonts w:ascii="-apple-system" w:hAnsi="-apple-system"/>
            <w:color w:val="FC5531"/>
          </w:rPr>
          <w:t>校验</w:t>
        </w:r>
      </w:hyperlink>
      <w:r>
        <w:rPr>
          <w:rFonts w:ascii="-apple-system" w:hAnsi="-apple-system"/>
          <w:color w:val="4D4D4D"/>
          <w:shd w:val="clear" w:color="auto" w:fill="FFFFFF"/>
        </w:rPr>
        <w:t> </w:t>
      </w:r>
    </w:p>
    <w:p w14:paraId="112BA53C" w14:textId="526EB3F4" w:rsidR="004678F4" w:rsidRDefault="004678F4" w:rsidP="00286B34">
      <w:pPr>
        <w:pStyle w:val="074Char"/>
        <w:spacing w:line="360" w:lineRule="auto"/>
      </w:pPr>
    </w:p>
    <w:p w14:paraId="5D1FF6E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w:t>
      </w:r>
    </w:p>
    <w:p w14:paraId="2E50408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Calculate CRC of the data</w:t>
      </w:r>
    </w:p>
    <w:p w14:paraId="57C86CD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w:t>
      </w:r>
    </w:p>
    <w:p w14:paraId="3F050A6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Note that the record header isn't added into the CRC initially since we</w:t>
      </w:r>
    </w:p>
    <w:p w14:paraId="3F6C695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don't know the prev-link yet.  Thus, the CRC will represent the CRC of</w:t>
      </w:r>
    </w:p>
    <w:p w14:paraId="3D11B4E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the whole record in the order: rdata, then backup blocks, then record</w:t>
      </w:r>
    </w:p>
    <w:p w14:paraId="6B55BF4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header.</w:t>
      </w:r>
    </w:p>
    <w:p w14:paraId="5398244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w:t>
      </w:r>
    </w:p>
    <w:p w14:paraId="0EB523E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INIT_CRC32C(rdata_crc);</w:t>
      </w:r>
    </w:p>
    <w:p w14:paraId="562EC91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COMP_CRC32C(rdata_crc, hdr_scratch + SizeOfXLogRecord, hdr_rdt.len - SizeOfXLogRecord);</w:t>
      </w:r>
    </w:p>
    <w:p w14:paraId="5BE4E9A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for (rdt = hdr_rdt.next; rdt != NULL; rdt = rdt-&gt;next)</w:t>
      </w:r>
    </w:p>
    <w:p w14:paraId="77E42F9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COMP_CRC32C(rdata_crc, rdt-&gt;data, rdt-&gt;len);</w:t>
      </w:r>
    </w:p>
    <w:p w14:paraId="0801923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F53E96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w:t>
      </w:r>
    </w:p>
    <w:p w14:paraId="112EEE7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Fill in the fields in the record header. Prev-link is filled in later,</w:t>
      </w:r>
    </w:p>
    <w:p w14:paraId="507E117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once we know where in the WAL the record will be inserted. The CRC does</w:t>
      </w:r>
    </w:p>
    <w:p w14:paraId="0F7190E0"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 not include the record header yet.</w:t>
      </w:r>
    </w:p>
    <w:p w14:paraId="12CF982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 xml:space="preserve"> */</w:t>
      </w:r>
    </w:p>
    <w:p w14:paraId="410CBB2D"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xid = GetCurrentTransactionIdIfAny();</w:t>
      </w:r>
    </w:p>
    <w:p w14:paraId="2075913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tot_len = total_len;</w:t>
      </w:r>
    </w:p>
    <w:p w14:paraId="59513CC7"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info = info;</w:t>
      </w:r>
    </w:p>
    <w:p w14:paraId="1C958EE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rmid = rmid;</w:t>
      </w:r>
    </w:p>
    <w:p w14:paraId="30985AB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prev = InvalidXLogRecPtr;</w:t>
      </w:r>
    </w:p>
    <w:p w14:paraId="5FDCB85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chdr-&gt;xl_crc = rdata_crc;</w:t>
      </w:r>
    </w:p>
    <w:p w14:paraId="319861E8"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3DF0D0A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t>return &amp;hdr_rdt;</w:t>
      </w:r>
    </w:p>
    <w:p w14:paraId="7BFA8A94" w14:textId="5A80980A"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678F4">
        <w:rPr>
          <w:rFonts w:ascii="宋体" w:eastAsia="宋体" w:hAnsi="宋体" w:cs="Huawei Sans"/>
          <w:spacing w:val="-4"/>
          <w:sz w:val="18"/>
          <w:szCs w:val="21"/>
          <w:shd w:val="pct15" w:color="auto" w:fill="FFFFFF"/>
        </w:rPr>
        <w:t>}</w:t>
      </w:r>
    </w:p>
    <w:p w14:paraId="469AE514" w14:textId="3F52FC51" w:rsidR="004678F4" w:rsidRDefault="004678F4" w:rsidP="00286B34">
      <w:pPr>
        <w:pStyle w:val="074Char"/>
        <w:spacing w:line="360" w:lineRule="auto"/>
      </w:pPr>
    </w:p>
    <w:p w14:paraId="6DA69746" w14:textId="558AE459" w:rsidR="004678F4" w:rsidRDefault="004678F4" w:rsidP="00286B34">
      <w:pPr>
        <w:pStyle w:val="074Char"/>
        <w:spacing w:line="360" w:lineRule="auto"/>
      </w:pPr>
    </w:p>
    <w:p w14:paraId="3A0F044D" w14:textId="5436D9BD" w:rsidR="004678F4" w:rsidRDefault="004678F4" w:rsidP="004678F4">
      <w:pPr>
        <w:pStyle w:val="3"/>
        <w:rPr>
          <w:rFonts w:eastAsiaTheme="majorEastAsia"/>
          <w:sz w:val="24"/>
          <w:szCs w:val="24"/>
        </w:rPr>
      </w:pPr>
      <w:r w:rsidRPr="004678F4">
        <w:rPr>
          <w:rFonts w:eastAsiaTheme="majorEastAsia" w:hint="eastAsia"/>
          <w:sz w:val="24"/>
          <w:szCs w:val="24"/>
        </w:rPr>
        <w:t>如何将</w:t>
      </w:r>
      <w:r w:rsidRPr="004678F4">
        <w:rPr>
          <w:rFonts w:eastAsiaTheme="majorEastAsia" w:hint="eastAsia"/>
          <w:sz w:val="24"/>
          <w:szCs w:val="24"/>
        </w:rPr>
        <w:t>XLOG</w:t>
      </w:r>
      <w:r w:rsidRPr="004678F4">
        <w:rPr>
          <w:rFonts w:eastAsiaTheme="majorEastAsia" w:hint="eastAsia"/>
          <w:sz w:val="24"/>
          <w:szCs w:val="24"/>
        </w:rPr>
        <w:t>各部分串链</w:t>
      </w:r>
    </w:p>
    <w:p w14:paraId="4C66FDE0" w14:textId="48504AAE" w:rsidR="004678F4" w:rsidRDefault="004678F4" w:rsidP="00286B34">
      <w:pPr>
        <w:pStyle w:val="074Char"/>
        <w:spacing w:line="360" w:lineRule="auto"/>
      </w:pPr>
      <w:r>
        <w:rPr>
          <w:rFonts w:ascii="-apple-system" w:hAnsi="-apple-system"/>
          <w:color w:val="4D4D4D"/>
          <w:shd w:val="clear" w:color="auto" w:fill="FFFFFF"/>
        </w:rPr>
        <w:t>XLogRecordAssemble</w:t>
      </w:r>
      <w:r>
        <w:rPr>
          <w:rFonts w:ascii="-apple-system" w:hAnsi="-apple-system"/>
          <w:color w:val="4D4D4D"/>
          <w:shd w:val="clear" w:color="auto" w:fill="FFFFFF"/>
        </w:rPr>
        <w:t>函数最终返回</w:t>
      </w:r>
      <w:r>
        <w:rPr>
          <w:rFonts w:ascii="-apple-system" w:hAnsi="-apple-system"/>
          <w:color w:val="4D4D4D"/>
          <w:shd w:val="clear" w:color="auto" w:fill="FFFFFF"/>
        </w:rPr>
        <w:t>hdr_rdt</w:t>
      </w:r>
      <w:r>
        <w:rPr>
          <w:rFonts w:ascii="-apple-system" w:hAnsi="-apple-system"/>
          <w:color w:val="4D4D4D"/>
          <w:shd w:val="clear" w:color="auto" w:fill="FFFFFF"/>
        </w:rPr>
        <w:t>，所以我们需要观察函数是如何操作</w:t>
      </w:r>
      <w:r>
        <w:rPr>
          <w:rFonts w:ascii="-apple-system" w:hAnsi="-apple-system"/>
          <w:color w:val="4D4D4D"/>
          <w:shd w:val="clear" w:color="auto" w:fill="FFFFFF"/>
        </w:rPr>
        <w:t>hdr_rdt</w:t>
      </w:r>
      <w:r>
        <w:rPr>
          <w:rFonts w:ascii="-apple-system" w:hAnsi="-apple-system"/>
          <w:color w:val="4D4D4D"/>
          <w:shd w:val="clear" w:color="auto" w:fill="FFFFFF"/>
        </w:rPr>
        <w:t>的。</w:t>
      </w:r>
    </w:p>
    <w:p w14:paraId="50FD3C4F" w14:textId="4699B74A" w:rsidR="004678F4" w:rsidRDefault="004678F4" w:rsidP="004678F4">
      <w:pPr>
        <w:pStyle w:val="4"/>
        <w:rPr>
          <w:rFonts w:ascii="微软雅黑" w:eastAsia="微软雅黑" w:hAnsi="微软雅黑"/>
          <w:color w:val="4F4F4F"/>
          <w:sz w:val="27"/>
          <w:szCs w:val="27"/>
        </w:rPr>
      </w:pPr>
      <w:r w:rsidRPr="004678F4">
        <w:rPr>
          <w:rFonts w:hint="eastAsia"/>
          <w:sz w:val="21"/>
          <w:szCs w:val="21"/>
        </w:rPr>
        <w:lastRenderedPageBreak/>
        <w:t>1</w:t>
      </w:r>
      <w:r>
        <w:rPr>
          <w:rFonts w:hint="eastAsia"/>
          <w:sz w:val="21"/>
          <w:szCs w:val="21"/>
        </w:rPr>
        <w:t>、</w:t>
      </w:r>
      <w:r w:rsidRPr="004678F4">
        <w:rPr>
          <w:rFonts w:hint="eastAsia"/>
          <w:sz w:val="21"/>
          <w:szCs w:val="21"/>
        </w:rPr>
        <w:t>初始化</w:t>
      </w:r>
    </w:p>
    <w:p w14:paraId="1DFF8143" w14:textId="3881B498" w:rsidR="004678F4" w:rsidRDefault="004678F4" w:rsidP="004678F4">
      <w:pPr>
        <w:pStyle w:val="074Char"/>
        <w:spacing w:line="360" w:lineRule="auto"/>
        <w:rPr>
          <w:rFonts w:ascii="-apple-system" w:hAnsi="-apple-system" w:hint="eastAsia"/>
          <w:color w:val="4D4D4D"/>
          <w:shd w:val="clear" w:color="auto" w:fill="FFFFFF"/>
        </w:rPr>
      </w:pPr>
      <w:r w:rsidRPr="004678F4">
        <w:rPr>
          <w:rFonts w:ascii="-apple-system" w:hAnsi="-apple-system"/>
          <w:color w:val="4D4D4D"/>
          <w:shd w:val="clear" w:color="auto" w:fill="FFFFFF"/>
        </w:rPr>
        <w:t>hdr_rdt</w:t>
      </w:r>
      <w:r w:rsidRPr="004678F4">
        <w:rPr>
          <w:rFonts w:ascii="-apple-system" w:hAnsi="-apple-system"/>
          <w:color w:val="4D4D4D"/>
          <w:shd w:val="clear" w:color="auto" w:fill="FFFFFF"/>
        </w:rPr>
        <w:t>将作为链表的链头，所以这里使用</w:t>
      </w:r>
      <w:r w:rsidRPr="004678F4">
        <w:rPr>
          <w:rFonts w:ascii="-apple-system" w:hAnsi="-apple-system"/>
          <w:color w:val="4D4D4D"/>
          <w:shd w:val="clear" w:color="auto" w:fill="FFFFFF"/>
        </w:rPr>
        <w:t>rdt_datas_last</w:t>
      </w:r>
      <w:r w:rsidRPr="004678F4">
        <w:rPr>
          <w:rFonts w:ascii="-apple-system" w:hAnsi="-apple-system"/>
          <w:color w:val="4D4D4D"/>
          <w:shd w:val="clear" w:color="auto" w:fill="FFFFFF"/>
        </w:rPr>
        <w:t>指针指向链头。</w:t>
      </w:r>
    </w:p>
    <w:p w14:paraId="27B4CB2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hdr_rdt.next = NULL;            //初始化next的指针</w:t>
      </w:r>
    </w:p>
    <w:p w14:paraId="62F9FBEA" w14:textId="5DE249BE"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shd w:val="clear" w:color="auto" w:fill="FFFFFF"/>
        </w:rPr>
      </w:pPr>
      <w:r w:rsidRPr="004678F4">
        <w:rPr>
          <w:rFonts w:ascii="宋体" w:eastAsia="宋体" w:hAnsi="宋体" w:cs="Huawei Sans" w:hint="eastAsia"/>
          <w:spacing w:val="-4"/>
          <w:sz w:val="18"/>
          <w:szCs w:val="21"/>
          <w:shd w:val="pct15" w:color="auto" w:fill="FFFFFF"/>
        </w:rPr>
        <w:t>rdt_datas_last = &amp;hdr_rdt;        //指向链头</w:t>
      </w:r>
    </w:p>
    <w:p w14:paraId="258121FE" w14:textId="6601D427" w:rsidR="004678F4" w:rsidRDefault="004678F4" w:rsidP="004678F4">
      <w:pPr>
        <w:pStyle w:val="074Char"/>
        <w:spacing w:line="360" w:lineRule="auto"/>
        <w:rPr>
          <w:rFonts w:ascii="-apple-system" w:hAnsi="-apple-system" w:hint="eastAsia"/>
          <w:color w:val="4D4D4D"/>
          <w:shd w:val="clear" w:color="auto" w:fill="FFFFFF"/>
        </w:rPr>
      </w:pPr>
    </w:p>
    <w:p w14:paraId="2178298A" w14:textId="31EC54DB" w:rsidR="004678F4" w:rsidRDefault="004678F4" w:rsidP="004678F4">
      <w:pPr>
        <w:pStyle w:val="4"/>
        <w:rPr>
          <w:rFonts w:ascii="微软雅黑" w:eastAsia="微软雅黑" w:hAnsi="微软雅黑"/>
          <w:color w:val="4F4F4F"/>
          <w:sz w:val="27"/>
          <w:szCs w:val="27"/>
        </w:rPr>
      </w:pPr>
      <w:r w:rsidRPr="004678F4">
        <w:rPr>
          <w:rFonts w:hint="eastAsia"/>
          <w:sz w:val="21"/>
          <w:szCs w:val="21"/>
        </w:rPr>
        <w:t>2</w:t>
      </w:r>
      <w:r>
        <w:rPr>
          <w:rFonts w:hint="eastAsia"/>
          <w:sz w:val="21"/>
          <w:szCs w:val="21"/>
        </w:rPr>
        <w:t>、</w:t>
      </w:r>
      <w:r w:rsidRPr="004678F4">
        <w:rPr>
          <w:rFonts w:hint="eastAsia"/>
          <w:sz w:val="21"/>
          <w:szCs w:val="21"/>
        </w:rPr>
        <w:t>XLOG</w:t>
      </w:r>
      <w:r w:rsidRPr="004678F4">
        <w:rPr>
          <w:rFonts w:hint="eastAsia"/>
          <w:sz w:val="21"/>
          <w:szCs w:val="21"/>
        </w:rPr>
        <w:t>头加入链表</w:t>
      </w:r>
    </w:p>
    <w:p w14:paraId="11D0F58E" w14:textId="77777777" w:rsidR="004678F4" w:rsidRPr="004678F4" w:rsidRDefault="004678F4" w:rsidP="004678F4">
      <w:pPr>
        <w:pStyle w:val="074Char"/>
        <w:spacing w:line="360" w:lineRule="auto"/>
        <w:rPr>
          <w:rFonts w:ascii="-apple-system" w:hAnsi="-apple-system" w:hint="eastAsia"/>
          <w:color w:val="4D4D4D"/>
          <w:kern w:val="0"/>
          <w:sz w:val="24"/>
        </w:rPr>
      </w:pPr>
      <w:r w:rsidRPr="004678F4">
        <w:rPr>
          <w:rFonts w:ascii="-apple-system" w:hAnsi="-apple-system"/>
          <w:color w:val="4D4D4D"/>
          <w:shd w:val="clear" w:color="auto" w:fill="FFFFFF"/>
        </w:rPr>
        <w:t>当前</w:t>
      </w:r>
      <w:r w:rsidRPr="004678F4">
        <w:rPr>
          <w:rFonts w:ascii="-apple-system" w:hAnsi="-apple-system"/>
          <w:color w:val="4D4D4D"/>
          <w:shd w:val="clear" w:color="auto" w:fill="FFFFFF"/>
        </w:rPr>
        <w:t>hdr_rdt</w:t>
      </w:r>
      <w:r w:rsidRPr="004678F4">
        <w:rPr>
          <w:rFonts w:ascii="-apple-system" w:hAnsi="-apple-system"/>
          <w:color w:val="4D4D4D"/>
          <w:shd w:val="clear" w:color="auto" w:fill="FFFFFF"/>
        </w:rPr>
        <w:t>为链头，所以直接将</w:t>
      </w:r>
      <w:r w:rsidRPr="004678F4">
        <w:rPr>
          <w:rFonts w:ascii="-apple-system" w:hAnsi="-apple-system"/>
          <w:color w:val="4D4D4D"/>
          <w:shd w:val="clear" w:color="auto" w:fill="FFFFFF"/>
        </w:rPr>
        <w:t>XLOG</w:t>
      </w:r>
      <w:r w:rsidRPr="004678F4">
        <w:rPr>
          <w:rFonts w:ascii="-apple-system" w:hAnsi="-apple-system"/>
          <w:color w:val="4D4D4D"/>
          <w:shd w:val="clear" w:color="auto" w:fill="FFFFFF"/>
        </w:rPr>
        <w:t>头的</w:t>
      </w:r>
      <w:r w:rsidRPr="004678F4">
        <w:rPr>
          <w:rFonts w:ascii="-apple-system" w:hAnsi="-apple-system"/>
          <w:color w:val="4D4D4D"/>
          <w:shd w:val="clear" w:color="auto" w:fill="FFFFFF"/>
        </w:rPr>
        <w:t>buffer</w:t>
      </w:r>
      <w:r w:rsidRPr="004678F4">
        <w:rPr>
          <w:rFonts w:ascii="-apple-system" w:hAnsi="-apple-system"/>
          <w:color w:val="4D4D4D"/>
          <w:shd w:val="clear" w:color="auto" w:fill="FFFFFF"/>
        </w:rPr>
        <w:t>赋值给</w:t>
      </w:r>
      <w:r w:rsidRPr="004678F4">
        <w:rPr>
          <w:rFonts w:ascii="-apple-system" w:hAnsi="-apple-system"/>
          <w:color w:val="4D4D4D"/>
          <w:shd w:val="clear" w:color="auto" w:fill="FFFFFF"/>
        </w:rPr>
        <w:t>data</w:t>
      </w:r>
      <w:r w:rsidRPr="004678F4">
        <w:rPr>
          <w:rFonts w:ascii="-apple-system" w:hAnsi="-apple-system"/>
          <w:color w:val="4D4D4D"/>
          <w:shd w:val="clear" w:color="auto" w:fill="FFFFFF"/>
        </w:rPr>
        <w:t>，构建好</w:t>
      </w:r>
      <w:r w:rsidRPr="004678F4">
        <w:rPr>
          <w:rFonts w:ascii="-apple-system" w:hAnsi="-apple-system"/>
          <w:color w:val="4D4D4D"/>
          <w:shd w:val="clear" w:color="auto" w:fill="FFFFFF"/>
        </w:rPr>
        <w:t>XLOG</w:t>
      </w:r>
      <w:r w:rsidRPr="004678F4">
        <w:rPr>
          <w:rFonts w:ascii="-apple-system" w:hAnsi="-apple-system"/>
          <w:color w:val="4D4D4D"/>
          <w:shd w:val="clear" w:color="auto" w:fill="FFFFFF"/>
        </w:rPr>
        <w:t>头之后，再计算</w:t>
      </w:r>
      <w:r w:rsidRPr="004678F4">
        <w:rPr>
          <w:rFonts w:ascii="-apple-system" w:hAnsi="-apple-system"/>
          <w:color w:val="4D4D4D"/>
          <w:shd w:val="clear" w:color="auto" w:fill="FFFFFF"/>
        </w:rPr>
        <w:t>XLOG</w:t>
      </w:r>
      <w:r w:rsidRPr="004678F4">
        <w:rPr>
          <w:rFonts w:ascii="-apple-system" w:hAnsi="-apple-system"/>
          <w:color w:val="4D4D4D"/>
          <w:shd w:val="clear" w:color="auto" w:fill="FFFFFF"/>
        </w:rPr>
        <w:t>头的长度。</w:t>
      </w:r>
    </w:p>
    <w:p w14:paraId="024374B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hdr_rdt.data = hdr_scratch;</w:t>
      </w:r>
    </w:p>
    <w:p w14:paraId="70E198C6"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中间代码省略</w:t>
      </w:r>
    </w:p>
    <w:p w14:paraId="674123DD" w14:textId="19AECD49"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shd w:val="clear" w:color="auto" w:fill="FFFFFF"/>
        </w:rPr>
      </w:pPr>
      <w:r w:rsidRPr="004678F4">
        <w:rPr>
          <w:rFonts w:ascii="宋体" w:eastAsia="宋体" w:hAnsi="宋体" w:cs="Huawei Sans"/>
          <w:spacing w:val="-4"/>
          <w:sz w:val="18"/>
          <w:szCs w:val="21"/>
          <w:shd w:val="pct15" w:color="auto" w:fill="FFFFFF"/>
        </w:rPr>
        <w:t>hdr_rdt.len = (scratch - hdr_scratch);</w:t>
      </w:r>
    </w:p>
    <w:p w14:paraId="187E1787" w14:textId="38594300" w:rsidR="004678F4" w:rsidRDefault="004678F4" w:rsidP="004678F4">
      <w:pPr>
        <w:pStyle w:val="074Char"/>
        <w:spacing w:line="360" w:lineRule="auto"/>
        <w:rPr>
          <w:rFonts w:ascii="-apple-system" w:hAnsi="-apple-system" w:hint="eastAsia"/>
          <w:color w:val="4D4D4D"/>
          <w:shd w:val="clear" w:color="auto" w:fill="FFFFFF"/>
        </w:rPr>
      </w:pPr>
    </w:p>
    <w:p w14:paraId="1FD3C603" w14:textId="171646B5" w:rsidR="004678F4" w:rsidRDefault="004678F4" w:rsidP="004678F4">
      <w:pPr>
        <w:pStyle w:val="4"/>
        <w:rPr>
          <w:rFonts w:ascii="微软雅黑" w:eastAsia="微软雅黑" w:hAnsi="微软雅黑"/>
          <w:color w:val="4F4F4F"/>
          <w:sz w:val="27"/>
          <w:szCs w:val="27"/>
        </w:rPr>
      </w:pPr>
      <w:r w:rsidRPr="004678F4">
        <w:rPr>
          <w:rFonts w:hint="eastAsia"/>
          <w:sz w:val="21"/>
          <w:szCs w:val="21"/>
        </w:rPr>
        <w:t>3</w:t>
      </w:r>
      <w:r>
        <w:rPr>
          <w:rFonts w:hint="eastAsia"/>
          <w:sz w:val="21"/>
          <w:szCs w:val="21"/>
        </w:rPr>
        <w:t>、</w:t>
      </w:r>
      <w:r w:rsidRPr="004678F4">
        <w:rPr>
          <w:rFonts w:hint="eastAsia"/>
          <w:sz w:val="21"/>
          <w:szCs w:val="21"/>
        </w:rPr>
        <w:t>xl_heap_header</w:t>
      </w:r>
      <w:r w:rsidRPr="004678F4">
        <w:rPr>
          <w:rFonts w:hint="eastAsia"/>
          <w:sz w:val="21"/>
          <w:szCs w:val="21"/>
        </w:rPr>
        <w:t>、元组具体数据加入链表</w:t>
      </w:r>
    </w:p>
    <w:p w14:paraId="037DEB06" w14:textId="77777777" w:rsidR="004678F4" w:rsidRPr="004678F4" w:rsidRDefault="004678F4" w:rsidP="004678F4">
      <w:pPr>
        <w:pStyle w:val="074Char"/>
        <w:spacing w:line="360" w:lineRule="auto"/>
        <w:rPr>
          <w:rFonts w:ascii="-apple-system" w:hAnsi="-apple-system" w:hint="eastAsia"/>
          <w:color w:val="4D4D4D"/>
          <w:shd w:val="clear" w:color="auto" w:fill="FFFFFF"/>
        </w:rPr>
      </w:pPr>
      <w:r w:rsidRPr="004678F4">
        <w:rPr>
          <w:rFonts w:ascii="-apple-system" w:hAnsi="-apple-system" w:hint="eastAsia"/>
          <w:color w:val="4D4D4D"/>
          <w:shd w:val="clear" w:color="auto" w:fill="FFFFFF"/>
        </w:rPr>
        <w:t>在注册阶段，我们知道</w:t>
      </w:r>
      <w:r w:rsidRPr="004678F4">
        <w:rPr>
          <w:rFonts w:ascii="-apple-system" w:hAnsi="-apple-system" w:hint="eastAsia"/>
          <w:color w:val="4D4D4D"/>
          <w:shd w:val="clear" w:color="auto" w:fill="FFFFFF"/>
        </w:rPr>
        <w:t>xl_heap_header</w:t>
      </w:r>
      <w:r w:rsidRPr="004678F4">
        <w:rPr>
          <w:rFonts w:ascii="-apple-system" w:hAnsi="-apple-system" w:hint="eastAsia"/>
          <w:color w:val="4D4D4D"/>
          <w:shd w:val="clear" w:color="auto" w:fill="FFFFFF"/>
        </w:rPr>
        <w:t>和元组具体数据都存放在</w:t>
      </w:r>
      <w:r w:rsidRPr="004678F4">
        <w:rPr>
          <w:rFonts w:ascii="-apple-system" w:hAnsi="-apple-system" w:hint="eastAsia"/>
          <w:color w:val="4D4D4D"/>
          <w:shd w:val="clear" w:color="auto" w:fill="FFFFFF"/>
        </w:rPr>
        <w:t>regbuf</w:t>
      </w:r>
      <w:r w:rsidRPr="004678F4">
        <w:rPr>
          <w:rFonts w:ascii="-apple-system" w:hAnsi="-apple-system" w:hint="eastAsia"/>
          <w:color w:val="4D4D4D"/>
          <w:shd w:val="clear" w:color="auto" w:fill="FFFFFF"/>
        </w:rPr>
        <w:t>的</w:t>
      </w:r>
      <w:r w:rsidRPr="004678F4">
        <w:rPr>
          <w:rFonts w:ascii="-apple-system" w:hAnsi="-apple-system" w:hint="eastAsia"/>
          <w:color w:val="4D4D4D"/>
          <w:shd w:val="clear" w:color="auto" w:fill="FFFFFF"/>
        </w:rPr>
        <w:t>XLogRecData</w:t>
      </w:r>
      <w:r w:rsidRPr="004678F4">
        <w:rPr>
          <w:rFonts w:ascii="-apple-system" w:hAnsi="-apple-system" w:hint="eastAsia"/>
          <w:color w:val="4D4D4D"/>
          <w:shd w:val="clear" w:color="auto" w:fill="FFFFFF"/>
        </w:rPr>
        <w:t>链表中，并且</w:t>
      </w:r>
      <w:r w:rsidRPr="004678F4">
        <w:rPr>
          <w:rFonts w:ascii="-apple-system" w:hAnsi="-apple-system" w:hint="eastAsia"/>
          <w:color w:val="4D4D4D"/>
          <w:shd w:val="clear" w:color="auto" w:fill="FFFFFF"/>
        </w:rPr>
        <w:t>xl_heap_header</w:t>
      </w:r>
      <w:r w:rsidRPr="004678F4">
        <w:rPr>
          <w:rFonts w:ascii="-apple-system" w:hAnsi="-apple-system" w:hint="eastAsia"/>
          <w:color w:val="4D4D4D"/>
          <w:shd w:val="clear" w:color="auto" w:fill="FFFFFF"/>
        </w:rPr>
        <w:t>在前、元组具体数据在后（</w:t>
      </w:r>
      <w:r w:rsidRPr="004678F4">
        <w:rPr>
          <w:rFonts w:ascii="-apple-system" w:hAnsi="-apple-system" w:hint="eastAsia"/>
          <w:color w:val="4D4D4D"/>
          <w:shd w:val="clear" w:color="auto" w:fill="FFFFFF"/>
        </w:rPr>
        <w:t>xl_heap_header</w:t>
      </w:r>
      <w:r w:rsidRPr="004678F4">
        <w:rPr>
          <w:rFonts w:ascii="-apple-system" w:hAnsi="-apple-system" w:hint="eastAsia"/>
          <w:color w:val="4D4D4D"/>
          <w:shd w:val="clear" w:color="auto" w:fill="FFFFFF"/>
        </w:rPr>
        <w:t>先注册）。所以直接将</w:t>
      </w:r>
      <w:r w:rsidRPr="004678F4">
        <w:rPr>
          <w:rFonts w:ascii="-apple-system" w:hAnsi="-apple-system" w:hint="eastAsia"/>
          <w:color w:val="4D4D4D"/>
          <w:shd w:val="clear" w:color="auto" w:fill="FFFFFF"/>
        </w:rPr>
        <w:t>regbuf</w:t>
      </w:r>
      <w:r w:rsidRPr="004678F4">
        <w:rPr>
          <w:rFonts w:ascii="-apple-system" w:hAnsi="-apple-system" w:hint="eastAsia"/>
          <w:color w:val="4D4D4D"/>
          <w:shd w:val="clear" w:color="auto" w:fill="FFFFFF"/>
        </w:rPr>
        <w:t>的</w:t>
      </w:r>
      <w:r w:rsidRPr="004678F4">
        <w:rPr>
          <w:rFonts w:ascii="-apple-system" w:hAnsi="-apple-system" w:hint="eastAsia"/>
          <w:color w:val="4D4D4D"/>
          <w:shd w:val="clear" w:color="auto" w:fill="FFFFFF"/>
        </w:rPr>
        <w:t>XLogRecData</w:t>
      </w:r>
      <w:r w:rsidRPr="004678F4">
        <w:rPr>
          <w:rFonts w:ascii="-apple-system" w:hAnsi="-apple-system" w:hint="eastAsia"/>
          <w:color w:val="4D4D4D"/>
          <w:shd w:val="clear" w:color="auto" w:fill="FFFFFF"/>
        </w:rPr>
        <w:t>链表头，添加到</w:t>
      </w:r>
      <w:r w:rsidRPr="004678F4">
        <w:rPr>
          <w:rFonts w:ascii="-apple-system" w:hAnsi="-apple-system" w:hint="eastAsia"/>
          <w:color w:val="4D4D4D"/>
          <w:shd w:val="clear" w:color="auto" w:fill="FFFFFF"/>
        </w:rPr>
        <w:t>hdr_rdt</w:t>
      </w:r>
      <w:r w:rsidRPr="004678F4">
        <w:rPr>
          <w:rFonts w:ascii="-apple-system" w:hAnsi="-apple-system" w:hint="eastAsia"/>
          <w:color w:val="4D4D4D"/>
          <w:shd w:val="clear" w:color="auto" w:fill="FFFFFF"/>
        </w:rPr>
        <w:t>中即可。</w:t>
      </w:r>
    </w:p>
    <w:p w14:paraId="670B518E" w14:textId="3844A641" w:rsidR="004678F4" w:rsidRDefault="004678F4" w:rsidP="004678F4">
      <w:pPr>
        <w:pStyle w:val="074Char"/>
        <w:spacing w:line="360" w:lineRule="auto"/>
        <w:rPr>
          <w:rFonts w:ascii="-apple-system" w:hAnsi="-apple-system" w:hint="eastAsia"/>
          <w:color w:val="4D4D4D"/>
          <w:shd w:val="clear" w:color="auto" w:fill="FFFFFF"/>
        </w:rPr>
      </w:pPr>
    </w:p>
    <w:p w14:paraId="3A6FC1CE"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if (needs_data)</w:t>
      </w:r>
    </w:p>
    <w:p w14:paraId="6C6AC9D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w:t>
      </w:r>
    </w:p>
    <w:p w14:paraId="57CDF3F4"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1314AFF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 Link the caller-supplied rdata chain for this buffer to the</w:t>
      </w:r>
    </w:p>
    <w:p w14:paraId="1BB00FF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 overall list.</w:t>
      </w:r>
    </w:p>
    <w:p w14:paraId="4C606FA2"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2AA786F3"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bkpb.fork_flags |= BKPBLOCK_HAS_DATA;</w:t>
      </w:r>
    </w:p>
    <w:p w14:paraId="77F0DDB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bkpb.data_length = regbuf-&gt;rdata_len;</w:t>
      </w:r>
    </w:p>
    <w:p w14:paraId="6E775DBF"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total_len += regbuf-&gt;rdata_len;</w:t>
      </w:r>
    </w:p>
    <w:p w14:paraId="74544A51"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w:t>
      </w:r>
    </w:p>
    <w:p w14:paraId="60B3EED9"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hint="eastAsia"/>
          <w:spacing w:val="-4"/>
          <w:sz w:val="18"/>
          <w:szCs w:val="21"/>
          <w:shd w:val="pct15" w:color="auto" w:fill="FFFFFF"/>
        </w:rPr>
        <w:t xml:space="preserve">    //串链</w:t>
      </w:r>
    </w:p>
    <w:p w14:paraId="71DEEA8C"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rdt_datas_last-&gt;next = regbuf-&gt;rdata_head;</w:t>
      </w:r>
    </w:p>
    <w:p w14:paraId="0FD8F665"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 xml:space="preserve">    rdt_datas_last = regbuf-&gt;rdata_tail;</w:t>
      </w:r>
    </w:p>
    <w:p w14:paraId="3CAAD425" w14:textId="11714C26"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shd w:val="clear" w:color="auto" w:fill="FFFFFF"/>
        </w:rPr>
      </w:pPr>
      <w:r w:rsidRPr="004678F4">
        <w:rPr>
          <w:rFonts w:ascii="宋体" w:eastAsia="宋体" w:hAnsi="宋体" w:cs="Huawei Sans"/>
          <w:spacing w:val="-4"/>
          <w:sz w:val="18"/>
          <w:szCs w:val="21"/>
          <w:shd w:val="pct15" w:color="auto" w:fill="FFFFFF"/>
        </w:rPr>
        <w:t>}</w:t>
      </w:r>
    </w:p>
    <w:p w14:paraId="176BCC36" w14:textId="77777777" w:rsidR="004678F4" w:rsidRDefault="004678F4" w:rsidP="004678F4">
      <w:pPr>
        <w:pStyle w:val="074Char"/>
        <w:spacing w:line="360" w:lineRule="auto"/>
        <w:rPr>
          <w:rFonts w:ascii="-apple-system" w:hAnsi="-apple-system" w:hint="eastAsia"/>
          <w:color w:val="4D4D4D"/>
          <w:shd w:val="clear" w:color="auto" w:fill="FFFFFF"/>
        </w:rPr>
      </w:pPr>
    </w:p>
    <w:p w14:paraId="2D36EDCE" w14:textId="764374CA" w:rsidR="004678F4" w:rsidRDefault="004678F4" w:rsidP="004678F4">
      <w:pPr>
        <w:pStyle w:val="4"/>
        <w:rPr>
          <w:rFonts w:ascii="微软雅黑" w:eastAsia="微软雅黑" w:hAnsi="微软雅黑"/>
          <w:color w:val="4F4F4F"/>
          <w:sz w:val="27"/>
          <w:szCs w:val="27"/>
        </w:rPr>
      </w:pPr>
      <w:r w:rsidRPr="004678F4">
        <w:rPr>
          <w:rFonts w:hint="eastAsia"/>
          <w:sz w:val="21"/>
          <w:szCs w:val="21"/>
        </w:rPr>
        <w:lastRenderedPageBreak/>
        <w:t>4</w:t>
      </w:r>
      <w:r>
        <w:rPr>
          <w:rFonts w:hint="eastAsia"/>
          <w:sz w:val="21"/>
          <w:szCs w:val="21"/>
        </w:rPr>
        <w:t>、</w:t>
      </w:r>
      <w:r w:rsidRPr="004678F4">
        <w:rPr>
          <w:rFonts w:hint="eastAsia"/>
          <w:sz w:val="21"/>
          <w:szCs w:val="21"/>
        </w:rPr>
        <w:t>xl_heap_insert</w:t>
      </w:r>
      <w:r w:rsidRPr="004678F4">
        <w:rPr>
          <w:rFonts w:hint="eastAsia"/>
          <w:sz w:val="21"/>
          <w:szCs w:val="21"/>
        </w:rPr>
        <w:t>加入链表</w:t>
      </w:r>
    </w:p>
    <w:p w14:paraId="01D5BFA1" w14:textId="2BCE2040" w:rsidR="004678F4" w:rsidRDefault="004678F4" w:rsidP="00286B34">
      <w:pPr>
        <w:pStyle w:val="074Char"/>
        <w:spacing w:line="360" w:lineRule="auto"/>
      </w:pPr>
      <w:r>
        <w:rPr>
          <w:rFonts w:ascii="-apple-system" w:hAnsi="-apple-system"/>
          <w:color w:val="4D4D4D"/>
          <w:shd w:val="clear" w:color="auto" w:fill="FFFFFF"/>
        </w:rPr>
        <w:t>在组装</w:t>
      </w:r>
      <w:r>
        <w:rPr>
          <w:rFonts w:ascii="-apple-system" w:hAnsi="-apple-system"/>
          <w:color w:val="4D4D4D"/>
          <w:shd w:val="clear" w:color="auto" w:fill="FFFFFF"/>
        </w:rPr>
        <w:t>mainrdata_len</w:t>
      </w:r>
      <w:r>
        <w:rPr>
          <w:rFonts w:ascii="-apple-system" w:hAnsi="-apple-system"/>
          <w:color w:val="4D4D4D"/>
          <w:shd w:val="clear" w:color="auto" w:fill="FFFFFF"/>
        </w:rPr>
        <w:t>部分</w:t>
      </w:r>
    </w:p>
    <w:p w14:paraId="14CEBB08" w14:textId="59E9CE30" w:rsidR="004678F4" w:rsidRDefault="004678F4" w:rsidP="00286B34">
      <w:pPr>
        <w:pStyle w:val="074Char"/>
        <w:spacing w:line="360" w:lineRule="auto"/>
      </w:pPr>
    </w:p>
    <w:p w14:paraId="70FA354A"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gt;next = mainrdata_head;</w:t>
      </w:r>
    </w:p>
    <w:p w14:paraId="49DB5ADB" w14:textId="77777777" w:rsidR="004678F4" w:rsidRP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rdt_datas_last = mainrdata_last;</w:t>
      </w:r>
    </w:p>
    <w:p w14:paraId="7997EEAF" w14:textId="7F3970E0" w:rsidR="004678F4" w:rsidRDefault="004678F4" w:rsidP="004678F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678F4">
        <w:rPr>
          <w:rFonts w:ascii="宋体" w:eastAsia="宋体" w:hAnsi="宋体" w:cs="Huawei Sans"/>
          <w:spacing w:val="-4"/>
          <w:sz w:val="18"/>
          <w:szCs w:val="21"/>
          <w:shd w:val="pct15" w:color="auto" w:fill="FFFFFF"/>
        </w:rPr>
        <w:tab/>
      </w:r>
      <w:r w:rsidRPr="004678F4">
        <w:rPr>
          <w:rFonts w:ascii="宋体" w:eastAsia="宋体" w:hAnsi="宋体" w:cs="Huawei Sans"/>
          <w:spacing w:val="-4"/>
          <w:sz w:val="18"/>
          <w:szCs w:val="21"/>
          <w:shd w:val="pct15" w:color="auto" w:fill="FFFFFF"/>
        </w:rPr>
        <w:tab/>
        <w:t>total_len += mainrdata_len;</w:t>
      </w:r>
    </w:p>
    <w:p w14:paraId="019AE321" w14:textId="4066204F" w:rsidR="004678F4" w:rsidRDefault="004678F4" w:rsidP="00286B34">
      <w:pPr>
        <w:pStyle w:val="074Char"/>
        <w:spacing w:line="360" w:lineRule="auto"/>
      </w:pPr>
    </w:p>
    <w:p w14:paraId="0613CB9C" w14:textId="50B1646A" w:rsidR="004678F4" w:rsidRDefault="004678F4" w:rsidP="00286B34">
      <w:pPr>
        <w:pStyle w:val="074Char"/>
        <w:spacing w:line="360" w:lineRule="auto"/>
      </w:pPr>
      <w:r>
        <w:rPr>
          <w:rFonts w:hint="eastAsia"/>
        </w:rPr>
        <w:t>参考</w:t>
      </w:r>
    </w:p>
    <w:p w14:paraId="28712759" w14:textId="23D284EF" w:rsidR="004678F4" w:rsidRDefault="002663BD" w:rsidP="00286B34">
      <w:pPr>
        <w:pStyle w:val="074Char"/>
        <w:spacing w:line="360" w:lineRule="auto"/>
      </w:pPr>
      <w:hyperlink r:id="rId294" w:history="1">
        <w:r w:rsidR="004678F4">
          <w:rPr>
            <w:rStyle w:val="af1"/>
          </w:rPr>
          <w:t>PostgreSQL</w:t>
        </w:r>
        <w:r w:rsidR="004678F4">
          <w:rPr>
            <w:rStyle w:val="af1"/>
          </w:rPr>
          <w:t>数据库</w:t>
        </w:r>
        <w:r w:rsidR="004678F4">
          <w:rPr>
            <w:rStyle w:val="af1"/>
          </w:rPr>
          <w:t>WAL——</w:t>
        </w:r>
        <w:r w:rsidR="004678F4">
          <w:rPr>
            <w:rStyle w:val="af1"/>
          </w:rPr>
          <w:t>日志合成</w:t>
        </w:r>
        <w:r w:rsidR="004678F4">
          <w:rPr>
            <w:rStyle w:val="af1"/>
          </w:rPr>
          <w:t>XLogRecordAssemble-CSDN</w:t>
        </w:r>
        <w:r w:rsidR="004678F4">
          <w:rPr>
            <w:rStyle w:val="af1"/>
          </w:rPr>
          <w:t>博客</w:t>
        </w:r>
      </w:hyperlink>
    </w:p>
    <w:p w14:paraId="359F4F1A" w14:textId="5C4D6AB5" w:rsidR="004678F4" w:rsidRDefault="002663BD" w:rsidP="00286B34">
      <w:pPr>
        <w:pStyle w:val="074Char"/>
        <w:spacing w:line="360" w:lineRule="auto"/>
      </w:pPr>
      <w:hyperlink r:id="rId295" w:history="1">
        <w:r w:rsidR="004678F4" w:rsidRPr="00DE244D">
          <w:rPr>
            <w:rStyle w:val="af1"/>
          </w:rPr>
          <w:t>https://blog.csdn.net/asmartkiller/article/details/120843854</w:t>
        </w:r>
      </w:hyperlink>
    </w:p>
    <w:p w14:paraId="71E02E7E" w14:textId="21038436" w:rsidR="004678F4" w:rsidRDefault="004678F4" w:rsidP="00286B34">
      <w:pPr>
        <w:pStyle w:val="074Char"/>
        <w:spacing w:line="360" w:lineRule="auto"/>
      </w:pPr>
    </w:p>
    <w:p w14:paraId="1EF3D905" w14:textId="3D536C9A" w:rsidR="004678F4" w:rsidRDefault="002663BD" w:rsidP="00286B34">
      <w:pPr>
        <w:pStyle w:val="074Char"/>
        <w:spacing w:line="360" w:lineRule="auto"/>
      </w:pPr>
      <w:hyperlink r:id="rId296" w:history="1">
        <w:r w:rsidR="004678F4">
          <w:rPr>
            <w:rStyle w:val="af1"/>
          </w:rPr>
          <w:t>PostgreSQL</w:t>
        </w:r>
        <w:r w:rsidR="004678F4">
          <w:rPr>
            <w:rStyle w:val="af1"/>
          </w:rPr>
          <w:t>预写式日志的内核实现详解</w:t>
        </w:r>
        <w:r w:rsidR="004678F4">
          <w:rPr>
            <w:rStyle w:val="af1"/>
          </w:rPr>
          <w:t>-wal</w:t>
        </w:r>
        <w:r w:rsidR="004678F4">
          <w:rPr>
            <w:rStyle w:val="af1"/>
          </w:rPr>
          <w:t>记录写入</w:t>
        </w:r>
        <w:r w:rsidR="004678F4">
          <w:rPr>
            <w:rStyle w:val="af1"/>
          </w:rPr>
          <w:t xml:space="preserve"> - </w:t>
        </w:r>
        <w:r w:rsidR="004678F4">
          <w:rPr>
            <w:rStyle w:val="af1"/>
          </w:rPr>
          <w:t>知乎</w:t>
        </w:r>
        <w:r w:rsidR="004678F4">
          <w:rPr>
            <w:rStyle w:val="af1"/>
          </w:rPr>
          <w:t xml:space="preserve"> (zhihu.com)</w:t>
        </w:r>
      </w:hyperlink>
    </w:p>
    <w:p w14:paraId="2D5D6CE3" w14:textId="3F05E8EA" w:rsidR="004678F4" w:rsidRDefault="002663BD" w:rsidP="00286B34">
      <w:pPr>
        <w:pStyle w:val="074Char"/>
        <w:spacing w:line="360" w:lineRule="auto"/>
      </w:pPr>
      <w:hyperlink r:id="rId297" w:history="1">
        <w:r w:rsidR="004678F4" w:rsidRPr="00DE244D">
          <w:rPr>
            <w:rStyle w:val="af1"/>
          </w:rPr>
          <w:t>https://zhuanlan.zhihu.com/p/166168480</w:t>
        </w:r>
      </w:hyperlink>
    </w:p>
    <w:p w14:paraId="15A58969" w14:textId="1BC17C48" w:rsidR="004678F4" w:rsidRDefault="004678F4" w:rsidP="00286B34">
      <w:pPr>
        <w:pStyle w:val="074Char"/>
        <w:spacing w:line="360" w:lineRule="auto"/>
      </w:pPr>
    </w:p>
    <w:p w14:paraId="68C98D27" w14:textId="2064EF2D" w:rsidR="004678F4" w:rsidRPr="004678F4" w:rsidRDefault="002663BD" w:rsidP="00286B34">
      <w:pPr>
        <w:pStyle w:val="074Char"/>
        <w:spacing w:line="360" w:lineRule="auto"/>
      </w:pPr>
      <w:hyperlink r:id="rId298" w:history="1">
        <w:r w:rsidR="004678F4">
          <w:rPr>
            <w:rStyle w:val="af1"/>
          </w:rPr>
          <w:t>PostgreSql</w:t>
        </w:r>
        <w:r w:rsidR="004678F4">
          <w:rPr>
            <w:rStyle w:val="af1"/>
          </w:rPr>
          <w:t>源码阅读笔记</w:t>
        </w:r>
        <w:r w:rsidR="004678F4">
          <w:rPr>
            <w:rStyle w:val="af1"/>
          </w:rPr>
          <w:t>6</w:t>
        </w:r>
        <w:r w:rsidR="004678F4">
          <w:rPr>
            <w:rStyle w:val="af1"/>
          </w:rPr>
          <w:t>（参考</w:t>
        </w:r>
        <w:r w:rsidR="004678F4">
          <w:rPr>
            <w:rStyle w:val="af1"/>
          </w:rPr>
          <w:t>husthxd</w:t>
        </w:r>
        <w:r w:rsidR="004678F4">
          <w:rPr>
            <w:rStyle w:val="af1"/>
          </w:rPr>
          <w:t>在</w:t>
        </w:r>
        <w:r w:rsidR="004678F4">
          <w:rPr>
            <w:rStyle w:val="af1"/>
          </w:rPr>
          <w:t>ITPUB</w:t>
        </w:r>
        <w:r w:rsidR="004678F4">
          <w:rPr>
            <w:rStyle w:val="af1"/>
          </w:rPr>
          <w:t>的博客）</w:t>
        </w:r>
        <w:r w:rsidR="004678F4">
          <w:rPr>
            <w:rStyle w:val="af1"/>
          </w:rPr>
          <w:t xml:space="preserve"> - </w:t>
        </w:r>
        <w:r w:rsidR="004678F4">
          <w:rPr>
            <w:rStyle w:val="af1"/>
          </w:rPr>
          <w:t>极客分享</w:t>
        </w:r>
        <w:r w:rsidR="004678F4">
          <w:rPr>
            <w:rStyle w:val="af1"/>
          </w:rPr>
          <w:t xml:space="preserve"> (geek-share.com)</w:t>
        </w:r>
      </w:hyperlink>
    </w:p>
    <w:p w14:paraId="16287E19" w14:textId="63D478BF" w:rsidR="004678F4" w:rsidRDefault="002663BD" w:rsidP="00286B34">
      <w:pPr>
        <w:pStyle w:val="074Char"/>
        <w:spacing w:line="360" w:lineRule="auto"/>
        <w:rPr>
          <w:rFonts w:ascii="-apple-system" w:hAnsi="-apple-system" w:hint="eastAsia"/>
          <w:color w:val="4D4D4D"/>
          <w:shd w:val="clear" w:color="auto" w:fill="FFFFFF"/>
        </w:rPr>
      </w:pPr>
      <w:hyperlink r:id="rId299" w:history="1">
        <w:r w:rsidR="004678F4" w:rsidRPr="00DE244D">
          <w:rPr>
            <w:rStyle w:val="af1"/>
            <w:rFonts w:ascii="-apple-system" w:hAnsi="-apple-system"/>
            <w:shd w:val="clear" w:color="auto" w:fill="FFFFFF"/>
          </w:rPr>
          <w:t>https://www.geek-share.com/detail/2799289354.html</w:t>
        </w:r>
      </w:hyperlink>
    </w:p>
    <w:p w14:paraId="41CA7E38" w14:textId="77777777" w:rsidR="004678F4" w:rsidRPr="004678F4" w:rsidRDefault="004678F4" w:rsidP="00286B34">
      <w:pPr>
        <w:pStyle w:val="074Char"/>
        <w:spacing w:line="360" w:lineRule="auto"/>
      </w:pPr>
    </w:p>
    <w:p w14:paraId="2F73A521" w14:textId="0292AE85" w:rsidR="004678F4" w:rsidRDefault="004678F4" w:rsidP="00286B34">
      <w:pPr>
        <w:pStyle w:val="074Char"/>
        <w:spacing w:line="360" w:lineRule="auto"/>
      </w:pPr>
    </w:p>
    <w:p w14:paraId="503DDB63" w14:textId="74A51B57" w:rsidR="004678F4" w:rsidRDefault="002663BD" w:rsidP="00286B34">
      <w:pPr>
        <w:pStyle w:val="074Char"/>
        <w:spacing w:line="360" w:lineRule="auto"/>
      </w:pPr>
      <w:hyperlink r:id="rId300" w:history="1">
        <w:r w:rsidR="004678F4">
          <w:rPr>
            <w:rStyle w:val="af1"/>
          </w:rPr>
          <w:t>PostgreSQL Source Code: XLogRecord Struct Reference</w:t>
        </w:r>
      </w:hyperlink>
    </w:p>
    <w:p w14:paraId="7D16E0BF" w14:textId="2BAC9266" w:rsidR="004678F4" w:rsidRDefault="002663BD" w:rsidP="00286B34">
      <w:pPr>
        <w:pStyle w:val="074Char"/>
        <w:spacing w:line="360" w:lineRule="auto"/>
      </w:pPr>
      <w:hyperlink r:id="rId301" w:history="1">
        <w:r w:rsidR="004678F4" w:rsidRPr="00DE244D">
          <w:rPr>
            <w:rStyle w:val="af1"/>
          </w:rPr>
          <w:t>https://doxygen.postgresql.org/structXLogRecord.html</w:t>
        </w:r>
      </w:hyperlink>
    </w:p>
    <w:p w14:paraId="5141EEA9" w14:textId="77777777" w:rsidR="004678F4" w:rsidRPr="004678F4" w:rsidRDefault="004678F4" w:rsidP="00286B34">
      <w:pPr>
        <w:pStyle w:val="074Char"/>
        <w:spacing w:line="360" w:lineRule="auto"/>
      </w:pPr>
    </w:p>
    <w:p w14:paraId="235CCC04" w14:textId="3A0B8C98" w:rsidR="004678F4" w:rsidRDefault="004678F4" w:rsidP="00286B34">
      <w:pPr>
        <w:pStyle w:val="074Char"/>
        <w:spacing w:line="360" w:lineRule="auto"/>
      </w:pPr>
    </w:p>
    <w:p w14:paraId="681D8692" w14:textId="4C7845D3" w:rsidR="004678F4" w:rsidRDefault="002663BD" w:rsidP="00286B34">
      <w:pPr>
        <w:pStyle w:val="074Char"/>
        <w:spacing w:line="360" w:lineRule="auto"/>
      </w:pPr>
      <w:hyperlink r:id="rId302" w:history="1">
        <w:r w:rsidR="004678F4">
          <w:rPr>
            <w:rStyle w:val="af1"/>
          </w:rPr>
          <w:t>PostgreSQL Source Code: XLogRecord Struct Reference</w:t>
        </w:r>
      </w:hyperlink>
    </w:p>
    <w:p w14:paraId="286F58C4" w14:textId="00A3DB82" w:rsidR="004678F4" w:rsidRDefault="004678F4" w:rsidP="00286B34">
      <w:pPr>
        <w:pStyle w:val="074Char"/>
        <w:spacing w:line="360" w:lineRule="auto"/>
      </w:pPr>
      <w:r w:rsidRPr="004678F4">
        <w:t>https://doxygen.postgresql.org/structXLogRecord.html</w:t>
      </w:r>
    </w:p>
    <w:p w14:paraId="58E348CE" w14:textId="226CF103" w:rsidR="004678F4" w:rsidRDefault="004678F4" w:rsidP="00286B34">
      <w:pPr>
        <w:pStyle w:val="074Char"/>
        <w:spacing w:line="360" w:lineRule="auto"/>
      </w:pPr>
    </w:p>
    <w:p w14:paraId="4866C254" w14:textId="33A54FDD" w:rsidR="004678F4" w:rsidRDefault="002663BD" w:rsidP="00286B34">
      <w:pPr>
        <w:pStyle w:val="074Char"/>
        <w:spacing w:line="360" w:lineRule="auto"/>
      </w:pPr>
      <w:hyperlink r:id="rId303" w:history="1">
        <w:r w:rsidR="004678F4">
          <w:rPr>
            <w:rStyle w:val="af1"/>
          </w:rPr>
          <w:t xml:space="preserve">PostgreSQL </w:t>
        </w:r>
        <w:r w:rsidR="004678F4">
          <w:rPr>
            <w:rStyle w:val="af1"/>
          </w:rPr>
          <w:t>源码解读（</w:t>
        </w:r>
        <w:r w:rsidR="004678F4">
          <w:rPr>
            <w:rStyle w:val="af1"/>
          </w:rPr>
          <w:t>111</w:t>
        </w:r>
        <w:r w:rsidR="004678F4">
          <w:rPr>
            <w:rStyle w:val="af1"/>
          </w:rPr>
          <w:t>）</w:t>
        </w:r>
        <w:r w:rsidR="004678F4">
          <w:rPr>
            <w:rStyle w:val="af1"/>
          </w:rPr>
          <w:t>- WAL#7</w:t>
        </w:r>
        <w:r w:rsidR="004678F4">
          <w:rPr>
            <w:rStyle w:val="af1"/>
          </w:rPr>
          <w:t>（</w:t>
        </w:r>
        <w:r w:rsidR="004678F4">
          <w:rPr>
            <w:rStyle w:val="af1"/>
          </w:rPr>
          <w:t>Insert&amp;WAL - XLogRecordAssemble-FPW</w:t>
        </w:r>
        <w:r w:rsidR="004678F4">
          <w:rPr>
            <w:rStyle w:val="af1"/>
          </w:rPr>
          <w:t>）</w:t>
        </w:r>
        <w:r w:rsidR="004678F4">
          <w:rPr>
            <w:rStyle w:val="af1"/>
          </w:rPr>
          <w:t xml:space="preserve"> - </w:t>
        </w:r>
        <w:r w:rsidR="004678F4">
          <w:rPr>
            <w:rStyle w:val="af1"/>
          </w:rPr>
          <w:t>简书</w:t>
        </w:r>
        <w:r w:rsidR="004678F4">
          <w:rPr>
            <w:rStyle w:val="af1"/>
          </w:rPr>
          <w:t xml:space="preserve"> (jianshu.com)</w:t>
        </w:r>
      </w:hyperlink>
    </w:p>
    <w:p w14:paraId="2B68132F" w14:textId="2B65D495" w:rsidR="004678F4" w:rsidRDefault="002663BD" w:rsidP="00286B34">
      <w:pPr>
        <w:pStyle w:val="074Char"/>
        <w:spacing w:line="360" w:lineRule="auto"/>
      </w:pPr>
      <w:hyperlink r:id="rId304" w:history="1">
        <w:r w:rsidR="004678F4" w:rsidRPr="00DE244D">
          <w:rPr>
            <w:rStyle w:val="af1"/>
          </w:rPr>
          <w:t>https://www.jianshu.com/p/2c6c29a01eda</w:t>
        </w:r>
      </w:hyperlink>
    </w:p>
    <w:p w14:paraId="62E0F930" w14:textId="7C99163E" w:rsidR="004678F4" w:rsidRDefault="004678F4" w:rsidP="00286B34">
      <w:pPr>
        <w:pStyle w:val="074Char"/>
        <w:spacing w:line="360" w:lineRule="auto"/>
      </w:pPr>
    </w:p>
    <w:p w14:paraId="17F7389E" w14:textId="38CFC1F2" w:rsidR="004678F4" w:rsidRDefault="002663BD" w:rsidP="00286B34">
      <w:pPr>
        <w:pStyle w:val="074Char"/>
        <w:spacing w:line="360" w:lineRule="auto"/>
      </w:pPr>
      <w:hyperlink r:id="rId305" w:history="1">
        <w:r w:rsidR="004678F4">
          <w:rPr>
            <w:rStyle w:val="af1"/>
          </w:rPr>
          <w:t>PostgreSQL</w:t>
        </w:r>
        <w:r w:rsidR="004678F4">
          <w:rPr>
            <w:rStyle w:val="af1"/>
          </w:rPr>
          <w:t>重启恢复</w:t>
        </w:r>
        <w:r w:rsidR="004678F4">
          <w:rPr>
            <w:rStyle w:val="af1"/>
          </w:rPr>
          <w:t>---XLOG 1.0_</w:t>
        </w:r>
        <w:r w:rsidR="004678F4">
          <w:rPr>
            <w:rStyle w:val="af1"/>
          </w:rPr>
          <w:t>数据库</w:t>
        </w:r>
        <w:r w:rsidR="004678F4">
          <w:rPr>
            <w:rStyle w:val="af1"/>
          </w:rPr>
          <w:t>xlog</w:t>
        </w:r>
        <w:r w:rsidR="004678F4">
          <w:rPr>
            <w:rStyle w:val="af1"/>
          </w:rPr>
          <w:t>是什么日志</w:t>
        </w:r>
        <w:r w:rsidR="004678F4">
          <w:rPr>
            <w:rStyle w:val="af1"/>
          </w:rPr>
          <w:t>-CSDN</w:t>
        </w:r>
        <w:r w:rsidR="004678F4">
          <w:rPr>
            <w:rStyle w:val="af1"/>
          </w:rPr>
          <w:t>博客</w:t>
        </w:r>
      </w:hyperlink>
    </w:p>
    <w:p w14:paraId="7F510A6B" w14:textId="6B095222" w:rsidR="004678F4" w:rsidRDefault="002663BD" w:rsidP="00286B34">
      <w:pPr>
        <w:pStyle w:val="074Char"/>
        <w:spacing w:line="360" w:lineRule="auto"/>
      </w:pPr>
      <w:hyperlink r:id="rId306" w:history="1">
        <w:r w:rsidR="004678F4" w:rsidRPr="00DE244D">
          <w:rPr>
            <w:rStyle w:val="af1"/>
          </w:rPr>
          <w:t>https://blog.csdn.net/obvious__/article/details/119242661?spm=1001.2014.3001.5502</w:t>
        </w:r>
      </w:hyperlink>
    </w:p>
    <w:p w14:paraId="409C863C" w14:textId="77777777" w:rsidR="004678F4" w:rsidRPr="004678F4" w:rsidRDefault="004678F4" w:rsidP="00286B34">
      <w:pPr>
        <w:pStyle w:val="074Char"/>
        <w:spacing w:line="360" w:lineRule="auto"/>
      </w:pPr>
    </w:p>
    <w:p w14:paraId="02A4BB39" w14:textId="04AF289E" w:rsidR="004678F4" w:rsidRDefault="004678F4" w:rsidP="00286B34">
      <w:pPr>
        <w:pStyle w:val="074Char"/>
        <w:spacing w:line="360" w:lineRule="auto"/>
      </w:pPr>
    </w:p>
    <w:p w14:paraId="64DE9950" w14:textId="538BB957" w:rsidR="009A02F6" w:rsidRDefault="009A02F6" w:rsidP="009A02F6">
      <w:pPr>
        <w:pStyle w:val="2"/>
        <w:rPr>
          <w:sz w:val="24"/>
          <w:szCs w:val="24"/>
        </w:rPr>
      </w:pPr>
      <w:r w:rsidRPr="00251748">
        <w:rPr>
          <w:rFonts w:hint="eastAsia"/>
          <w:sz w:val="24"/>
          <w:szCs w:val="24"/>
        </w:rPr>
        <w:t>日志</w:t>
      </w:r>
      <w:r>
        <w:rPr>
          <w:rFonts w:hint="eastAsia"/>
          <w:sz w:val="24"/>
          <w:szCs w:val="24"/>
        </w:rPr>
        <w:t>写入</w:t>
      </w:r>
    </w:p>
    <w:p w14:paraId="5E0CF49E" w14:textId="1DA6BD3C" w:rsidR="009A02F6" w:rsidRDefault="009A02F6" w:rsidP="009A02F6">
      <w:pPr>
        <w:pStyle w:val="3"/>
        <w:rPr>
          <w:rFonts w:eastAsiaTheme="majorEastAsia"/>
          <w:sz w:val="24"/>
          <w:szCs w:val="24"/>
        </w:rPr>
      </w:pPr>
      <w:r w:rsidRPr="009A02F6">
        <w:rPr>
          <w:rFonts w:eastAsiaTheme="majorEastAsia" w:hint="eastAsia"/>
          <w:sz w:val="24"/>
          <w:szCs w:val="24"/>
        </w:rPr>
        <w:t>写入过程简介</w:t>
      </w:r>
    </w:p>
    <w:p w14:paraId="74E5D56E" w14:textId="3E54319B" w:rsidR="004678F4" w:rsidRPr="004678F4" w:rsidRDefault="009A02F6" w:rsidP="00286B34">
      <w:pPr>
        <w:pStyle w:val="074Char"/>
        <w:spacing w:line="360" w:lineRule="auto"/>
      </w:pPr>
      <w:r>
        <w:rPr>
          <w:noProof/>
        </w:rPr>
        <w:drawing>
          <wp:inline distT="0" distB="0" distL="0" distR="0" wp14:anchorId="08B42545" wp14:editId="116E0D5D">
            <wp:extent cx="5274310" cy="2836107"/>
            <wp:effectExtent l="0" t="0" r="2540" b="2540"/>
            <wp:docPr id="230" name="图片 230" descr="https://img-blog.csdnimg.cn/4c23aab79108479190fe9cd54bd176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img-blog.csdnimg.cn/4c23aab79108479190fe9cd54bd176da.png"/>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4310" cy="2836107"/>
                    </a:xfrm>
                    <a:prstGeom prst="rect">
                      <a:avLst/>
                    </a:prstGeom>
                    <a:noFill/>
                    <a:ln>
                      <a:noFill/>
                    </a:ln>
                  </pic:spPr>
                </pic:pic>
              </a:graphicData>
            </a:graphic>
          </wp:inline>
        </w:drawing>
      </w:r>
    </w:p>
    <w:p w14:paraId="2D532392" w14:textId="69887278" w:rsidR="004678F4" w:rsidRDefault="004678F4" w:rsidP="00286B34">
      <w:pPr>
        <w:pStyle w:val="074Char"/>
        <w:spacing w:line="360" w:lineRule="auto"/>
      </w:pPr>
    </w:p>
    <w:p w14:paraId="146C35C2" w14:textId="77777777" w:rsidR="009A02F6" w:rsidRDefault="009A02F6" w:rsidP="009A02F6">
      <w:pPr>
        <w:pStyle w:val="4"/>
      </w:pPr>
      <w:r w:rsidRPr="009A02F6">
        <w:rPr>
          <w:rFonts w:hint="eastAsia"/>
          <w:sz w:val="21"/>
          <w:szCs w:val="21"/>
        </w:rPr>
        <w:t xml:space="preserve">1. </w:t>
      </w:r>
      <w:r w:rsidRPr="009A02F6">
        <w:rPr>
          <w:rFonts w:hint="eastAsia"/>
          <w:sz w:val="21"/>
          <w:szCs w:val="21"/>
        </w:rPr>
        <w:t>写入步骤</w:t>
      </w:r>
    </w:p>
    <w:p w14:paraId="16570156" w14:textId="77777777" w:rsidR="009A02F6" w:rsidRDefault="009A02F6" w:rsidP="009A02F6">
      <w:pPr>
        <w:pStyle w:val="074Char"/>
        <w:spacing w:line="360" w:lineRule="auto"/>
      </w:pPr>
      <w:r>
        <w:rPr>
          <w:rFonts w:hint="eastAsia"/>
        </w:rPr>
        <w:t>日志写入</w:t>
      </w:r>
      <w:r>
        <w:rPr>
          <w:rFonts w:hint="eastAsia"/>
        </w:rPr>
        <w:t>WAL Buffer</w:t>
      </w:r>
      <w:r>
        <w:rPr>
          <w:rFonts w:hint="eastAsia"/>
        </w:rPr>
        <w:t>的过程分为两步：</w:t>
      </w:r>
    </w:p>
    <w:p w14:paraId="22DAFA04" w14:textId="77777777" w:rsidR="009A02F6" w:rsidRDefault="009A02F6" w:rsidP="009A02F6">
      <w:pPr>
        <w:pStyle w:val="074Char"/>
        <w:spacing w:line="360" w:lineRule="auto"/>
      </w:pPr>
    </w:p>
    <w:p w14:paraId="45B620A7" w14:textId="77777777" w:rsidR="009A02F6" w:rsidRDefault="009A02F6" w:rsidP="006A0F09">
      <w:pPr>
        <w:pStyle w:val="074Char"/>
        <w:numPr>
          <w:ilvl w:val="0"/>
          <w:numId w:val="123"/>
        </w:numPr>
        <w:spacing w:line="360" w:lineRule="auto"/>
      </w:pPr>
      <w:r>
        <w:rPr>
          <w:rFonts w:hint="eastAsia"/>
        </w:rPr>
        <w:t>预留空间：组装完成后日志记录的长度已经确定，因此可以先计算这个长度，并在</w:t>
      </w:r>
      <w:r>
        <w:rPr>
          <w:rFonts w:hint="eastAsia"/>
        </w:rPr>
        <w:t>WAL Buffer</w:t>
      </w:r>
      <w:r>
        <w:rPr>
          <w:rFonts w:hint="eastAsia"/>
        </w:rPr>
        <w:t>里预留空间，空间预留的过程通过</w:t>
      </w:r>
      <w:r>
        <w:rPr>
          <w:rFonts w:hint="eastAsia"/>
        </w:rPr>
        <w:t>XLogCtl-&gt;Insert-&gt;insertpos_lck</w:t>
      </w:r>
      <w:r>
        <w:rPr>
          <w:rFonts w:hint="eastAsia"/>
        </w:rPr>
        <w:t>锁保护。也就是说，每个需要写入</w:t>
      </w:r>
      <w:r>
        <w:rPr>
          <w:rFonts w:hint="eastAsia"/>
        </w:rPr>
        <w:t>WAL</w:t>
      </w:r>
      <w:r>
        <w:rPr>
          <w:rFonts w:hint="eastAsia"/>
        </w:rPr>
        <w:t>日志记录的进程在预留空间时都是互斥的。</w:t>
      </w:r>
    </w:p>
    <w:p w14:paraId="770F7F28" w14:textId="77777777" w:rsidR="009A02F6" w:rsidRDefault="009A02F6" w:rsidP="006A0F09">
      <w:pPr>
        <w:pStyle w:val="074Char"/>
        <w:numPr>
          <w:ilvl w:val="0"/>
          <w:numId w:val="123"/>
        </w:numPr>
        <w:spacing w:line="360" w:lineRule="auto"/>
      </w:pPr>
      <w:r>
        <w:rPr>
          <w:rFonts w:hint="eastAsia"/>
        </w:rPr>
        <w:t>数据复制：一旦空间预留完成，数据复制的过程是可以并发的，</w:t>
      </w:r>
      <w:r>
        <w:rPr>
          <w:rFonts w:hint="eastAsia"/>
        </w:rPr>
        <w:t>PG</w:t>
      </w:r>
      <w:r>
        <w:rPr>
          <w:rFonts w:hint="eastAsia"/>
        </w:rPr>
        <w:t>通过</w:t>
      </w:r>
      <w:r>
        <w:rPr>
          <w:rFonts w:hint="eastAsia"/>
        </w:rPr>
        <w:t>WALInsertLocks</w:t>
      </w:r>
      <w:r>
        <w:rPr>
          <w:rFonts w:hint="eastAsia"/>
        </w:rPr>
        <w:t>锁来控制并发复制的过程。</w:t>
      </w:r>
      <w:r>
        <w:rPr>
          <w:rFonts w:hint="eastAsia"/>
        </w:rPr>
        <w:t>PG</w:t>
      </w:r>
      <w:r>
        <w:rPr>
          <w:rFonts w:hint="eastAsia"/>
        </w:rPr>
        <w:t>声明了</w:t>
      </w:r>
      <w:r>
        <w:rPr>
          <w:rFonts w:hint="eastAsia"/>
        </w:rPr>
        <w:t>NUM_XLOGINSERT_LOCKS</w:t>
      </w:r>
      <w:r>
        <w:rPr>
          <w:rFonts w:hint="eastAsia"/>
        </w:rPr>
        <w:t>（目前是</w:t>
      </w:r>
      <w:r>
        <w:rPr>
          <w:rFonts w:hint="eastAsia"/>
        </w:rPr>
        <w:t>8</w:t>
      </w:r>
      <w:r>
        <w:rPr>
          <w:rFonts w:hint="eastAsia"/>
        </w:rPr>
        <w:t>）个</w:t>
      </w:r>
      <w:r>
        <w:rPr>
          <w:rFonts w:hint="eastAsia"/>
        </w:rPr>
        <w:t>WALInsertLocks</w:t>
      </w:r>
      <w:r>
        <w:rPr>
          <w:rFonts w:hint="eastAsia"/>
        </w:rPr>
        <w:t>，每个</w:t>
      </w:r>
      <w:r>
        <w:rPr>
          <w:rFonts w:hint="eastAsia"/>
        </w:rPr>
        <w:t>WALInsertLocks</w:t>
      </w:r>
      <w:r>
        <w:rPr>
          <w:rFonts w:hint="eastAsia"/>
        </w:rPr>
        <w:t>由轻量级</w:t>
      </w:r>
      <w:r>
        <w:rPr>
          <w:rFonts w:hint="eastAsia"/>
        </w:rPr>
        <w:t>+</w:t>
      </w:r>
      <w:r>
        <w:rPr>
          <w:rFonts w:hint="eastAsia"/>
        </w:rPr>
        <w:t>日志写入位置组成。不同进程的不同事务在刷入日志时会随机（参照自</w:t>
      </w:r>
      <w:r>
        <w:rPr>
          <w:rFonts w:hint="eastAsia"/>
        </w:rPr>
        <w:lastRenderedPageBreak/>
        <w:t>己的</w:t>
      </w:r>
      <w:r>
        <w:rPr>
          <w:rFonts w:hint="eastAsia"/>
        </w:rPr>
        <w:t>MyProc-&gt;pgprocno</w:t>
      </w:r>
      <w:r>
        <w:rPr>
          <w:rFonts w:hint="eastAsia"/>
        </w:rPr>
        <w:t>）获取一个</w:t>
      </w:r>
      <w:r>
        <w:rPr>
          <w:rFonts w:hint="eastAsia"/>
        </w:rPr>
        <w:t>WALInsertLocks</w:t>
      </w:r>
      <w:r>
        <w:rPr>
          <w:rFonts w:hint="eastAsia"/>
        </w:rPr>
        <w:t>。</w:t>
      </w:r>
    </w:p>
    <w:p w14:paraId="7B213452" w14:textId="11CEA514" w:rsidR="004678F4" w:rsidRDefault="004678F4" w:rsidP="00286B34">
      <w:pPr>
        <w:pStyle w:val="074Char"/>
        <w:spacing w:line="360" w:lineRule="auto"/>
      </w:pPr>
    </w:p>
    <w:p w14:paraId="25FBB517" w14:textId="77777777" w:rsidR="00873E84" w:rsidRDefault="00873E84" w:rsidP="00873E84">
      <w:pPr>
        <w:pStyle w:val="4"/>
        <w:rPr>
          <w:rFonts w:ascii="微软雅黑" w:eastAsia="微软雅黑" w:hAnsi="微软雅黑"/>
          <w:color w:val="4F4F4F"/>
          <w:sz w:val="27"/>
          <w:szCs w:val="27"/>
        </w:rPr>
      </w:pPr>
      <w:r w:rsidRPr="00873E84">
        <w:rPr>
          <w:rFonts w:hint="eastAsia"/>
          <w:sz w:val="21"/>
          <w:szCs w:val="21"/>
        </w:rPr>
        <w:t>2. WALInsertLocks</w:t>
      </w:r>
      <w:r w:rsidRPr="00873E84">
        <w:rPr>
          <w:rFonts w:hint="eastAsia"/>
          <w:sz w:val="21"/>
          <w:szCs w:val="21"/>
        </w:rPr>
        <w:t>锁</w:t>
      </w:r>
    </w:p>
    <w:p w14:paraId="3F9F9A9A" w14:textId="68FAD179" w:rsidR="00873E84" w:rsidRDefault="00873E84" w:rsidP="00286B34">
      <w:pPr>
        <w:pStyle w:val="074Char"/>
        <w:spacing w:line="360" w:lineRule="auto"/>
      </w:pPr>
    </w:p>
    <w:p w14:paraId="7061F30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78B49D5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pg声明了NUM_XLOGINSERT_LOCKS（目前是8）个用于wal插入的锁WALInsertLock</w:t>
      </w:r>
    </w:p>
    <w:p w14:paraId="440612E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值越大可以并发插入的进程越多，但是CPU负载会越高。</w:t>
      </w:r>
    </w:p>
    <w:p w14:paraId="381066E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7942EC64" w14:textId="6848D28E" w:rsid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73E84">
        <w:rPr>
          <w:rFonts w:ascii="宋体" w:eastAsia="宋体" w:hAnsi="宋体" w:cs="Huawei Sans"/>
          <w:spacing w:val="-4"/>
          <w:sz w:val="18"/>
          <w:szCs w:val="21"/>
          <w:shd w:val="pct15" w:color="auto" w:fill="FFFFFF"/>
        </w:rPr>
        <w:t>#define NUM_XLOGINSERT_LOCKS  8</w:t>
      </w:r>
    </w:p>
    <w:p w14:paraId="4AA3CBF2" w14:textId="08D3F110" w:rsidR="00873E84" w:rsidRDefault="00873E84" w:rsidP="00286B34">
      <w:pPr>
        <w:pStyle w:val="074Char"/>
        <w:spacing w:line="360" w:lineRule="auto"/>
      </w:pPr>
    </w:p>
    <w:p w14:paraId="45D3A6BD" w14:textId="138A883A" w:rsidR="00873E84" w:rsidRDefault="00873E84" w:rsidP="00286B34">
      <w:pPr>
        <w:pStyle w:val="074Char"/>
        <w:spacing w:line="360" w:lineRule="auto"/>
      </w:pPr>
    </w:p>
    <w:p w14:paraId="4498E14D" w14:textId="380824B5" w:rsidR="00873E84" w:rsidRDefault="00873E84" w:rsidP="00286B34">
      <w:pPr>
        <w:pStyle w:val="074Char"/>
        <w:spacing w:line="360" w:lineRule="auto"/>
      </w:pPr>
    </w:p>
    <w:p w14:paraId="5BE34E7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每个WALInsertLock由“轻量锁+日志写入位置”组成</w:t>
      </w:r>
    </w:p>
    <w:p w14:paraId="3A45C89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想要进行日志写入时，必须持有一个WALInsertLock（随机获取，哪一个无所谓）</w:t>
      </w:r>
    </w:p>
    <w:p w14:paraId="222D9D9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4B03043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typedef struct</w:t>
      </w:r>
    </w:p>
    <w:p w14:paraId="4DC6915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55C1C59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t>LWLock</w:t>
      </w: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lock;   // 轻量锁，当锁释放时，代表日志已经写入WAL Buffer</w:t>
      </w:r>
    </w:p>
    <w:p w14:paraId="05C6F52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t>XLogRecPtr</w:t>
      </w:r>
      <w:r w:rsidRPr="00873E84">
        <w:rPr>
          <w:rFonts w:ascii="宋体" w:eastAsia="宋体" w:hAnsi="宋体" w:cs="Huawei Sans" w:hint="eastAsia"/>
          <w:spacing w:val="-4"/>
          <w:sz w:val="18"/>
          <w:szCs w:val="21"/>
          <w:shd w:val="pct15" w:color="auto" w:fill="FFFFFF"/>
        </w:rPr>
        <w:tab/>
        <w:t>insertingAt;  // 记录当前日志写入WAL Buffer的进展，不需要跨页写入的小记录不会去更新这个值，通常在日志记录较长时才会更新该值。insertingAt这个变量会在进程将WAL由内存刷往磁盘时读取，以确认所有对该区域的写入操作已完成</w:t>
      </w:r>
    </w:p>
    <w:p w14:paraId="3CB86A5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9D508F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t>XLogRecPtr</w:t>
      </w:r>
      <w:r w:rsidRPr="00873E84">
        <w:rPr>
          <w:rFonts w:ascii="宋体" w:eastAsia="宋体" w:hAnsi="宋体" w:cs="Huawei Sans" w:hint="eastAsia"/>
          <w:spacing w:val="-4"/>
          <w:sz w:val="18"/>
          <w:szCs w:val="21"/>
          <w:shd w:val="pct15" w:color="auto" w:fill="FFFFFF"/>
        </w:rPr>
        <w:tab/>
        <w:t>lastImportantAt;   // lastImportantAt contains the LSN of the last important WAL record inserted using a given lock.在待插入的日志记录中，有一些记录是和数据一致性无关的，即使丢失也不影响，这种记录不影响lastImportantAt的值</w:t>
      </w:r>
    </w:p>
    <w:p w14:paraId="2B751683" w14:textId="4CC4BDE5" w:rsid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73E84">
        <w:rPr>
          <w:rFonts w:ascii="宋体" w:eastAsia="宋体" w:hAnsi="宋体" w:cs="Huawei Sans"/>
          <w:spacing w:val="-4"/>
          <w:sz w:val="18"/>
          <w:szCs w:val="21"/>
          <w:shd w:val="pct15" w:color="auto" w:fill="FFFFFF"/>
        </w:rPr>
        <w:t>} WALInsertLock;</w:t>
      </w:r>
    </w:p>
    <w:p w14:paraId="3EE8AA35" w14:textId="7ED687B2" w:rsidR="00873E84" w:rsidRDefault="00873E84" w:rsidP="00873E84"/>
    <w:p w14:paraId="770FB1D6" w14:textId="77777777" w:rsidR="00873E84" w:rsidRPr="00873E84" w:rsidRDefault="00873E84" w:rsidP="00873E84">
      <w:pPr>
        <w:rPr>
          <w:rFonts w:ascii="Times New Roman" w:eastAsia="宋体" w:hAnsi="Times New Roman" w:cs="宋体"/>
          <w:szCs w:val="24"/>
        </w:rPr>
      </w:pPr>
      <w:r w:rsidRPr="00873E84">
        <w:rPr>
          <w:rFonts w:ascii="Times New Roman" w:eastAsia="宋体" w:hAnsi="Times New Roman" w:cs="宋体"/>
          <w:szCs w:val="24"/>
        </w:rPr>
        <w:t>这里我们留下两个问题：</w:t>
      </w:r>
    </w:p>
    <w:p w14:paraId="302656A1" w14:textId="77777777" w:rsidR="00873E84" w:rsidRPr="00873E84" w:rsidRDefault="00873E84" w:rsidP="006A0F09">
      <w:pPr>
        <w:pStyle w:val="074Char"/>
        <w:numPr>
          <w:ilvl w:val="0"/>
          <w:numId w:val="123"/>
        </w:numPr>
        <w:spacing w:line="360" w:lineRule="auto"/>
      </w:pPr>
      <w:r w:rsidRPr="00873E84">
        <w:t>为什么数据复制的并发度只设为</w:t>
      </w:r>
      <w:r w:rsidRPr="00873E84">
        <w:t>8</w:t>
      </w:r>
      <w:r w:rsidRPr="00873E84">
        <w:t>，不设更大？</w:t>
      </w:r>
    </w:p>
    <w:p w14:paraId="49D629F1" w14:textId="77777777" w:rsidR="00873E84" w:rsidRPr="00873E84" w:rsidRDefault="00873E84" w:rsidP="006A0F09">
      <w:pPr>
        <w:pStyle w:val="074Char"/>
        <w:numPr>
          <w:ilvl w:val="0"/>
          <w:numId w:val="123"/>
        </w:numPr>
        <w:spacing w:line="360" w:lineRule="auto"/>
        <w:rPr>
          <w:rFonts w:ascii="-apple-system" w:hAnsi="-apple-system" w:hint="eastAsia"/>
          <w:color w:val="333333"/>
          <w:kern w:val="0"/>
          <w:sz w:val="24"/>
        </w:rPr>
      </w:pPr>
      <w:r w:rsidRPr="00873E84">
        <w:t>多进程并发复制数据的冲突怎么解决？</w:t>
      </w:r>
    </w:p>
    <w:p w14:paraId="0720ACB5" w14:textId="31B7ADEB" w:rsidR="00873E84" w:rsidRPr="00873E84" w:rsidRDefault="00873E84" w:rsidP="00286B34">
      <w:pPr>
        <w:pStyle w:val="074Char"/>
        <w:spacing w:line="360" w:lineRule="auto"/>
      </w:pPr>
    </w:p>
    <w:p w14:paraId="78A98196" w14:textId="77777777" w:rsidR="00873E84" w:rsidRDefault="00873E84" w:rsidP="00873E84">
      <w:pPr>
        <w:pStyle w:val="074Char"/>
        <w:spacing w:line="360" w:lineRule="auto"/>
      </w:pPr>
      <w:r>
        <w:rPr>
          <w:rFonts w:hint="eastAsia"/>
        </w:rPr>
        <w:t>这个问题的答案在</w:t>
      </w:r>
      <w:r>
        <w:rPr>
          <w:rFonts w:hint="eastAsia"/>
        </w:rPr>
        <w:t>WaitXLogInsertionsToFinish</w:t>
      </w:r>
      <w:r>
        <w:rPr>
          <w:rFonts w:hint="eastAsia"/>
        </w:rPr>
        <w:t>函数，下一篇我们会学习它。</w:t>
      </w:r>
    </w:p>
    <w:p w14:paraId="19DD5A52" w14:textId="77777777" w:rsidR="00873E84" w:rsidRDefault="00873E84" w:rsidP="00873E84">
      <w:pPr>
        <w:pStyle w:val="074Char"/>
        <w:spacing w:line="360" w:lineRule="auto"/>
      </w:pPr>
    </w:p>
    <w:p w14:paraId="5BDEB4F5" w14:textId="5B027260" w:rsidR="00873E84" w:rsidRDefault="00873E84" w:rsidP="00873E84">
      <w:pPr>
        <w:pStyle w:val="074Char"/>
        <w:spacing w:line="360" w:lineRule="auto"/>
      </w:pPr>
      <w:r>
        <w:rPr>
          <w:rFonts w:hint="eastAsia"/>
        </w:rPr>
        <w:t>简单来说，每次</w:t>
      </w:r>
      <w:r>
        <w:rPr>
          <w:rFonts w:hint="eastAsia"/>
        </w:rPr>
        <w:t>WAL</w:t>
      </w:r>
      <w:r>
        <w:rPr>
          <w:rFonts w:hint="eastAsia"/>
        </w:rPr>
        <w:t>刷入磁盘，都会调用这个函数，而这个函数需要遍历所有</w:t>
      </w:r>
      <w:r>
        <w:rPr>
          <w:rFonts w:hint="eastAsia"/>
        </w:rPr>
        <w:t>WALInsertLocks</w:t>
      </w:r>
      <w:r>
        <w:rPr>
          <w:rFonts w:hint="eastAsia"/>
        </w:rPr>
        <w:t>，所以</w:t>
      </w:r>
      <w:r>
        <w:rPr>
          <w:rFonts w:hint="eastAsia"/>
        </w:rPr>
        <w:t>NUM_XLOGINSERT_LOCKS</w:t>
      </w:r>
      <w:r>
        <w:rPr>
          <w:rFonts w:hint="eastAsia"/>
        </w:rPr>
        <w:t>不宜过大，目前代码中写死为</w:t>
      </w:r>
      <w:r>
        <w:rPr>
          <w:rFonts w:hint="eastAsia"/>
        </w:rPr>
        <w:t>8</w:t>
      </w:r>
      <w:r>
        <w:rPr>
          <w:rFonts w:hint="eastAsia"/>
        </w:rPr>
        <w:t>。</w:t>
      </w:r>
    </w:p>
    <w:p w14:paraId="42781E4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for (i = 0; i &lt; NUM_XLOGINSERT_LOCKS; i++)</w:t>
      </w:r>
    </w:p>
    <w:p w14:paraId="152EA7F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39EE999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69F1E023" w14:textId="11869D5B" w:rsid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73E84">
        <w:rPr>
          <w:rFonts w:ascii="宋体" w:eastAsia="宋体" w:hAnsi="宋体" w:cs="Huawei Sans"/>
          <w:spacing w:val="-4"/>
          <w:sz w:val="18"/>
          <w:szCs w:val="21"/>
          <w:shd w:val="pct15" w:color="auto" w:fill="FFFFFF"/>
        </w:rPr>
        <w:lastRenderedPageBreak/>
        <w:t>}</w:t>
      </w:r>
    </w:p>
    <w:p w14:paraId="0616FD04" w14:textId="3AF52658" w:rsidR="00873E84" w:rsidRDefault="00873E84" w:rsidP="00873E84">
      <w:pPr>
        <w:pStyle w:val="074Char"/>
        <w:spacing w:line="360" w:lineRule="auto"/>
      </w:pPr>
    </w:p>
    <w:p w14:paraId="3F261D39" w14:textId="06B34190" w:rsidR="00873E84" w:rsidRDefault="00873E84" w:rsidP="00873E84">
      <w:pPr>
        <w:pStyle w:val="3"/>
        <w:rPr>
          <w:rFonts w:eastAsiaTheme="majorEastAsia"/>
          <w:sz w:val="24"/>
          <w:szCs w:val="24"/>
        </w:rPr>
      </w:pPr>
      <w:r w:rsidRPr="00873E84">
        <w:rPr>
          <w:rFonts w:eastAsiaTheme="majorEastAsia" w:hint="eastAsia"/>
          <w:sz w:val="24"/>
          <w:szCs w:val="24"/>
        </w:rPr>
        <w:t>XLogInsertRecord</w:t>
      </w:r>
      <w:r w:rsidRPr="00873E84">
        <w:rPr>
          <w:rFonts w:eastAsiaTheme="majorEastAsia" w:hint="eastAsia"/>
          <w:sz w:val="24"/>
          <w:szCs w:val="24"/>
        </w:rPr>
        <w:t>函数</w:t>
      </w:r>
    </w:p>
    <w:p w14:paraId="69CCD808" w14:textId="7288917B" w:rsidR="00873E84" w:rsidRDefault="00873E84" w:rsidP="00873E84">
      <w:pPr>
        <w:pStyle w:val="074Char"/>
        <w:spacing w:line="360" w:lineRule="auto"/>
      </w:pPr>
    </w:p>
    <w:p w14:paraId="54DA7650" w14:textId="77777777" w:rsidR="00873E84" w:rsidRDefault="00873E84" w:rsidP="00873E84">
      <w:pPr>
        <w:pStyle w:val="074Char"/>
        <w:spacing w:line="360" w:lineRule="auto"/>
      </w:pPr>
      <w:r>
        <w:rPr>
          <w:rFonts w:hint="eastAsia"/>
        </w:rPr>
        <w:t>如前所述，这个代码最重要就干两件事：</w:t>
      </w:r>
    </w:p>
    <w:p w14:paraId="15C0520A" w14:textId="77777777" w:rsidR="00873E84" w:rsidRDefault="00873E84" w:rsidP="006A0F09">
      <w:pPr>
        <w:pStyle w:val="074Char"/>
        <w:numPr>
          <w:ilvl w:val="0"/>
          <w:numId w:val="124"/>
        </w:numPr>
        <w:spacing w:line="360" w:lineRule="auto"/>
      </w:pPr>
      <w:r>
        <w:rPr>
          <w:rFonts w:hint="eastAsia"/>
        </w:rPr>
        <w:t>调用</w:t>
      </w:r>
      <w:r>
        <w:rPr>
          <w:rFonts w:hint="eastAsia"/>
        </w:rPr>
        <w:t>ReserveXLogInsertLocation</w:t>
      </w:r>
      <w:r>
        <w:rPr>
          <w:rFonts w:hint="eastAsia"/>
        </w:rPr>
        <w:t>函数，为之前组装好的</w:t>
      </w:r>
      <w:r>
        <w:rPr>
          <w:rFonts w:hint="eastAsia"/>
        </w:rPr>
        <w:t>XLOG</w:t>
      </w:r>
      <w:r>
        <w:rPr>
          <w:rFonts w:hint="eastAsia"/>
        </w:rPr>
        <w:t>预留空间，返回预留的</w:t>
      </w:r>
      <w:r>
        <w:rPr>
          <w:rFonts w:hint="eastAsia"/>
        </w:rPr>
        <w:t>StartPos</w:t>
      </w:r>
      <w:r>
        <w:rPr>
          <w:rFonts w:hint="eastAsia"/>
        </w:rPr>
        <w:t>（起始位置）和</w:t>
      </w:r>
      <w:r>
        <w:rPr>
          <w:rFonts w:hint="eastAsia"/>
        </w:rPr>
        <w:t>EndPos</w:t>
      </w:r>
      <w:r>
        <w:rPr>
          <w:rFonts w:hint="eastAsia"/>
        </w:rPr>
        <w:t>（结束位置）。</w:t>
      </w:r>
    </w:p>
    <w:p w14:paraId="0E1817F0" w14:textId="77777777" w:rsidR="00873E84" w:rsidRDefault="00873E84" w:rsidP="006A0F09">
      <w:pPr>
        <w:pStyle w:val="074Char"/>
        <w:numPr>
          <w:ilvl w:val="0"/>
          <w:numId w:val="124"/>
        </w:numPr>
        <w:spacing w:line="360" w:lineRule="auto"/>
      </w:pPr>
      <w:r>
        <w:rPr>
          <w:rFonts w:hint="eastAsia"/>
        </w:rPr>
        <w:t>调用</w:t>
      </w:r>
      <w:r>
        <w:rPr>
          <w:rFonts w:hint="eastAsia"/>
        </w:rPr>
        <w:t>CopyXLogRecordToWAL</w:t>
      </w:r>
      <w:r>
        <w:rPr>
          <w:rFonts w:hint="eastAsia"/>
        </w:rPr>
        <w:t>函数，将</w:t>
      </w:r>
      <w:r>
        <w:rPr>
          <w:rFonts w:hint="eastAsia"/>
        </w:rPr>
        <w:t>XLOG</w:t>
      </w:r>
      <w:r>
        <w:rPr>
          <w:rFonts w:hint="eastAsia"/>
        </w:rPr>
        <w:t>数据复制到</w:t>
      </w:r>
      <w:r>
        <w:rPr>
          <w:rFonts w:hint="eastAsia"/>
        </w:rPr>
        <w:t>WAL Buffer</w:t>
      </w:r>
    </w:p>
    <w:p w14:paraId="4D5AFE8B" w14:textId="77777777" w:rsidR="00873E84" w:rsidRDefault="00873E84" w:rsidP="006A0F09">
      <w:pPr>
        <w:pStyle w:val="074Char"/>
        <w:numPr>
          <w:ilvl w:val="0"/>
          <w:numId w:val="124"/>
        </w:numPr>
        <w:spacing w:line="360" w:lineRule="auto"/>
      </w:pPr>
      <w:r>
        <w:rPr>
          <w:rFonts w:hint="eastAsia"/>
        </w:rPr>
        <w:t>最后返回的是</w:t>
      </w:r>
      <w:r>
        <w:rPr>
          <w:rFonts w:hint="eastAsia"/>
        </w:rPr>
        <w:t>XLOG</w:t>
      </w:r>
      <w:r>
        <w:rPr>
          <w:rFonts w:hint="eastAsia"/>
        </w:rPr>
        <w:t>的</w:t>
      </w:r>
      <w:r>
        <w:rPr>
          <w:rFonts w:hint="eastAsia"/>
        </w:rPr>
        <w:t>EndPos</w:t>
      </w:r>
      <w:r>
        <w:rPr>
          <w:rFonts w:hint="eastAsia"/>
        </w:rPr>
        <w:t>，即当前写入日志已经到哪个位置了</w:t>
      </w:r>
    </w:p>
    <w:p w14:paraId="48A74DE0" w14:textId="55636C3B" w:rsidR="00873E84" w:rsidRDefault="00873E84" w:rsidP="00873E84">
      <w:pPr>
        <w:pStyle w:val="074Char"/>
        <w:spacing w:line="360" w:lineRule="auto"/>
      </w:pPr>
    </w:p>
    <w:p w14:paraId="623BF5D0" w14:textId="1F24C0EF" w:rsidR="00873E84" w:rsidRDefault="00873E84" w:rsidP="00873E84">
      <w:pPr>
        <w:pStyle w:val="074Char"/>
        <w:spacing w:line="360" w:lineRule="auto"/>
      </w:pPr>
      <w:r>
        <w:rPr>
          <w:rFonts w:ascii="-apple-system" w:hAnsi="-apple-system"/>
          <w:color w:val="4D4D4D"/>
          <w:shd w:val="clear" w:color="auto" w:fill="FFFFFF"/>
        </w:rPr>
        <w:t>函数开头是一些检查</w:t>
      </w:r>
    </w:p>
    <w:p w14:paraId="0BB0E65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XLogRecPtr</w:t>
      </w:r>
    </w:p>
    <w:p w14:paraId="1C816B7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XLogInsertRecord(XLogRecData *rdata,</w:t>
      </w:r>
    </w:p>
    <w:p w14:paraId="2C03FE6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XLogRecPtr fpw_lsn,</w:t>
      </w:r>
    </w:p>
    <w:p w14:paraId="3044B22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uint8 flags,</w:t>
      </w:r>
    </w:p>
    <w:p w14:paraId="5672729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int num_fpi)</w:t>
      </w:r>
    </w:p>
    <w:p w14:paraId="7FA37D3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3E08CB0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XLogCtlInsert *Insert = &amp;XLogCtl-&gt;Insert;</w:t>
      </w:r>
    </w:p>
    <w:p w14:paraId="7261B02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pg_crc32c</w:t>
      </w:r>
      <w:r w:rsidRPr="00873E84">
        <w:rPr>
          <w:rFonts w:ascii="宋体" w:eastAsia="宋体" w:hAnsi="宋体" w:cs="Huawei Sans"/>
          <w:spacing w:val="-4"/>
          <w:sz w:val="18"/>
          <w:szCs w:val="21"/>
          <w:shd w:val="pct15" w:color="auto" w:fill="FFFFFF"/>
        </w:rPr>
        <w:tab/>
        <w:t>rdata_crc;</w:t>
      </w:r>
    </w:p>
    <w:p w14:paraId="28B05FA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bool</w:t>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nserted;</w:t>
      </w:r>
    </w:p>
    <w:p w14:paraId="1152513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XLogRecord *rechdr = (XLogRecord *) rdata-&gt;data;</w:t>
      </w:r>
    </w:p>
    <w:p w14:paraId="1E02E37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uint8</w:t>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nfo = rechdr-&gt;xl_info &amp; ~XLR_INFO_MASK;</w:t>
      </w:r>
    </w:p>
    <w:p w14:paraId="6FDCBA9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bool</w:t>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sLogSwitch = (rechdr-&gt;xl_rmid == RM_XLOG_ID &amp;&amp;</w:t>
      </w:r>
    </w:p>
    <w:p w14:paraId="01F04BA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info == XLOG_SWITCH);</w:t>
      </w:r>
    </w:p>
    <w:p w14:paraId="7A9393C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XLogRecPtr</w:t>
      </w:r>
      <w:r w:rsidRPr="00873E84">
        <w:rPr>
          <w:rFonts w:ascii="宋体" w:eastAsia="宋体" w:hAnsi="宋体" w:cs="Huawei Sans"/>
          <w:spacing w:val="-4"/>
          <w:sz w:val="18"/>
          <w:szCs w:val="21"/>
          <w:shd w:val="pct15" w:color="auto" w:fill="FFFFFF"/>
        </w:rPr>
        <w:tab/>
        <w:t>StartPos;</w:t>
      </w:r>
    </w:p>
    <w:p w14:paraId="0A99C73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XLogRecPtr</w:t>
      </w:r>
      <w:r w:rsidRPr="00873E84">
        <w:rPr>
          <w:rFonts w:ascii="宋体" w:eastAsia="宋体" w:hAnsi="宋体" w:cs="Huawei Sans"/>
          <w:spacing w:val="-4"/>
          <w:sz w:val="18"/>
          <w:szCs w:val="21"/>
          <w:shd w:val="pct15" w:color="auto" w:fill="FFFFFF"/>
        </w:rPr>
        <w:tab/>
        <w:t>EndPos;</w:t>
      </w:r>
    </w:p>
    <w:p w14:paraId="487B515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bool</w:t>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prevDoPageWrites = doPageWrites;</w:t>
      </w:r>
    </w:p>
    <w:p w14:paraId="3DEBFC0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w:t>
      </w:r>
    </w:p>
    <w:p w14:paraId="212F68D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START_CRIT_SECTION();</w:t>
      </w:r>
    </w:p>
    <w:p w14:paraId="32D5B59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WAL日志段切换期间会拿排他锁，此时其他进程不能预留空间</w:t>
      </w:r>
    </w:p>
    <w:p w14:paraId="4BA4C94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if (isLogSwitch)</w:t>
      </w:r>
    </w:p>
    <w:p w14:paraId="0BCBB8E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ALInsertLockAcquireExclusive();</w:t>
      </w:r>
    </w:p>
    <w:p w14:paraId="21819AF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else</w:t>
      </w:r>
    </w:p>
    <w:p w14:paraId="0423954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ALInsertLockAcquire();</w:t>
      </w:r>
    </w:p>
    <w:p w14:paraId="6423B06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4833E5F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进程当前copy的RedoRecPtr有没有过期，如果过期了（只会发生在恰好做完checkpoint操作），需要回到调用函数重新计算，因此这种场景下会比其他场景慢。</w:t>
      </w:r>
    </w:p>
    <w:p w14:paraId="0A0A208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if (RedoRecPtr != Insert-&gt;RedoRecPtr)</w:t>
      </w:r>
    </w:p>
    <w:p w14:paraId="418FA9A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3F6D0D4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Assert(RedoRecPtr &lt; Insert-&gt;RedoRecPtr);</w:t>
      </w:r>
    </w:p>
    <w:p w14:paraId="55A2C51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RedoRecPtr = Insert-&gt;RedoRecPtr;</w:t>
      </w:r>
    </w:p>
    <w:p w14:paraId="35A3AE5F" w14:textId="6070DA73"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lastRenderedPageBreak/>
        <w:tab/>
        <w:t>}</w:t>
      </w:r>
    </w:p>
    <w:p w14:paraId="04193ECE" w14:textId="578B110B" w:rsidR="00873E84" w:rsidRDefault="00873E84" w:rsidP="00873E84">
      <w:pPr>
        <w:pStyle w:val="074Char"/>
        <w:spacing w:line="360" w:lineRule="auto"/>
      </w:pPr>
    </w:p>
    <w:p w14:paraId="0D19B348" w14:textId="2AC0BD0E" w:rsidR="00873E84" w:rsidRDefault="00873E84" w:rsidP="00873E84">
      <w:pPr>
        <w:pStyle w:val="074Char"/>
        <w:spacing w:line="360" w:lineRule="auto"/>
      </w:pPr>
      <w:r>
        <w:rPr>
          <w:rFonts w:ascii="-apple-system" w:hAnsi="-apple-system"/>
          <w:color w:val="4D4D4D"/>
          <w:shd w:val="clear" w:color="auto" w:fill="FFFFFF"/>
        </w:rPr>
        <w:t>下面这段就是著名的</w:t>
      </w:r>
      <w:r>
        <w:rPr>
          <w:rFonts w:ascii="-apple-system" w:hAnsi="-apple-system"/>
          <w:color w:val="4D4D4D"/>
          <w:shd w:val="clear" w:color="auto" w:fill="FFFFFF"/>
        </w:rPr>
        <w:t>“</w:t>
      </w:r>
      <w:r>
        <w:rPr>
          <w:rFonts w:ascii="-apple-system" w:hAnsi="-apple-system"/>
          <w:color w:val="4D4D4D"/>
          <w:shd w:val="clear" w:color="auto" w:fill="FFFFFF"/>
        </w:rPr>
        <w:t>全页写</w:t>
      </w:r>
      <w:r>
        <w:rPr>
          <w:rFonts w:ascii="-apple-system" w:hAnsi="-apple-system"/>
          <w:color w:val="4D4D4D"/>
          <w:shd w:val="clear" w:color="auto" w:fill="FFFFFF"/>
        </w:rPr>
        <w:t>”</w:t>
      </w:r>
      <w:r>
        <w:rPr>
          <w:rFonts w:ascii="-apple-system" w:hAnsi="-apple-system"/>
          <w:color w:val="4D4D4D"/>
          <w:shd w:val="clear" w:color="auto" w:fill="FFFFFF"/>
        </w:rPr>
        <w:t>，后面会有一篇单独文章学习它，这里先只列出</w:t>
      </w:r>
    </w:p>
    <w:p w14:paraId="1AE50BD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检查是否启用了 fullPageWrites 或者 forcePageWrites</w:t>
      </w:r>
    </w:p>
    <w:p w14:paraId="60044EA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doPageWrites = (Insert-&gt;fullPageWrites || Insert-&gt;forcePageWrites);</w:t>
      </w:r>
    </w:p>
    <w:p w14:paraId="204A0B1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39825C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if (doPageWrites &amp;&amp;</w:t>
      </w:r>
    </w:p>
    <w:p w14:paraId="0EEF2F5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prevDoPageWrites ||</w:t>
      </w:r>
    </w:p>
    <w:p w14:paraId="08F919B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fpw_lsn != InvalidXLogRecPtr &amp;&amp; fpw_lsn &lt;= RedoRecPtr)))</w:t>
      </w:r>
    </w:p>
    <w:p w14:paraId="575B6E6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69A7036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4739DFF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Oops, some buffer now needs to be backed up that the caller didn't</w:t>
      </w:r>
    </w:p>
    <w:p w14:paraId="1252730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 xml:space="preserve"> * back up.  Start over.如果人家配了但你没做全页写，需要回炉重做，直接报错返回</w:t>
      </w:r>
    </w:p>
    <w:p w14:paraId="0014B5E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w:t>
      </w:r>
    </w:p>
    <w:p w14:paraId="359251C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ALInsertLockRelease();</w:t>
      </w:r>
    </w:p>
    <w:p w14:paraId="49572AD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END_CRIT_SECTION();</w:t>
      </w:r>
    </w:p>
    <w:p w14:paraId="301427E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return InvalidXLogRecPtr;</w:t>
      </w:r>
    </w:p>
    <w:p w14:paraId="40E8D17F" w14:textId="104C2EBA" w:rsid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73E84">
        <w:rPr>
          <w:rFonts w:ascii="宋体" w:eastAsia="宋体" w:hAnsi="宋体" w:cs="Huawei Sans"/>
          <w:spacing w:val="-4"/>
          <w:sz w:val="18"/>
          <w:szCs w:val="21"/>
          <w:shd w:val="pct15" w:color="auto" w:fill="FFFFFF"/>
        </w:rPr>
        <w:tab/>
        <w:t>}</w:t>
      </w:r>
    </w:p>
    <w:p w14:paraId="769CDD24" w14:textId="7ADC9913" w:rsidR="00873E84" w:rsidRDefault="00873E84" w:rsidP="00873E84">
      <w:pPr>
        <w:pStyle w:val="074Char"/>
        <w:spacing w:line="360" w:lineRule="auto"/>
      </w:pPr>
    </w:p>
    <w:p w14:paraId="7BE9566D" w14:textId="755E0577" w:rsidR="00873E84" w:rsidRDefault="00873E84" w:rsidP="00873E84">
      <w:pPr>
        <w:pStyle w:val="074Char"/>
        <w:spacing w:line="360" w:lineRule="auto"/>
      </w:pPr>
      <w:r>
        <w:rPr>
          <w:rStyle w:val="af8"/>
          <w:rFonts w:ascii="-apple-system" w:hAnsi="-apple-system"/>
          <w:color w:val="4D4D4D"/>
          <w:shd w:val="clear" w:color="auto" w:fill="FFFFFF"/>
        </w:rPr>
        <w:t>预留空间部分</w:t>
      </w:r>
    </w:p>
    <w:p w14:paraId="3F1816EA" w14:textId="7BD613DD" w:rsidR="00873E84" w:rsidRDefault="00873E84" w:rsidP="00873E84">
      <w:pPr>
        <w:pStyle w:val="074Char"/>
        <w:spacing w:line="360" w:lineRule="auto"/>
      </w:pPr>
    </w:p>
    <w:p w14:paraId="42BD155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6AE7FC8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 xml:space="preserve"> * Reserve space for the record in the WAL. This also sets the xl_prev pointer.</w:t>
      </w:r>
    </w:p>
    <w:p w14:paraId="60CF85A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预留空间，这步也会设置xl_prev指针</w:t>
      </w:r>
    </w:p>
    <w:p w14:paraId="14485EB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 xml:space="preserve"> */</w:t>
      </w:r>
    </w:p>
    <w:p w14:paraId="3766920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if (isLogSwitch)</w:t>
      </w:r>
    </w:p>
    <w:p w14:paraId="74FC366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如果是日志切换记录，恰好需要做日志切换，则可能StartPos和EndPos相同，也就是说不需要记这个WAL日志记录</w:t>
      </w:r>
    </w:p>
    <w:p w14:paraId="0AC0324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nserted = ReserveXLogSwitch(&amp;StartPos, &amp;EndPos, &amp;rechdr-&gt;xl_prev);</w:t>
      </w:r>
    </w:p>
    <w:p w14:paraId="0A54FF3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else</w:t>
      </w:r>
    </w:p>
    <w:p w14:paraId="79CEE63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1163EAD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ReserveXLogInsertLocation(rechdr-&gt;xl_tot_len, &amp;StartPos, &amp;EndPos,</w:t>
      </w:r>
    </w:p>
    <w:p w14:paraId="4135CA0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amp;rechdr-&gt;xl_prev);</w:t>
      </w:r>
    </w:p>
    <w:p w14:paraId="4794025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nserted = true;</w:t>
      </w:r>
    </w:p>
    <w:p w14:paraId="5EC506FC" w14:textId="142A0232" w:rsid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73E84">
        <w:rPr>
          <w:rFonts w:ascii="宋体" w:eastAsia="宋体" w:hAnsi="宋体" w:cs="Huawei Sans"/>
          <w:spacing w:val="-4"/>
          <w:sz w:val="18"/>
          <w:szCs w:val="21"/>
          <w:shd w:val="pct15" w:color="auto" w:fill="FFFFFF"/>
        </w:rPr>
        <w:tab/>
        <w:t>}</w:t>
      </w:r>
    </w:p>
    <w:p w14:paraId="5A594AB3" w14:textId="2E93ACFD" w:rsidR="00873E84" w:rsidRDefault="00873E84" w:rsidP="00873E84">
      <w:pPr>
        <w:pStyle w:val="074Char"/>
        <w:spacing w:line="360" w:lineRule="auto"/>
      </w:pPr>
    </w:p>
    <w:p w14:paraId="72603854" w14:textId="2859B7AE" w:rsidR="00873E84" w:rsidRDefault="00873E84" w:rsidP="00873E84">
      <w:pPr>
        <w:pStyle w:val="074Char"/>
        <w:spacing w:line="360" w:lineRule="auto"/>
      </w:pPr>
      <w:r>
        <w:rPr>
          <w:rStyle w:val="af8"/>
          <w:rFonts w:ascii="-apple-system" w:hAnsi="-apple-system"/>
          <w:color w:val="4D4D4D"/>
          <w:shd w:val="clear" w:color="auto" w:fill="FFFFFF"/>
        </w:rPr>
        <w:t>数据复制部分</w:t>
      </w:r>
    </w:p>
    <w:p w14:paraId="60B11CA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预留空间之后，开始做数据复制。inserted 为true，表示非日志切换记录</w:t>
      </w:r>
    </w:p>
    <w:p w14:paraId="05A51D2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if (inserted)</w:t>
      </w:r>
    </w:p>
    <w:p w14:paraId="2A5BCC3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1EB52CA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277F972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 xml:space="preserve"> * Now that xl_prev has been filled in, calculate CRC of the record header.目前xl_prev已经填充了，对记录头做cdc校验</w:t>
      </w:r>
    </w:p>
    <w:p w14:paraId="64D696B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w:t>
      </w:r>
    </w:p>
    <w:p w14:paraId="1762069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rdata_crc = rechdr-&gt;xl_crc;</w:t>
      </w:r>
    </w:p>
    <w:p w14:paraId="26A3833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lastRenderedPageBreak/>
        <w:tab/>
      </w:r>
      <w:r w:rsidRPr="00873E84">
        <w:rPr>
          <w:rFonts w:ascii="宋体" w:eastAsia="宋体" w:hAnsi="宋体" w:cs="Huawei Sans"/>
          <w:spacing w:val="-4"/>
          <w:sz w:val="18"/>
          <w:szCs w:val="21"/>
          <w:shd w:val="pct15" w:color="auto" w:fill="FFFFFF"/>
        </w:rPr>
        <w:tab/>
        <w:t>COMP_CRC32C(rdata_crc, rechdr, offsetof(XLogRecord, xl_crc));</w:t>
      </w:r>
    </w:p>
    <w:p w14:paraId="69EE46F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FIN_CRC32C(rdata_crc);</w:t>
      </w:r>
    </w:p>
    <w:p w14:paraId="7526994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rechdr-&gt;xl_crc = rdata_crc;</w:t>
      </w:r>
    </w:p>
    <w:p w14:paraId="64D3F1B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31EC018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46032C9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All the record data, including the header, is now ready to be</w:t>
      </w:r>
    </w:p>
    <w:p w14:paraId="02D1D46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 xml:space="preserve"> * inserted. Copy the record in the space reserved. 将日志记录复制到WAL Buffer</w:t>
      </w:r>
    </w:p>
    <w:p w14:paraId="46CE347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w:t>
      </w:r>
    </w:p>
    <w:p w14:paraId="6FBF397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CopyXLogRecordToWAL(rechdr-&gt;xl_tot_len, isLogSwitch, rdata,</w:t>
      </w:r>
    </w:p>
    <w:p w14:paraId="160C1CE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StartPos, EndPos);</w:t>
      </w:r>
    </w:p>
    <w:p w14:paraId="69BD132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59454C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7684093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Unless record is flagged as not important, update LSN of last</w:t>
      </w:r>
    </w:p>
    <w:p w14:paraId="4262570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important record in the current slot. When holding all locks, just</w:t>
      </w:r>
    </w:p>
    <w:p w14:paraId="51B2601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 xml:space="preserve"> * update the first one.除非是一些被标记为不重要的数据，否则都需要更新当前槽位的lastImportantAt值，如果holdingAllLocks为真，则更新第一个值</w:t>
      </w:r>
    </w:p>
    <w:p w14:paraId="431C5DE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w:t>
      </w:r>
    </w:p>
    <w:p w14:paraId="324BCFD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f ((flags &amp; XLOG_MARK_UNIMPORTANT) == 0)</w:t>
      </w:r>
    </w:p>
    <w:p w14:paraId="21726D2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3DD1AA5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int</w:t>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lockno = holdingAllLocks ? 0 : MyLockNo;</w:t>
      </w:r>
    </w:p>
    <w:p w14:paraId="2F8172A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41915D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ALInsertLocks[lockno].l.lastImportantAt = StartPos;</w:t>
      </w:r>
    </w:p>
    <w:p w14:paraId="21688FE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4365A23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2D0C867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t>else // inserted 为false，表示日志切换记录</w:t>
      </w:r>
    </w:p>
    <w:p w14:paraId="548EB04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010DB77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w:t>
      </w:r>
    </w:p>
    <w:p w14:paraId="0643122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This was an xlog-switch record, but the current insert location was</w:t>
      </w:r>
    </w:p>
    <w:p w14:paraId="561BA95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 already exactly at the beginning of a segment, so there was no need</w:t>
      </w:r>
    </w:p>
    <w:p w14:paraId="7E3D92F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r>
      <w:r w:rsidRPr="00873E84">
        <w:rPr>
          <w:rFonts w:ascii="宋体" w:eastAsia="宋体" w:hAnsi="宋体" w:cs="Huawei Sans" w:hint="eastAsia"/>
          <w:spacing w:val="-4"/>
          <w:sz w:val="18"/>
          <w:szCs w:val="21"/>
          <w:shd w:val="pct15" w:color="auto" w:fill="FFFFFF"/>
        </w:rPr>
        <w:tab/>
        <w:t xml:space="preserve"> * to do anything. 这是一条日志切换记录，但当前插入位置正好在段的开始位置，因此什么都不用干（因为没东西可以复制）。</w:t>
      </w:r>
    </w:p>
    <w:p w14:paraId="1B3CB69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r>
      <w:r w:rsidRPr="00873E84">
        <w:rPr>
          <w:rFonts w:ascii="宋体" w:eastAsia="宋体" w:hAnsi="宋体" w:cs="Huawei Sans"/>
          <w:spacing w:val="-4"/>
          <w:sz w:val="18"/>
          <w:szCs w:val="21"/>
          <w:shd w:val="pct15" w:color="auto" w:fill="FFFFFF"/>
        </w:rPr>
        <w:tab/>
        <w:t xml:space="preserve"> */</w:t>
      </w:r>
    </w:p>
    <w:p w14:paraId="0335D88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43C0C82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5CB457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72354AD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ab/>
        <w:t xml:space="preserve"> * Done! Let others know that we're finished.操作完成，释放锁</w:t>
      </w:r>
    </w:p>
    <w:p w14:paraId="0184D4B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 xml:space="preserve"> */</w:t>
      </w:r>
    </w:p>
    <w:p w14:paraId="5FE0B2A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ALInsertLockRelease();</w:t>
      </w:r>
    </w:p>
    <w:p w14:paraId="4A33033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20F4A0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MarkCurrentTransactionIdLoggedIfAny();</w:t>
      </w:r>
    </w:p>
    <w:p w14:paraId="3F97710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FD7801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END_CRIT_SECTION();</w:t>
      </w:r>
    </w:p>
    <w:p w14:paraId="7958EF4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w:t>
      </w:r>
    </w:p>
    <w:p w14:paraId="63E1691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w:t>
      </w:r>
    </w:p>
    <w:p w14:paraId="5989649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 xml:space="preserve"> * Update our global variables</w:t>
      </w:r>
    </w:p>
    <w:p w14:paraId="06E5729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 xml:space="preserve"> */</w:t>
      </w:r>
    </w:p>
    <w:p w14:paraId="2B68D98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ProcLastRecPtr = StartPos;</w:t>
      </w:r>
    </w:p>
    <w:p w14:paraId="706CDF8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XactLastRecEnd = EndPos;</w:t>
      </w:r>
    </w:p>
    <w:p w14:paraId="1BC7808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w:t>
      </w:r>
    </w:p>
    <w:p w14:paraId="4F9A901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ab/>
        <w:t>return EndPos;</w:t>
      </w:r>
    </w:p>
    <w:p w14:paraId="2DE89236" w14:textId="77967C0C"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72E1F566" w14:textId="19EF9695" w:rsidR="00873E84" w:rsidRDefault="00873E84" w:rsidP="00873E84">
      <w:pPr>
        <w:pStyle w:val="3"/>
        <w:rPr>
          <w:rFonts w:eastAsiaTheme="majorEastAsia"/>
          <w:sz w:val="24"/>
          <w:szCs w:val="24"/>
        </w:rPr>
      </w:pPr>
      <w:r w:rsidRPr="00873E84">
        <w:rPr>
          <w:rFonts w:eastAsiaTheme="majorEastAsia" w:hint="eastAsia"/>
          <w:sz w:val="24"/>
          <w:szCs w:val="24"/>
        </w:rPr>
        <w:lastRenderedPageBreak/>
        <w:t>空间预留函数</w:t>
      </w:r>
      <w:r w:rsidRPr="00873E84">
        <w:rPr>
          <w:rFonts w:eastAsiaTheme="majorEastAsia" w:hint="eastAsia"/>
          <w:sz w:val="24"/>
          <w:szCs w:val="24"/>
        </w:rPr>
        <w:t xml:space="preserve"> ReserveXLogInsertLocation</w:t>
      </w:r>
    </w:p>
    <w:p w14:paraId="3832A837" w14:textId="647BD175" w:rsidR="00873E84" w:rsidRDefault="00873E84" w:rsidP="00873E84">
      <w:pPr>
        <w:pStyle w:val="074Char"/>
        <w:spacing w:line="360" w:lineRule="auto"/>
      </w:pPr>
    </w:p>
    <w:p w14:paraId="4C93285D" w14:textId="77777777" w:rsidR="00873E84" w:rsidRDefault="00873E84" w:rsidP="006A0F09">
      <w:pPr>
        <w:pStyle w:val="074Char"/>
        <w:numPr>
          <w:ilvl w:val="0"/>
          <w:numId w:val="125"/>
        </w:numPr>
        <w:spacing w:line="360" w:lineRule="auto"/>
      </w:pPr>
      <w:r>
        <w:rPr>
          <w:rFonts w:hint="eastAsia"/>
        </w:rPr>
        <w:t>为</w:t>
      </w:r>
      <w:r>
        <w:rPr>
          <w:rFonts w:hint="eastAsia"/>
        </w:rPr>
        <w:t>WAL</w:t>
      </w:r>
      <w:r>
        <w:rPr>
          <w:rFonts w:hint="eastAsia"/>
        </w:rPr>
        <w:t>记录（在</w:t>
      </w:r>
      <w:r>
        <w:rPr>
          <w:rFonts w:hint="eastAsia"/>
        </w:rPr>
        <w:t>WAL Buffer</w:t>
      </w:r>
      <w:r>
        <w:rPr>
          <w:rFonts w:hint="eastAsia"/>
        </w:rPr>
        <w:t>中）预留适当大小的空间。</w:t>
      </w:r>
    </w:p>
    <w:p w14:paraId="448047E2" w14:textId="77777777" w:rsidR="00873E84" w:rsidRDefault="00873E84" w:rsidP="006A0F09">
      <w:pPr>
        <w:pStyle w:val="074Char"/>
        <w:numPr>
          <w:ilvl w:val="0"/>
          <w:numId w:val="125"/>
        </w:numPr>
        <w:spacing w:line="360" w:lineRule="auto"/>
      </w:pPr>
      <w:r>
        <w:rPr>
          <w:rFonts w:hint="eastAsia"/>
        </w:rPr>
        <w:t>StartPos</w:t>
      </w:r>
      <w:r>
        <w:rPr>
          <w:rFonts w:hint="eastAsia"/>
        </w:rPr>
        <w:t>是保留位置的开头，</w:t>
      </w:r>
      <w:r>
        <w:rPr>
          <w:rFonts w:hint="eastAsia"/>
        </w:rPr>
        <w:t>*EndPos</w:t>
      </w:r>
      <w:r>
        <w:rPr>
          <w:rFonts w:hint="eastAsia"/>
        </w:rPr>
        <w:t>是保留位置结尾</w:t>
      </w:r>
      <w:r>
        <w:rPr>
          <w:rFonts w:hint="eastAsia"/>
        </w:rPr>
        <w:t>+1</w:t>
      </w:r>
      <w:r>
        <w:rPr>
          <w:rFonts w:hint="eastAsia"/>
        </w:rPr>
        <w:t>（</w:t>
      </w:r>
      <w:r>
        <w:rPr>
          <w:rFonts w:hint="eastAsia"/>
        </w:rPr>
        <w:t>end+1</w:t>
      </w:r>
      <w:r>
        <w:rPr>
          <w:rFonts w:hint="eastAsia"/>
        </w:rPr>
        <w:t>）</w:t>
      </w:r>
      <w:r>
        <w:rPr>
          <w:rFonts w:hint="eastAsia"/>
        </w:rPr>
        <w:t>,*PrevPtr</w:t>
      </w:r>
      <w:r>
        <w:rPr>
          <w:rFonts w:hint="eastAsia"/>
        </w:rPr>
        <w:t>是前一条记录的开头位置，它用于设置该记录的</w:t>
      </w:r>
      <w:r>
        <w:rPr>
          <w:rFonts w:hint="eastAsia"/>
        </w:rPr>
        <w:t xml:space="preserve"> xl_prev</w:t>
      </w:r>
    </w:p>
    <w:p w14:paraId="0852899D" w14:textId="77777777" w:rsidR="00873E84" w:rsidRDefault="00873E84" w:rsidP="006A0F09">
      <w:pPr>
        <w:pStyle w:val="074Char"/>
        <w:numPr>
          <w:ilvl w:val="0"/>
          <w:numId w:val="125"/>
        </w:numPr>
        <w:spacing w:line="360" w:lineRule="auto"/>
      </w:pPr>
      <w:r>
        <w:rPr>
          <w:rFonts w:hint="eastAsia"/>
        </w:rPr>
        <w:t>这部分对于</w:t>
      </w:r>
      <w:r>
        <w:rPr>
          <w:rFonts w:hint="eastAsia"/>
        </w:rPr>
        <w:t>XLogInsert</w:t>
      </w:r>
      <w:r>
        <w:rPr>
          <w:rFonts w:hint="eastAsia"/>
        </w:rPr>
        <w:t>函数的性能非常重要，因为这是只能串行执行的，而其余部分基本都可以并发处理。因此要确保这部分尽量简短，</w:t>
      </w:r>
      <w:r>
        <w:rPr>
          <w:rFonts w:hint="eastAsia"/>
        </w:rPr>
        <w:t>insertpos_lck</w:t>
      </w:r>
      <w:r>
        <w:rPr>
          <w:rFonts w:hint="eastAsia"/>
        </w:rPr>
        <w:t>在繁忙系统上可能遇到激烈竞争。</w:t>
      </w:r>
    </w:p>
    <w:p w14:paraId="6175FDB6" w14:textId="77777777" w:rsidR="00873E84" w:rsidRDefault="00873E84" w:rsidP="006A0F09">
      <w:pPr>
        <w:pStyle w:val="074Char"/>
        <w:numPr>
          <w:ilvl w:val="0"/>
          <w:numId w:val="125"/>
        </w:numPr>
        <w:spacing w:line="360" w:lineRule="auto"/>
      </w:pPr>
      <w:r>
        <w:rPr>
          <w:rFonts w:hint="eastAsia"/>
        </w:rPr>
        <w:t>注意：这里的空间计算必须与后面的数据复制函数</w:t>
      </w:r>
      <w:r>
        <w:rPr>
          <w:rFonts w:hint="eastAsia"/>
        </w:rPr>
        <w:t xml:space="preserve"> CopyXLogRecordToWAL</w:t>
      </w:r>
      <w:r>
        <w:rPr>
          <w:rFonts w:hint="eastAsia"/>
        </w:rPr>
        <w:t>中的代码相匹配。</w:t>
      </w:r>
    </w:p>
    <w:p w14:paraId="7D1F721B" w14:textId="29106855" w:rsidR="00873E84" w:rsidRDefault="00873E84" w:rsidP="00873E84">
      <w:pPr>
        <w:pStyle w:val="074Char"/>
        <w:spacing w:line="360" w:lineRule="auto"/>
      </w:pPr>
    </w:p>
    <w:p w14:paraId="7B45BE62" w14:textId="5913206C" w:rsidR="00873E84" w:rsidRDefault="00873E84" w:rsidP="00873E84">
      <w:pPr>
        <w:pStyle w:val="074Char"/>
        <w:spacing w:line="360" w:lineRule="auto"/>
      </w:pPr>
      <w:r>
        <w:rPr>
          <w:noProof/>
        </w:rPr>
        <w:drawing>
          <wp:inline distT="0" distB="0" distL="0" distR="0" wp14:anchorId="4A1044CF" wp14:editId="573BD0C9">
            <wp:extent cx="5274310" cy="3122831"/>
            <wp:effectExtent l="0" t="0" r="2540" b="1905"/>
            <wp:docPr id="231" name="图片 231" descr="https://img-blog.csdnimg.cn/img_convert/d20f552793f3fdcb69abd42d9eebde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img-blog.csdnimg.cn/img_convert/d20f552793f3fdcb69abd42d9eebdea2.pn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274310" cy="3122831"/>
                    </a:xfrm>
                    <a:prstGeom prst="rect">
                      <a:avLst/>
                    </a:prstGeom>
                    <a:noFill/>
                    <a:ln>
                      <a:noFill/>
                    </a:ln>
                  </pic:spPr>
                </pic:pic>
              </a:graphicData>
            </a:graphic>
          </wp:inline>
        </w:drawing>
      </w:r>
    </w:p>
    <w:p w14:paraId="16E3ACB1" w14:textId="3764AE36" w:rsidR="00873E84" w:rsidRDefault="00873E84" w:rsidP="00873E84">
      <w:pPr>
        <w:pStyle w:val="074Char"/>
        <w:spacing w:line="360" w:lineRule="auto"/>
      </w:pPr>
    </w:p>
    <w:p w14:paraId="1682132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static void</w:t>
      </w:r>
    </w:p>
    <w:p w14:paraId="17261E1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ReserveXLogInsertLocation(int size, XLogRecPtr *StartPos, XLogRecPtr *EndPos,</w:t>
      </w:r>
    </w:p>
    <w:p w14:paraId="2C5CCDB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XLogRecPtr *PrevPtr)</w:t>
      </w:r>
    </w:p>
    <w:p w14:paraId="7F4CC74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3F8530C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XLogCtlInsert *Insert = &amp;XLogCtl-&gt;Insert;</w:t>
      </w:r>
    </w:p>
    <w:p w14:paraId="73AC26A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uint64      startbytepos;</w:t>
      </w:r>
    </w:p>
    <w:p w14:paraId="2E543DB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uint64      endbytepos;</w:t>
      </w:r>
    </w:p>
    <w:p w14:paraId="70CFABE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uint64      prevbytepos;</w:t>
      </w:r>
    </w:p>
    <w:p w14:paraId="6A02BFB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682BB9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size = MAXALIGN(size);</w:t>
      </w:r>
    </w:p>
    <w:p w14:paraId="6062272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lastRenderedPageBreak/>
        <w:t xml:space="preserve"> </w:t>
      </w:r>
    </w:p>
    <w:p w14:paraId="3083F01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All (non xlog-switch) records should contain data. */</w:t>
      </w:r>
    </w:p>
    <w:p w14:paraId="509E405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size &gt; SizeOfXLogRecord);</w:t>
      </w:r>
    </w:p>
    <w:p w14:paraId="6216A32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97E7B7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454669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这部分是核心，也是真正串行执行的部分，务必要快</w:t>
      </w:r>
    </w:p>
    <w:p w14:paraId="54EFA1B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81AD50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SpinLockAcquire(&amp;Insert-&gt;insertpos_lck);</w:t>
      </w:r>
    </w:p>
    <w:p w14:paraId="086C0DB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345715F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startbytepos = Insert-&gt;CurrBytePos;</w:t>
      </w:r>
    </w:p>
    <w:p w14:paraId="0BF1D76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endbytepos = startbytepos + size;</w:t>
      </w:r>
    </w:p>
    <w:p w14:paraId="57E1793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prevbytepos = Insert-&gt;PrevBytePos;</w:t>
      </w:r>
    </w:p>
    <w:p w14:paraId="7FF4E56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nsert-&gt;CurrBytePos = endbytepos;</w:t>
      </w:r>
    </w:p>
    <w:p w14:paraId="7112D01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nsert-&gt;PrevBytePos = startbytepos;</w:t>
      </w:r>
    </w:p>
    <w:p w14:paraId="79C579B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7DC25D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SpinLockRelease(&amp;Insert-&gt;insertpos_lck);</w:t>
      </w:r>
    </w:p>
    <w:p w14:paraId="43A4B5B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0DD37E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StartPos = XLogBytePosToRecPtr(startbytepos);</w:t>
      </w:r>
    </w:p>
    <w:p w14:paraId="61B678C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EndPos = XLogBytePosToEndRecPtr(endbytepos);</w:t>
      </w:r>
    </w:p>
    <w:p w14:paraId="304343C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PrevPtr = XLogBytePosToRecPtr(prevbytepos);</w:t>
      </w:r>
    </w:p>
    <w:p w14:paraId="1F8CF87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7E24199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49F75A9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Check that the conversions between "usable byte positions" and</w:t>
      </w:r>
    </w:p>
    <w:p w14:paraId="315B933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XLogRecPtrs work consistently in both directions.</w:t>
      </w:r>
    </w:p>
    <w:p w14:paraId="212AC96C"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17DE91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XLogRecPtrToBytePos(*StartPos) == startbytepos);</w:t>
      </w:r>
    </w:p>
    <w:p w14:paraId="5662C07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XLogRecPtrToBytePos(*EndPos) == endbytepos);</w:t>
      </w:r>
    </w:p>
    <w:p w14:paraId="257E4AC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XLogRecPtrToBytePos(*PrevPtr) == prevbytepos);</w:t>
      </w:r>
    </w:p>
    <w:p w14:paraId="2C7C1207" w14:textId="7908A144"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6FBA5C38" w14:textId="5B70C3A8" w:rsidR="00873E84" w:rsidRDefault="00873E84" w:rsidP="00873E84">
      <w:pPr>
        <w:pStyle w:val="074Char"/>
        <w:spacing w:line="360" w:lineRule="auto"/>
      </w:pPr>
    </w:p>
    <w:p w14:paraId="100EF2DA" w14:textId="28876179" w:rsidR="00873E84" w:rsidRDefault="00873E84" w:rsidP="00873E84">
      <w:pPr>
        <w:pStyle w:val="074Char"/>
        <w:spacing w:line="360" w:lineRule="auto"/>
      </w:pPr>
    </w:p>
    <w:p w14:paraId="790536D4" w14:textId="553FA076" w:rsidR="00873E84" w:rsidRDefault="00873E84" w:rsidP="00873E84">
      <w:pPr>
        <w:pStyle w:val="3"/>
        <w:rPr>
          <w:rFonts w:eastAsiaTheme="majorEastAsia"/>
          <w:sz w:val="24"/>
          <w:szCs w:val="24"/>
        </w:rPr>
      </w:pPr>
      <w:r w:rsidRPr="00873E84">
        <w:rPr>
          <w:rFonts w:eastAsiaTheme="majorEastAsia" w:hint="eastAsia"/>
          <w:sz w:val="24"/>
          <w:szCs w:val="24"/>
        </w:rPr>
        <w:t>数据复制函数</w:t>
      </w:r>
      <w:r w:rsidRPr="00873E84">
        <w:rPr>
          <w:rFonts w:eastAsiaTheme="majorEastAsia" w:hint="eastAsia"/>
          <w:sz w:val="24"/>
          <w:szCs w:val="24"/>
        </w:rPr>
        <w:t xml:space="preserve"> CopyXLogRecordToWAL</w:t>
      </w:r>
    </w:p>
    <w:p w14:paraId="6CB33559" w14:textId="77777777" w:rsidR="00873E84" w:rsidRDefault="00873E84" w:rsidP="00873E84">
      <w:pPr>
        <w:pStyle w:val="074Char"/>
        <w:spacing w:line="360" w:lineRule="auto"/>
      </w:pPr>
    </w:p>
    <w:p w14:paraId="5D7C6786" w14:textId="5E972209" w:rsidR="00873E84" w:rsidRDefault="00873E84" w:rsidP="00873E84">
      <w:pPr>
        <w:pStyle w:val="074Char"/>
        <w:spacing w:line="360" w:lineRule="auto"/>
      </w:pPr>
      <w:r>
        <w:rPr>
          <w:rFonts w:ascii="-apple-system" w:hAnsi="-apple-system"/>
          <w:color w:val="000000"/>
          <w:shd w:val="clear" w:color="auto" w:fill="FFFFFF"/>
        </w:rPr>
        <w:t>将</w:t>
      </w:r>
      <w:r>
        <w:rPr>
          <w:rFonts w:ascii="-apple-system" w:hAnsi="-apple-system"/>
          <w:color w:val="000000"/>
          <w:shd w:val="clear" w:color="auto" w:fill="FFFFFF"/>
        </w:rPr>
        <w:t>WAL</w:t>
      </w:r>
      <w:r>
        <w:rPr>
          <w:rFonts w:ascii="-apple-system" w:hAnsi="-apple-system"/>
          <w:color w:val="000000"/>
          <w:shd w:val="clear" w:color="auto" w:fill="FFFFFF"/>
        </w:rPr>
        <w:t>记录数据复制到</w:t>
      </w:r>
      <w:r>
        <w:rPr>
          <w:rFonts w:ascii="-apple-system" w:hAnsi="-apple-system"/>
          <w:color w:val="000000"/>
          <w:shd w:val="clear" w:color="auto" w:fill="FFFFFF"/>
        </w:rPr>
        <w:t>WAL Buffer</w:t>
      </w:r>
      <w:r>
        <w:rPr>
          <w:rFonts w:ascii="-apple-system" w:hAnsi="-apple-system"/>
          <w:color w:val="000000"/>
          <w:shd w:val="clear" w:color="auto" w:fill="FFFFFF"/>
        </w:rPr>
        <w:t>中预留好的空间。</w:t>
      </w:r>
    </w:p>
    <w:p w14:paraId="49668CAE" w14:textId="0BB36240" w:rsidR="00873E84" w:rsidRDefault="00873E84" w:rsidP="00873E84">
      <w:pPr>
        <w:pStyle w:val="074Char"/>
        <w:spacing w:line="360" w:lineRule="auto"/>
      </w:pPr>
      <w:r>
        <w:rPr>
          <w:noProof/>
        </w:rPr>
        <w:drawing>
          <wp:inline distT="0" distB="0" distL="0" distR="0" wp14:anchorId="771E62D8" wp14:editId="2E9F50D2">
            <wp:extent cx="3633627" cy="1472271"/>
            <wp:effectExtent l="0" t="0" r="5080" b="0"/>
            <wp:docPr id="232" name="图片 232" descr="https://img-blog.csdnimg.cn/img_convert/12e2b847556c5ae5b60498508abc15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img-blog.csdnimg.cn/img_convert/12e2b847556c5ae5b60498508abc156b.pn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641245" cy="1475358"/>
                    </a:xfrm>
                    <a:prstGeom prst="rect">
                      <a:avLst/>
                    </a:prstGeom>
                    <a:noFill/>
                    <a:ln>
                      <a:noFill/>
                    </a:ln>
                  </pic:spPr>
                </pic:pic>
              </a:graphicData>
            </a:graphic>
          </wp:inline>
        </w:drawing>
      </w:r>
    </w:p>
    <w:p w14:paraId="0938554C" w14:textId="512CF34A" w:rsidR="00873E84" w:rsidRDefault="00873E84" w:rsidP="00873E84">
      <w:pPr>
        <w:pStyle w:val="074Char"/>
        <w:spacing w:line="360" w:lineRule="auto"/>
      </w:pPr>
    </w:p>
    <w:p w14:paraId="78B16EAF" w14:textId="77777777" w:rsidR="00873E84" w:rsidRPr="00873E84" w:rsidRDefault="00873E84" w:rsidP="00873E84">
      <w:pPr>
        <w:pStyle w:val="074Char"/>
        <w:spacing w:line="360" w:lineRule="auto"/>
        <w:rPr>
          <w:rFonts w:ascii="-apple-system" w:hAnsi="-apple-system" w:hint="eastAsia"/>
          <w:color w:val="000000"/>
          <w:shd w:val="clear" w:color="auto" w:fill="FFFFFF"/>
        </w:rPr>
      </w:pPr>
      <w:r w:rsidRPr="00873E84">
        <w:rPr>
          <w:rFonts w:ascii="-apple-system" w:hAnsi="-apple-system"/>
          <w:color w:val="000000"/>
          <w:shd w:val="clear" w:color="auto" w:fill="FFFFFF"/>
        </w:rPr>
        <w:lastRenderedPageBreak/>
        <w:t>函数参数：</w:t>
      </w:r>
    </w:p>
    <w:p w14:paraId="49F0280F" w14:textId="77777777" w:rsidR="00873E84" w:rsidRPr="00873E84" w:rsidRDefault="00873E84" w:rsidP="006A0F09">
      <w:pPr>
        <w:pStyle w:val="074Char"/>
        <w:numPr>
          <w:ilvl w:val="0"/>
          <w:numId w:val="126"/>
        </w:numPr>
        <w:spacing w:line="360" w:lineRule="auto"/>
        <w:rPr>
          <w:rFonts w:ascii="-apple-system" w:hAnsi="-apple-system" w:hint="eastAsia"/>
          <w:color w:val="000000"/>
          <w:shd w:val="clear" w:color="auto" w:fill="FFFFFF"/>
        </w:rPr>
      </w:pPr>
      <w:r w:rsidRPr="00873E84">
        <w:rPr>
          <w:rFonts w:ascii="-apple-system" w:hAnsi="-apple-system"/>
          <w:color w:val="000000"/>
          <w:shd w:val="clear" w:color="auto" w:fill="FFFFFF"/>
        </w:rPr>
        <w:t>write_len</w:t>
      </w:r>
      <w:r w:rsidRPr="00873E84">
        <w:rPr>
          <w:rFonts w:ascii="-apple-system" w:hAnsi="-apple-system"/>
          <w:color w:val="000000"/>
          <w:shd w:val="clear" w:color="auto" w:fill="FFFFFF"/>
        </w:rPr>
        <w:t>：</w:t>
      </w:r>
      <w:r w:rsidRPr="00873E84">
        <w:rPr>
          <w:rFonts w:ascii="-apple-system" w:hAnsi="-apple-system"/>
          <w:color w:val="000000"/>
          <w:shd w:val="clear" w:color="auto" w:fill="FFFFFF"/>
        </w:rPr>
        <w:t>XLOG</w:t>
      </w:r>
      <w:r w:rsidRPr="00873E84">
        <w:rPr>
          <w:rFonts w:ascii="-apple-system" w:hAnsi="-apple-system"/>
          <w:color w:val="000000"/>
          <w:shd w:val="clear" w:color="auto" w:fill="FFFFFF"/>
        </w:rPr>
        <w:t>的总长度，用于做校验。</w:t>
      </w:r>
    </w:p>
    <w:p w14:paraId="1D3DA44A" w14:textId="77777777" w:rsidR="00873E84" w:rsidRPr="00873E84" w:rsidRDefault="00873E84" w:rsidP="006A0F09">
      <w:pPr>
        <w:pStyle w:val="074Char"/>
        <w:numPr>
          <w:ilvl w:val="0"/>
          <w:numId w:val="126"/>
        </w:numPr>
        <w:spacing w:line="360" w:lineRule="auto"/>
        <w:rPr>
          <w:rFonts w:ascii="-apple-system" w:hAnsi="-apple-system" w:hint="eastAsia"/>
          <w:color w:val="000000"/>
          <w:shd w:val="clear" w:color="auto" w:fill="FFFFFF"/>
        </w:rPr>
      </w:pPr>
      <w:r w:rsidRPr="00873E84">
        <w:rPr>
          <w:rFonts w:ascii="-apple-system" w:hAnsi="-apple-system"/>
          <w:color w:val="000000"/>
          <w:shd w:val="clear" w:color="auto" w:fill="FFFFFF"/>
        </w:rPr>
        <w:t>isLogSwitch</w:t>
      </w:r>
      <w:r w:rsidRPr="00873E84">
        <w:rPr>
          <w:rFonts w:ascii="-apple-system" w:hAnsi="-apple-system"/>
          <w:color w:val="000000"/>
          <w:shd w:val="clear" w:color="auto" w:fill="FFFFFF"/>
        </w:rPr>
        <w:t>：该记录是否是日志切换记录</w:t>
      </w:r>
    </w:p>
    <w:p w14:paraId="60D46061" w14:textId="77777777" w:rsidR="00873E84" w:rsidRPr="00873E84" w:rsidRDefault="00873E84" w:rsidP="006A0F09">
      <w:pPr>
        <w:pStyle w:val="074Char"/>
        <w:numPr>
          <w:ilvl w:val="0"/>
          <w:numId w:val="126"/>
        </w:numPr>
        <w:spacing w:line="360" w:lineRule="auto"/>
        <w:rPr>
          <w:rFonts w:ascii="-apple-system" w:hAnsi="-apple-system" w:hint="eastAsia"/>
          <w:color w:val="000000"/>
          <w:shd w:val="clear" w:color="auto" w:fill="FFFFFF"/>
        </w:rPr>
      </w:pPr>
      <w:r w:rsidRPr="00873E84">
        <w:rPr>
          <w:rFonts w:ascii="-apple-system" w:hAnsi="-apple-system"/>
          <w:color w:val="000000"/>
          <w:shd w:val="clear" w:color="auto" w:fill="FFFFFF"/>
        </w:rPr>
        <w:t>rdata</w:t>
      </w:r>
      <w:r w:rsidRPr="00873E84">
        <w:rPr>
          <w:rFonts w:ascii="-apple-system" w:hAnsi="-apple-system"/>
          <w:color w:val="000000"/>
          <w:shd w:val="clear" w:color="auto" w:fill="FFFFFF"/>
        </w:rPr>
        <w:t>：</w:t>
      </w:r>
      <w:r w:rsidRPr="00873E84">
        <w:rPr>
          <w:rFonts w:ascii="-apple-system" w:hAnsi="-apple-system"/>
          <w:color w:val="000000"/>
          <w:shd w:val="clear" w:color="auto" w:fill="FFFFFF"/>
        </w:rPr>
        <w:t>XLogRecData</w:t>
      </w:r>
      <w:r w:rsidRPr="00873E84">
        <w:rPr>
          <w:rFonts w:ascii="-apple-system" w:hAnsi="-apple-system"/>
          <w:color w:val="000000"/>
          <w:shd w:val="clear" w:color="auto" w:fill="FFFFFF"/>
        </w:rPr>
        <w:t>链表，存放了</w:t>
      </w:r>
      <w:r w:rsidRPr="00873E84">
        <w:rPr>
          <w:rFonts w:ascii="-apple-system" w:hAnsi="-apple-system"/>
          <w:color w:val="000000"/>
          <w:shd w:val="clear" w:color="auto" w:fill="FFFFFF"/>
        </w:rPr>
        <w:t>XLOG</w:t>
      </w:r>
      <w:r w:rsidRPr="00873E84">
        <w:rPr>
          <w:rFonts w:ascii="-apple-system" w:hAnsi="-apple-system"/>
          <w:color w:val="000000"/>
          <w:shd w:val="clear" w:color="auto" w:fill="FFFFFF"/>
        </w:rPr>
        <w:t>的数据。</w:t>
      </w:r>
    </w:p>
    <w:p w14:paraId="4E825D9A" w14:textId="77777777" w:rsidR="00873E84" w:rsidRPr="00873E84" w:rsidRDefault="00873E84" w:rsidP="006A0F09">
      <w:pPr>
        <w:pStyle w:val="074Char"/>
        <w:numPr>
          <w:ilvl w:val="0"/>
          <w:numId w:val="126"/>
        </w:numPr>
        <w:spacing w:line="360" w:lineRule="auto"/>
        <w:rPr>
          <w:rFonts w:ascii="-apple-system" w:hAnsi="-apple-system" w:hint="eastAsia"/>
          <w:color w:val="000000"/>
          <w:shd w:val="clear" w:color="auto" w:fill="FFFFFF"/>
        </w:rPr>
      </w:pPr>
      <w:r w:rsidRPr="00873E84">
        <w:rPr>
          <w:rFonts w:ascii="-apple-system" w:hAnsi="-apple-system"/>
          <w:color w:val="000000"/>
          <w:shd w:val="clear" w:color="auto" w:fill="FFFFFF"/>
        </w:rPr>
        <w:t>StartPos</w:t>
      </w:r>
      <w:r w:rsidRPr="00873E84">
        <w:rPr>
          <w:rFonts w:ascii="-apple-system" w:hAnsi="-apple-system"/>
          <w:color w:val="000000"/>
          <w:shd w:val="clear" w:color="auto" w:fill="FFFFFF"/>
        </w:rPr>
        <w:t>：</w:t>
      </w:r>
      <w:r w:rsidRPr="00873E84">
        <w:rPr>
          <w:rFonts w:ascii="-apple-system" w:hAnsi="-apple-system"/>
          <w:color w:val="000000"/>
          <w:shd w:val="clear" w:color="auto" w:fill="FFFFFF"/>
        </w:rPr>
        <w:t>XLOG</w:t>
      </w:r>
      <w:r w:rsidRPr="00873E84">
        <w:rPr>
          <w:rFonts w:ascii="-apple-system" w:hAnsi="-apple-system"/>
          <w:color w:val="000000"/>
          <w:shd w:val="clear" w:color="auto" w:fill="FFFFFF"/>
        </w:rPr>
        <w:t>的写入开始位置</w:t>
      </w:r>
    </w:p>
    <w:p w14:paraId="7A4DBA27" w14:textId="77777777" w:rsidR="00873E84" w:rsidRPr="00873E84" w:rsidRDefault="00873E84" w:rsidP="006A0F09">
      <w:pPr>
        <w:pStyle w:val="074Char"/>
        <w:numPr>
          <w:ilvl w:val="0"/>
          <w:numId w:val="126"/>
        </w:numPr>
        <w:spacing w:line="360" w:lineRule="auto"/>
        <w:rPr>
          <w:rFonts w:ascii="-apple-system" w:hAnsi="-apple-system" w:hint="eastAsia"/>
          <w:color w:val="333333"/>
          <w:kern w:val="0"/>
          <w:sz w:val="24"/>
        </w:rPr>
      </w:pPr>
      <w:r w:rsidRPr="00873E84">
        <w:rPr>
          <w:rFonts w:ascii="-apple-system" w:hAnsi="-apple-system"/>
          <w:color w:val="000000"/>
          <w:shd w:val="clear" w:color="auto" w:fill="FFFFFF"/>
        </w:rPr>
        <w:t>EndPos</w:t>
      </w:r>
      <w:r w:rsidRPr="00873E84">
        <w:rPr>
          <w:rFonts w:ascii="-apple-system" w:hAnsi="-apple-system"/>
          <w:color w:val="000000"/>
          <w:shd w:val="clear" w:color="auto" w:fill="FFFFFF"/>
        </w:rPr>
        <w:t>：</w:t>
      </w:r>
      <w:r w:rsidRPr="00873E84">
        <w:rPr>
          <w:rFonts w:ascii="-apple-system" w:hAnsi="-apple-system"/>
          <w:color w:val="000000"/>
          <w:shd w:val="clear" w:color="auto" w:fill="FFFFFF"/>
        </w:rPr>
        <w:t>XLOG</w:t>
      </w:r>
      <w:r w:rsidRPr="00873E84">
        <w:rPr>
          <w:rFonts w:ascii="-apple-system" w:hAnsi="-apple-system"/>
          <w:color w:val="000000"/>
          <w:shd w:val="clear" w:color="auto" w:fill="FFFFFF"/>
        </w:rPr>
        <w:t>的结束位置，用于做校验</w:t>
      </w:r>
    </w:p>
    <w:p w14:paraId="447E3DF1" w14:textId="3A1B1B25" w:rsidR="00873E84" w:rsidRDefault="00873E84" w:rsidP="00873E84">
      <w:pPr>
        <w:pStyle w:val="074Char"/>
        <w:spacing w:line="360" w:lineRule="auto"/>
      </w:pPr>
    </w:p>
    <w:p w14:paraId="7D748E4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static void</w:t>
      </w:r>
    </w:p>
    <w:p w14:paraId="7B8336F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CopyXLogRecordToWAL(int write_len, bool isLogSwitch, XLogRecData *rdata,</w:t>
      </w:r>
    </w:p>
    <w:p w14:paraId="73E1C28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XLogRecPtr StartPos, XLogRecPtr EndPos)</w:t>
      </w:r>
    </w:p>
    <w:p w14:paraId="36F1AD6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7096574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har       *currpos;</w:t>
      </w:r>
    </w:p>
    <w:p w14:paraId="52A0341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nt         freespace;</w:t>
      </w:r>
    </w:p>
    <w:p w14:paraId="66FB076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nt         written;</w:t>
      </w:r>
    </w:p>
    <w:p w14:paraId="4759063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XLogRecPtr  CurrPos;</w:t>
      </w:r>
    </w:p>
    <w:p w14:paraId="3D4F499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XLogPageHeader pagehdr;</w:t>
      </w:r>
    </w:p>
    <w:p w14:paraId="25C7CE4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7D411CC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45FA1E3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Get a pointer to the right place in the right WAL buffer to start</w:t>
      </w:r>
    </w:p>
    <w:p w14:paraId="2765094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inserting to.复制操作的起点</w:t>
      </w:r>
    </w:p>
    <w:p w14:paraId="6A20D91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934C5A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StartPos;</w:t>
      </w:r>
    </w:p>
    <w:p w14:paraId="488EAAD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GetXLogBuffer(CurrPos);</w:t>
      </w:r>
    </w:p>
    <w:p w14:paraId="243E10B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freespace = INSERT_FREESPACE(CurrPos);</w:t>
      </w:r>
    </w:p>
    <w:p w14:paraId="7C1519C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08B799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1C508B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there should be enough space for at least the first field (xl_tot_len) on this page.</w:t>
      </w:r>
    </w:p>
    <w:p w14:paraId="4EEB894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3CFD4E5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freespace &gt;= sizeof(uint32));</w:t>
      </w:r>
    </w:p>
    <w:p w14:paraId="5CB4382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8DA048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Copy record data，核心代码，循环复制rdata数组中每个元素的数据 */</w:t>
      </w:r>
    </w:p>
    <w:p w14:paraId="2EEBC3B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ritten = 0;</w:t>
      </w:r>
    </w:p>
    <w:p w14:paraId="25C14C0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hile (rdata != NULL)</w:t>
      </w:r>
    </w:p>
    <w:p w14:paraId="038E99F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0B6328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har       *rdata_data = rdata-&gt;data;</w:t>
      </w:r>
    </w:p>
    <w:p w14:paraId="38BD916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nt         rdata_len = rdata-&gt;len;</w:t>
      </w:r>
    </w:p>
    <w:p w14:paraId="5B7F076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334B2FF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用于处理当前需要写入的XLOG长度大于WAL Buffer中当前page的可用空间的情况，此时需要先将XLOG一部分写入当前page，然后再切换到下一个page。 */</w:t>
      </w:r>
    </w:p>
    <w:p w14:paraId="667AF54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hile (rdata_len &gt; freespace)</w:t>
      </w:r>
    </w:p>
    <w:p w14:paraId="161FD47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E26E43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50E366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 Write what fits on this page, and continue on the next page.</w:t>
      </w:r>
    </w:p>
    <w:p w14:paraId="5D48C84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4C384FF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CurrPos % XLOG_BLCKSZ &gt;= SizeOfXLogShortPHD || freespace == 0);</w:t>
      </w:r>
    </w:p>
    <w:p w14:paraId="2760A07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memcpy(currpos, rdata_data, freespace);</w:t>
      </w:r>
    </w:p>
    <w:p w14:paraId="40F8674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lastRenderedPageBreak/>
        <w:t xml:space="preserve">            rdata_data += freespace;</w:t>
      </w:r>
    </w:p>
    <w:p w14:paraId="149F8A5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rdata_len -= freespace;</w:t>
      </w:r>
    </w:p>
    <w:p w14:paraId="478A897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ritten += freespace;</w:t>
      </w:r>
    </w:p>
    <w:p w14:paraId="28C76E1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freespace;</w:t>
      </w:r>
    </w:p>
    <w:p w14:paraId="05D86C5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AC0E73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35744B1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获取下一个page开头位置的指针，并在页头设置xlp_rem_len</w:t>
      </w:r>
    </w:p>
    <w:p w14:paraId="49712D6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15E6F0C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GetXLogBuffer(CurrPos);</w:t>
      </w:r>
    </w:p>
    <w:p w14:paraId="57AEE205"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pagehdr = (XLogPageHeader) currpos;</w:t>
      </w:r>
    </w:p>
    <w:p w14:paraId="6B21C5B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pagehdr-&gt;xlp_rem_len = write_len - written;</w:t>
      </w:r>
    </w:p>
    <w:p w14:paraId="09AAC68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pagehdr-&gt;xlp_info |= XLP_FIRST_IS_CONTRECORD;</w:t>
      </w:r>
    </w:p>
    <w:p w14:paraId="778F538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0835E9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hint="eastAsia"/>
          <w:spacing w:val="-4"/>
          <w:sz w:val="18"/>
          <w:szCs w:val="21"/>
          <w:shd w:val="pct15" w:color="auto" w:fill="FFFFFF"/>
        </w:rPr>
        <w:t xml:space="preserve">            /* skip over the page header，跳过页头部分 */</w:t>
      </w:r>
    </w:p>
    <w:p w14:paraId="5AD1BCD2"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f (XLogSegmentOffset(CurrPos, wal_segment_size) == 0)</w:t>
      </w:r>
    </w:p>
    <w:p w14:paraId="3B45B3EF"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7C14A40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SizeOfXLogLongPHD;</w:t>
      </w:r>
    </w:p>
    <w:p w14:paraId="3EE56FF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SizeOfXLogLongPHD;</w:t>
      </w:r>
    </w:p>
    <w:p w14:paraId="0305454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7C3E7F03"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else</w:t>
      </w:r>
    </w:p>
    <w:p w14:paraId="049BA35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61D5CD6B"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SizeOfXLogShortPHD;</w:t>
      </w:r>
    </w:p>
    <w:p w14:paraId="62365E08"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SizeOfXLogShortPHD;</w:t>
      </w:r>
    </w:p>
    <w:p w14:paraId="5AC242C7"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6988BF6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freespace = INSERT_FREESPACE(CurrPos);</w:t>
      </w:r>
    </w:p>
    <w:p w14:paraId="3E22EC7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CD57CB9"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051E9E9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CurrPos % XLOG_BLCKSZ &gt;= SizeOfXLogShortPHD || rdata_len == 0);</w:t>
      </w:r>
    </w:p>
    <w:p w14:paraId="02B721D0"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memcpy(currpos, rdata_data, rdata_len);</w:t>
      </w:r>
    </w:p>
    <w:p w14:paraId="4698CDF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rdata_len;</w:t>
      </w:r>
    </w:p>
    <w:p w14:paraId="6F21D59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CurrPos += rdata_len;</w:t>
      </w:r>
    </w:p>
    <w:p w14:paraId="000D064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freespace -= rdata_len;</w:t>
      </w:r>
    </w:p>
    <w:p w14:paraId="0EB6E9F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ritten += rdata_len;</w:t>
      </w:r>
    </w:p>
    <w:p w14:paraId="1A3ACBEE"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5CAE1BC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rdata = rdata-&gt;next;</w:t>
      </w:r>
    </w:p>
    <w:p w14:paraId="1E6BAEE6"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4217184"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Assert(written == write_len);</w:t>
      </w:r>
    </w:p>
    <w:p w14:paraId="320CA521"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w:t>
      </w:r>
    </w:p>
    <w:p w14:paraId="2A27A41A"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if (CurrPos != EndPos)</w:t>
      </w:r>
    </w:p>
    <w:p w14:paraId="4DCF4D5D" w14:textId="77777777"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 xml:space="preserve">        elog(PANIC, "space reserved for WAL record does not match what was written");</w:t>
      </w:r>
    </w:p>
    <w:p w14:paraId="3CED370E" w14:textId="24D7D369" w:rsidR="00873E84" w:rsidRPr="00873E84" w:rsidRDefault="00873E84" w:rsidP="00873E8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73E84">
        <w:rPr>
          <w:rFonts w:ascii="宋体" w:eastAsia="宋体" w:hAnsi="宋体" w:cs="Huawei Sans"/>
          <w:spacing w:val="-4"/>
          <w:sz w:val="18"/>
          <w:szCs w:val="21"/>
          <w:shd w:val="pct15" w:color="auto" w:fill="FFFFFF"/>
        </w:rPr>
        <w:t>}</w:t>
      </w:r>
    </w:p>
    <w:p w14:paraId="25910F5D" w14:textId="77777777" w:rsidR="00873E84" w:rsidRDefault="00873E84" w:rsidP="00873E84">
      <w:pPr>
        <w:pStyle w:val="074Char"/>
        <w:spacing w:line="360" w:lineRule="auto"/>
      </w:pPr>
    </w:p>
    <w:p w14:paraId="70A49AAD" w14:textId="3BE03AF3" w:rsidR="00873E84" w:rsidRDefault="00873E84" w:rsidP="00873E84">
      <w:pPr>
        <w:pStyle w:val="074Char"/>
        <w:spacing w:line="360" w:lineRule="auto"/>
      </w:pPr>
      <w:r>
        <w:rPr>
          <w:noProof/>
        </w:rPr>
        <w:lastRenderedPageBreak/>
        <w:drawing>
          <wp:inline distT="0" distB="0" distL="0" distR="0" wp14:anchorId="7B4425BE" wp14:editId="7E3A9193">
            <wp:extent cx="5274310" cy="2731853"/>
            <wp:effectExtent l="0" t="0" r="2540" b="0"/>
            <wp:docPr id="233" name="图片 233" descr="https://img-blog.csdnimg.cn/3fcb07b6c2c04617b38c8eb769522e22.png?x-oss-process=image/watermark,type_ZmFuZ3poZW5naGVpdGk,shadow_10,text_aHR0cHM6Ly9ibG9nLmNzZG4ubmV0L29idmlvdXNfXw==,size_16,color_FFFFFF,t_70#pic_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img-blog.csdnimg.cn/3fcb07b6c2c04617b38c8eb769522e22.png?x-oss-process=image/watermark,type_ZmFuZ3poZW5naGVpdGk,shadow_10,text_aHR0cHM6Ly9ibG9nLmNzZG4ubmV0L29idmlvdXNfXw==,size_16,color_FFFFFF,t_70#pic_center"/>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74310" cy="2731853"/>
                    </a:xfrm>
                    <a:prstGeom prst="rect">
                      <a:avLst/>
                    </a:prstGeom>
                    <a:noFill/>
                    <a:ln>
                      <a:noFill/>
                    </a:ln>
                  </pic:spPr>
                </pic:pic>
              </a:graphicData>
            </a:graphic>
          </wp:inline>
        </w:drawing>
      </w:r>
    </w:p>
    <w:p w14:paraId="748505FA" w14:textId="2E432E40" w:rsidR="00873E84" w:rsidRDefault="00873E84" w:rsidP="00873E84">
      <w:pPr>
        <w:pStyle w:val="074Char"/>
        <w:spacing w:line="360" w:lineRule="auto"/>
      </w:pPr>
    </w:p>
    <w:p w14:paraId="46404A72" w14:textId="77777777" w:rsidR="00873E84" w:rsidRDefault="00873E84" w:rsidP="00873E84">
      <w:pPr>
        <w:pStyle w:val="074Char"/>
        <w:spacing w:line="360" w:lineRule="auto"/>
      </w:pPr>
      <w:r>
        <w:rPr>
          <w:rFonts w:hint="eastAsia"/>
        </w:rPr>
        <w:t>内层循环用于处理</w:t>
      </w:r>
      <w:r>
        <w:rPr>
          <w:rFonts w:hint="eastAsia"/>
        </w:rPr>
        <w:t>XLOG</w:t>
      </w:r>
      <w:r>
        <w:rPr>
          <w:rFonts w:hint="eastAsia"/>
        </w:rPr>
        <w:t>长度大于当前</w:t>
      </w:r>
      <w:r>
        <w:rPr>
          <w:rFonts w:hint="eastAsia"/>
        </w:rPr>
        <w:t>page</w:t>
      </w:r>
      <w:r>
        <w:rPr>
          <w:rFonts w:hint="eastAsia"/>
        </w:rPr>
        <w:t>空闲空间的情况，此时需要先将</w:t>
      </w:r>
      <w:r>
        <w:rPr>
          <w:rFonts w:hint="eastAsia"/>
        </w:rPr>
        <w:t>XLOG</w:t>
      </w:r>
      <w:r>
        <w:rPr>
          <w:rFonts w:hint="eastAsia"/>
        </w:rPr>
        <w:t>的一部分存放到当前</w:t>
      </w:r>
      <w:r>
        <w:rPr>
          <w:rFonts w:hint="eastAsia"/>
        </w:rPr>
        <w:t>page</w:t>
      </w:r>
      <w:r>
        <w:rPr>
          <w:rFonts w:hint="eastAsia"/>
        </w:rPr>
        <w:t>的剩余空间中，然后调用</w:t>
      </w:r>
      <w:r>
        <w:rPr>
          <w:rFonts w:hint="eastAsia"/>
        </w:rPr>
        <w:t>GetXLogBuffer</w:t>
      </w:r>
      <w:r>
        <w:rPr>
          <w:rFonts w:hint="eastAsia"/>
        </w:rPr>
        <w:t>为</w:t>
      </w:r>
      <w:r>
        <w:rPr>
          <w:rFonts w:hint="eastAsia"/>
        </w:rPr>
        <w:t>XLOG</w:t>
      </w:r>
      <w:r>
        <w:rPr>
          <w:rFonts w:hint="eastAsia"/>
        </w:rPr>
        <w:t>的剩余部分寻找一个新的</w:t>
      </w:r>
      <w:r>
        <w:rPr>
          <w:rFonts w:hint="eastAsia"/>
        </w:rPr>
        <w:t>page</w:t>
      </w:r>
      <w:r>
        <w:rPr>
          <w:rFonts w:hint="eastAsia"/>
        </w:rPr>
        <w:t>进行写入，而这个新</w:t>
      </w:r>
      <w:r>
        <w:rPr>
          <w:rFonts w:hint="eastAsia"/>
        </w:rPr>
        <w:t>page</w:t>
      </w:r>
      <w:r>
        <w:rPr>
          <w:rFonts w:hint="eastAsia"/>
        </w:rPr>
        <w:t>实际就是当前</w:t>
      </w:r>
      <w:r>
        <w:rPr>
          <w:rFonts w:hint="eastAsia"/>
        </w:rPr>
        <w:t>page</w:t>
      </w:r>
      <w:r>
        <w:rPr>
          <w:rFonts w:hint="eastAsia"/>
        </w:rPr>
        <w:t>的下一个</w:t>
      </w:r>
      <w:r>
        <w:rPr>
          <w:rFonts w:hint="eastAsia"/>
        </w:rPr>
        <w:t>page</w:t>
      </w:r>
      <w:r>
        <w:rPr>
          <w:rFonts w:hint="eastAsia"/>
        </w:rPr>
        <w:t>。如果当前</w:t>
      </w:r>
      <w:r>
        <w:rPr>
          <w:rFonts w:hint="eastAsia"/>
        </w:rPr>
        <w:t>page</w:t>
      </w:r>
      <w:r>
        <w:rPr>
          <w:rFonts w:hint="eastAsia"/>
        </w:rPr>
        <w:t>是</w:t>
      </w:r>
      <w:r>
        <w:rPr>
          <w:rFonts w:hint="eastAsia"/>
        </w:rPr>
        <w:t>WAL Buffer</w:t>
      </w:r>
      <w:r>
        <w:rPr>
          <w:rFonts w:hint="eastAsia"/>
        </w:rPr>
        <w:t>中的最后一个</w:t>
      </w:r>
      <w:r>
        <w:rPr>
          <w:rFonts w:hint="eastAsia"/>
        </w:rPr>
        <w:t>page</w:t>
      </w:r>
      <w:r>
        <w:rPr>
          <w:rFonts w:hint="eastAsia"/>
        </w:rPr>
        <w:t>，那么</w:t>
      </w:r>
      <w:r>
        <w:rPr>
          <w:rFonts w:hint="eastAsia"/>
        </w:rPr>
        <w:t>GetXLogBuffer</w:t>
      </w:r>
      <w:r>
        <w:rPr>
          <w:rFonts w:hint="eastAsia"/>
        </w:rPr>
        <w:t>就会循环到的</w:t>
      </w:r>
      <w:r>
        <w:rPr>
          <w:rFonts w:hint="eastAsia"/>
        </w:rPr>
        <w:t>WAL Buffer</w:t>
      </w:r>
      <w:r>
        <w:rPr>
          <w:rFonts w:hint="eastAsia"/>
        </w:rPr>
        <w:t>的第一个</w:t>
      </w:r>
      <w:r>
        <w:rPr>
          <w:rFonts w:hint="eastAsia"/>
        </w:rPr>
        <w:t>page</w:t>
      </w:r>
      <w:r>
        <w:rPr>
          <w:rFonts w:hint="eastAsia"/>
        </w:rPr>
        <w:t>。</w:t>
      </w:r>
    </w:p>
    <w:p w14:paraId="2B74DC7E" w14:textId="77777777" w:rsidR="00873E84" w:rsidRDefault="00873E84" w:rsidP="00873E84">
      <w:pPr>
        <w:pStyle w:val="074Char"/>
        <w:spacing w:line="360" w:lineRule="auto"/>
      </w:pPr>
    </w:p>
    <w:p w14:paraId="3D3BA8E3" w14:textId="17C60F81" w:rsidR="00873E84" w:rsidRDefault="00873E84" w:rsidP="00873E84">
      <w:pPr>
        <w:pStyle w:val="074Char"/>
        <w:spacing w:line="360" w:lineRule="auto"/>
      </w:pPr>
      <w:r>
        <w:rPr>
          <w:rFonts w:hint="eastAsia"/>
        </w:rPr>
        <w:t>由于是循环队列，那么当循环到队头后，队头</w:t>
      </w:r>
      <w:r>
        <w:rPr>
          <w:rFonts w:hint="eastAsia"/>
        </w:rPr>
        <w:t>page</w:t>
      </w:r>
      <w:r>
        <w:rPr>
          <w:rFonts w:hint="eastAsia"/>
        </w:rPr>
        <w:t>中的数据就会被新的</w:t>
      </w:r>
      <w:r>
        <w:rPr>
          <w:rFonts w:hint="eastAsia"/>
        </w:rPr>
        <w:t>XLOG</w:t>
      </w:r>
      <w:r>
        <w:rPr>
          <w:rFonts w:hint="eastAsia"/>
        </w:rPr>
        <w:t>覆盖。既然要覆盖，那么在覆盖之前需要先确保对应</w:t>
      </w:r>
      <w:r>
        <w:rPr>
          <w:rFonts w:hint="eastAsia"/>
        </w:rPr>
        <w:t>page</w:t>
      </w:r>
      <w:r>
        <w:rPr>
          <w:rFonts w:hint="eastAsia"/>
        </w:rPr>
        <w:t>中的数据已经落盘。所以</w:t>
      </w:r>
      <w:r>
        <w:rPr>
          <w:rFonts w:hint="eastAsia"/>
        </w:rPr>
        <w:t>GetXLogBuffer</w:t>
      </w:r>
      <w:r>
        <w:rPr>
          <w:rFonts w:hint="eastAsia"/>
        </w:rPr>
        <w:t>还有一个非常重要的功能就是在页面覆盖之前判断这个页面是否是脏页，如果是脏页就需要将脏页落盘。后续文章中我们会继续学习，</w:t>
      </w:r>
      <w:r>
        <w:rPr>
          <w:rFonts w:hint="eastAsia"/>
        </w:rPr>
        <w:t>XLOG</w:t>
      </w:r>
      <w:r>
        <w:rPr>
          <w:rFonts w:hint="eastAsia"/>
        </w:rPr>
        <w:t>是如何落盘的。</w:t>
      </w:r>
    </w:p>
    <w:p w14:paraId="726EF7DB" w14:textId="26276EDE" w:rsidR="00873E84" w:rsidRDefault="00873E84" w:rsidP="00873E84">
      <w:pPr>
        <w:pStyle w:val="074Char"/>
        <w:spacing w:line="360" w:lineRule="auto"/>
      </w:pPr>
    </w:p>
    <w:p w14:paraId="2C9FABC8" w14:textId="1EA4C246" w:rsidR="00873E84" w:rsidRDefault="00873E84" w:rsidP="00873E84">
      <w:pPr>
        <w:pStyle w:val="3"/>
        <w:rPr>
          <w:rFonts w:eastAsiaTheme="majorEastAsia"/>
          <w:sz w:val="24"/>
          <w:szCs w:val="24"/>
        </w:rPr>
      </w:pPr>
      <w:r w:rsidRPr="00873E84">
        <w:rPr>
          <w:rFonts w:eastAsiaTheme="majorEastAsia" w:hint="eastAsia"/>
          <w:sz w:val="24"/>
          <w:szCs w:val="24"/>
        </w:rPr>
        <w:t>GetXLogBuffer</w:t>
      </w:r>
      <w:r w:rsidRPr="00873E84">
        <w:rPr>
          <w:rFonts w:eastAsiaTheme="majorEastAsia" w:hint="eastAsia"/>
          <w:sz w:val="24"/>
          <w:szCs w:val="24"/>
        </w:rPr>
        <w:t>函数（</w:t>
      </w:r>
      <w:r w:rsidRPr="00873E84">
        <w:rPr>
          <w:rFonts w:eastAsiaTheme="majorEastAsia" w:hint="eastAsia"/>
          <w:sz w:val="24"/>
          <w:szCs w:val="24"/>
        </w:rPr>
        <w:t>1</w:t>
      </w:r>
      <w:r w:rsidRPr="00873E84">
        <w:rPr>
          <w:rFonts w:eastAsiaTheme="majorEastAsia" w:hint="eastAsia"/>
          <w:sz w:val="24"/>
          <w:szCs w:val="24"/>
        </w:rPr>
        <w:t>）</w:t>
      </w:r>
    </w:p>
    <w:p w14:paraId="048DDBEB" w14:textId="10241864" w:rsidR="00873E84" w:rsidRDefault="00873E84" w:rsidP="00873E84">
      <w:pPr>
        <w:pStyle w:val="074Char"/>
        <w:spacing w:line="360" w:lineRule="auto"/>
      </w:pPr>
      <w:r>
        <w:rPr>
          <w:rFonts w:hint="eastAsia"/>
        </w:rPr>
        <w:t>上面</w:t>
      </w:r>
      <w:r>
        <w:rPr>
          <w:rFonts w:hint="eastAsia"/>
        </w:rPr>
        <w:t>CopyXLogRecordToWAL()</w:t>
      </w:r>
      <w:r>
        <w:rPr>
          <w:rFonts w:hint="eastAsia"/>
        </w:rPr>
        <w:t>中用到了一个很重要的函数</w:t>
      </w:r>
      <w:r>
        <w:rPr>
          <w:rFonts w:hint="eastAsia"/>
        </w:rPr>
        <w:t xml:space="preserve"> GetXLogBuffer</w:t>
      </w:r>
      <w:r>
        <w:rPr>
          <w:rFonts w:hint="eastAsia"/>
        </w:rPr>
        <w:t>，去获取复制操作的起点</w:t>
      </w:r>
      <w:r>
        <w:rPr>
          <w:rFonts w:hint="eastAsia"/>
        </w:rPr>
        <w:t xml:space="preserve">  currpos = GetXLogBuffer(CurrPos); </w:t>
      </w:r>
      <w:r>
        <w:rPr>
          <w:rFonts w:hint="eastAsia"/>
        </w:rPr>
        <w:t>。</w:t>
      </w:r>
    </w:p>
    <w:p w14:paraId="4E1BCC14" w14:textId="54CE7B17" w:rsidR="00873E84" w:rsidRDefault="00873E84" w:rsidP="00873E84">
      <w:pPr>
        <w:pStyle w:val="074Char"/>
        <w:spacing w:line="360" w:lineRule="auto"/>
      </w:pPr>
      <w:r>
        <w:rPr>
          <w:rFonts w:hint="eastAsia"/>
        </w:rPr>
        <w:t>CurrPos</w:t>
      </w:r>
      <w:r>
        <w:rPr>
          <w:rFonts w:hint="eastAsia"/>
        </w:rPr>
        <w:t>是</w:t>
      </w:r>
      <w:r>
        <w:rPr>
          <w:rFonts w:hint="eastAsia"/>
        </w:rPr>
        <w:t>LSN</w:t>
      </w:r>
      <w:r>
        <w:rPr>
          <w:rFonts w:hint="eastAsia"/>
        </w:rPr>
        <w:t>号，而</w:t>
      </w:r>
      <w:r>
        <w:rPr>
          <w:rFonts w:hint="eastAsia"/>
        </w:rPr>
        <w:t>currpos</w:t>
      </w:r>
      <w:r>
        <w:rPr>
          <w:rFonts w:hint="eastAsia"/>
        </w:rPr>
        <w:t>是</w:t>
      </w:r>
      <w:r>
        <w:rPr>
          <w:rFonts w:hint="eastAsia"/>
        </w:rPr>
        <w:t>WAL Buffer</w:t>
      </w:r>
      <w:r>
        <w:rPr>
          <w:rFonts w:hint="eastAsia"/>
        </w:rPr>
        <w:t>中的地址指针，因此这里我们只重点看一个功能</w:t>
      </w:r>
      <w:r>
        <w:rPr>
          <w:rFonts w:hint="eastAsia"/>
        </w:rPr>
        <w:t xml:space="preserve"> </w:t>
      </w:r>
      <w:r>
        <w:rPr>
          <w:rFonts w:hint="eastAsia"/>
        </w:rPr>
        <w:t>——</w:t>
      </w:r>
      <w:r>
        <w:rPr>
          <w:rFonts w:hint="eastAsia"/>
        </w:rPr>
        <w:t xml:space="preserve"> </w:t>
      </w:r>
      <w:r>
        <w:rPr>
          <w:rFonts w:hint="eastAsia"/>
        </w:rPr>
        <w:t>如何将</w:t>
      </w:r>
      <w:r>
        <w:rPr>
          <w:rFonts w:hint="eastAsia"/>
        </w:rPr>
        <w:t>LSN</w:t>
      </w:r>
      <w:r>
        <w:rPr>
          <w:rFonts w:hint="eastAsia"/>
        </w:rPr>
        <w:t>转换为</w:t>
      </w:r>
      <w:r>
        <w:rPr>
          <w:rFonts w:hint="eastAsia"/>
        </w:rPr>
        <w:t>WAL Buffer</w:t>
      </w:r>
      <w:r>
        <w:rPr>
          <w:rFonts w:hint="eastAsia"/>
        </w:rPr>
        <w:t>中的地址指针？</w:t>
      </w:r>
    </w:p>
    <w:p w14:paraId="560F05AB" w14:textId="1054FC8C" w:rsidR="00873E84" w:rsidRDefault="00873E84" w:rsidP="00873E84">
      <w:pPr>
        <w:pStyle w:val="074Char"/>
        <w:spacing w:line="360" w:lineRule="auto"/>
      </w:pPr>
    </w:p>
    <w:p w14:paraId="5C0469C4" w14:textId="77777777" w:rsidR="00873E84" w:rsidRDefault="00873E84" w:rsidP="00873E84">
      <w:pPr>
        <w:pStyle w:val="4"/>
        <w:rPr>
          <w:rFonts w:ascii="微软雅黑" w:eastAsia="微软雅黑" w:hAnsi="微软雅黑"/>
          <w:color w:val="4F4F4F"/>
          <w:sz w:val="27"/>
          <w:szCs w:val="27"/>
        </w:rPr>
      </w:pPr>
      <w:r w:rsidRPr="00873E84">
        <w:rPr>
          <w:rFonts w:hint="eastAsia"/>
          <w:sz w:val="21"/>
          <w:szCs w:val="21"/>
        </w:rPr>
        <w:lastRenderedPageBreak/>
        <w:t xml:space="preserve">1. </w:t>
      </w:r>
      <w:r w:rsidRPr="00873E84">
        <w:rPr>
          <w:rFonts w:hint="eastAsia"/>
          <w:sz w:val="21"/>
          <w:szCs w:val="21"/>
        </w:rPr>
        <w:t>知识回顾</w:t>
      </w:r>
    </w:p>
    <w:p w14:paraId="305A659C" w14:textId="77777777" w:rsidR="00873E84" w:rsidRPr="000060C8" w:rsidRDefault="00873E84" w:rsidP="000060C8">
      <w:pPr>
        <w:pStyle w:val="074Char"/>
        <w:spacing w:line="360" w:lineRule="auto"/>
      </w:pPr>
      <w:r w:rsidRPr="000060C8">
        <w:t>回忆一下日志初始化的内容</w:t>
      </w:r>
    </w:p>
    <w:p w14:paraId="16F8F09C" w14:textId="77777777" w:rsidR="00873E84" w:rsidRPr="000060C8" w:rsidRDefault="002663BD" w:rsidP="000060C8">
      <w:pPr>
        <w:pStyle w:val="074Char"/>
        <w:spacing w:line="360" w:lineRule="auto"/>
      </w:pPr>
      <w:hyperlink r:id="rId311" w:tooltip="postgresql源码学习（21）—— 事务日志②-日志初始化_Hehuyi_In的博客-CSDN博客" w:history="1">
        <w:r w:rsidR="00873E84" w:rsidRPr="000060C8">
          <w:t>postgresql</w:t>
        </w:r>
        <w:r w:rsidR="00873E84" w:rsidRPr="000060C8">
          <w:t>源码学习（</w:t>
        </w:r>
        <w:r w:rsidR="00873E84" w:rsidRPr="000060C8">
          <w:t>21</w:t>
        </w:r>
        <w:r w:rsidR="00873E84" w:rsidRPr="000060C8">
          <w:t>）</w:t>
        </w:r>
        <w:r w:rsidR="00873E84" w:rsidRPr="000060C8">
          <w:t xml:space="preserve">—— </w:t>
        </w:r>
        <w:r w:rsidR="00873E84" w:rsidRPr="000060C8">
          <w:t>事务日志</w:t>
        </w:r>
        <w:r w:rsidR="00873E84" w:rsidRPr="000060C8">
          <w:rPr>
            <w:rFonts w:ascii="宋体" w:hAnsi="宋体" w:hint="eastAsia"/>
          </w:rPr>
          <w:t>②</w:t>
        </w:r>
        <w:r w:rsidR="00873E84" w:rsidRPr="000060C8">
          <w:t>-</w:t>
        </w:r>
        <w:r w:rsidR="00873E84" w:rsidRPr="000060C8">
          <w:t>日志初始化</w:t>
        </w:r>
        <w:r w:rsidR="00873E84" w:rsidRPr="000060C8">
          <w:t>_Hehuyi_In</w:t>
        </w:r>
        <w:r w:rsidR="00873E84" w:rsidRPr="000060C8">
          <w:t>的博客</w:t>
        </w:r>
        <w:r w:rsidR="00873E84" w:rsidRPr="000060C8">
          <w:t>-CSDN</w:t>
        </w:r>
        <w:r w:rsidR="00873E84" w:rsidRPr="000060C8">
          <w:t>博客</w:t>
        </w:r>
      </w:hyperlink>
    </w:p>
    <w:p w14:paraId="6E31FAB2" w14:textId="77777777" w:rsidR="000060C8" w:rsidRDefault="000060C8" w:rsidP="000060C8">
      <w:pPr>
        <w:pStyle w:val="074Char"/>
        <w:spacing w:line="360" w:lineRule="auto"/>
      </w:pPr>
    </w:p>
    <w:p w14:paraId="67334977" w14:textId="79AFF409" w:rsidR="00873E84" w:rsidRDefault="00873E84" w:rsidP="000060C8">
      <w:pPr>
        <w:pStyle w:val="074Char"/>
        <w:spacing w:line="360" w:lineRule="auto"/>
        <w:rPr>
          <w:rFonts w:ascii="-apple-system" w:hAnsi="-apple-system" w:hint="eastAsia"/>
          <w:color w:val="4D4D4D"/>
        </w:rPr>
      </w:pPr>
      <w:r w:rsidRPr="000060C8">
        <w:t>WAL Buffer</w:t>
      </w:r>
      <w:r w:rsidRPr="000060C8">
        <w:t>由</w:t>
      </w:r>
      <w:r w:rsidRPr="000060C8">
        <w:t>5</w:t>
      </w:r>
      <w:r w:rsidRPr="000060C8">
        <w:t>部分组成</w:t>
      </w:r>
    </w:p>
    <w:p w14:paraId="27693C83" w14:textId="78C9B0A0" w:rsidR="00873E84" w:rsidRPr="00873E84" w:rsidRDefault="000060C8" w:rsidP="00873E84">
      <w:pPr>
        <w:pStyle w:val="074Char"/>
        <w:spacing w:line="360" w:lineRule="auto"/>
      </w:pPr>
      <w:r>
        <w:rPr>
          <w:noProof/>
        </w:rPr>
        <w:drawing>
          <wp:inline distT="0" distB="0" distL="0" distR="0" wp14:anchorId="540E1464" wp14:editId="08855B44">
            <wp:extent cx="5274310" cy="604870"/>
            <wp:effectExtent l="0" t="0" r="2540" b="5080"/>
            <wp:docPr id="234" name="图片 23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在这里插入图片描述"/>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274310" cy="604870"/>
                    </a:xfrm>
                    <a:prstGeom prst="rect">
                      <a:avLst/>
                    </a:prstGeom>
                    <a:noFill/>
                    <a:ln>
                      <a:noFill/>
                    </a:ln>
                  </pic:spPr>
                </pic:pic>
              </a:graphicData>
            </a:graphic>
          </wp:inline>
        </w:drawing>
      </w:r>
    </w:p>
    <w:p w14:paraId="29A8D73A" w14:textId="4892B4C2" w:rsidR="00873E84" w:rsidRDefault="000060C8" w:rsidP="00873E84">
      <w:pPr>
        <w:pStyle w:val="074Char"/>
        <w:spacing w:line="360" w:lineRule="auto"/>
      </w:pPr>
      <w:r>
        <w:rPr>
          <w:rFonts w:ascii="-apple-system" w:hAnsi="-apple-system"/>
          <w:color w:val="4D4D4D"/>
          <w:shd w:val="clear" w:color="auto" w:fill="FFFFFF"/>
        </w:rPr>
        <w:t>XLogCtl</w:t>
      </w:r>
      <w:r>
        <w:rPr>
          <w:rFonts w:ascii="-apple-system" w:hAnsi="-apple-system"/>
          <w:color w:val="4D4D4D"/>
          <w:shd w:val="clear" w:color="auto" w:fill="FFFFFF"/>
        </w:rPr>
        <w:t>对应的结构体如下</w:t>
      </w:r>
    </w:p>
    <w:p w14:paraId="7E8226A5"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62119554"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 Total shared-memory state for XLOG.</w:t>
      </w:r>
    </w:p>
    <w:p w14:paraId="579AAE6D"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64226F8D"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typedef struct XLogCtlData</w:t>
      </w:r>
    </w:p>
    <w:p w14:paraId="181E59E7"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5F6BB90D"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42A70229"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hint="eastAsia"/>
          <w:spacing w:val="-4"/>
          <w:sz w:val="18"/>
          <w:szCs w:val="21"/>
          <w:shd w:val="pct15" w:color="auto" w:fill="FFFFFF"/>
        </w:rPr>
        <w:tab/>
        <w:t>char</w:t>
      </w:r>
      <w:r w:rsidRPr="000060C8">
        <w:rPr>
          <w:rFonts w:ascii="宋体" w:eastAsia="宋体" w:hAnsi="宋体" w:cs="Huawei Sans" w:hint="eastAsia"/>
          <w:spacing w:val="-4"/>
          <w:sz w:val="18"/>
          <w:szCs w:val="21"/>
          <w:shd w:val="pct15" w:color="auto" w:fill="FFFFFF"/>
        </w:rPr>
        <w:tab/>
        <w:t xml:space="preserve">   *pages;</w:t>
      </w:r>
      <w:r w:rsidRPr="000060C8">
        <w:rPr>
          <w:rFonts w:ascii="宋体" w:eastAsia="宋体" w:hAnsi="宋体" w:cs="Huawei Sans" w:hint="eastAsia"/>
          <w:spacing w:val="-4"/>
          <w:sz w:val="18"/>
          <w:szCs w:val="21"/>
          <w:shd w:val="pct15" w:color="auto" w:fill="FFFFFF"/>
        </w:rPr>
        <w:tab/>
      </w:r>
      <w:r w:rsidRPr="000060C8">
        <w:rPr>
          <w:rFonts w:ascii="宋体" w:eastAsia="宋体" w:hAnsi="宋体" w:cs="Huawei Sans" w:hint="eastAsia"/>
          <w:spacing w:val="-4"/>
          <w:sz w:val="18"/>
          <w:szCs w:val="21"/>
          <w:shd w:val="pct15" w:color="auto" w:fill="FFFFFF"/>
        </w:rPr>
        <w:tab/>
      </w:r>
      <w:r w:rsidRPr="000060C8">
        <w:rPr>
          <w:rFonts w:ascii="宋体" w:eastAsia="宋体" w:hAnsi="宋体" w:cs="Huawei Sans" w:hint="eastAsia"/>
          <w:spacing w:val="-4"/>
          <w:sz w:val="18"/>
          <w:szCs w:val="21"/>
          <w:shd w:val="pct15" w:color="auto" w:fill="FFFFFF"/>
        </w:rPr>
        <w:tab/>
        <w:t>/* 指向XLOG BUFFER中尚未写入XLOG的页的指针（起始地址） */</w:t>
      </w:r>
    </w:p>
    <w:p w14:paraId="1C0AC1F4"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hint="eastAsia"/>
          <w:spacing w:val="-4"/>
          <w:sz w:val="18"/>
          <w:szCs w:val="21"/>
          <w:shd w:val="pct15" w:color="auto" w:fill="FFFFFF"/>
        </w:rPr>
        <w:tab/>
        <w:t>int</w:t>
      </w:r>
      <w:r w:rsidRPr="000060C8">
        <w:rPr>
          <w:rFonts w:ascii="宋体" w:eastAsia="宋体" w:hAnsi="宋体" w:cs="Huawei Sans" w:hint="eastAsia"/>
          <w:spacing w:val="-4"/>
          <w:sz w:val="18"/>
          <w:szCs w:val="21"/>
          <w:shd w:val="pct15" w:color="auto" w:fill="FFFFFF"/>
        </w:rPr>
        <w:tab/>
      </w:r>
      <w:r w:rsidRPr="000060C8">
        <w:rPr>
          <w:rFonts w:ascii="宋体" w:eastAsia="宋体" w:hAnsi="宋体" w:cs="Huawei Sans" w:hint="eastAsia"/>
          <w:spacing w:val="-4"/>
          <w:sz w:val="18"/>
          <w:szCs w:val="21"/>
          <w:shd w:val="pct15" w:color="auto" w:fill="FFFFFF"/>
        </w:rPr>
        <w:tab/>
      </w:r>
      <w:r w:rsidRPr="000060C8">
        <w:rPr>
          <w:rFonts w:ascii="宋体" w:eastAsia="宋体" w:hAnsi="宋体" w:cs="Huawei Sans" w:hint="eastAsia"/>
          <w:spacing w:val="-4"/>
          <w:sz w:val="18"/>
          <w:szCs w:val="21"/>
          <w:shd w:val="pct15" w:color="auto" w:fill="FFFFFF"/>
        </w:rPr>
        <w:tab/>
        <w:t>XLogCacheBlck;</w:t>
      </w:r>
      <w:r w:rsidRPr="000060C8">
        <w:rPr>
          <w:rFonts w:ascii="宋体" w:eastAsia="宋体" w:hAnsi="宋体" w:cs="Huawei Sans" w:hint="eastAsia"/>
          <w:spacing w:val="-4"/>
          <w:sz w:val="18"/>
          <w:szCs w:val="21"/>
          <w:shd w:val="pct15" w:color="auto" w:fill="FFFFFF"/>
        </w:rPr>
        <w:tab/>
        <w:t>/* 存放最大的log buffer页面下标，也就是页面数量-1 */</w:t>
      </w:r>
    </w:p>
    <w:p w14:paraId="63BF660F"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40BB4509"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LogCtlData;</w:t>
      </w:r>
    </w:p>
    <w:p w14:paraId="6B544036"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1A303E92"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hint="eastAsia"/>
          <w:spacing w:val="-4"/>
          <w:sz w:val="18"/>
          <w:szCs w:val="21"/>
          <w:shd w:val="pct15" w:color="auto" w:fill="FFFFFF"/>
        </w:rPr>
        <w:t>// 定义对应指针，初始值为空</w:t>
      </w:r>
    </w:p>
    <w:p w14:paraId="69ADEE9B" w14:textId="47DD30B2" w:rsidR="00873E84"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060C8">
        <w:rPr>
          <w:rFonts w:ascii="宋体" w:eastAsia="宋体" w:hAnsi="宋体" w:cs="Huawei Sans"/>
          <w:spacing w:val="-4"/>
          <w:sz w:val="18"/>
          <w:szCs w:val="21"/>
          <w:shd w:val="pct15" w:color="auto" w:fill="FFFFFF"/>
        </w:rPr>
        <w:t>static XLogCtlData *XLogCtl = NULL;</w:t>
      </w:r>
    </w:p>
    <w:p w14:paraId="4C875F1F" w14:textId="553E9C32" w:rsidR="00873E84" w:rsidRDefault="00873E84" w:rsidP="00873E84">
      <w:pPr>
        <w:pStyle w:val="074Char"/>
        <w:spacing w:line="360" w:lineRule="auto"/>
      </w:pPr>
    </w:p>
    <w:p w14:paraId="24D18249" w14:textId="77777777" w:rsidR="000060C8" w:rsidRDefault="000060C8" w:rsidP="000060C8">
      <w:pPr>
        <w:pStyle w:val="074Char"/>
        <w:spacing w:line="360" w:lineRule="auto"/>
      </w:pPr>
      <w:r>
        <w:rPr>
          <w:rFonts w:hint="eastAsia"/>
        </w:rPr>
        <w:t>在</w:t>
      </w:r>
      <w:r>
        <w:rPr>
          <w:rFonts w:hint="eastAsia"/>
        </w:rPr>
        <w:t>WAL</w:t>
      </w:r>
      <w:r>
        <w:rPr>
          <w:rFonts w:hint="eastAsia"/>
        </w:rPr>
        <w:t>写入部分，需要重点关注的是</w:t>
      </w:r>
      <w:r>
        <w:rPr>
          <w:rFonts w:hint="eastAsia"/>
        </w:rPr>
        <w:t>pages</w:t>
      </w:r>
      <w:r>
        <w:rPr>
          <w:rFonts w:hint="eastAsia"/>
        </w:rPr>
        <w:t>成员，用于指向</w:t>
      </w:r>
      <w:r>
        <w:rPr>
          <w:rFonts w:hint="eastAsia"/>
        </w:rPr>
        <w:t>log buffer</w:t>
      </w:r>
      <w:r>
        <w:rPr>
          <w:rFonts w:hint="eastAsia"/>
        </w:rPr>
        <w:t>的起始地址。</w:t>
      </w:r>
    </w:p>
    <w:p w14:paraId="147FEC3C" w14:textId="77777777" w:rsidR="000060C8" w:rsidRDefault="000060C8" w:rsidP="000060C8">
      <w:pPr>
        <w:pStyle w:val="074Char"/>
        <w:spacing w:line="360" w:lineRule="auto"/>
      </w:pPr>
    </w:p>
    <w:p w14:paraId="0A9678BD" w14:textId="5010A1AD" w:rsidR="000060C8" w:rsidRDefault="000060C8" w:rsidP="000060C8">
      <w:pPr>
        <w:pStyle w:val="074Char"/>
        <w:spacing w:line="360" w:lineRule="auto"/>
      </w:pPr>
      <w:r>
        <w:rPr>
          <w:rFonts w:hint="eastAsia"/>
        </w:rPr>
        <w:t>上图中第四部分的</w:t>
      </w:r>
      <w:r>
        <w:rPr>
          <w:rFonts w:hint="eastAsia"/>
        </w:rPr>
        <w:t>pad</w:t>
      </w:r>
      <w:r>
        <w:rPr>
          <w:rFonts w:hint="eastAsia"/>
        </w:rPr>
        <w:t>是为了让这个起始地址对齐为</w:t>
      </w:r>
      <w:r>
        <w:rPr>
          <w:rFonts w:hint="eastAsia"/>
        </w:rPr>
        <w:t>XLOG_BLCKSZ</w:t>
      </w:r>
      <w:r>
        <w:rPr>
          <w:rFonts w:hint="eastAsia"/>
        </w:rPr>
        <w:t>的整数倍，这是为了方便定位，在</w:t>
      </w:r>
      <w:r>
        <w:rPr>
          <w:rFonts w:hint="eastAsia"/>
        </w:rPr>
        <w:t>GetXLogBuffer</w:t>
      </w:r>
      <w:r>
        <w:rPr>
          <w:rFonts w:hint="eastAsia"/>
        </w:rPr>
        <w:t>中会用到这个特性。</w:t>
      </w:r>
    </w:p>
    <w:p w14:paraId="49A2B450" w14:textId="77777777" w:rsidR="000060C8" w:rsidRPr="000060C8" w:rsidRDefault="000060C8" w:rsidP="000060C8">
      <w:pPr>
        <w:pStyle w:val="074Char"/>
        <w:spacing w:line="360" w:lineRule="auto"/>
      </w:pPr>
    </w:p>
    <w:p w14:paraId="01EC501C" w14:textId="5146E77E" w:rsidR="000060C8" w:rsidRDefault="000060C8" w:rsidP="000060C8">
      <w:pPr>
        <w:pStyle w:val="074Char"/>
        <w:spacing w:line="360" w:lineRule="auto"/>
      </w:pPr>
      <w:r>
        <w:rPr>
          <w:rFonts w:hint="eastAsia"/>
        </w:rPr>
        <w:t>另外一个是</w:t>
      </w:r>
      <w:r>
        <w:rPr>
          <w:rFonts w:hint="eastAsia"/>
        </w:rPr>
        <w:t>XLogCacheBlck</w:t>
      </w:r>
      <w:r>
        <w:rPr>
          <w:rFonts w:hint="eastAsia"/>
        </w:rPr>
        <w:t>成员，用于存放最大的</w:t>
      </w:r>
      <w:r>
        <w:rPr>
          <w:rFonts w:hint="eastAsia"/>
        </w:rPr>
        <w:t>log buffer</w:t>
      </w:r>
      <w:r>
        <w:rPr>
          <w:rFonts w:hint="eastAsia"/>
        </w:rPr>
        <w:t>页面下标。也就是页面数量</w:t>
      </w:r>
      <w:r>
        <w:rPr>
          <w:rFonts w:hint="eastAsia"/>
        </w:rPr>
        <w:t>-1</w:t>
      </w:r>
      <w:r>
        <w:rPr>
          <w:rFonts w:hint="eastAsia"/>
        </w:rPr>
        <w:t>。</w:t>
      </w:r>
    </w:p>
    <w:p w14:paraId="1C880CDC" w14:textId="7E3AF2A2" w:rsidR="000060C8" w:rsidRDefault="000060C8" w:rsidP="00873E84">
      <w:pPr>
        <w:pStyle w:val="074Char"/>
        <w:spacing w:line="360" w:lineRule="auto"/>
      </w:pPr>
    </w:p>
    <w:p w14:paraId="5545F3E8" w14:textId="01718503" w:rsidR="000060C8" w:rsidRDefault="000060C8" w:rsidP="000060C8">
      <w:pPr>
        <w:pStyle w:val="4"/>
        <w:rPr>
          <w:rFonts w:ascii="微软雅黑" w:eastAsia="微软雅黑" w:hAnsi="微软雅黑"/>
          <w:color w:val="4F4F4F"/>
          <w:sz w:val="27"/>
          <w:szCs w:val="27"/>
        </w:rPr>
      </w:pPr>
      <w:r w:rsidRPr="000060C8">
        <w:rPr>
          <w:rFonts w:hint="eastAsia"/>
          <w:sz w:val="21"/>
          <w:szCs w:val="21"/>
        </w:rPr>
        <w:t>2</w:t>
      </w:r>
      <w:r>
        <w:rPr>
          <w:rFonts w:hint="eastAsia"/>
          <w:sz w:val="21"/>
          <w:szCs w:val="21"/>
        </w:rPr>
        <w:t>、</w:t>
      </w:r>
      <w:r w:rsidRPr="000060C8">
        <w:rPr>
          <w:rFonts w:hint="eastAsia"/>
          <w:sz w:val="21"/>
          <w:szCs w:val="21"/>
        </w:rPr>
        <w:t>GetXLogBuffer</w:t>
      </w:r>
      <w:r w:rsidRPr="000060C8">
        <w:rPr>
          <w:rFonts w:hint="eastAsia"/>
          <w:sz w:val="21"/>
          <w:szCs w:val="21"/>
        </w:rPr>
        <w:t>函数</w:t>
      </w:r>
    </w:p>
    <w:p w14:paraId="77AAE378" w14:textId="7B088845" w:rsidR="000060C8" w:rsidRPr="000060C8" w:rsidRDefault="000060C8" w:rsidP="000060C8">
      <w:pPr>
        <w:pStyle w:val="074Char"/>
        <w:spacing w:line="360" w:lineRule="auto"/>
      </w:pPr>
      <w:r w:rsidRPr="000060C8">
        <w:t>WAL Buffer</w:t>
      </w:r>
      <w:r w:rsidRPr="000060C8">
        <w:t>是由连续内存空间组成的</w:t>
      </w:r>
      <w:r w:rsidRPr="000060C8">
        <w:rPr>
          <w:b/>
          <w:bCs/>
        </w:rPr>
        <w:t>循环队列</w:t>
      </w:r>
      <w:r w:rsidRPr="000060C8">
        <w:t>，写入时从前向后写，写满后循环到队</w:t>
      </w:r>
      <w:r w:rsidRPr="000060C8">
        <w:lastRenderedPageBreak/>
        <w:t>头，再重头开始写。涉及这部分操作的核心代码如下：</w:t>
      </w:r>
    </w:p>
    <w:p w14:paraId="4698E316"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static char *</w:t>
      </w:r>
    </w:p>
    <w:p w14:paraId="724C8B85"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GetXLogBuffer(XLogRecPtr ptr)</w:t>
      </w:r>
    </w:p>
    <w:p w14:paraId="7D9166EC"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4E266471"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int</w:t>
      </w:r>
      <w:r w:rsidRPr="000060C8">
        <w:rPr>
          <w:rFonts w:ascii="宋体" w:eastAsia="宋体" w:hAnsi="宋体" w:cs="Huawei Sans"/>
          <w:spacing w:val="-4"/>
          <w:sz w:val="18"/>
          <w:szCs w:val="21"/>
          <w:shd w:val="pct15" w:color="auto" w:fill="FFFFFF"/>
        </w:rPr>
        <w:tab/>
      </w:r>
      <w:r w:rsidRPr="000060C8">
        <w:rPr>
          <w:rFonts w:ascii="宋体" w:eastAsia="宋体" w:hAnsi="宋体" w:cs="Huawei Sans"/>
          <w:spacing w:val="-4"/>
          <w:sz w:val="18"/>
          <w:szCs w:val="21"/>
          <w:shd w:val="pct15" w:color="auto" w:fill="FFFFFF"/>
        </w:rPr>
        <w:tab/>
      </w:r>
      <w:r w:rsidRPr="000060C8">
        <w:rPr>
          <w:rFonts w:ascii="宋体" w:eastAsia="宋体" w:hAnsi="宋体" w:cs="Huawei Sans"/>
          <w:spacing w:val="-4"/>
          <w:sz w:val="18"/>
          <w:szCs w:val="21"/>
          <w:shd w:val="pct15" w:color="auto" w:fill="FFFFFF"/>
        </w:rPr>
        <w:tab/>
        <w:t>idx;</w:t>
      </w:r>
    </w:p>
    <w:p w14:paraId="31E834DE"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XLogRecPtr</w:t>
      </w:r>
      <w:r w:rsidRPr="000060C8">
        <w:rPr>
          <w:rFonts w:ascii="宋体" w:eastAsia="宋体" w:hAnsi="宋体" w:cs="Huawei Sans"/>
          <w:spacing w:val="-4"/>
          <w:sz w:val="18"/>
          <w:szCs w:val="21"/>
          <w:shd w:val="pct15" w:color="auto" w:fill="FFFFFF"/>
        </w:rPr>
        <w:tab/>
        <w:t>endptr;</w:t>
      </w:r>
    </w:p>
    <w:p w14:paraId="3440FF1E"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static uint64 cachedPage = 0;</w:t>
      </w:r>
    </w:p>
    <w:p w14:paraId="3C87ECE7"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static char *cachedPos = NULL;</w:t>
      </w:r>
    </w:p>
    <w:p w14:paraId="45982CF0"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7A00D6EA"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w:t>
      </w:r>
    </w:p>
    <w:p w14:paraId="0D41C626"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hint="eastAsia"/>
          <w:spacing w:val="-4"/>
          <w:sz w:val="18"/>
          <w:szCs w:val="21"/>
          <w:shd w:val="pct15" w:color="auto" w:fill="FFFFFF"/>
        </w:rPr>
        <w:tab/>
        <w:t xml:space="preserve"> * 根据LSN获取buffer page的下标</w:t>
      </w:r>
    </w:p>
    <w:p w14:paraId="2F5B4C17"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 xml:space="preserve"> */</w:t>
      </w:r>
    </w:p>
    <w:p w14:paraId="5C82CF3E"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idx = XLogRecPtrToBufIdx(ptr);</w:t>
      </w:r>
    </w:p>
    <w:p w14:paraId="215562E7"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63C0088A"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w:t>
      </w:r>
    </w:p>
    <w:p w14:paraId="5914810E"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 xml:space="preserve"> * Found the buffer holding this page. Return a pointer to the right</w:t>
      </w:r>
    </w:p>
    <w:p w14:paraId="02A7D7A6"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 xml:space="preserve"> * offset within the page.</w:t>
      </w:r>
    </w:p>
    <w:p w14:paraId="7C089B72"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 xml:space="preserve"> */</w:t>
      </w:r>
    </w:p>
    <w:p w14:paraId="714061B2"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cachedPage = ptr / XLOG_BLCKSZ;</w:t>
      </w:r>
    </w:p>
    <w:p w14:paraId="4DF0CF31"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cachedPos  = XLogCtl-&gt;pages + idx * (Size) XLOG_BLCKSZ;</w:t>
      </w:r>
    </w:p>
    <w:p w14:paraId="2A496970"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5D5EB0F9"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ab/>
        <w:t>return cachedPos + ptr % XLOG_BLCKSZ;</w:t>
      </w:r>
    </w:p>
    <w:p w14:paraId="367B24C4" w14:textId="14B81EA5" w:rsid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060C8">
        <w:rPr>
          <w:rFonts w:ascii="宋体" w:eastAsia="宋体" w:hAnsi="宋体" w:cs="Huawei Sans"/>
          <w:spacing w:val="-4"/>
          <w:sz w:val="18"/>
          <w:szCs w:val="21"/>
          <w:shd w:val="pct15" w:color="auto" w:fill="FFFFFF"/>
        </w:rPr>
        <w:t>}</w:t>
      </w:r>
    </w:p>
    <w:p w14:paraId="57B6FB6A" w14:textId="21D7F9CF" w:rsidR="000060C8" w:rsidRDefault="000060C8" w:rsidP="00873E84">
      <w:pPr>
        <w:pStyle w:val="074Char"/>
        <w:spacing w:line="360" w:lineRule="auto"/>
      </w:pPr>
    </w:p>
    <w:p w14:paraId="7CC55F83" w14:textId="77777777" w:rsidR="000060C8" w:rsidRDefault="000060C8" w:rsidP="000060C8">
      <w:pPr>
        <w:pStyle w:val="4"/>
        <w:rPr>
          <w:rFonts w:ascii="微软雅黑" w:eastAsia="微软雅黑" w:hAnsi="微软雅黑"/>
          <w:color w:val="4F4F4F"/>
          <w:sz w:val="27"/>
          <w:szCs w:val="27"/>
        </w:rPr>
      </w:pPr>
      <w:r w:rsidRPr="000060C8">
        <w:rPr>
          <w:rFonts w:hint="eastAsia"/>
          <w:sz w:val="21"/>
          <w:szCs w:val="21"/>
        </w:rPr>
        <w:t xml:space="preserve">3. XLogRecPtrToBufIdx </w:t>
      </w:r>
      <w:r w:rsidRPr="000060C8">
        <w:rPr>
          <w:rFonts w:hint="eastAsia"/>
          <w:sz w:val="21"/>
          <w:szCs w:val="21"/>
        </w:rPr>
        <w:t>的实现</w:t>
      </w:r>
    </w:p>
    <w:p w14:paraId="7C81F851"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w:t>
      </w:r>
    </w:p>
    <w:p w14:paraId="21203350"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 XLogRecPtrToBufIdx returns the index of the WAL buffer that holds, or</w:t>
      </w:r>
    </w:p>
    <w:p w14:paraId="6B5D4F83"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 would hold if it was in cache, the page containing 'recptr'.</w:t>
      </w:r>
    </w:p>
    <w:p w14:paraId="75C0516B"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 xml:space="preserve"> */</w:t>
      </w:r>
    </w:p>
    <w:p w14:paraId="6E006763" w14:textId="77777777" w:rsidR="000060C8" w:rsidRP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060C8">
        <w:rPr>
          <w:rFonts w:ascii="宋体" w:eastAsia="宋体" w:hAnsi="宋体" w:cs="Huawei Sans"/>
          <w:spacing w:val="-4"/>
          <w:sz w:val="18"/>
          <w:szCs w:val="21"/>
          <w:shd w:val="pct15" w:color="auto" w:fill="FFFFFF"/>
        </w:rPr>
        <w:t>#define XLogRecPtrToBufIdx(recptr)</w:t>
      </w:r>
      <w:r w:rsidRPr="000060C8">
        <w:rPr>
          <w:rFonts w:ascii="宋体" w:eastAsia="宋体" w:hAnsi="宋体" w:cs="Huawei Sans"/>
          <w:spacing w:val="-4"/>
          <w:sz w:val="18"/>
          <w:szCs w:val="21"/>
          <w:shd w:val="pct15" w:color="auto" w:fill="FFFFFF"/>
        </w:rPr>
        <w:tab/>
        <w:t>\</w:t>
      </w:r>
    </w:p>
    <w:p w14:paraId="75974E0B" w14:textId="208B2200" w:rsidR="000060C8" w:rsidRDefault="000060C8" w:rsidP="000060C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060C8">
        <w:rPr>
          <w:rFonts w:ascii="宋体" w:eastAsia="宋体" w:hAnsi="宋体" w:cs="Huawei Sans"/>
          <w:spacing w:val="-4"/>
          <w:sz w:val="18"/>
          <w:szCs w:val="21"/>
          <w:shd w:val="pct15" w:color="auto" w:fill="FFFFFF"/>
        </w:rPr>
        <w:tab/>
        <w:t>(((recptr) / XLOG_BLCKSZ) % (XLogCtl-&gt;XLogCacheBlck + 1))</w:t>
      </w:r>
    </w:p>
    <w:p w14:paraId="5225D39F" w14:textId="10345F52" w:rsidR="000060C8" w:rsidRDefault="000060C8" w:rsidP="00873E84">
      <w:pPr>
        <w:pStyle w:val="074Char"/>
        <w:spacing w:line="360" w:lineRule="auto"/>
      </w:pPr>
    </w:p>
    <w:p w14:paraId="44397720" w14:textId="47D7A47F" w:rsidR="000060C8" w:rsidRDefault="000060C8" w:rsidP="00873E84">
      <w:pPr>
        <w:pStyle w:val="074Char"/>
        <w:spacing w:line="360" w:lineRule="auto"/>
      </w:pPr>
      <w:r w:rsidRPr="000060C8">
        <w:t>其中</w:t>
      </w:r>
      <w:r w:rsidRPr="000060C8">
        <w:t>XLogCtl-&gt;XLogCacheBlck + 1</w:t>
      </w:r>
      <w:r w:rsidRPr="000060C8">
        <w:t>就是</w:t>
      </w:r>
      <w:r w:rsidRPr="000060C8">
        <w:t>WAL Buffer</w:t>
      </w:r>
      <w:r w:rsidRPr="000060C8">
        <w:t>中</w:t>
      </w:r>
      <w:r w:rsidRPr="000060C8">
        <w:t>page</w:t>
      </w:r>
      <w:r w:rsidRPr="000060C8">
        <w:t>的个数，这其实就是循环队列的标准算法。</w:t>
      </w:r>
    </w:p>
    <w:p w14:paraId="36CE6CFC" w14:textId="2837D903" w:rsidR="000060C8" w:rsidRDefault="000060C8" w:rsidP="00873E84">
      <w:pPr>
        <w:pStyle w:val="074Char"/>
        <w:spacing w:line="360" w:lineRule="auto"/>
      </w:pPr>
    </w:p>
    <w:p w14:paraId="60254059" w14:textId="77777777" w:rsidR="000060C8" w:rsidRDefault="000060C8" w:rsidP="000060C8">
      <w:pPr>
        <w:pStyle w:val="074Char"/>
        <w:spacing w:line="360" w:lineRule="auto"/>
      </w:pPr>
      <w:r>
        <w:rPr>
          <w:rFonts w:hint="eastAsia"/>
        </w:rPr>
        <w:t>参考</w:t>
      </w:r>
    </w:p>
    <w:p w14:paraId="102277BE" w14:textId="77777777" w:rsidR="000060C8" w:rsidRDefault="000060C8" w:rsidP="000060C8">
      <w:pPr>
        <w:pStyle w:val="074Char"/>
        <w:spacing w:line="360" w:lineRule="auto"/>
      </w:pPr>
    </w:p>
    <w:p w14:paraId="15586C99" w14:textId="77777777" w:rsidR="000060C8" w:rsidRDefault="000060C8" w:rsidP="000060C8">
      <w:pPr>
        <w:pStyle w:val="074Char"/>
        <w:spacing w:line="360" w:lineRule="auto"/>
      </w:pPr>
      <w:r>
        <w:rPr>
          <w:rFonts w:hint="eastAsia"/>
        </w:rPr>
        <w:t>《</w:t>
      </w:r>
      <w:r>
        <w:rPr>
          <w:rFonts w:hint="eastAsia"/>
        </w:rPr>
        <w:t>PostgreSQL</w:t>
      </w:r>
      <w:r>
        <w:rPr>
          <w:rFonts w:hint="eastAsia"/>
        </w:rPr>
        <w:t>技术内幕：事务处理深度探索》第</w:t>
      </w:r>
      <w:r>
        <w:rPr>
          <w:rFonts w:hint="eastAsia"/>
        </w:rPr>
        <w:t>4</w:t>
      </w:r>
      <w:r>
        <w:rPr>
          <w:rFonts w:hint="eastAsia"/>
        </w:rPr>
        <w:t>章</w:t>
      </w:r>
    </w:p>
    <w:p w14:paraId="7C4AE260" w14:textId="77777777" w:rsidR="000060C8" w:rsidRDefault="000060C8" w:rsidP="000060C8">
      <w:pPr>
        <w:pStyle w:val="074Char"/>
        <w:spacing w:line="360" w:lineRule="auto"/>
      </w:pPr>
    </w:p>
    <w:p w14:paraId="5FDB70F0" w14:textId="77777777" w:rsidR="000060C8" w:rsidRDefault="000060C8" w:rsidP="000060C8">
      <w:pPr>
        <w:pStyle w:val="074Char"/>
        <w:spacing w:line="360" w:lineRule="auto"/>
      </w:pPr>
      <w:r>
        <w:t>https://blog.csdn.net/obvious__/article/details/119242661?spm=1001.2014.3001.5502</w:t>
      </w:r>
    </w:p>
    <w:p w14:paraId="00888EF8" w14:textId="77777777" w:rsidR="000060C8" w:rsidRDefault="000060C8" w:rsidP="000060C8">
      <w:pPr>
        <w:pStyle w:val="074Char"/>
        <w:spacing w:line="360" w:lineRule="auto"/>
      </w:pPr>
    </w:p>
    <w:p w14:paraId="0EA5F60A" w14:textId="0740EDA7" w:rsidR="000060C8" w:rsidRDefault="002663BD" w:rsidP="000060C8">
      <w:pPr>
        <w:pStyle w:val="074Char"/>
        <w:spacing w:line="360" w:lineRule="auto"/>
      </w:pPr>
      <w:hyperlink r:id="rId312" w:history="1">
        <w:r w:rsidR="000060C8">
          <w:rPr>
            <w:rStyle w:val="af1"/>
          </w:rPr>
          <w:t>PostgreSQL</w:t>
        </w:r>
        <w:r w:rsidR="000060C8">
          <w:rPr>
            <w:rStyle w:val="af1"/>
          </w:rPr>
          <w:t>的</w:t>
        </w:r>
        <w:r w:rsidR="000060C8">
          <w:rPr>
            <w:rStyle w:val="af1"/>
          </w:rPr>
          <w:t>wal</w:t>
        </w:r>
        <w:r w:rsidR="000060C8">
          <w:rPr>
            <w:rStyle w:val="af1"/>
          </w:rPr>
          <w:t>日志并发写入机制</w:t>
        </w:r>
        <w:r w:rsidR="000060C8">
          <w:rPr>
            <w:rStyle w:val="af1"/>
          </w:rPr>
          <w:t xml:space="preserve"> - </w:t>
        </w:r>
        <w:r w:rsidR="000060C8">
          <w:rPr>
            <w:rStyle w:val="af1"/>
          </w:rPr>
          <w:t>知乎</w:t>
        </w:r>
        <w:r w:rsidR="000060C8">
          <w:rPr>
            <w:rStyle w:val="af1"/>
          </w:rPr>
          <w:t xml:space="preserve"> (zhihu.com)</w:t>
        </w:r>
      </w:hyperlink>
    </w:p>
    <w:p w14:paraId="33E50945" w14:textId="1310B0FC" w:rsidR="000060C8" w:rsidRDefault="000060C8" w:rsidP="000060C8">
      <w:pPr>
        <w:pStyle w:val="074Char"/>
        <w:spacing w:line="360" w:lineRule="auto"/>
      </w:pPr>
      <w:r w:rsidRPr="000060C8">
        <w:t>https://zhuanlan.zhihu.com/p/166413747</w:t>
      </w:r>
    </w:p>
    <w:p w14:paraId="71B39143" w14:textId="30F61DEE" w:rsidR="000060C8" w:rsidRDefault="000060C8" w:rsidP="000060C8">
      <w:pPr>
        <w:pStyle w:val="5"/>
        <w:ind w:firstLine="562"/>
      </w:pPr>
      <w:r w:rsidRPr="000060C8">
        <w:rPr>
          <w:rFonts w:hint="eastAsia"/>
          <w:highlight w:val="yellow"/>
        </w:rPr>
        <w:t>（很好！）</w:t>
      </w:r>
    </w:p>
    <w:p w14:paraId="134DEBE8" w14:textId="2F5FEA3E" w:rsidR="000060C8" w:rsidRDefault="000060C8" w:rsidP="000060C8">
      <w:pPr>
        <w:pStyle w:val="074Char"/>
        <w:spacing w:line="360" w:lineRule="auto"/>
      </w:pPr>
    </w:p>
    <w:p w14:paraId="0DAA1788" w14:textId="77777777" w:rsidR="000060C8" w:rsidRDefault="000060C8" w:rsidP="000060C8">
      <w:pPr>
        <w:pStyle w:val="074Char"/>
        <w:spacing w:line="360" w:lineRule="auto"/>
      </w:pPr>
    </w:p>
    <w:p w14:paraId="0FDC89F5" w14:textId="77777777" w:rsidR="000060C8" w:rsidRDefault="000060C8" w:rsidP="000060C8">
      <w:pPr>
        <w:pStyle w:val="074Char"/>
        <w:spacing w:line="360" w:lineRule="auto"/>
      </w:pPr>
      <w:r>
        <w:t>https://blog.csdn.net/asmartkiller/article/details/121375548</w:t>
      </w:r>
    </w:p>
    <w:p w14:paraId="1AA52D32" w14:textId="77777777" w:rsidR="000060C8" w:rsidRDefault="000060C8" w:rsidP="000060C8">
      <w:pPr>
        <w:pStyle w:val="074Char"/>
        <w:spacing w:line="360" w:lineRule="auto"/>
      </w:pPr>
    </w:p>
    <w:p w14:paraId="4DC3A74D" w14:textId="77777777" w:rsidR="000060C8" w:rsidRDefault="000060C8" w:rsidP="000060C8">
      <w:pPr>
        <w:pStyle w:val="074Char"/>
        <w:spacing w:line="360" w:lineRule="auto"/>
      </w:pPr>
      <w:r>
        <w:t>https://icode.best/i/12479444350651</w:t>
      </w:r>
    </w:p>
    <w:p w14:paraId="01354186" w14:textId="731F742D" w:rsidR="000060C8" w:rsidRDefault="000060C8" w:rsidP="00873E84">
      <w:pPr>
        <w:pStyle w:val="074Char"/>
        <w:spacing w:line="360" w:lineRule="auto"/>
      </w:pPr>
    </w:p>
    <w:p w14:paraId="18B8D747" w14:textId="06277BDD" w:rsidR="000060C8" w:rsidRDefault="000060C8" w:rsidP="00873E84">
      <w:pPr>
        <w:pStyle w:val="074Char"/>
        <w:spacing w:line="360" w:lineRule="auto"/>
      </w:pPr>
    </w:p>
    <w:p w14:paraId="19FEE9F6" w14:textId="085B9C04" w:rsidR="000060C8" w:rsidRDefault="000060C8" w:rsidP="000060C8">
      <w:pPr>
        <w:pStyle w:val="2"/>
        <w:rPr>
          <w:sz w:val="24"/>
          <w:szCs w:val="24"/>
        </w:rPr>
      </w:pPr>
      <w:r>
        <w:rPr>
          <w:rFonts w:hint="eastAsia"/>
          <w:sz w:val="24"/>
          <w:szCs w:val="24"/>
        </w:rPr>
        <w:t>等待</w:t>
      </w:r>
      <w:r w:rsidRPr="00251748">
        <w:rPr>
          <w:rFonts w:hint="eastAsia"/>
          <w:sz w:val="24"/>
          <w:szCs w:val="24"/>
        </w:rPr>
        <w:t>日志</w:t>
      </w:r>
      <w:r>
        <w:rPr>
          <w:rFonts w:hint="eastAsia"/>
          <w:sz w:val="24"/>
          <w:szCs w:val="24"/>
        </w:rPr>
        <w:t>完成</w:t>
      </w:r>
      <w:r>
        <w:rPr>
          <w:rFonts w:hint="eastAsia"/>
          <w:sz w:val="24"/>
          <w:szCs w:val="24"/>
        </w:rPr>
        <w:t>WAL</w:t>
      </w:r>
      <w:r>
        <w:rPr>
          <w:sz w:val="24"/>
          <w:szCs w:val="24"/>
        </w:rPr>
        <w:t xml:space="preserve"> </w:t>
      </w:r>
      <w:r>
        <w:rPr>
          <w:rFonts w:hint="eastAsia"/>
          <w:sz w:val="24"/>
          <w:szCs w:val="24"/>
        </w:rPr>
        <w:t>buffer</w:t>
      </w:r>
      <w:r>
        <w:rPr>
          <w:rFonts w:hint="eastAsia"/>
          <w:sz w:val="24"/>
          <w:szCs w:val="24"/>
        </w:rPr>
        <w:t>写入</w:t>
      </w:r>
    </w:p>
    <w:p w14:paraId="15760FD0" w14:textId="77777777" w:rsidR="000060C8" w:rsidRPr="000060C8" w:rsidRDefault="000060C8" w:rsidP="000060C8">
      <w:pPr>
        <w:pStyle w:val="074Char"/>
        <w:spacing w:line="360" w:lineRule="auto"/>
      </w:pPr>
      <w:r w:rsidRPr="000060C8">
        <w:t>前篇我们留下了两个问题：</w:t>
      </w:r>
    </w:p>
    <w:p w14:paraId="6D4965F7" w14:textId="77777777" w:rsidR="000060C8" w:rsidRPr="000060C8" w:rsidRDefault="000060C8" w:rsidP="006A0F09">
      <w:pPr>
        <w:pStyle w:val="074Char"/>
        <w:numPr>
          <w:ilvl w:val="0"/>
          <w:numId w:val="127"/>
        </w:numPr>
        <w:spacing w:line="360" w:lineRule="auto"/>
      </w:pPr>
      <w:r w:rsidRPr="000060C8">
        <w:t>为什么</w:t>
      </w:r>
      <w:r w:rsidRPr="000060C8">
        <w:t>WALInsertLock</w:t>
      </w:r>
      <w:r w:rsidRPr="000060C8">
        <w:t>目前只设为</w:t>
      </w:r>
      <w:r w:rsidRPr="000060C8">
        <w:t>8</w:t>
      </w:r>
      <w:r w:rsidRPr="000060C8">
        <w:t>，不设更大？</w:t>
      </w:r>
    </w:p>
    <w:p w14:paraId="33D9B8E8" w14:textId="77777777" w:rsidR="000060C8" w:rsidRPr="000060C8" w:rsidRDefault="000060C8" w:rsidP="006A0F09">
      <w:pPr>
        <w:pStyle w:val="074Char"/>
        <w:numPr>
          <w:ilvl w:val="0"/>
          <w:numId w:val="127"/>
        </w:numPr>
        <w:spacing w:line="360" w:lineRule="auto"/>
      </w:pPr>
      <w:r w:rsidRPr="000060C8">
        <w:t>多进程并发复制数据会有什么问题？</w:t>
      </w:r>
    </w:p>
    <w:p w14:paraId="42975FA4" w14:textId="77777777" w:rsidR="000060C8" w:rsidRPr="000060C8" w:rsidRDefault="000060C8" w:rsidP="000060C8">
      <w:pPr>
        <w:pStyle w:val="074Char"/>
        <w:spacing w:line="360" w:lineRule="auto"/>
        <w:rPr>
          <w:rFonts w:ascii="-apple-system" w:hAnsi="-apple-system" w:hint="eastAsia"/>
          <w:color w:val="4D4D4D"/>
          <w:kern w:val="0"/>
          <w:sz w:val="24"/>
        </w:rPr>
      </w:pPr>
      <w:r w:rsidRPr="000060C8">
        <w:t>第一个问题很直观，主要是第二个。</w:t>
      </w:r>
    </w:p>
    <w:p w14:paraId="33C78230" w14:textId="77777777" w:rsidR="000060C8" w:rsidRPr="000060C8" w:rsidRDefault="000060C8" w:rsidP="00873E84">
      <w:pPr>
        <w:pStyle w:val="074Char"/>
        <w:spacing w:line="360" w:lineRule="auto"/>
      </w:pPr>
    </w:p>
    <w:p w14:paraId="1DC1744B" w14:textId="7069CECE" w:rsidR="000060C8" w:rsidRDefault="000060C8" w:rsidP="000060C8">
      <w:pPr>
        <w:pStyle w:val="3"/>
        <w:rPr>
          <w:rFonts w:eastAsiaTheme="majorEastAsia"/>
          <w:sz w:val="24"/>
          <w:szCs w:val="24"/>
        </w:rPr>
      </w:pPr>
      <w:r w:rsidRPr="000060C8">
        <w:rPr>
          <w:rFonts w:eastAsiaTheme="majorEastAsia" w:hint="eastAsia"/>
          <w:sz w:val="24"/>
          <w:szCs w:val="24"/>
        </w:rPr>
        <w:t>多进程并发复制数据会有什么问题？</w:t>
      </w:r>
    </w:p>
    <w:p w14:paraId="21971CAB" w14:textId="77777777" w:rsidR="000060C8" w:rsidRPr="000060C8" w:rsidRDefault="000060C8" w:rsidP="000060C8">
      <w:pPr>
        <w:pStyle w:val="074Char"/>
        <w:spacing w:line="360" w:lineRule="auto"/>
      </w:pPr>
      <w:r w:rsidRPr="000060C8">
        <w:t>首先我们回顾一下日志写入的两个核心流程：</w:t>
      </w:r>
    </w:p>
    <w:p w14:paraId="3D33812C" w14:textId="77777777" w:rsidR="000060C8" w:rsidRPr="000060C8" w:rsidRDefault="000060C8" w:rsidP="006A0F09">
      <w:pPr>
        <w:pStyle w:val="074Char"/>
        <w:numPr>
          <w:ilvl w:val="0"/>
          <w:numId w:val="128"/>
        </w:numPr>
        <w:spacing w:line="360" w:lineRule="auto"/>
      </w:pPr>
      <w:r w:rsidRPr="000060C8">
        <w:t>预留空间，只能串行</w:t>
      </w:r>
    </w:p>
    <w:p w14:paraId="7BEF3F89" w14:textId="77777777" w:rsidR="000060C8" w:rsidRPr="000060C8" w:rsidRDefault="000060C8" w:rsidP="006A0F09">
      <w:pPr>
        <w:pStyle w:val="074Char"/>
        <w:numPr>
          <w:ilvl w:val="0"/>
          <w:numId w:val="128"/>
        </w:numPr>
        <w:spacing w:line="360" w:lineRule="auto"/>
      </w:pPr>
      <w:r w:rsidRPr="000060C8">
        <w:t>复制数据，可以并发操作</w:t>
      </w:r>
    </w:p>
    <w:p w14:paraId="246560B5" w14:textId="77777777" w:rsidR="000060C8" w:rsidRDefault="000060C8" w:rsidP="000060C8">
      <w:pPr>
        <w:pStyle w:val="074Char"/>
        <w:spacing w:line="360" w:lineRule="auto"/>
        <w:rPr>
          <w:rFonts w:ascii="-apple-system" w:hAnsi="-apple-system" w:hint="eastAsia"/>
          <w:color w:val="4D4D4D"/>
        </w:rPr>
      </w:pPr>
      <w:r w:rsidRPr="000060C8">
        <w:t>来考虑这样一种场景：</w:t>
      </w:r>
    </w:p>
    <w:tbl>
      <w:tblPr>
        <w:tblW w:w="6900" w:type="dxa"/>
        <w:tblLook w:val="04A0" w:firstRow="1" w:lastRow="0" w:firstColumn="1" w:lastColumn="0" w:noHBand="0" w:noVBand="1"/>
      </w:tblPr>
      <w:tblGrid>
        <w:gridCol w:w="1080"/>
        <w:gridCol w:w="2680"/>
        <w:gridCol w:w="3140"/>
      </w:tblGrid>
      <w:tr w:rsidR="000060C8" w:rsidRPr="000060C8" w14:paraId="3BE28311" w14:textId="77777777" w:rsidTr="000060C8">
        <w:trPr>
          <w:trHeight w:val="300"/>
        </w:trPr>
        <w:tc>
          <w:tcPr>
            <w:tcW w:w="1080" w:type="dxa"/>
            <w:tcBorders>
              <w:top w:val="single" w:sz="12" w:space="0" w:color="000000"/>
              <w:left w:val="single" w:sz="12" w:space="0" w:color="000000"/>
              <w:bottom w:val="single" w:sz="12" w:space="0" w:color="000000"/>
              <w:right w:val="single" w:sz="12" w:space="0" w:color="000000"/>
            </w:tcBorders>
            <w:shd w:val="clear" w:color="000000" w:fill="FFFFFF"/>
            <w:vAlign w:val="center"/>
            <w:hideMark/>
          </w:tcPr>
          <w:p w14:paraId="2AA9C5CC" w14:textId="77777777" w:rsidR="000060C8" w:rsidRPr="000060C8" w:rsidRDefault="000060C8" w:rsidP="000060C8">
            <w:pPr>
              <w:widowControl/>
              <w:jc w:val="center"/>
              <w:rPr>
                <w:rFonts w:ascii="Arial" w:eastAsia="等线" w:hAnsi="Arial" w:cs="Arial"/>
                <w:b/>
                <w:bCs/>
                <w:color w:val="000000"/>
                <w:kern w:val="0"/>
                <w:sz w:val="14"/>
                <w:szCs w:val="14"/>
              </w:rPr>
            </w:pPr>
            <w:r w:rsidRPr="000060C8">
              <w:rPr>
                <w:rFonts w:ascii="Arial" w:eastAsia="等线" w:hAnsi="Arial" w:cs="Arial"/>
                <w:b/>
                <w:bCs/>
                <w:color w:val="000000"/>
                <w:kern w:val="0"/>
                <w:sz w:val="14"/>
                <w:szCs w:val="14"/>
              </w:rPr>
              <w:t>时间点</w:t>
            </w:r>
          </w:p>
        </w:tc>
        <w:tc>
          <w:tcPr>
            <w:tcW w:w="2680" w:type="dxa"/>
            <w:tcBorders>
              <w:top w:val="single" w:sz="12" w:space="0" w:color="000000"/>
              <w:left w:val="nil"/>
              <w:bottom w:val="single" w:sz="12" w:space="0" w:color="000000"/>
              <w:right w:val="single" w:sz="12" w:space="0" w:color="000000"/>
            </w:tcBorders>
            <w:shd w:val="clear" w:color="000000" w:fill="FFFFFF"/>
            <w:vAlign w:val="center"/>
            <w:hideMark/>
          </w:tcPr>
          <w:p w14:paraId="4E15F1B5" w14:textId="77777777" w:rsidR="000060C8" w:rsidRPr="000060C8" w:rsidRDefault="000060C8" w:rsidP="000060C8">
            <w:pPr>
              <w:widowControl/>
              <w:jc w:val="left"/>
              <w:rPr>
                <w:rFonts w:ascii="Arial" w:eastAsia="等线" w:hAnsi="Arial" w:cs="Arial"/>
                <w:b/>
                <w:bCs/>
                <w:color w:val="000000"/>
                <w:kern w:val="0"/>
                <w:sz w:val="14"/>
                <w:szCs w:val="14"/>
              </w:rPr>
            </w:pPr>
            <w:r w:rsidRPr="000060C8">
              <w:rPr>
                <w:rFonts w:ascii="Arial" w:eastAsia="等线" w:hAnsi="Arial" w:cs="Arial"/>
                <w:b/>
                <w:bCs/>
                <w:color w:val="000000"/>
                <w:kern w:val="0"/>
                <w:sz w:val="14"/>
                <w:szCs w:val="14"/>
              </w:rPr>
              <w:t>事务</w:t>
            </w:r>
            <w:r w:rsidRPr="000060C8">
              <w:rPr>
                <w:rFonts w:ascii="Arial" w:eastAsia="等线" w:hAnsi="Arial" w:cs="Arial"/>
                <w:b/>
                <w:bCs/>
                <w:color w:val="000000"/>
                <w:kern w:val="0"/>
                <w:sz w:val="14"/>
                <w:szCs w:val="14"/>
              </w:rPr>
              <w:t>A</w:t>
            </w:r>
          </w:p>
        </w:tc>
        <w:tc>
          <w:tcPr>
            <w:tcW w:w="3140" w:type="dxa"/>
            <w:tcBorders>
              <w:top w:val="single" w:sz="12" w:space="0" w:color="000000"/>
              <w:left w:val="nil"/>
              <w:bottom w:val="single" w:sz="12" w:space="0" w:color="000000"/>
              <w:right w:val="single" w:sz="12" w:space="0" w:color="000000"/>
            </w:tcBorders>
            <w:shd w:val="clear" w:color="000000" w:fill="FFFFFF"/>
            <w:vAlign w:val="center"/>
            <w:hideMark/>
          </w:tcPr>
          <w:p w14:paraId="3AE69B59" w14:textId="77777777" w:rsidR="000060C8" w:rsidRPr="000060C8" w:rsidRDefault="000060C8" w:rsidP="000060C8">
            <w:pPr>
              <w:widowControl/>
              <w:jc w:val="left"/>
              <w:rPr>
                <w:rFonts w:ascii="Arial" w:eastAsia="等线" w:hAnsi="Arial" w:cs="Arial"/>
                <w:b/>
                <w:bCs/>
                <w:color w:val="000000"/>
                <w:kern w:val="0"/>
                <w:sz w:val="14"/>
                <w:szCs w:val="14"/>
              </w:rPr>
            </w:pPr>
            <w:r w:rsidRPr="000060C8">
              <w:rPr>
                <w:rFonts w:ascii="Arial" w:eastAsia="等线" w:hAnsi="Arial" w:cs="Arial"/>
                <w:b/>
                <w:bCs/>
                <w:color w:val="000000"/>
                <w:kern w:val="0"/>
                <w:sz w:val="14"/>
                <w:szCs w:val="14"/>
              </w:rPr>
              <w:t>事务</w:t>
            </w:r>
            <w:r w:rsidRPr="000060C8">
              <w:rPr>
                <w:rFonts w:ascii="Arial" w:eastAsia="等线" w:hAnsi="Arial" w:cs="Arial"/>
                <w:b/>
                <w:bCs/>
                <w:color w:val="000000"/>
                <w:kern w:val="0"/>
                <w:sz w:val="14"/>
                <w:szCs w:val="14"/>
              </w:rPr>
              <w:t>B</w:t>
            </w:r>
          </w:p>
        </w:tc>
      </w:tr>
      <w:tr w:rsidR="000060C8" w:rsidRPr="000060C8" w14:paraId="199774AE" w14:textId="77777777" w:rsidTr="000060C8">
        <w:trPr>
          <w:trHeight w:val="300"/>
        </w:trPr>
        <w:tc>
          <w:tcPr>
            <w:tcW w:w="1080" w:type="dxa"/>
            <w:tcBorders>
              <w:top w:val="nil"/>
              <w:left w:val="single" w:sz="12" w:space="0" w:color="000000"/>
              <w:bottom w:val="single" w:sz="12" w:space="0" w:color="000000"/>
              <w:right w:val="single" w:sz="12" w:space="0" w:color="000000"/>
            </w:tcBorders>
            <w:shd w:val="clear" w:color="000000" w:fill="F7F7F7"/>
            <w:vAlign w:val="center"/>
            <w:hideMark/>
          </w:tcPr>
          <w:p w14:paraId="7BCB05EE" w14:textId="77777777" w:rsidR="000060C8" w:rsidRPr="000060C8" w:rsidRDefault="000060C8" w:rsidP="000060C8">
            <w:pPr>
              <w:widowControl/>
              <w:jc w:val="center"/>
              <w:rPr>
                <w:rFonts w:ascii="Arial" w:eastAsia="等线" w:hAnsi="Arial" w:cs="Arial"/>
                <w:color w:val="000000"/>
                <w:kern w:val="0"/>
                <w:sz w:val="14"/>
                <w:szCs w:val="14"/>
              </w:rPr>
            </w:pPr>
            <w:r w:rsidRPr="000060C8">
              <w:rPr>
                <w:rFonts w:ascii="Arial" w:eastAsia="等线" w:hAnsi="Arial" w:cs="Arial"/>
                <w:color w:val="000000"/>
                <w:kern w:val="0"/>
                <w:sz w:val="14"/>
                <w:szCs w:val="14"/>
              </w:rPr>
              <w:t>1</w:t>
            </w:r>
          </w:p>
        </w:tc>
        <w:tc>
          <w:tcPr>
            <w:tcW w:w="2680" w:type="dxa"/>
            <w:tcBorders>
              <w:top w:val="nil"/>
              <w:left w:val="nil"/>
              <w:bottom w:val="single" w:sz="12" w:space="0" w:color="000000"/>
              <w:right w:val="single" w:sz="12" w:space="0" w:color="000000"/>
            </w:tcBorders>
            <w:shd w:val="clear" w:color="000000" w:fill="BDD7EE"/>
            <w:vAlign w:val="center"/>
            <w:hideMark/>
          </w:tcPr>
          <w:p w14:paraId="36AF64BC"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预留空间，获取</w:t>
            </w:r>
            <w:r w:rsidRPr="000060C8">
              <w:rPr>
                <w:rFonts w:ascii="Arial" w:eastAsia="等线" w:hAnsi="Arial" w:cs="Arial"/>
                <w:color w:val="000000"/>
                <w:kern w:val="0"/>
                <w:sz w:val="14"/>
                <w:szCs w:val="14"/>
              </w:rPr>
              <w:t>EndPos_A</w:t>
            </w:r>
          </w:p>
        </w:tc>
        <w:tc>
          <w:tcPr>
            <w:tcW w:w="3140" w:type="dxa"/>
            <w:tcBorders>
              <w:top w:val="nil"/>
              <w:left w:val="nil"/>
              <w:bottom w:val="single" w:sz="12" w:space="0" w:color="000000"/>
              <w:right w:val="single" w:sz="12" w:space="0" w:color="000000"/>
            </w:tcBorders>
            <w:shd w:val="clear" w:color="auto" w:fill="auto"/>
            <w:noWrap/>
            <w:vAlign w:val="center"/>
            <w:hideMark/>
          </w:tcPr>
          <w:p w14:paraId="01B86215" w14:textId="77777777" w:rsidR="000060C8" w:rsidRPr="000060C8" w:rsidRDefault="000060C8" w:rsidP="000060C8">
            <w:pPr>
              <w:widowControl/>
              <w:jc w:val="left"/>
              <w:rPr>
                <w:rFonts w:ascii="等线" w:eastAsia="等线" w:hAnsi="等线" w:cs="宋体"/>
                <w:color w:val="000000"/>
                <w:kern w:val="0"/>
                <w:sz w:val="22"/>
              </w:rPr>
            </w:pPr>
            <w:r w:rsidRPr="000060C8">
              <w:rPr>
                <w:rFonts w:ascii="等线" w:eastAsia="等线" w:hAnsi="等线" w:cs="宋体" w:hint="eastAsia"/>
                <w:color w:val="000000"/>
                <w:kern w:val="0"/>
                <w:sz w:val="22"/>
              </w:rPr>
              <w:t xml:space="preserve">　</w:t>
            </w:r>
          </w:p>
        </w:tc>
      </w:tr>
      <w:tr w:rsidR="000060C8" w:rsidRPr="000060C8" w14:paraId="36CBCBED" w14:textId="77777777" w:rsidTr="000060C8">
        <w:trPr>
          <w:trHeight w:val="300"/>
        </w:trPr>
        <w:tc>
          <w:tcPr>
            <w:tcW w:w="1080" w:type="dxa"/>
            <w:tcBorders>
              <w:top w:val="nil"/>
              <w:left w:val="single" w:sz="12" w:space="0" w:color="000000"/>
              <w:bottom w:val="single" w:sz="12" w:space="0" w:color="000000"/>
              <w:right w:val="single" w:sz="12" w:space="0" w:color="000000"/>
            </w:tcBorders>
            <w:shd w:val="clear" w:color="000000" w:fill="FFFFFF"/>
            <w:vAlign w:val="center"/>
            <w:hideMark/>
          </w:tcPr>
          <w:p w14:paraId="626401C4" w14:textId="77777777" w:rsidR="000060C8" w:rsidRPr="000060C8" w:rsidRDefault="000060C8" w:rsidP="000060C8">
            <w:pPr>
              <w:widowControl/>
              <w:jc w:val="center"/>
              <w:rPr>
                <w:rFonts w:ascii="Arial" w:eastAsia="等线" w:hAnsi="Arial" w:cs="Arial"/>
                <w:color w:val="000000"/>
                <w:kern w:val="0"/>
                <w:sz w:val="14"/>
                <w:szCs w:val="14"/>
              </w:rPr>
            </w:pPr>
            <w:r w:rsidRPr="000060C8">
              <w:rPr>
                <w:rFonts w:ascii="Arial" w:eastAsia="等线" w:hAnsi="Arial" w:cs="Arial"/>
                <w:color w:val="000000"/>
                <w:kern w:val="0"/>
                <w:sz w:val="14"/>
                <w:szCs w:val="14"/>
              </w:rPr>
              <w:t>2</w:t>
            </w:r>
          </w:p>
        </w:tc>
        <w:tc>
          <w:tcPr>
            <w:tcW w:w="2680" w:type="dxa"/>
            <w:tcBorders>
              <w:top w:val="nil"/>
              <w:left w:val="nil"/>
              <w:bottom w:val="single" w:sz="12" w:space="0" w:color="000000"/>
              <w:right w:val="single" w:sz="12" w:space="0" w:color="000000"/>
            </w:tcBorders>
            <w:shd w:val="clear" w:color="000000" w:fill="FFFFFF"/>
            <w:vAlign w:val="center"/>
            <w:hideMark/>
          </w:tcPr>
          <w:p w14:paraId="31A4A2C8" w14:textId="77777777" w:rsidR="000060C8" w:rsidRPr="000060C8" w:rsidRDefault="000060C8" w:rsidP="000060C8">
            <w:pPr>
              <w:widowControl/>
              <w:jc w:val="left"/>
              <w:rPr>
                <w:rFonts w:ascii="Arial" w:eastAsia="等线" w:hAnsi="Arial" w:cs="Arial"/>
                <w:color w:val="4F4F4F"/>
                <w:kern w:val="0"/>
                <w:sz w:val="14"/>
                <w:szCs w:val="14"/>
              </w:rPr>
            </w:pPr>
            <w:r w:rsidRPr="000060C8">
              <w:rPr>
                <w:rFonts w:ascii="Arial" w:eastAsia="等线" w:hAnsi="Arial" w:cs="Arial"/>
                <w:color w:val="4F4F4F"/>
                <w:kern w:val="0"/>
                <w:sz w:val="14"/>
                <w:szCs w:val="14"/>
              </w:rPr>
              <w:t xml:space="preserve">　</w:t>
            </w:r>
          </w:p>
        </w:tc>
        <w:tc>
          <w:tcPr>
            <w:tcW w:w="3140" w:type="dxa"/>
            <w:tcBorders>
              <w:top w:val="nil"/>
              <w:left w:val="nil"/>
              <w:bottom w:val="single" w:sz="12" w:space="0" w:color="000000"/>
              <w:right w:val="single" w:sz="12" w:space="0" w:color="000000"/>
            </w:tcBorders>
            <w:shd w:val="clear" w:color="000000" w:fill="FFFFFF"/>
            <w:vAlign w:val="center"/>
            <w:hideMark/>
          </w:tcPr>
          <w:p w14:paraId="14059FAF"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预留空间，获取</w:t>
            </w:r>
            <w:r w:rsidRPr="000060C8">
              <w:rPr>
                <w:rFonts w:ascii="Arial" w:eastAsia="等线" w:hAnsi="Arial" w:cs="Arial"/>
                <w:color w:val="000000"/>
                <w:kern w:val="0"/>
                <w:sz w:val="14"/>
                <w:szCs w:val="14"/>
              </w:rPr>
              <w:t>EndPos_B</w:t>
            </w:r>
          </w:p>
        </w:tc>
      </w:tr>
      <w:tr w:rsidR="000060C8" w:rsidRPr="000060C8" w14:paraId="324D3994" w14:textId="77777777" w:rsidTr="000060C8">
        <w:trPr>
          <w:trHeight w:val="300"/>
        </w:trPr>
        <w:tc>
          <w:tcPr>
            <w:tcW w:w="1080" w:type="dxa"/>
            <w:tcBorders>
              <w:top w:val="nil"/>
              <w:left w:val="single" w:sz="12" w:space="0" w:color="000000"/>
              <w:bottom w:val="single" w:sz="12" w:space="0" w:color="000000"/>
              <w:right w:val="single" w:sz="12" w:space="0" w:color="000000"/>
            </w:tcBorders>
            <w:shd w:val="clear" w:color="000000" w:fill="F7F7F7"/>
            <w:vAlign w:val="center"/>
            <w:hideMark/>
          </w:tcPr>
          <w:p w14:paraId="435B0449" w14:textId="77777777" w:rsidR="000060C8" w:rsidRPr="000060C8" w:rsidRDefault="000060C8" w:rsidP="000060C8">
            <w:pPr>
              <w:widowControl/>
              <w:jc w:val="center"/>
              <w:rPr>
                <w:rFonts w:ascii="Arial" w:eastAsia="等线" w:hAnsi="Arial" w:cs="Arial"/>
                <w:color w:val="000000"/>
                <w:kern w:val="0"/>
                <w:sz w:val="14"/>
                <w:szCs w:val="14"/>
              </w:rPr>
            </w:pPr>
            <w:r w:rsidRPr="000060C8">
              <w:rPr>
                <w:rFonts w:ascii="Arial" w:eastAsia="等线" w:hAnsi="Arial" w:cs="Arial"/>
                <w:color w:val="000000"/>
                <w:kern w:val="0"/>
                <w:sz w:val="14"/>
                <w:szCs w:val="14"/>
              </w:rPr>
              <w:t>3</w:t>
            </w:r>
          </w:p>
        </w:tc>
        <w:tc>
          <w:tcPr>
            <w:tcW w:w="2680" w:type="dxa"/>
            <w:tcBorders>
              <w:top w:val="nil"/>
              <w:left w:val="nil"/>
              <w:bottom w:val="single" w:sz="12" w:space="0" w:color="000000"/>
              <w:right w:val="single" w:sz="12" w:space="0" w:color="000000"/>
            </w:tcBorders>
            <w:shd w:val="clear" w:color="000000" w:fill="F7F7F7"/>
            <w:vAlign w:val="center"/>
            <w:hideMark/>
          </w:tcPr>
          <w:p w14:paraId="15C03F69" w14:textId="77777777" w:rsidR="000060C8" w:rsidRPr="000060C8" w:rsidRDefault="000060C8" w:rsidP="000060C8">
            <w:pPr>
              <w:widowControl/>
              <w:jc w:val="left"/>
              <w:rPr>
                <w:rFonts w:ascii="Arial" w:eastAsia="等线" w:hAnsi="Arial" w:cs="Arial"/>
                <w:color w:val="4F4F4F"/>
                <w:kern w:val="0"/>
                <w:sz w:val="14"/>
                <w:szCs w:val="14"/>
              </w:rPr>
            </w:pPr>
            <w:r w:rsidRPr="000060C8">
              <w:rPr>
                <w:rFonts w:ascii="Arial" w:eastAsia="等线" w:hAnsi="Arial" w:cs="Arial"/>
                <w:color w:val="4F4F4F"/>
                <w:kern w:val="0"/>
                <w:sz w:val="14"/>
                <w:szCs w:val="14"/>
              </w:rPr>
              <w:t xml:space="preserve">　</w:t>
            </w:r>
          </w:p>
        </w:tc>
        <w:tc>
          <w:tcPr>
            <w:tcW w:w="3140" w:type="dxa"/>
            <w:tcBorders>
              <w:top w:val="nil"/>
              <w:left w:val="nil"/>
              <w:bottom w:val="single" w:sz="12" w:space="0" w:color="000000"/>
              <w:right w:val="single" w:sz="12" w:space="0" w:color="000000"/>
            </w:tcBorders>
            <w:shd w:val="clear" w:color="000000" w:fill="F7F7F7"/>
            <w:vAlign w:val="center"/>
            <w:hideMark/>
          </w:tcPr>
          <w:p w14:paraId="0B4D5F49"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将数据全部复制入</w:t>
            </w:r>
            <w:r w:rsidRPr="000060C8">
              <w:rPr>
                <w:rFonts w:ascii="Arial" w:eastAsia="等线" w:hAnsi="Arial" w:cs="Arial"/>
                <w:color w:val="000000"/>
                <w:kern w:val="0"/>
                <w:sz w:val="14"/>
                <w:szCs w:val="14"/>
              </w:rPr>
              <w:t>WAL Buffer</w:t>
            </w:r>
          </w:p>
        </w:tc>
      </w:tr>
      <w:tr w:rsidR="000060C8" w:rsidRPr="000060C8" w14:paraId="6F326164" w14:textId="77777777" w:rsidTr="000060C8">
        <w:trPr>
          <w:trHeight w:val="300"/>
        </w:trPr>
        <w:tc>
          <w:tcPr>
            <w:tcW w:w="1080" w:type="dxa"/>
            <w:vMerge w:val="restart"/>
            <w:tcBorders>
              <w:top w:val="nil"/>
              <w:left w:val="single" w:sz="12" w:space="0" w:color="000000"/>
              <w:bottom w:val="single" w:sz="12" w:space="0" w:color="000000"/>
              <w:right w:val="single" w:sz="12" w:space="0" w:color="000000"/>
            </w:tcBorders>
            <w:shd w:val="clear" w:color="000000" w:fill="FFFFFF"/>
            <w:vAlign w:val="center"/>
            <w:hideMark/>
          </w:tcPr>
          <w:p w14:paraId="57A6B63C" w14:textId="77777777" w:rsidR="000060C8" w:rsidRPr="000060C8" w:rsidRDefault="000060C8" w:rsidP="000060C8">
            <w:pPr>
              <w:widowControl/>
              <w:jc w:val="center"/>
              <w:rPr>
                <w:rFonts w:ascii="Arial" w:eastAsia="等线" w:hAnsi="Arial" w:cs="Arial"/>
                <w:color w:val="000000"/>
                <w:kern w:val="0"/>
                <w:sz w:val="14"/>
                <w:szCs w:val="14"/>
              </w:rPr>
            </w:pPr>
            <w:r w:rsidRPr="000060C8">
              <w:rPr>
                <w:rFonts w:ascii="Arial" w:eastAsia="等线" w:hAnsi="Arial" w:cs="Arial"/>
                <w:color w:val="000000"/>
                <w:kern w:val="0"/>
                <w:sz w:val="14"/>
                <w:szCs w:val="14"/>
              </w:rPr>
              <w:t>4</w:t>
            </w:r>
          </w:p>
        </w:tc>
        <w:tc>
          <w:tcPr>
            <w:tcW w:w="2680" w:type="dxa"/>
            <w:vMerge w:val="restart"/>
            <w:tcBorders>
              <w:top w:val="nil"/>
              <w:left w:val="single" w:sz="12" w:space="0" w:color="000000"/>
              <w:bottom w:val="single" w:sz="12" w:space="0" w:color="000000"/>
              <w:right w:val="single" w:sz="12" w:space="0" w:color="000000"/>
            </w:tcBorders>
            <w:shd w:val="clear" w:color="000000" w:fill="FFFFFF"/>
            <w:vAlign w:val="center"/>
            <w:hideMark/>
          </w:tcPr>
          <w:p w14:paraId="31AA02F9" w14:textId="77777777" w:rsidR="000060C8" w:rsidRPr="000060C8" w:rsidRDefault="000060C8" w:rsidP="000060C8">
            <w:pPr>
              <w:widowControl/>
              <w:jc w:val="left"/>
              <w:rPr>
                <w:rFonts w:ascii="Arial" w:eastAsia="等线" w:hAnsi="Arial" w:cs="Arial"/>
                <w:color w:val="4F4F4F"/>
                <w:kern w:val="0"/>
                <w:sz w:val="14"/>
                <w:szCs w:val="14"/>
              </w:rPr>
            </w:pPr>
            <w:r w:rsidRPr="000060C8">
              <w:rPr>
                <w:rFonts w:ascii="Arial" w:eastAsia="等线" w:hAnsi="Arial" w:cs="Arial"/>
                <w:color w:val="4F4F4F"/>
                <w:kern w:val="0"/>
                <w:sz w:val="14"/>
                <w:szCs w:val="14"/>
              </w:rPr>
              <w:t xml:space="preserve">　</w:t>
            </w:r>
          </w:p>
        </w:tc>
        <w:tc>
          <w:tcPr>
            <w:tcW w:w="3140" w:type="dxa"/>
            <w:tcBorders>
              <w:top w:val="nil"/>
              <w:left w:val="nil"/>
              <w:bottom w:val="single" w:sz="12" w:space="0" w:color="000000"/>
              <w:right w:val="single" w:sz="12" w:space="0" w:color="000000"/>
            </w:tcBorders>
            <w:shd w:val="clear" w:color="000000" w:fill="FFFF00"/>
            <w:vAlign w:val="center"/>
            <w:hideMark/>
          </w:tcPr>
          <w:p w14:paraId="6240E8DD"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执行</w:t>
            </w:r>
            <w:r w:rsidRPr="000060C8">
              <w:rPr>
                <w:rFonts w:ascii="Arial" w:eastAsia="等线" w:hAnsi="Arial" w:cs="Arial"/>
                <w:color w:val="000000"/>
                <w:kern w:val="0"/>
                <w:sz w:val="14"/>
                <w:szCs w:val="14"/>
              </w:rPr>
              <w:t>commit</w:t>
            </w:r>
          </w:p>
        </w:tc>
      </w:tr>
      <w:tr w:rsidR="000060C8" w:rsidRPr="000060C8" w14:paraId="0FACC463" w14:textId="77777777" w:rsidTr="000060C8">
        <w:trPr>
          <w:trHeight w:val="300"/>
        </w:trPr>
        <w:tc>
          <w:tcPr>
            <w:tcW w:w="1080" w:type="dxa"/>
            <w:vMerge/>
            <w:tcBorders>
              <w:top w:val="nil"/>
              <w:left w:val="single" w:sz="12" w:space="0" w:color="000000"/>
              <w:bottom w:val="single" w:sz="12" w:space="0" w:color="000000"/>
              <w:right w:val="single" w:sz="12" w:space="0" w:color="000000"/>
            </w:tcBorders>
            <w:vAlign w:val="center"/>
            <w:hideMark/>
          </w:tcPr>
          <w:p w14:paraId="7ACF23DF" w14:textId="77777777" w:rsidR="000060C8" w:rsidRPr="000060C8" w:rsidRDefault="000060C8" w:rsidP="000060C8">
            <w:pPr>
              <w:widowControl/>
              <w:jc w:val="left"/>
              <w:rPr>
                <w:rFonts w:ascii="Arial" w:eastAsia="等线" w:hAnsi="Arial" w:cs="Arial"/>
                <w:color w:val="000000"/>
                <w:kern w:val="0"/>
                <w:sz w:val="14"/>
                <w:szCs w:val="14"/>
              </w:rPr>
            </w:pPr>
          </w:p>
        </w:tc>
        <w:tc>
          <w:tcPr>
            <w:tcW w:w="2680" w:type="dxa"/>
            <w:vMerge/>
            <w:tcBorders>
              <w:top w:val="nil"/>
              <w:left w:val="single" w:sz="12" w:space="0" w:color="000000"/>
              <w:bottom w:val="single" w:sz="12" w:space="0" w:color="000000"/>
              <w:right w:val="single" w:sz="12" w:space="0" w:color="000000"/>
            </w:tcBorders>
            <w:vAlign w:val="center"/>
            <w:hideMark/>
          </w:tcPr>
          <w:p w14:paraId="77A02D9A" w14:textId="77777777" w:rsidR="000060C8" w:rsidRPr="000060C8" w:rsidRDefault="000060C8" w:rsidP="000060C8">
            <w:pPr>
              <w:widowControl/>
              <w:jc w:val="left"/>
              <w:rPr>
                <w:rFonts w:ascii="Arial" w:eastAsia="等线" w:hAnsi="Arial" w:cs="Arial"/>
                <w:color w:val="4F4F4F"/>
                <w:kern w:val="0"/>
                <w:sz w:val="14"/>
                <w:szCs w:val="14"/>
              </w:rPr>
            </w:pPr>
          </w:p>
        </w:tc>
        <w:tc>
          <w:tcPr>
            <w:tcW w:w="3140" w:type="dxa"/>
            <w:tcBorders>
              <w:top w:val="nil"/>
              <w:left w:val="nil"/>
              <w:bottom w:val="single" w:sz="12" w:space="0" w:color="000000"/>
              <w:right w:val="single" w:sz="12" w:space="0" w:color="000000"/>
            </w:tcBorders>
            <w:shd w:val="clear" w:color="000000" w:fill="FFFF00"/>
            <w:vAlign w:val="center"/>
            <w:hideMark/>
          </w:tcPr>
          <w:p w14:paraId="57025612"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此时应该将</w:t>
            </w:r>
            <w:r w:rsidRPr="000060C8">
              <w:rPr>
                <w:rFonts w:ascii="Arial" w:eastAsia="等线" w:hAnsi="Arial" w:cs="Arial"/>
                <w:color w:val="000000"/>
                <w:kern w:val="0"/>
                <w:sz w:val="14"/>
                <w:szCs w:val="14"/>
              </w:rPr>
              <w:t>EndPos_B</w:t>
            </w:r>
            <w:r w:rsidRPr="000060C8">
              <w:rPr>
                <w:rFonts w:ascii="Arial" w:eastAsia="等线" w:hAnsi="Arial" w:cs="Arial"/>
                <w:color w:val="000000"/>
                <w:kern w:val="0"/>
                <w:sz w:val="14"/>
                <w:szCs w:val="14"/>
              </w:rPr>
              <w:t>之前的日志全部刷盘</w:t>
            </w:r>
          </w:p>
        </w:tc>
      </w:tr>
      <w:tr w:rsidR="000060C8" w:rsidRPr="000060C8" w14:paraId="7432213D" w14:textId="77777777" w:rsidTr="000060C8">
        <w:trPr>
          <w:trHeight w:val="300"/>
        </w:trPr>
        <w:tc>
          <w:tcPr>
            <w:tcW w:w="1080" w:type="dxa"/>
            <w:tcBorders>
              <w:top w:val="nil"/>
              <w:left w:val="single" w:sz="12" w:space="0" w:color="000000"/>
              <w:bottom w:val="single" w:sz="12" w:space="0" w:color="000000"/>
              <w:right w:val="single" w:sz="12" w:space="0" w:color="000000"/>
            </w:tcBorders>
            <w:shd w:val="clear" w:color="000000" w:fill="F7F7F7"/>
            <w:vAlign w:val="center"/>
            <w:hideMark/>
          </w:tcPr>
          <w:p w14:paraId="71F6C741" w14:textId="77777777" w:rsidR="000060C8" w:rsidRPr="000060C8" w:rsidRDefault="000060C8" w:rsidP="000060C8">
            <w:pPr>
              <w:widowControl/>
              <w:jc w:val="center"/>
              <w:rPr>
                <w:rFonts w:ascii="Arial" w:eastAsia="等线" w:hAnsi="Arial" w:cs="Arial"/>
                <w:color w:val="000000"/>
                <w:kern w:val="0"/>
                <w:sz w:val="14"/>
                <w:szCs w:val="14"/>
              </w:rPr>
            </w:pPr>
            <w:r w:rsidRPr="000060C8">
              <w:rPr>
                <w:rFonts w:ascii="Arial" w:eastAsia="等线" w:hAnsi="Arial" w:cs="Arial"/>
                <w:color w:val="000000"/>
                <w:kern w:val="0"/>
                <w:sz w:val="14"/>
                <w:szCs w:val="14"/>
              </w:rPr>
              <w:t>5</w:t>
            </w:r>
          </w:p>
        </w:tc>
        <w:tc>
          <w:tcPr>
            <w:tcW w:w="2680" w:type="dxa"/>
            <w:tcBorders>
              <w:top w:val="nil"/>
              <w:left w:val="nil"/>
              <w:bottom w:val="single" w:sz="12" w:space="0" w:color="000000"/>
              <w:right w:val="single" w:sz="12" w:space="0" w:color="000000"/>
            </w:tcBorders>
            <w:shd w:val="clear" w:color="000000" w:fill="F7F7F7"/>
            <w:vAlign w:val="center"/>
            <w:hideMark/>
          </w:tcPr>
          <w:p w14:paraId="2346F8C8" w14:textId="77777777" w:rsidR="000060C8" w:rsidRPr="000060C8" w:rsidRDefault="000060C8" w:rsidP="000060C8">
            <w:pPr>
              <w:widowControl/>
              <w:jc w:val="left"/>
              <w:rPr>
                <w:rFonts w:ascii="Arial" w:eastAsia="等线" w:hAnsi="Arial" w:cs="Arial"/>
                <w:color w:val="000000"/>
                <w:kern w:val="0"/>
                <w:sz w:val="14"/>
                <w:szCs w:val="14"/>
              </w:rPr>
            </w:pPr>
            <w:r w:rsidRPr="000060C8">
              <w:rPr>
                <w:rFonts w:ascii="Arial" w:eastAsia="等线" w:hAnsi="Arial" w:cs="Arial"/>
                <w:color w:val="000000"/>
                <w:kern w:val="0"/>
                <w:sz w:val="14"/>
                <w:szCs w:val="14"/>
              </w:rPr>
              <w:t>将数据全部复制入</w:t>
            </w:r>
            <w:r w:rsidRPr="000060C8">
              <w:rPr>
                <w:rFonts w:ascii="Arial" w:eastAsia="等线" w:hAnsi="Arial" w:cs="Arial"/>
                <w:color w:val="000000"/>
                <w:kern w:val="0"/>
                <w:sz w:val="14"/>
                <w:szCs w:val="14"/>
              </w:rPr>
              <w:t>WAL Buffer</w:t>
            </w:r>
          </w:p>
        </w:tc>
        <w:tc>
          <w:tcPr>
            <w:tcW w:w="3140" w:type="dxa"/>
            <w:tcBorders>
              <w:top w:val="nil"/>
              <w:left w:val="nil"/>
              <w:bottom w:val="single" w:sz="12" w:space="0" w:color="000000"/>
              <w:right w:val="single" w:sz="12" w:space="0" w:color="000000"/>
            </w:tcBorders>
            <w:shd w:val="clear" w:color="000000" w:fill="F7F7F7"/>
            <w:vAlign w:val="center"/>
            <w:hideMark/>
          </w:tcPr>
          <w:p w14:paraId="74C2E758" w14:textId="77777777" w:rsidR="000060C8" w:rsidRPr="000060C8" w:rsidRDefault="000060C8" w:rsidP="000060C8">
            <w:pPr>
              <w:widowControl/>
              <w:jc w:val="left"/>
              <w:rPr>
                <w:rFonts w:ascii="Arial" w:eastAsia="等线" w:hAnsi="Arial" w:cs="Arial"/>
                <w:color w:val="4F4F4F"/>
                <w:kern w:val="0"/>
                <w:sz w:val="14"/>
                <w:szCs w:val="14"/>
              </w:rPr>
            </w:pPr>
            <w:r w:rsidRPr="000060C8">
              <w:rPr>
                <w:rFonts w:ascii="Arial" w:eastAsia="等线" w:hAnsi="Arial" w:cs="Arial"/>
                <w:color w:val="4F4F4F"/>
                <w:kern w:val="0"/>
                <w:sz w:val="14"/>
                <w:szCs w:val="14"/>
              </w:rPr>
              <w:t xml:space="preserve">　</w:t>
            </w:r>
          </w:p>
        </w:tc>
      </w:tr>
    </w:tbl>
    <w:p w14:paraId="4A1E70AB" w14:textId="0CD52984" w:rsidR="000060C8" w:rsidRPr="000060C8" w:rsidRDefault="000060C8" w:rsidP="00873E84">
      <w:pPr>
        <w:pStyle w:val="074Char"/>
        <w:spacing w:line="360" w:lineRule="auto"/>
      </w:pPr>
    </w:p>
    <w:p w14:paraId="507E0097" w14:textId="77777777" w:rsidR="005F472D" w:rsidRDefault="005F472D" w:rsidP="006A0F09">
      <w:pPr>
        <w:pStyle w:val="074Char"/>
        <w:numPr>
          <w:ilvl w:val="0"/>
          <w:numId w:val="128"/>
        </w:numPr>
        <w:spacing w:line="360" w:lineRule="auto"/>
      </w:pPr>
      <w:r>
        <w:rPr>
          <w:rFonts w:hint="eastAsia"/>
        </w:rPr>
        <w:t>事务</w:t>
      </w:r>
      <w:r>
        <w:rPr>
          <w:rFonts w:hint="eastAsia"/>
        </w:rPr>
        <w:t>A</w:t>
      </w:r>
      <w:r>
        <w:rPr>
          <w:rFonts w:hint="eastAsia"/>
        </w:rPr>
        <w:t>先于事务</w:t>
      </w:r>
      <w:r>
        <w:rPr>
          <w:rFonts w:hint="eastAsia"/>
        </w:rPr>
        <w:t>B</w:t>
      </w:r>
      <w:r>
        <w:rPr>
          <w:rFonts w:hint="eastAsia"/>
        </w:rPr>
        <w:t>预留空间，所以很显然</w:t>
      </w:r>
      <w:r>
        <w:rPr>
          <w:rFonts w:hint="eastAsia"/>
        </w:rPr>
        <w:t>EndPos_B &gt; EndPos_A</w:t>
      </w:r>
      <w:r>
        <w:rPr>
          <w:rFonts w:hint="eastAsia"/>
        </w:rPr>
        <w:t>。</w:t>
      </w:r>
    </w:p>
    <w:p w14:paraId="0CE98257" w14:textId="77777777" w:rsidR="005F472D" w:rsidRDefault="005F472D" w:rsidP="006A0F09">
      <w:pPr>
        <w:pStyle w:val="074Char"/>
        <w:numPr>
          <w:ilvl w:val="0"/>
          <w:numId w:val="128"/>
        </w:numPr>
        <w:spacing w:line="360" w:lineRule="auto"/>
      </w:pPr>
      <w:r>
        <w:rPr>
          <w:rFonts w:hint="eastAsia"/>
        </w:rPr>
        <w:t>紧接着事务</w:t>
      </w:r>
      <w:r>
        <w:rPr>
          <w:rFonts w:hint="eastAsia"/>
        </w:rPr>
        <w:t>B</w:t>
      </w:r>
      <w:r>
        <w:rPr>
          <w:rFonts w:hint="eastAsia"/>
        </w:rPr>
        <w:t>将</w:t>
      </w:r>
      <w:r>
        <w:rPr>
          <w:rFonts w:hint="eastAsia"/>
        </w:rPr>
        <w:t>XLOG</w:t>
      </w:r>
      <w:r>
        <w:rPr>
          <w:rFonts w:hint="eastAsia"/>
        </w:rPr>
        <w:t>复制到</w:t>
      </w:r>
      <w:r>
        <w:rPr>
          <w:rFonts w:hint="eastAsia"/>
        </w:rPr>
        <w:t>WAL Buffer</w:t>
      </w:r>
      <w:r>
        <w:rPr>
          <w:rFonts w:hint="eastAsia"/>
        </w:rPr>
        <w:t>，并执行了</w:t>
      </w:r>
      <w:r>
        <w:rPr>
          <w:rFonts w:hint="eastAsia"/>
        </w:rPr>
        <w:t>commit</w:t>
      </w:r>
      <w:r>
        <w:rPr>
          <w:rFonts w:hint="eastAsia"/>
        </w:rPr>
        <w:t>。</w:t>
      </w:r>
    </w:p>
    <w:p w14:paraId="753A0324" w14:textId="77777777" w:rsidR="005F472D" w:rsidRDefault="005F472D" w:rsidP="006A0F09">
      <w:pPr>
        <w:pStyle w:val="074Char"/>
        <w:numPr>
          <w:ilvl w:val="0"/>
          <w:numId w:val="128"/>
        </w:numPr>
        <w:spacing w:line="360" w:lineRule="auto"/>
      </w:pPr>
      <w:r>
        <w:rPr>
          <w:rFonts w:hint="eastAsia"/>
        </w:rPr>
        <w:t>Commit</w:t>
      </w:r>
      <w:r>
        <w:rPr>
          <w:rFonts w:hint="eastAsia"/>
        </w:rPr>
        <w:t>应该将</w:t>
      </w:r>
      <w:r>
        <w:rPr>
          <w:rFonts w:hint="eastAsia"/>
        </w:rPr>
        <w:t>EndPos_B</w:t>
      </w:r>
      <w:r>
        <w:rPr>
          <w:rFonts w:hint="eastAsia"/>
        </w:rPr>
        <w:t>之前的所有日志都刷入此盘。</w:t>
      </w:r>
    </w:p>
    <w:p w14:paraId="4D977D7B" w14:textId="77777777" w:rsidR="005F472D" w:rsidRDefault="005F472D" w:rsidP="006A0F09">
      <w:pPr>
        <w:pStyle w:val="074Char"/>
        <w:numPr>
          <w:ilvl w:val="0"/>
          <w:numId w:val="128"/>
        </w:numPr>
        <w:spacing w:line="360" w:lineRule="auto"/>
      </w:pPr>
      <w:r>
        <w:rPr>
          <w:rFonts w:hint="eastAsia"/>
        </w:rPr>
        <w:t>但是此时，事务</w:t>
      </w:r>
      <w:r>
        <w:rPr>
          <w:rFonts w:hint="eastAsia"/>
        </w:rPr>
        <w:t>A</w:t>
      </w:r>
      <w:r>
        <w:rPr>
          <w:rFonts w:hint="eastAsia"/>
        </w:rPr>
        <w:t>还没来得及将</w:t>
      </w:r>
      <w:r>
        <w:rPr>
          <w:rFonts w:hint="eastAsia"/>
        </w:rPr>
        <w:t>XLOG</w:t>
      </w:r>
      <w:r>
        <w:rPr>
          <w:rFonts w:hint="eastAsia"/>
        </w:rPr>
        <w:t>复制到</w:t>
      </w:r>
      <w:r>
        <w:rPr>
          <w:rFonts w:hint="eastAsia"/>
        </w:rPr>
        <w:t>WAL Buffer</w:t>
      </w:r>
      <w:r>
        <w:rPr>
          <w:rFonts w:hint="eastAsia"/>
        </w:rPr>
        <w:t>。此时在</w:t>
      </w:r>
      <w:r>
        <w:rPr>
          <w:rFonts w:hint="eastAsia"/>
        </w:rPr>
        <w:t>EndPos_B</w:t>
      </w:r>
      <w:r>
        <w:rPr>
          <w:rFonts w:hint="eastAsia"/>
        </w:rPr>
        <w:t>之前的日志是不完整的，当然也就不能直接刷盘，必须等到事务</w:t>
      </w:r>
      <w:r>
        <w:rPr>
          <w:rFonts w:hint="eastAsia"/>
        </w:rPr>
        <w:t>A</w:t>
      </w:r>
      <w:r>
        <w:rPr>
          <w:rFonts w:hint="eastAsia"/>
        </w:rPr>
        <w:t>将相关的日志复制到</w:t>
      </w:r>
      <w:r>
        <w:rPr>
          <w:rFonts w:hint="eastAsia"/>
        </w:rPr>
        <w:t>WAL Buffer</w:t>
      </w:r>
      <w:r>
        <w:rPr>
          <w:rFonts w:hint="eastAsia"/>
        </w:rPr>
        <w:t>才能执行。</w:t>
      </w:r>
    </w:p>
    <w:p w14:paraId="47B5A5D5" w14:textId="77777777" w:rsidR="005F472D" w:rsidRDefault="005F472D" w:rsidP="006A0F09">
      <w:pPr>
        <w:pStyle w:val="074Char"/>
        <w:numPr>
          <w:ilvl w:val="0"/>
          <w:numId w:val="128"/>
        </w:numPr>
        <w:spacing w:line="360" w:lineRule="auto"/>
      </w:pPr>
      <w:r>
        <w:rPr>
          <w:rFonts w:hint="eastAsia"/>
        </w:rPr>
        <w:t>WaitXLogInsertionsToFinish</w:t>
      </w:r>
      <w:r>
        <w:rPr>
          <w:rFonts w:hint="eastAsia"/>
        </w:rPr>
        <w:t>的功能，就是判断指定位置之前是否还有</w:t>
      </w:r>
      <w:r>
        <w:rPr>
          <w:rFonts w:hint="eastAsia"/>
        </w:rPr>
        <w:t>XLOG</w:t>
      </w:r>
      <w:r>
        <w:rPr>
          <w:rFonts w:hint="eastAsia"/>
        </w:rPr>
        <w:t>没有复制到</w:t>
      </w:r>
      <w:r>
        <w:rPr>
          <w:rFonts w:hint="eastAsia"/>
        </w:rPr>
        <w:t>WAL Buffer</w:t>
      </w:r>
      <w:r>
        <w:rPr>
          <w:rFonts w:hint="eastAsia"/>
        </w:rPr>
        <w:t>，如果有就等待，直到这些</w:t>
      </w:r>
      <w:r>
        <w:rPr>
          <w:rFonts w:hint="eastAsia"/>
        </w:rPr>
        <w:t>XLOG</w:t>
      </w:r>
      <w:r>
        <w:rPr>
          <w:rFonts w:hint="eastAsia"/>
        </w:rPr>
        <w:t>完成复制。</w:t>
      </w:r>
    </w:p>
    <w:p w14:paraId="1EA7C787" w14:textId="77777777" w:rsidR="005F472D" w:rsidRDefault="005F472D" w:rsidP="005F472D">
      <w:pPr>
        <w:pStyle w:val="074Char"/>
        <w:spacing w:line="360" w:lineRule="auto"/>
      </w:pPr>
      <w:r>
        <w:rPr>
          <w:rFonts w:hint="eastAsia"/>
        </w:rPr>
        <w:t>所以，在调用</w:t>
      </w:r>
      <w:r>
        <w:rPr>
          <w:rFonts w:hint="eastAsia"/>
        </w:rPr>
        <w:t>XLogWrite</w:t>
      </w:r>
      <w:r>
        <w:rPr>
          <w:rFonts w:hint="eastAsia"/>
        </w:rPr>
        <w:t>进行</w:t>
      </w:r>
      <w:r>
        <w:rPr>
          <w:rFonts w:hint="eastAsia"/>
        </w:rPr>
        <w:t>XLOG</w:t>
      </w:r>
      <w:r>
        <w:rPr>
          <w:rFonts w:hint="eastAsia"/>
        </w:rPr>
        <w:t>刷盘之前，都需要调用</w:t>
      </w:r>
      <w:r>
        <w:rPr>
          <w:rFonts w:hint="eastAsia"/>
        </w:rPr>
        <w:t>WaitXLogInsertionsToFinish</w:t>
      </w:r>
      <w:r>
        <w:rPr>
          <w:rFonts w:hint="eastAsia"/>
        </w:rPr>
        <w:t>。</w:t>
      </w:r>
    </w:p>
    <w:p w14:paraId="1044A090" w14:textId="548EF8F1" w:rsidR="00873E84" w:rsidRDefault="00873E84" w:rsidP="00873E84">
      <w:pPr>
        <w:pStyle w:val="074Char"/>
        <w:spacing w:line="360" w:lineRule="auto"/>
      </w:pPr>
    </w:p>
    <w:p w14:paraId="291221F6" w14:textId="75C9B823" w:rsidR="005F472D" w:rsidRDefault="005F472D" w:rsidP="005F472D">
      <w:pPr>
        <w:pStyle w:val="3"/>
        <w:rPr>
          <w:rFonts w:eastAsiaTheme="majorEastAsia"/>
          <w:sz w:val="24"/>
          <w:szCs w:val="24"/>
        </w:rPr>
      </w:pPr>
      <w:r w:rsidRPr="005F472D">
        <w:rPr>
          <w:rFonts w:eastAsiaTheme="majorEastAsia" w:hint="eastAsia"/>
          <w:sz w:val="24"/>
          <w:szCs w:val="24"/>
        </w:rPr>
        <w:t>如何判断</w:t>
      </w:r>
      <w:r w:rsidRPr="005F472D">
        <w:rPr>
          <w:rFonts w:eastAsiaTheme="majorEastAsia" w:hint="eastAsia"/>
          <w:sz w:val="24"/>
          <w:szCs w:val="24"/>
        </w:rPr>
        <w:t>XLOG</w:t>
      </w:r>
      <w:r w:rsidRPr="005F472D">
        <w:rPr>
          <w:rFonts w:eastAsiaTheme="majorEastAsia" w:hint="eastAsia"/>
          <w:sz w:val="24"/>
          <w:szCs w:val="24"/>
        </w:rPr>
        <w:t>复制是否完成</w:t>
      </w:r>
    </w:p>
    <w:p w14:paraId="4AEC2391" w14:textId="77777777" w:rsidR="005F472D" w:rsidRDefault="005F472D" w:rsidP="005F472D">
      <w:pPr>
        <w:pStyle w:val="074Char"/>
        <w:spacing w:line="360" w:lineRule="auto"/>
      </w:pPr>
      <w:r>
        <w:rPr>
          <w:rFonts w:hint="eastAsia"/>
        </w:rPr>
        <w:t>那它怎么样判断指定位置之前是否还有</w:t>
      </w:r>
      <w:r>
        <w:rPr>
          <w:rFonts w:hint="eastAsia"/>
        </w:rPr>
        <w:t>XLOG</w:t>
      </w:r>
      <w:r>
        <w:rPr>
          <w:rFonts w:hint="eastAsia"/>
        </w:rPr>
        <w:t>没有复制到</w:t>
      </w:r>
      <w:r>
        <w:rPr>
          <w:rFonts w:hint="eastAsia"/>
        </w:rPr>
        <w:t xml:space="preserve">WAL Buffer? </w:t>
      </w:r>
      <w:r>
        <w:rPr>
          <w:rFonts w:hint="eastAsia"/>
        </w:rPr>
        <w:t>需要借助前面提到的</w:t>
      </w:r>
      <w:r>
        <w:rPr>
          <w:rFonts w:hint="eastAsia"/>
        </w:rPr>
        <w:t>WALInsertLocks</w:t>
      </w:r>
      <w:r>
        <w:rPr>
          <w:rFonts w:hint="eastAsia"/>
        </w:rPr>
        <w:t>结构体中的</w:t>
      </w:r>
      <w:r>
        <w:rPr>
          <w:rFonts w:hint="eastAsia"/>
        </w:rPr>
        <w:t>insertingAt</w:t>
      </w:r>
      <w:r>
        <w:rPr>
          <w:rFonts w:hint="eastAsia"/>
        </w:rPr>
        <w:t>属性来解决。</w:t>
      </w:r>
    </w:p>
    <w:p w14:paraId="61791B02" w14:textId="77777777" w:rsidR="005F472D" w:rsidRDefault="005F472D" w:rsidP="005F472D">
      <w:pPr>
        <w:pStyle w:val="074Char"/>
        <w:spacing w:line="360" w:lineRule="auto"/>
      </w:pPr>
      <w:r>
        <w:rPr>
          <w:rFonts w:hint="eastAsia"/>
        </w:rPr>
        <w:t>一个事务是否能将</w:t>
      </w:r>
      <w:r>
        <w:rPr>
          <w:rFonts w:hint="eastAsia"/>
        </w:rPr>
        <w:t>WAL Buffer</w:t>
      </w:r>
      <w:r>
        <w:rPr>
          <w:rFonts w:hint="eastAsia"/>
        </w:rPr>
        <w:t>中的数据刷入磁盘取决于两个因素：</w:t>
      </w:r>
    </w:p>
    <w:p w14:paraId="7ACE939C" w14:textId="77777777" w:rsidR="005F472D" w:rsidRDefault="005F472D" w:rsidP="006A0F09">
      <w:pPr>
        <w:pStyle w:val="074Char"/>
        <w:numPr>
          <w:ilvl w:val="0"/>
          <w:numId w:val="129"/>
        </w:numPr>
        <w:spacing w:line="360" w:lineRule="auto"/>
      </w:pPr>
      <w:r>
        <w:rPr>
          <w:rFonts w:hint="eastAsia"/>
        </w:rPr>
        <w:t>当前没有其他进程持有</w:t>
      </w:r>
      <w:r>
        <w:rPr>
          <w:rFonts w:hint="eastAsia"/>
        </w:rPr>
        <w:t>WALInsertLock</w:t>
      </w:r>
      <w:r>
        <w:rPr>
          <w:rFonts w:hint="eastAsia"/>
        </w:rPr>
        <w:t>（没有并发操作，当然就没有问题）</w:t>
      </w:r>
    </w:p>
    <w:p w14:paraId="6201B909" w14:textId="77777777" w:rsidR="005F472D" w:rsidRDefault="005F472D" w:rsidP="006A0F09">
      <w:pPr>
        <w:pStyle w:val="074Char"/>
        <w:numPr>
          <w:ilvl w:val="0"/>
          <w:numId w:val="129"/>
        </w:numPr>
        <w:spacing w:line="360" w:lineRule="auto"/>
      </w:pPr>
      <w:r>
        <w:rPr>
          <w:rFonts w:hint="eastAsia"/>
        </w:rPr>
        <w:t>有其他进程持有</w:t>
      </w:r>
      <w:r>
        <w:rPr>
          <w:rFonts w:hint="eastAsia"/>
        </w:rPr>
        <w:t>WALInsertLock</w:t>
      </w:r>
      <w:r>
        <w:rPr>
          <w:rFonts w:hint="eastAsia"/>
        </w:rPr>
        <w:t>，但其</w:t>
      </w:r>
      <w:r>
        <w:rPr>
          <w:rFonts w:hint="eastAsia"/>
        </w:rPr>
        <w:t>insertingAt</w:t>
      </w:r>
      <w:r>
        <w:rPr>
          <w:rFonts w:hint="eastAsia"/>
        </w:rPr>
        <w:t>大于当前事务要刷入的</w:t>
      </w:r>
      <w:r>
        <w:rPr>
          <w:rFonts w:hint="eastAsia"/>
        </w:rPr>
        <w:t>LSN</w:t>
      </w:r>
    </w:p>
    <w:p w14:paraId="63B3E37D" w14:textId="77777777" w:rsidR="005F472D" w:rsidRDefault="005F472D" w:rsidP="005F472D">
      <w:pPr>
        <w:pStyle w:val="074Char"/>
        <w:spacing w:line="360" w:lineRule="auto"/>
      </w:pPr>
    </w:p>
    <w:p w14:paraId="772487BA" w14:textId="7F510EDB" w:rsidR="005F472D" w:rsidRDefault="005F472D" w:rsidP="005F472D">
      <w:pPr>
        <w:pStyle w:val="074Char"/>
        <w:spacing w:line="360" w:lineRule="auto"/>
      </w:pPr>
      <w:r>
        <w:rPr>
          <w:rFonts w:hint="eastAsia"/>
        </w:rPr>
        <w:t>回顾一下之前对</w:t>
      </w:r>
      <w:r>
        <w:rPr>
          <w:rFonts w:hint="eastAsia"/>
        </w:rPr>
        <w:t>insertingAt</w:t>
      </w:r>
      <w:r>
        <w:rPr>
          <w:rFonts w:hint="eastAsia"/>
        </w:rPr>
        <w:t>的解释：</w:t>
      </w:r>
      <w:r>
        <w:rPr>
          <w:rFonts w:hint="eastAsia"/>
        </w:rPr>
        <w:t>insertingAt</w:t>
      </w:r>
      <w:r>
        <w:rPr>
          <w:rFonts w:hint="eastAsia"/>
        </w:rPr>
        <w:t>记录当前日志写入</w:t>
      </w:r>
      <w:r>
        <w:rPr>
          <w:rFonts w:hint="eastAsia"/>
        </w:rPr>
        <w:t>WAL Buffer</w:t>
      </w:r>
      <w:r>
        <w:rPr>
          <w:rFonts w:hint="eastAsia"/>
        </w:rPr>
        <w:t>的进展，这个变量会在进程将</w:t>
      </w:r>
      <w:r>
        <w:rPr>
          <w:rFonts w:hint="eastAsia"/>
        </w:rPr>
        <w:t>WAL</w:t>
      </w:r>
      <w:r>
        <w:rPr>
          <w:rFonts w:hint="eastAsia"/>
        </w:rPr>
        <w:t>由内存刷往磁盘时读取，以确认所有对该区域的写入操作已完成。</w:t>
      </w:r>
    </w:p>
    <w:p w14:paraId="433D84B8" w14:textId="68635D18" w:rsidR="005F472D" w:rsidRDefault="005F472D" w:rsidP="005F472D">
      <w:pPr>
        <w:pStyle w:val="074Char"/>
        <w:spacing w:line="360" w:lineRule="auto"/>
      </w:pPr>
      <w:r>
        <w:rPr>
          <w:rFonts w:hint="eastAsia"/>
        </w:rPr>
        <w:t>所以第二种情况指的就是当前事务要刷入的</w:t>
      </w:r>
      <w:r>
        <w:rPr>
          <w:rFonts w:hint="eastAsia"/>
        </w:rPr>
        <w:t>LSN</w:t>
      </w:r>
      <w:r>
        <w:rPr>
          <w:rFonts w:hint="eastAsia"/>
        </w:rPr>
        <w:t>之前的数据都已经复制完成了（因为其他事务的写入进展都已经大于当前事务了）。那如果小于怎么办，那就像上面说的，要等待，直到这些</w:t>
      </w:r>
      <w:r>
        <w:rPr>
          <w:rFonts w:hint="eastAsia"/>
        </w:rPr>
        <w:t>XLOG</w:t>
      </w:r>
      <w:r>
        <w:rPr>
          <w:rFonts w:hint="eastAsia"/>
        </w:rPr>
        <w:t>数据复制完成。</w:t>
      </w:r>
    </w:p>
    <w:p w14:paraId="10D9D64B" w14:textId="0FFEBBD6" w:rsidR="005F472D" w:rsidRDefault="005F472D" w:rsidP="00873E84">
      <w:pPr>
        <w:pStyle w:val="074Char"/>
        <w:spacing w:line="360" w:lineRule="auto"/>
      </w:pPr>
    </w:p>
    <w:p w14:paraId="64ADCD12" w14:textId="5A38E772" w:rsidR="005F472D" w:rsidRDefault="005F472D" w:rsidP="005F472D">
      <w:pPr>
        <w:pStyle w:val="3"/>
        <w:rPr>
          <w:rFonts w:eastAsiaTheme="majorEastAsia"/>
          <w:sz w:val="24"/>
          <w:szCs w:val="24"/>
        </w:rPr>
      </w:pPr>
      <w:r w:rsidRPr="005F472D">
        <w:rPr>
          <w:rFonts w:eastAsiaTheme="majorEastAsia" w:hint="eastAsia"/>
          <w:sz w:val="24"/>
          <w:szCs w:val="24"/>
        </w:rPr>
        <w:t>WaitXLogInsertionsToFinish</w:t>
      </w:r>
      <w:r w:rsidRPr="005F472D">
        <w:rPr>
          <w:rFonts w:eastAsiaTheme="majorEastAsia" w:hint="eastAsia"/>
          <w:sz w:val="24"/>
          <w:szCs w:val="24"/>
        </w:rPr>
        <w:t>函数</w:t>
      </w:r>
    </w:p>
    <w:p w14:paraId="3A78CA3F" w14:textId="46F3B3FE" w:rsidR="005F472D" w:rsidRDefault="005F472D" w:rsidP="00873E84">
      <w:pPr>
        <w:pStyle w:val="074Char"/>
        <w:spacing w:line="360" w:lineRule="auto"/>
      </w:pPr>
    </w:p>
    <w:p w14:paraId="0E4D00B3" w14:textId="5413DDC6"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p>
    <w:p w14:paraId="2B13EA5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w:t>
      </w:r>
    </w:p>
    <w:p w14:paraId="3612C16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等待WAL写入完成。</w:t>
      </w:r>
    </w:p>
    <w:p w14:paraId="08939C64"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返回最旧的、仍在进行WAL写入的LSN，在这点之前的所有WAL数据均已写入WAL buffer，可以被刷入磁盘。</w:t>
      </w:r>
    </w:p>
    <w:p w14:paraId="21E34C5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注意：在进行WAL刷盘之前，务必要调用该函数</w:t>
      </w:r>
    </w:p>
    <w:p w14:paraId="27F59A27"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14278224"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static XLogRecPtr</w:t>
      </w:r>
    </w:p>
    <w:p w14:paraId="4AB86CDA"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WaitXLogInsertionsToFinish(XLogRecPtr upto)</w:t>
      </w:r>
    </w:p>
    <w:p w14:paraId="2034D5DE"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w:t>
      </w:r>
    </w:p>
    <w:p w14:paraId="25FD63FE"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uint64      bytepos;</w:t>
      </w:r>
    </w:p>
    <w:p w14:paraId="04F1BF8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XLogRecPtr  reservedUpto;</w:t>
      </w:r>
    </w:p>
    <w:p w14:paraId="494E212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XLogRecPtr  finishedUpto;</w:t>
      </w:r>
    </w:p>
    <w:p w14:paraId="555A66A0"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XLogCtlInsert *Insert = &amp;XLogCtl-&gt;Insert;</w:t>
      </w:r>
    </w:p>
    <w:p w14:paraId="081FEE5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nt         i;</w:t>
      </w:r>
    </w:p>
    <w:p w14:paraId="4C06DD10"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3E5B92C4"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f (MyProc == NULL)</w:t>
      </w:r>
    </w:p>
    <w:p w14:paraId="5A1A4EE1"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elog(PANIC, "cannot wait without a PGPROC structure");</w:t>
      </w:r>
    </w:p>
    <w:p w14:paraId="3E50FA3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439CAA3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Read the current insert position，加锁、获取当前写入位置 */</w:t>
      </w:r>
    </w:p>
    <w:p w14:paraId="6C3BA2DA"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SpinLockAcquire(&amp;Insert-&gt;insertpos_lck);</w:t>
      </w:r>
    </w:p>
    <w:p w14:paraId="46E363FB"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bytepos = Insert-&gt;CurrBytePos;</w:t>
      </w:r>
    </w:p>
    <w:p w14:paraId="1C7F657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SpinLockRelease(&amp;Insert-&gt;insertpos_lck);</w:t>
      </w:r>
    </w:p>
    <w:p w14:paraId="5E64FC98"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reservedUpto = XLogBytePosToEndRecPtr(bytepos);</w:t>
      </w:r>
    </w:p>
    <w:p w14:paraId="633B360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1955A9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09C1A38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No-one should request to flush a piece of WAL that hasn't even been reserved yet. However, it can happen if there is a block with a bogus LSN on disk, for example. XLogFlush checks for that situation and  complains, but only after the flush.</w:t>
      </w:r>
    </w:p>
    <w:p w14:paraId="64AB6D4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Here we just assume that to mean that all WAL that has been reserved needs to be finished. In this corner-case, the return value can be smaller than 'upto' argument.</w:t>
      </w:r>
    </w:p>
    <w:p w14:paraId="1F8CF51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这里我们只假设所有已预留的空间都需要刷入磁盘。在这种情况下，函数返回值可以比upto参数更小。</w:t>
      </w:r>
    </w:p>
    <w:p w14:paraId="7DA3768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03080174"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f (upto &gt; reservedUpto)</w:t>
      </w:r>
    </w:p>
    <w:p w14:paraId="652C66E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3757D3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ereport(LOG,</w:t>
      </w:r>
    </w:p>
    <w:p w14:paraId="7D52C0F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errmsg("request to flush past end of generated WAL; request %X/%X, current position %X/%X",</w:t>
      </w:r>
    </w:p>
    <w:p w14:paraId="6AC2815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LSN_FORMAT_ARGS(upto), LSN_FORMAT_ARGS(reservedUpto))));</w:t>
      </w:r>
    </w:p>
    <w:p w14:paraId="42E932A3"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upto = reservedUpto;</w:t>
      </w:r>
    </w:p>
    <w:p w14:paraId="074861F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EE431C0"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135582D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5289681E"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Loop through all the locks, sleeping on any in-progress insert older than 'upto'.</w:t>
      </w:r>
    </w:p>
    <w:p w14:paraId="7C6C23F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finishedUpto is our return value, indicating the point upto which all the WAL insertions have been finished. Initialize it to the head of reserved WAL, and as we iterate through the insertion locks, back it out for any insertion that's still in progress.</w:t>
      </w:r>
    </w:p>
    <w:p w14:paraId="5BAC5EC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循环所有WALInsertLock，如果有正在进行的、insertingAt值小于当前待刷入LSN的写入操作，则sleep（等待）。</w:t>
      </w:r>
    </w:p>
    <w:p w14:paraId="7EBC93A3"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finishedUpto是我们的返回值，标志着这一点之前所有的WAL已经写入完毕。初始化该值为reservedUpto，然后循环迭代WALInsertLock，遇到任意还在执行的WAL写入时返回。</w:t>
      </w:r>
    </w:p>
    <w:p w14:paraId="2378DFE2"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lastRenderedPageBreak/>
        <w:t xml:space="preserve">     */</w:t>
      </w:r>
    </w:p>
    <w:p w14:paraId="6F31AAC1"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finishedUpto = reservedUpto;</w:t>
      </w:r>
    </w:p>
    <w:p w14:paraId="5F709D28"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for (i = 0; i &lt; NUM_XLOGINSERT_LOCKS; i++)</w:t>
      </w:r>
    </w:p>
    <w:p w14:paraId="7E49E8DC"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4773E40"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XLogRecPtr  insertingat = InvalidXLogRecPtr;</w:t>
      </w:r>
    </w:p>
    <w:p w14:paraId="1D9C00A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04D2EE8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do</w:t>
      </w:r>
    </w:p>
    <w:p w14:paraId="2B165ACF"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13A68AE6"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72B48E8"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See if this insertion is in progress.  LWLockWaitForVar will wait for the lock to be released, or for the 'value' to be set by a LWLockUpdateVar call. </w:t>
      </w:r>
    </w:p>
    <w:p w14:paraId="5298E4B1"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看是否有写入操作正在进行，LWLockWaitForVar函数用于等待锁释放，或者用于调用LWLockUpdateVar函数设置的值</w:t>
      </w:r>
    </w:p>
    <w:p w14:paraId="4E8A303E"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2669A17A"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f (LWLockWaitForVar(&amp;WALInsertLocks[i].l.lock,</w:t>
      </w:r>
    </w:p>
    <w:p w14:paraId="3D648ED3"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amp;WALInsertLocks[i].l.insertingAt,</w:t>
      </w:r>
    </w:p>
    <w:p w14:paraId="55C815C2"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nsertingat, &amp;insertingat))</w:t>
      </w:r>
    </w:p>
    <w:p w14:paraId="77F79CE6"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714B1332"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the lock was free, so no insertion in progress */</w:t>
      </w:r>
    </w:p>
    <w:p w14:paraId="682C57E1"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nsertingat = InvalidXLogRecPtr;</w:t>
      </w:r>
    </w:p>
    <w:p w14:paraId="0834302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break;</w:t>
      </w:r>
    </w:p>
    <w:p w14:paraId="5528F53B"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1F54ABD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0E50C43A"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4B84A13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hint="eastAsia"/>
          <w:spacing w:val="-4"/>
          <w:sz w:val="18"/>
          <w:szCs w:val="21"/>
          <w:shd w:val="pct15" w:color="auto" w:fill="FFFFFF"/>
        </w:rPr>
        <w:t xml:space="preserve">             * This insertion is still in progress. Have to wait, unless the inserter has proceeded past 'upto'. 这就是前面说的，如果insertingAt小于当前事务要刷入的LSN，则必须等待，并且调整finishedUpto的值。</w:t>
      </w:r>
    </w:p>
    <w:p w14:paraId="3A2A7588"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09EBAA1E"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 while (insertingat &lt; upto);</w:t>
      </w:r>
    </w:p>
    <w:p w14:paraId="30E9EDDB"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1956C3CD"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if (insertingat != InvalidXLogRecPtr &amp;&amp; insertingat &lt; finishedUpto)</w:t>
      </w:r>
    </w:p>
    <w:p w14:paraId="30A24FC3"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finishedUpto = insertingat;</w:t>
      </w:r>
    </w:p>
    <w:p w14:paraId="5DDABFD5"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w:t>
      </w:r>
    </w:p>
    <w:p w14:paraId="2BFE3FF9" w14:textId="77777777" w:rsidR="005F472D" w:rsidRP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F472D">
        <w:rPr>
          <w:rFonts w:ascii="宋体" w:eastAsia="宋体" w:hAnsi="宋体" w:cs="Huawei Sans"/>
          <w:spacing w:val="-4"/>
          <w:sz w:val="18"/>
          <w:szCs w:val="21"/>
          <w:shd w:val="pct15" w:color="auto" w:fill="FFFFFF"/>
        </w:rPr>
        <w:t xml:space="preserve">    return finishedUpto;</w:t>
      </w:r>
    </w:p>
    <w:p w14:paraId="192FDB36" w14:textId="53E8F505" w:rsidR="005F472D" w:rsidRDefault="005F472D" w:rsidP="005F472D">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F472D">
        <w:rPr>
          <w:rFonts w:ascii="宋体" w:eastAsia="宋体" w:hAnsi="宋体" w:cs="Huawei Sans"/>
          <w:spacing w:val="-4"/>
          <w:sz w:val="18"/>
          <w:szCs w:val="21"/>
          <w:shd w:val="pct15" w:color="auto" w:fill="FFFFFF"/>
        </w:rPr>
        <w:t>}</w:t>
      </w:r>
    </w:p>
    <w:p w14:paraId="07A90067" w14:textId="79812F1B" w:rsidR="005F472D" w:rsidRDefault="005F472D" w:rsidP="00873E84">
      <w:pPr>
        <w:pStyle w:val="074Char"/>
        <w:spacing w:line="360" w:lineRule="auto"/>
      </w:pPr>
    </w:p>
    <w:p w14:paraId="6BF907C8" w14:textId="4BAC6FED" w:rsidR="005F472D" w:rsidRDefault="005F472D" w:rsidP="00873E84">
      <w:pPr>
        <w:pStyle w:val="074Char"/>
        <w:spacing w:line="360" w:lineRule="auto"/>
      </w:pPr>
    </w:p>
    <w:p w14:paraId="314EC312" w14:textId="227CC93C" w:rsidR="005F472D" w:rsidRDefault="002663BD" w:rsidP="00873E84">
      <w:pPr>
        <w:pStyle w:val="074Char"/>
        <w:spacing w:line="360" w:lineRule="auto"/>
      </w:pPr>
      <w:hyperlink r:id="rId313" w:history="1">
        <w:r w:rsidR="005F472D">
          <w:rPr>
            <w:rStyle w:val="af1"/>
          </w:rPr>
          <w:t>PostgreSQL</w:t>
        </w:r>
        <w:r w:rsidR="005F472D">
          <w:rPr>
            <w:rStyle w:val="af1"/>
          </w:rPr>
          <w:t>重启恢复</w:t>
        </w:r>
        <w:r w:rsidR="005F472D">
          <w:rPr>
            <w:rStyle w:val="af1"/>
          </w:rPr>
          <w:t>---Log Buffer_getxlogbuffer-CSDN</w:t>
        </w:r>
        <w:r w:rsidR="005F472D">
          <w:rPr>
            <w:rStyle w:val="af1"/>
          </w:rPr>
          <w:t>博客</w:t>
        </w:r>
      </w:hyperlink>
    </w:p>
    <w:p w14:paraId="16DEC2DB" w14:textId="3A6A3AEE" w:rsidR="005F472D" w:rsidRDefault="002663BD" w:rsidP="00873E84">
      <w:pPr>
        <w:pStyle w:val="074Char"/>
        <w:spacing w:line="360" w:lineRule="auto"/>
      </w:pPr>
      <w:hyperlink r:id="rId314" w:history="1">
        <w:r w:rsidR="005F472D" w:rsidRPr="00DE244D">
          <w:rPr>
            <w:rStyle w:val="af1"/>
          </w:rPr>
          <w:t>https://blog.csdn.net/obvious__/article/details/119295527</w:t>
        </w:r>
      </w:hyperlink>
    </w:p>
    <w:p w14:paraId="37418779" w14:textId="62B0D9A0" w:rsidR="005F472D" w:rsidRDefault="005F472D" w:rsidP="00873E84">
      <w:pPr>
        <w:pStyle w:val="074Char"/>
        <w:spacing w:line="360" w:lineRule="auto"/>
      </w:pPr>
    </w:p>
    <w:p w14:paraId="3599C045" w14:textId="6671D52E" w:rsidR="005F472D" w:rsidRDefault="005F472D" w:rsidP="00873E84">
      <w:pPr>
        <w:pStyle w:val="074Char"/>
        <w:spacing w:line="360" w:lineRule="auto"/>
      </w:pPr>
    </w:p>
    <w:p w14:paraId="380C35CE" w14:textId="215AE523" w:rsidR="005F472D" w:rsidRDefault="002663BD" w:rsidP="00873E84">
      <w:pPr>
        <w:pStyle w:val="074Char"/>
        <w:spacing w:line="360" w:lineRule="auto"/>
      </w:pPr>
      <w:hyperlink r:id="rId315" w:history="1">
        <w:r w:rsidR="005F472D">
          <w:rPr>
            <w:rStyle w:val="af1"/>
          </w:rPr>
          <w:t>PostgreSQL</w:t>
        </w:r>
        <w:r w:rsidR="005F472D">
          <w:rPr>
            <w:rStyle w:val="af1"/>
          </w:rPr>
          <w:t>的</w:t>
        </w:r>
        <w:r w:rsidR="005F472D">
          <w:rPr>
            <w:rStyle w:val="af1"/>
          </w:rPr>
          <w:t>wal</w:t>
        </w:r>
        <w:r w:rsidR="005F472D">
          <w:rPr>
            <w:rStyle w:val="af1"/>
          </w:rPr>
          <w:t>日志并发写入机制</w:t>
        </w:r>
        <w:r w:rsidR="005F472D">
          <w:rPr>
            <w:rStyle w:val="af1"/>
          </w:rPr>
          <w:t xml:space="preserve"> - </w:t>
        </w:r>
        <w:r w:rsidR="005F472D">
          <w:rPr>
            <w:rStyle w:val="af1"/>
          </w:rPr>
          <w:t>知乎</w:t>
        </w:r>
        <w:r w:rsidR="005F472D">
          <w:rPr>
            <w:rStyle w:val="af1"/>
          </w:rPr>
          <w:t xml:space="preserve"> (zhihu.com)</w:t>
        </w:r>
      </w:hyperlink>
    </w:p>
    <w:p w14:paraId="64CEE9EE" w14:textId="54D96078" w:rsidR="005F472D" w:rsidRDefault="002663BD" w:rsidP="00873E84">
      <w:pPr>
        <w:pStyle w:val="074Char"/>
        <w:spacing w:line="360" w:lineRule="auto"/>
        <w:rPr>
          <w:rFonts w:ascii="-apple-system" w:hAnsi="-apple-system" w:hint="eastAsia"/>
          <w:color w:val="4D4D4D"/>
          <w:shd w:val="clear" w:color="auto" w:fill="FFFFFF"/>
        </w:rPr>
      </w:pPr>
      <w:hyperlink r:id="rId316" w:history="1">
        <w:r w:rsidR="005F472D" w:rsidRPr="00DE244D">
          <w:rPr>
            <w:rStyle w:val="af1"/>
            <w:rFonts w:ascii="-apple-system" w:hAnsi="-apple-system"/>
            <w:shd w:val="clear" w:color="auto" w:fill="FFFFFF"/>
          </w:rPr>
          <w:t>https://zhuanlan.zhihu.com/p/166413747</w:t>
        </w:r>
      </w:hyperlink>
    </w:p>
    <w:p w14:paraId="18B1A0F6" w14:textId="52399BB1" w:rsidR="005F472D" w:rsidRDefault="005F472D" w:rsidP="00873E84">
      <w:pPr>
        <w:pStyle w:val="074Char"/>
        <w:spacing w:line="360" w:lineRule="auto"/>
      </w:pPr>
    </w:p>
    <w:p w14:paraId="0716BC08" w14:textId="0E383382" w:rsidR="005F472D" w:rsidRDefault="005F472D" w:rsidP="00873E84">
      <w:pPr>
        <w:pStyle w:val="074Char"/>
        <w:spacing w:line="360" w:lineRule="auto"/>
      </w:pPr>
    </w:p>
    <w:p w14:paraId="1D1CC956" w14:textId="06607233" w:rsidR="005F472D" w:rsidRDefault="002663BD" w:rsidP="00873E84">
      <w:pPr>
        <w:pStyle w:val="074Char"/>
        <w:spacing w:line="360" w:lineRule="auto"/>
      </w:pPr>
      <w:hyperlink r:id="rId317" w:history="1">
        <w:r w:rsidR="005F472D">
          <w:rPr>
            <w:rStyle w:val="af1"/>
          </w:rPr>
          <w:t>PostgreSQL</w:t>
        </w:r>
        <w:r w:rsidR="005F472D">
          <w:rPr>
            <w:rStyle w:val="af1"/>
          </w:rPr>
          <w:t>重启恢复</w:t>
        </w:r>
        <w:r w:rsidR="005F472D">
          <w:rPr>
            <w:rStyle w:val="af1"/>
          </w:rPr>
          <w:t>---XLOG 1.0_</w:t>
        </w:r>
        <w:r w:rsidR="005F472D">
          <w:rPr>
            <w:rStyle w:val="af1"/>
          </w:rPr>
          <w:t>数据库</w:t>
        </w:r>
        <w:r w:rsidR="005F472D">
          <w:rPr>
            <w:rStyle w:val="af1"/>
          </w:rPr>
          <w:t>xlog</w:t>
        </w:r>
        <w:r w:rsidR="005F472D">
          <w:rPr>
            <w:rStyle w:val="af1"/>
          </w:rPr>
          <w:t>是什么日志</w:t>
        </w:r>
        <w:r w:rsidR="005F472D">
          <w:rPr>
            <w:rStyle w:val="af1"/>
          </w:rPr>
          <w:t>-CSDN</w:t>
        </w:r>
        <w:r w:rsidR="005F472D">
          <w:rPr>
            <w:rStyle w:val="af1"/>
          </w:rPr>
          <w:t>博客</w:t>
        </w:r>
      </w:hyperlink>
    </w:p>
    <w:p w14:paraId="54E17A8E" w14:textId="5B1DC107" w:rsidR="005F472D" w:rsidRDefault="002663BD" w:rsidP="00873E84">
      <w:pPr>
        <w:pStyle w:val="074Char"/>
        <w:spacing w:line="360" w:lineRule="auto"/>
      </w:pPr>
      <w:hyperlink r:id="rId318" w:history="1">
        <w:r w:rsidR="005F472D" w:rsidRPr="00DE244D">
          <w:rPr>
            <w:rStyle w:val="af1"/>
          </w:rPr>
          <w:t>https://blog.csdn.net/obvious__/article/details/119242661</w:t>
        </w:r>
      </w:hyperlink>
    </w:p>
    <w:p w14:paraId="3A91B6FC" w14:textId="77777777" w:rsidR="005F472D" w:rsidRDefault="005F472D" w:rsidP="00873E84">
      <w:pPr>
        <w:pStyle w:val="074Char"/>
        <w:spacing w:line="360" w:lineRule="auto"/>
      </w:pPr>
    </w:p>
    <w:p w14:paraId="43EB4FF4" w14:textId="13F5B76A" w:rsidR="005F472D" w:rsidRDefault="002663BD" w:rsidP="00873E84">
      <w:pPr>
        <w:pStyle w:val="074Char"/>
        <w:spacing w:line="360" w:lineRule="auto"/>
      </w:pPr>
      <w:hyperlink r:id="rId319" w:history="1">
        <w:r w:rsidR="005F472D">
          <w:rPr>
            <w:rStyle w:val="af1"/>
          </w:rPr>
          <w:t>PostgreSQL</w:t>
        </w:r>
        <w:r w:rsidR="005F472D">
          <w:rPr>
            <w:rStyle w:val="af1"/>
          </w:rPr>
          <w:t>重启恢复</w:t>
        </w:r>
        <w:r w:rsidR="005F472D">
          <w:rPr>
            <w:rStyle w:val="af1"/>
          </w:rPr>
          <w:t>---XLOG 2.0_</w:t>
        </w:r>
        <w:r w:rsidR="005F472D">
          <w:rPr>
            <w:rStyle w:val="af1"/>
          </w:rPr>
          <w:t>重做</w:t>
        </w:r>
        <w:r w:rsidR="005F472D">
          <w:rPr>
            <w:rStyle w:val="af1"/>
          </w:rPr>
          <w:t>xlog-CSDN</w:t>
        </w:r>
        <w:r w:rsidR="005F472D">
          <w:rPr>
            <w:rStyle w:val="af1"/>
          </w:rPr>
          <w:t>博客</w:t>
        </w:r>
      </w:hyperlink>
    </w:p>
    <w:p w14:paraId="4EBAB6AD" w14:textId="18D22DF4" w:rsidR="005F472D" w:rsidRDefault="002663BD" w:rsidP="00873E84">
      <w:pPr>
        <w:pStyle w:val="074Char"/>
        <w:spacing w:line="360" w:lineRule="auto"/>
      </w:pPr>
      <w:hyperlink r:id="rId320" w:history="1">
        <w:r w:rsidR="005F472D" w:rsidRPr="00DE244D">
          <w:rPr>
            <w:rStyle w:val="af1"/>
          </w:rPr>
          <w:t>https://blog.csdn.net/obvious__/article/details/119242908?spm=1001.2014.3001.5502</w:t>
        </w:r>
      </w:hyperlink>
    </w:p>
    <w:p w14:paraId="102696C1" w14:textId="77777777" w:rsidR="005F472D" w:rsidRDefault="005F472D" w:rsidP="00873E84">
      <w:pPr>
        <w:pStyle w:val="074Char"/>
        <w:spacing w:line="360" w:lineRule="auto"/>
      </w:pPr>
    </w:p>
    <w:p w14:paraId="2CE5A21E" w14:textId="1878D0EA" w:rsidR="005F472D" w:rsidRDefault="005F472D" w:rsidP="00873E84">
      <w:pPr>
        <w:pStyle w:val="074Char"/>
        <w:spacing w:line="360" w:lineRule="auto"/>
      </w:pPr>
    </w:p>
    <w:p w14:paraId="56600532" w14:textId="0D5210E1" w:rsidR="003A29E8" w:rsidRDefault="003A29E8" w:rsidP="003A29E8">
      <w:pPr>
        <w:pStyle w:val="2"/>
        <w:rPr>
          <w:sz w:val="24"/>
          <w:szCs w:val="24"/>
        </w:rPr>
      </w:pPr>
      <w:r w:rsidRPr="003A29E8">
        <w:rPr>
          <w:rFonts w:hint="eastAsia"/>
          <w:sz w:val="24"/>
          <w:szCs w:val="24"/>
        </w:rPr>
        <w:t>日志落盘上层函数</w:t>
      </w:r>
      <w:r w:rsidRPr="003A29E8">
        <w:rPr>
          <w:rFonts w:hint="eastAsia"/>
          <w:sz w:val="24"/>
          <w:szCs w:val="24"/>
        </w:rPr>
        <w:t xml:space="preserve"> X</w:t>
      </w:r>
      <w:r w:rsidRPr="003A29E8">
        <w:rPr>
          <w:sz w:val="24"/>
          <w:szCs w:val="24"/>
        </w:rPr>
        <w:t>l</w:t>
      </w:r>
      <w:r w:rsidRPr="003A29E8">
        <w:rPr>
          <w:rFonts w:hint="eastAsia"/>
          <w:sz w:val="24"/>
          <w:szCs w:val="24"/>
        </w:rPr>
        <w:t>ogFlush</w:t>
      </w:r>
    </w:p>
    <w:p w14:paraId="6DF35CDF" w14:textId="2C3EDC3C" w:rsidR="003A29E8" w:rsidRDefault="003A29E8" w:rsidP="00873E84">
      <w:pPr>
        <w:pStyle w:val="074Char"/>
        <w:spacing w:line="360" w:lineRule="auto"/>
      </w:pPr>
    </w:p>
    <w:p w14:paraId="57B325B0" w14:textId="0C238F21" w:rsidR="003A29E8" w:rsidRDefault="003A29E8" w:rsidP="003A29E8">
      <w:pPr>
        <w:pStyle w:val="3"/>
        <w:rPr>
          <w:rFonts w:eastAsiaTheme="majorEastAsia"/>
          <w:sz w:val="24"/>
          <w:szCs w:val="24"/>
        </w:rPr>
      </w:pPr>
      <w:r w:rsidRPr="003A29E8">
        <w:rPr>
          <w:rFonts w:eastAsiaTheme="majorEastAsia" w:hint="eastAsia"/>
          <w:sz w:val="24"/>
          <w:szCs w:val="24"/>
        </w:rPr>
        <w:t>预备知识</w:t>
      </w:r>
    </w:p>
    <w:p w14:paraId="0EB9C00F" w14:textId="2786FA9C" w:rsidR="003A29E8" w:rsidRDefault="003A29E8" w:rsidP="003A29E8">
      <w:pPr>
        <w:pStyle w:val="4"/>
        <w:rPr>
          <w:rFonts w:ascii="微软雅黑" w:eastAsia="微软雅黑" w:hAnsi="微软雅黑"/>
          <w:color w:val="4F4F4F"/>
          <w:sz w:val="27"/>
          <w:szCs w:val="27"/>
        </w:rPr>
      </w:pPr>
      <w:bookmarkStart w:id="44" w:name="t1"/>
      <w:bookmarkEnd w:id="44"/>
      <w:r w:rsidRPr="003A29E8">
        <w:rPr>
          <w:rFonts w:hint="eastAsia"/>
          <w:sz w:val="21"/>
          <w:szCs w:val="21"/>
        </w:rPr>
        <w:t>1</w:t>
      </w:r>
      <w:r>
        <w:rPr>
          <w:rFonts w:hint="eastAsia"/>
          <w:sz w:val="21"/>
          <w:szCs w:val="21"/>
        </w:rPr>
        <w:t>、</w:t>
      </w:r>
      <w:r w:rsidRPr="003A29E8">
        <w:rPr>
          <w:rFonts w:hint="eastAsia"/>
          <w:sz w:val="21"/>
          <w:szCs w:val="21"/>
        </w:rPr>
        <w:t>XLOG</w:t>
      </w:r>
      <w:r w:rsidRPr="003A29E8">
        <w:rPr>
          <w:rFonts w:hint="eastAsia"/>
          <w:sz w:val="21"/>
          <w:szCs w:val="21"/>
        </w:rPr>
        <w:t>什么时候需要落盘</w:t>
      </w:r>
    </w:p>
    <w:p w14:paraId="0709C13D" w14:textId="77777777" w:rsidR="003A29E8" w:rsidRPr="003A29E8" w:rsidRDefault="003A29E8" w:rsidP="006A0F09">
      <w:pPr>
        <w:pStyle w:val="074Char"/>
        <w:numPr>
          <w:ilvl w:val="0"/>
          <w:numId w:val="130"/>
        </w:numPr>
        <w:spacing w:line="360" w:lineRule="auto"/>
      </w:pPr>
      <w:r w:rsidRPr="003A29E8">
        <w:t>事务</w:t>
      </w:r>
      <w:r w:rsidRPr="003A29E8">
        <w:t>commit</w:t>
      </w:r>
      <w:r w:rsidRPr="003A29E8">
        <w:t>之前</w:t>
      </w:r>
    </w:p>
    <w:p w14:paraId="1C470712" w14:textId="77777777" w:rsidR="003A29E8" w:rsidRPr="003A29E8" w:rsidRDefault="003A29E8" w:rsidP="006A0F09">
      <w:pPr>
        <w:pStyle w:val="074Char"/>
        <w:numPr>
          <w:ilvl w:val="0"/>
          <w:numId w:val="130"/>
        </w:numPr>
        <w:spacing w:line="360" w:lineRule="auto"/>
      </w:pPr>
      <w:r w:rsidRPr="003A29E8">
        <w:t>log buffer</w:t>
      </w:r>
      <w:r w:rsidRPr="003A29E8">
        <w:t>被覆盖之前</w:t>
      </w:r>
    </w:p>
    <w:p w14:paraId="6BE70312" w14:textId="77777777" w:rsidR="003A29E8" w:rsidRPr="003A29E8" w:rsidRDefault="003A29E8" w:rsidP="006A0F09">
      <w:pPr>
        <w:pStyle w:val="074Char"/>
        <w:numPr>
          <w:ilvl w:val="0"/>
          <w:numId w:val="130"/>
        </w:numPr>
        <w:spacing w:line="360" w:lineRule="auto"/>
      </w:pPr>
      <w:r w:rsidRPr="003A29E8">
        <w:t>后台进程定期落盘</w:t>
      </w:r>
    </w:p>
    <w:p w14:paraId="0293C224" w14:textId="798B9878" w:rsidR="003A29E8" w:rsidRDefault="003A29E8" w:rsidP="00873E84">
      <w:pPr>
        <w:pStyle w:val="074Char"/>
        <w:spacing w:line="360" w:lineRule="auto"/>
      </w:pPr>
    </w:p>
    <w:p w14:paraId="02D40C1E" w14:textId="77777777" w:rsidR="003A29E8" w:rsidRDefault="003A29E8" w:rsidP="003A29E8">
      <w:pPr>
        <w:pStyle w:val="4"/>
        <w:rPr>
          <w:rFonts w:ascii="微软雅黑" w:eastAsia="微软雅黑" w:hAnsi="微软雅黑"/>
          <w:color w:val="4F4F4F"/>
          <w:sz w:val="27"/>
          <w:szCs w:val="27"/>
        </w:rPr>
      </w:pPr>
      <w:r w:rsidRPr="003A29E8">
        <w:rPr>
          <w:rFonts w:hint="eastAsia"/>
          <w:sz w:val="21"/>
          <w:szCs w:val="21"/>
        </w:rPr>
        <w:t xml:space="preserve">2. </w:t>
      </w:r>
      <w:r w:rsidRPr="003A29E8">
        <w:rPr>
          <w:rFonts w:hint="eastAsia"/>
          <w:sz w:val="21"/>
          <w:szCs w:val="21"/>
        </w:rPr>
        <w:t>两个核心结构体</w:t>
      </w:r>
    </w:p>
    <w:p w14:paraId="1BE17FC4" w14:textId="77777777" w:rsidR="003A29E8" w:rsidRPr="003A29E8" w:rsidRDefault="003A29E8" w:rsidP="003A29E8">
      <w:pPr>
        <w:pStyle w:val="074Char"/>
        <w:spacing w:line="360" w:lineRule="auto"/>
        <w:ind w:left="420" w:firstLine="0"/>
      </w:pPr>
      <w:r w:rsidRPr="003A29E8">
        <w:t>这两个</w:t>
      </w:r>
      <w:hyperlink r:id="rId321" w:tgtFrame="_blank" w:history="1">
        <w:r w:rsidRPr="003A29E8">
          <w:t>结构体定义</w:t>
        </w:r>
      </w:hyperlink>
      <w:r w:rsidRPr="003A29E8">
        <w:t>代码在</w:t>
      </w:r>
      <w:r w:rsidRPr="003A29E8">
        <w:t>xlog.c</w:t>
      </w:r>
      <w:r w:rsidRPr="003A29E8">
        <w:t>，它们在日志落盘过程中非常重要，会反反复复出现。</w:t>
      </w:r>
    </w:p>
    <w:p w14:paraId="34EF43C5" w14:textId="77777777" w:rsidR="003A29E8" w:rsidRPr="003A29E8" w:rsidRDefault="003A29E8" w:rsidP="006A0F09">
      <w:pPr>
        <w:pStyle w:val="074Char"/>
        <w:numPr>
          <w:ilvl w:val="0"/>
          <w:numId w:val="130"/>
        </w:numPr>
        <w:spacing w:line="360" w:lineRule="auto"/>
      </w:pPr>
      <w:r w:rsidRPr="003A29E8">
        <w:t>XLogwrtRqst</w:t>
      </w:r>
      <w:r w:rsidRPr="003A29E8">
        <w:t>表示请求落盘的</w:t>
      </w:r>
      <w:r w:rsidRPr="003A29E8">
        <w:t>XLOG LSN</w:t>
      </w:r>
    </w:p>
    <w:p w14:paraId="5A07A492" w14:textId="77777777" w:rsidR="003A29E8" w:rsidRDefault="003A29E8" w:rsidP="006A0F09">
      <w:pPr>
        <w:pStyle w:val="074Char"/>
        <w:numPr>
          <w:ilvl w:val="0"/>
          <w:numId w:val="130"/>
        </w:numPr>
        <w:spacing w:line="360" w:lineRule="auto"/>
        <w:rPr>
          <w:rFonts w:ascii="-apple-system" w:hAnsi="-apple-system" w:hint="eastAsia"/>
          <w:color w:val="333333"/>
        </w:rPr>
      </w:pPr>
      <w:r w:rsidRPr="003A29E8">
        <w:t>XLogwrtResult</w:t>
      </w:r>
      <w:r w:rsidRPr="003A29E8">
        <w:t>表示已经落盘的</w:t>
      </w:r>
      <w:r w:rsidRPr="003A29E8">
        <w:t>XLOG LSN</w:t>
      </w:r>
    </w:p>
    <w:p w14:paraId="7B65390A" w14:textId="754A38BA" w:rsidR="003A29E8" w:rsidRDefault="003A29E8" w:rsidP="00873E84">
      <w:pPr>
        <w:pStyle w:val="074Char"/>
        <w:spacing w:line="360" w:lineRule="auto"/>
      </w:pPr>
    </w:p>
    <w:p w14:paraId="0CDDD50C"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typedef struct XLogwrtRqst</w:t>
      </w:r>
    </w:p>
    <w:p w14:paraId="3542E99A"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w:t>
      </w:r>
    </w:p>
    <w:p w14:paraId="63089448"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ab/>
        <w:t>XLogRecPtr</w:t>
      </w:r>
      <w:r w:rsidRPr="003A29E8">
        <w:rPr>
          <w:rFonts w:ascii="宋体" w:eastAsia="宋体" w:hAnsi="宋体" w:cs="Huawei Sans"/>
          <w:spacing w:val="-4"/>
          <w:sz w:val="18"/>
          <w:szCs w:val="21"/>
          <w:shd w:val="pct15" w:color="auto" w:fill="FFFFFF"/>
        </w:rPr>
        <w:tab/>
        <w:t>Write;</w:t>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t>/* last byte + 1 to write out */</w:t>
      </w:r>
    </w:p>
    <w:p w14:paraId="5B2D781B"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ab/>
        <w:t>XLogRecPtr</w:t>
      </w:r>
      <w:r w:rsidRPr="003A29E8">
        <w:rPr>
          <w:rFonts w:ascii="宋体" w:eastAsia="宋体" w:hAnsi="宋体" w:cs="Huawei Sans"/>
          <w:spacing w:val="-4"/>
          <w:sz w:val="18"/>
          <w:szCs w:val="21"/>
          <w:shd w:val="pct15" w:color="auto" w:fill="FFFFFF"/>
        </w:rPr>
        <w:tab/>
        <w:t>Flush;</w:t>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t>/* last byte + 1 to flush */</w:t>
      </w:r>
    </w:p>
    <w:p w14:paraId="7A657780"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 XLogwrtRqst;</w:t>
      </w:r>
    </w:p>
    <w:p w14:paraId="21A66595"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 xml:space="preserve"> </w:t>
      </w:r>
    </w:p>
    <w:p w14:paraId="0793D72E"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typedef struct XLogwrtResult</w:t>
      </w:r>
    </w:p>
    <w:p w14:paraId="4DB2AF37"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lastRenderedPageBreak/>
        <w:t>{</w:t>
      </w:r>
    </w:p>
    <w:p w14:paraId="5AF8B0F6"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ab/>
        <w:t>XLogRecPtr</w:t>
      </w:r>
      <w:r w:rsidRPr="003A29E8">
        <w:rPr>
          <w:rFonts w:ascii="宋体" w:eastAsia="宋体" w:hAnsi="宋体" w:cs="Huawei Sans"/>
          <w:spacing w:val="-4"/>
          <w:sz w:val="18"/>
          <w:szCs w:val="21"/>
          <w:shd w:val="pct15" w:color="auto" w:fill="FFFFFF"/>
        </w:rPr>
        <w:tab/>
        <w:t>Write;</w:t>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t>/* last byte + 1 written out */</w:t>
      </w:r>
    </w:p>
    <w:p w14:paraId="11A9C15C" w14:textId="77777777" w:rsidR="003A29E8" w:rsidRP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3A29E8">
        <w:rPr>
          <w:rFonts w:ascii="宋体" w:eastAsia="宋体" w:hAnsi="宋体" w:cs="Huawei Sans"/>
          <w:spacing w:val="-4"/>
          <w:sz w:val="18"/>
          <w:szCs w:val="21"/>
          <w:shd w:val="pct15" w:color="auto" w:fill="FFFFFF"/>
        </w:rPr>
        <w:tab/>
        <w:t>XLogRecPtr</w:t>
      </w:r>
      <w:r w:rsidRPr="003A29E8">
        <w:rPr>
          <w:rFonts w:ascii="宋体" w:eastAsia="宋体" w:hAnsi="宋体" w:cs="Huawei Sans"/>
          <w:spacing w:val="-4"/>
          <w:sz w:val="18"/>
          <w:szCs w:val="21"/>
          <w:shd w:val="pct15" w:color="auto" w:fill="FFFFFF"/>
        </w:rPr>
        <w:tab/>
        <w:t>Flush;</w:t>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r>
      <w:r w:rsidRPr="003A29E8">
        <w:rPr>
          <w:rFonts w:ascii="宋体" w:eastAsia="宋体" w:hAnsi="宋体" w:cs="Huawei Sans"/>
          <w:spacing w:val="-4"/>
          <w:sz w:val="18"/>
          <w:szCs w:val="21"/>
          <w:shd w:val="pct15" w:color="auto" w:fill="FFFFFF"/>
        </w:rPr>
        <w:tab/>
        <w:t>/* last byte + 1 flushed */</w:t>
      </w:r>
    </w:p>
    <w:p w14:paraId="3B6F40C4" w14:textId="386BA0CB" w:rsidR="003A29E8" w:rsidRDefault="003A29E8" w:rsidP="003A29E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3A29E8">
        <w:rPr>
          <w:rFonts w:ascii="宋体" w:eastAsia="宋体" w:hAnsi="宋体" w:cs="Huawei Sans"/>
          <w:spacing w:val="-4"/>
          <w:sz w:val="18"/>
          <w:szCs w:val="21"/>
          <w:shd w:val="pct15" w:color="auto" w:fill="FFFFFF"/>
        </w:rPr>
        <w:t>} XLogwrtResult;</w:t>
      </w:r>
    </w:p>
    <w:p w14:paraId="48130816" w14:textId="1D2A04B1" w:rsidR="003A29E8" w:rsidRDefault="003A29E8" w:rsidP="00873E84">
      <w:pPr>
        <w:pStyle w:val="074Char"/>
        <w:spacing w:line="360" w:lineRule="auto"/>
      </w:pPr>
    </w:p>
    <w:p w14:paraId="2F52E111" w14:textId="77777777" w:rsidR="003A29E8" w:rsidRPr="003A29E8" w:rsidRDefault="003A29E8" w:rsidP="003A29E8">
      <w:pPr>
        <w:pStyle w:val="074Char"/>
        <w:spacing w:line="360" w:lineRule="auto"/>
        <w:ind w:left="420" w:firstLine="0"/>
      </w:pPr>
      <w:r w:rsidRPr="003A29E8">
        <w:rPr>
          <w:rFonts w:ascii="-apple-system" w:hAnsi="-apple-system"/>
          <w:b/>
          <w:bCs/>
          <w:color w:val="FE2C24"/>
          <w:kern w:val="0"/>
          <w:sz w:val="24"/>
        </w:rPr>
        <w:t>Write</w:t>
      </w:r>
      <w:r w:rsidRPr="003A29E8">
        <w:rPr>
          <w:rFonts w:ascii="-apple-system" w:hAnsi="-apple-system"/>
          <w:b/>
          <w:bCs/>
          <w:color w:val="FE2C24"/>
          <w:kern w:val="0"/>
          <w:sz w:val="24"/>
        </w:rPr>
        <w:t>与</w:t>
      </w:r>
      <w:r w:rsidRPr="003A29E8">
        <w:rPr>
          <w:rFonts w:ascii="-apple-system" w:hAnsi="-apple-system"/>
          <w:b/>
          <w:bCs/>
          <w:color w:val="FE2C24"/>
          <w:kern w:val="0"/>
          <w:sz w:val="24"/>
        </w:rPr>
        <w:t>Flush</w:t>
      </w:r>
      <w:r w:rsidRPr="003A29E8">
        <w:rPr>
          <w:rFonts w:ascii="-apple-system" w:hAnsi="-apple-system"/>
          <w:b/>
          <w:bCs/>
          <w:color w:val="FE2C24"/>
          <w:kern w:val="0"/>
          <w:sz w:val="24"/>
        </w:rPr>
        <w:t>的区别</w:t>
      </w:r>
    </w:p>
    <w:p w14:paraId="19910EA3" w14:textId="77777777" w:rsidR="003A29E8" w:rsidRPr="003A29E8" w:rsidRDefault="003A29E8" w:rsidP="006A0F09">
      <w:pPr>
        <w:pStyle w:val="074Char"/>
        <w:numPr>
          <w:ilvl w:val="0"/>
          <w:numId w:val="131"/>
        </w:numPr>
        <w:spacing w:line="360" w:lineRule="auto"/>
      </w:pPr>
      <w:r w:rsidRPr="003A29E8">
        <w:t>Write</w:t>
      </w:r>
      <w:r w:rsidRPr="003A29E8">
        <w:t>表示在此位置之前的</w:t>
      </w:r>
      <w:r w:rsidRPr="003A29E8">
        <w:t>XLOG</w:t>
      </w:r>
      <w:r w:rsidRPr="003A29E8">
        <w:t>已经写入操作系统缓存（不确定是否落盘）。</w:t>
      </w:r>
    </w:p>
    <w:p w14:paraId="6CEB454D" w14:textId="77777777" w:rsidR="003A29E8" w:rsidRPr="003A29E8" w:rsidRDefault="003A29E8" w:rsidP="006A0F09">
      <w:pPr>
        <w:pStyle w:val="074Char"/>
        <w:numPr>
          <w:ilvl w:val="0"/>
          <w:numId w:val="131"/>
        </w:numPr>
        <w:spacing w:line="360" w:lineRule="auto"/>
      </w:pPr>
      <w:r w:rsidRPr="003A29E8">
        <w:t>Flush</w:t>
      </w:r>
      <w:r w:rsidRPr="003A29E8">
        <w:t>表示在此位置之前的</w:t>
      </w:r>
      <w:r w:rsidRPr="003A29E8">
        <w:t>XLOG</w:t>
      </w:r>
      <w:r w:rsidRPr="003A29E8">
        <w:t>已经落盘。</w:t>
      </w:r>
    </w:p>
    <w:p w14:paraId="18CE7CC2" w14:textId="77777777" w:rsidR="003A29E8" w:rsidRPr="003A29E8" w:rsidRDefault="003A29E8" w:rsidP="006A0F09">
      <w:pPr>
        <w:pStyle w:val="074Char"/>
        <w:numPr>
          <w:ilvl w:val="0"/>
          <w:numId w:val="131"/>
        </w:numPr>
        <w:spacing w:line="360" w:lineRule="auto"/>
      </w:pPr>
      <w:r w:rsidRPr="003A29E8">
        <w:t>一般的环境使用的都是同步提交，</w:t>
      </w:r>
      <w:r w:rsidRPr="003A29E8">
        <w:t>Write</w:t>
      </w:r>
      <w:r w:rsidRPr="003A29E8">
        <w:t>和</w:t>
      </w:r>
      <w:r w:rsidRPr="003A29E8">
        <w:t>Flush</w:t>
      </w:r>
      <w:r w:rsidRPr="003A29E8">
        <w:t>是相等的</w:t>
      </w:r>
    </w:p>
    <w:p w14:paraId="7002C5D3" w14:textId="356C3374" w:rsidR="003A29E8" w:rsidRDefault="003A29E8" w:rsidP="003A29E8">
      <w:pPr>
        <w:pStyle w:val="074Char"/>
        <w:spacing w:line="360" w:lineRule="auto"/>
        <w:ind w:left="420" w:firstLine="0"/>
      </w:pPr>
    </w:p>
    <w:p w14:paraId="12FEB01A" w14:textId="006ED839" w:rsidR="003A29E8" w:rsidRDefault="003A29E8" w:rsidP="003A29E8">
      <w:pPr>
        <w:pStyle w:val="074Char"/>
        <w:spacing w:line="360" w:lineRule="auto"/>
        <w:ind w:left="420" w:firstLine="0"/>
      </w:pPr>
      <w:r>
        <w:rPr>
          <w:noProof/>
        </w:rPr>
        <w:drawing>
          <wp:inline distT="0" distB="0" distL="0" distR="0" wp14:anchorId="664516F6" wp14:editId="1B39B9DF">
            <wp:extent cx="5274310" cy="2495297"/>
            <wp:effectExtent l="0" t="0" r="2540" b="635"/>
            <wp:docPr id="235" name="图片 235" descr="https://img-blog.csdnimg.cn/b158a114ad2545b1806d462a6334a8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img-blog.csdnimg.cn/b158a114ad2545b1806d462a6334a8d8.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274310" cy="2495297"/>
                    </a:xfrm>
                    <a:prstGeom prst="rect">
                      <a:avLst/>
                    </a:prstGeom>
                    <a:noFill/>
                    <a:ln>
                      <a:noFill/>
                    </a:ln>
                  </pic:spPr>
                </pic:pic>
              </a:graphicData>
            </a:graphic>
          </wp:inline>
        </w:drawing>
      </w:r>
    </w:p>
    <w:p w14:paraId="28C3B681" w14:textId="773D2F67" w:rsidR="003A29E8" w:rsidRDefault="003A29E8" w:rsidP="003A29E8">
      <w:pPr>
        <w:pStyle w:val="074Char"/>
        <w:spacing w:line="360" w:lineRule="auto"/>
        <w:ind w:left="420" w:firstLine="0"/>
      </w:pPr>
    </w:p>
    <w:p w14:paraId="67CBD2E4" w14:textId="77777777" w:rsidR="003A29E8" w:rsidRDefault="003A29E8" w:rsidP="003A29E8">
      <w:pPr>
        <w:pStyle w:val="074Char"/>
        <w:spacing w:line="360" w:lineRule="auto"/>
      </w:pPr>
      <w:r>
        <w:rPr>
          <w:rFonts w:hint="eastAsia"/>
        </w:rPr>
        <w:t>源码中关于这两个结构体的注释很长，值得关注的是：</w:t>
      </w:r>
    </w:p>
    <w:p w14:paraId="1D8000D0" w14:textId="77777777" w:rsidR="003A29E8" w:rsidRDefault="003A29E8" w:rsidP="006A0F09">
      <w:pPr>
        <w:pStyle w:val="074Char"/>
        <w:numPr>
          <w:ilvl w:val="0"/>
          <w:numId w:val="132"/>
        </w:numPr>
        <w:spacing w:line="360" w:lineRule="auto"/>
      </w:pPr>
      <w:r>
        <w:rPr>
          <w:rFonts w:hint="eastAsia"/>
        </w:rPr>
        <w:t>XLogwrtRqst</w:t>
      </w:r>
      <w:r>
        <w:rPr>
          <w:rFonts w:hint="eastAsia"/>
        </w:rPr>
        <w:t>与</w:t>
      </w:r>
      <w:r>
        <w:rPr>
          <w:rFonts w:hint="eastAsia"/>
        </w:rPr>
        <w:t>XLogwrtResult</w:t>
      </w:r>
      <w:r>
        <w:rPr>
          <w:rFonts w:hint="eastAsia"/>
        </w:rPr>
        <w:t>都是存放于共享内存中被所有进程共享的，所以在读写时需要加锁：读时需要</w:t>
      </w:r>
      <w:r>
        <w:rPr>
          <w:rFonts w:hint="eastAsia"/>
        </w:rPr>
        <w:t>info_lck</w:t>
      </w:r>
      <w:r>
        <w:rPr>
          <w:rFonts w:hint="eastAsia"/>
        </w:rPr>
        <w:t>或者</w:t>
      </w:r>
      <w:r>
        <w:rPr>
          <w:rFonts w:hint="eastAsia"/>
        </w:rPr>
        <w:t>WALWriteLock</w:t>
      </w:r>
      <w:r>
        <w:rPr>
          <w:rFonts w:hint="eastAsia"/>
        </w:rPr>
        <w:t>任意一个锁，写时两个锁都需要。</w:t>
      </w:r>
    </w:p>
    <w:p w14:paraId="52ABE63B" w14:textId="77777777" w:rsidR="003A29E8" w:rsidRDefault="003A29E8" w:rsidP="006A0F09">
      <w:pPr>
        <w:pStyle w:val="074Char"/>
        <w:numPr>
          <w:ilvl w:val="0"/>
          <w:numId w:val="132"/>
        </w:numPr>
        <w:spacing w:line="360" w:lineRule="auto"/>
      </w:pPr>
      <w:r>
        <w:rPr>
          <w:rFonts w:hint="eastAsia"/>
        </w:rPr>
        <w:t>每一个处理进程都有一个本地的</w:t>
      </w:r>
      <w:r>
        <w:rPr>
          <w:rFonts w:hint="eastAsia"/>
        </w:rPr>
        <w:t>LogwrtResult</w:t>
      </w:r>
      <w:r>
        <w:rPr>
          <w:rFonts w:hint="eastAsia"/>
        </w:rPr>
        <w:t>，这是共享</w:t>
      </w:r>
      <w:r>
        <w:rPr>
          <w:rFonts w:hint="eastAsia"/>
        </w:rPr>
        <w:t>LogwrtResult</w:t>
      </w:r>
      <w:r>
        <w:rPr>
          <w:rFonts w:hint="eastAsia"/>
        </w:rPr>
        <w:t>的一个</w:t>
      </w:r>
      <w:r>
        <w:rPr>
          <w:rFonts w:hint="eastAsia"/>
        </w:rPr>
        <w:t>copy</w:t>
      </w:r>
      <w:r>
        <w:rPr>
          <w:rFonts w:hint="eastAsia"/>
        </w:rPr>
        <w:t>，而</w:t>
      </w:r>
      <w:r>
        <w:rPr>
          <w:rFonts w:hint="eastAsia"/>
        </w:rPr>
        <w:t>XLogwrtRqst</w:t>
      </w:r>
      <w:r>
        <w:rPr>
          <w:rFonts w:hint="eastAsia"/>
        </w:rPr>
        <w:t>并没有本地</w:t>
      </w:r>
      <w:r>
        <w:rPr>
          <w:rFonts w:hint="eastAsia"/>
        </w:rPr>
        <w:t>copy</w:t>
      </w:r>
      <w:r>
        <w:rPr>
          <w:rFonts w:hint="eastAsia"/>
        </w:rPr>
        <w:t>。</w:t>
      </w:r>
    </w:p>
    <w:p w14:paraId="2D1CBBB5" w14:textId="4259DDC4" w:rsidR="003A29E8" w:rsidRDefault="003A29E8" w:rsidP="00873E84">
      <w:pPr>
        <w:pStyle w:val="074Char"/>
        <w:spacing w:line="360" w:lineRule="auto"/>
      </w:pPr>
    </w:p>
    <w:p w14:paraId="47B53EC7" w14:textId="13F63F6F" w:rsidR="003A29E8" w:rsidRDefault="003A29E8" w:rsidP="003A29E8">
      <w:pPr>
        <w:pStyle w:val="3"/>
        <w:rPr>
          <w:rFonts w:eastAsiaTheme="majorEastAsia"/>
          <w:sz w:val="24"/>
          <w:szCs w:val="24"/>
        </w:rPr>
      </w:pPr>
      <w:r w:rsidRPr="003A29E8">
        <w:rPr>
          <w:rFonts w:eastAsiaTheme="majorEastAsia" w:hint="eastAsia"/>
          <w:sz w:val="24"/>
          <w:szCs w:val="24"/>
        </w:rPr>
        <w:t>调试</w:t>
      </w:r>
      <w:r w:rsidRPr="003A29E8">
        <w:rPr>
          <w:rFonts w:eastAsiaTheme="majorEastAsia" w:hint="eastAsia"/>
          <w:sz w:val="24"/>
          <w:szCs w:val="24"/>
        </w:rPr>
        <w:t>XLogFlush</w:t>
      </w:r>
      <w:r w:rsidRPr="003A29E8">
        <w:rPr>
          <w:rFonts w:eastAsiaTheme="majorEastAsia" w:hint="eastAsia"/>
          <w:sz w:val="24"/>
          <w:szCs w:val="24"/>
        </w:rPr>
        <w:t>函数</w:t>
      </w:r>
    </w:p>
    <w:p w14:paraId="0F3628D8" w14:textId="33AD4323" w:rsidR="003A29E8" w:rsidRDefault="003A29E8" w:rsidP="003A29E8">
      <w:pPr>
        <w:pStyle w:val="074Char"/>
        <w:spacing w:line="360" w:lineRule="auto"/>
      </w:pPr>
      <w:r>
        <w:rPr>
          <w:rFonts w:hint="eastAsia"/>
        </w:rPr>
        <w:t>XLogFlush</w:t>
      </w:r>
      <w:r>
        <w:rPr>
          <w:rFonts w:hint="eastAsia"/>
        </w:rPr>
        <w:t>函数用于将</w:t>
      </w:r>
      <w:r>
        <w:rPr>
          <w:rFonts w:hint="eastAsia"/>
        </w:rPr>
        <w:t>record</w:t>
      </w:r>
      <w:r>
        <w:rPr>
          <w:rFonts w:hint="eastAsia"/>
        </w:rPr>
        <w:t>之前的所有</w:t>
      </w:r>
      <w:r>
        <w:rPr>
          <w:rFonts w:hint="eastAsia"/>
        </w:rPr>
        <w:t>XLog</w:t>
      </w:r>
      <w:r>
        <w:rPr>
          <w:rFonts w:hint="eastAsia"/>
        </w:rPr>
        <w:t>全部落盘，它是</w:t>
      </w:r>
      <w:r>
        <w:rPr>
          <w:rFonts w:hint="eastAsia"/>
        </w:rPr>
        <w:t>XLogWrite</w:t>
      </w:r>
      <w:r>
        <w:rPr>
          <w:rFonts w:hint="eastAsia"/>
        </w:rPr>
        <w:t>的上层函数，</w:t>
      </w:r>
      <w:r>
        <w:rPr>
          <w:rFonts w:hint="eastAsia"/>
        </w:rPr>
        <w:t>XLogWrite</w:t>
      </w:r>
      <w:r>
        <w:rPr>
          <w:rFonts w:hint="eastAsia"/>
        </w:rPr>
        <w:t>是真正的落盘函数，下一篇我们会讨论。</w:t>
      </w:r>
    </w:p>
    <w:p w14:paraId="2BC9A410" w14:textId="77777777" w:rsidR="003A29E8" w:rsidRDefault="003A29E8" w:rsidP="003A29E8">
      <w:pPr>
        <w:pStyle w:val="074Char"/>
        <w:spacing w:line="360" w:lineRule="auto"/>
      </w:pPr>
    </w:p>
    <w:p w14:paraId="71A7B920" w14:textId="18F56824" w:rsidR="003A29E8" w:rsidRDefault="003A29E8" w:rsidP="003A29E8">
      <w:pPr>
        <w:pStyle w:val="074Char"/>
        <w:spacing w:line="360" w:lineRule="auto"/>
      </w:pPr>
      <w:r>
        <w:rPr>
          <w:rFonts w:hint="eastAsia"/>
        </w:rPr>
        <w:t>在上面三种情况中，最简单也是最可控的就是</w:t>
      </w:r>
      <w:r>
        <w:rPr>
          <w:rFonts w:hint="eastAsia"/>
        </w:rPr>
        <w:t>commit</w:t>
      </w:r>
      <w:r>
        <w:rPr>
          <w:rFonts w:hint="eastAsia"/>
        </w:rPr>
        <w:t>之前的</w:t>
      </w:r>
      <w:r>
        <w:rPr>
          <w:rFonts w:hint="eastAsia"/>
        </w:rPr>
        <w:t>XLOG</w:t>
      </w:r>
      <w:r>
        <w:rPr>
          <w:rFonts w:hint="eastAsia"/>
        </w:rPr>
        <w:t>落盘，为了方便调试排除其他干扰因素，我们需要首先将后台落盘的进程</w:t>
      </w:r>
      <w:r>
        <w:rPr>
          <w:rFonts w:hint="eastAsia"/>
        </w:rPr>
        <w:t>walwriter</w:t>
      </w:r>
      <w:r>
        <w:rPr>
          <w:rFonts w:hint="eastAsia"/>
        </w:rPr>
        <w:t>挂起，以免在</w:t>
      </w:r>
      <w:r>
        <w:rPr>
          <w:rFonts w:hint="eastAsia"/>
        </w:rPr>
        <w:t>commit</w:t>
      </w:r>
      <w:r>
        <w:rPr>
          <w:rFonts w:hint="eastAsia"/>
        </w:rPr>
        <w:t>之前后台进程将</w:t>
      </w:r>
      <w:r>
        <w:rPr>
          <w:rFonts w:hint="eastAsia"/>
        </w:rPr>
        <w:t>XLOG</w:t>
      </w:r>
      <w:r>
        <w:rPr>
          <w:rFonts w:hint="eastAsia"/>
        </w:rPr>
        <w:t>进行落盘。后台进程挂起后，在</w:t>
      </w:r>
      <w:r>
        <w:rPr>
          <w:rFonts w:hint="eastAsia"/>
        </w:rPr>
        <w:t>commit</w:t>
      </w:r>
      <w:r>
        <w:rPr>
          <w:rFonts w:hint="eastAsia"/>
        </w:rPr>
        <w:t>之前，事务中的相关</w:t>
      </w:r>
      <w:r>
        <w:rPr>
          <w:rFonts w:hint="eastAsia"/>
        </w:rPr>
        <w:t>XLOG</w:t>
      </w:r>
      <w:r>
        <w:rPr>
          <w:rFonts w:hint="eastAsia"/>
        </w:rPr>
        <w:t>一定没有落盘，就可以很好地观察了。</w:t>
      </w:r>
    </w:p>
    <w:p w14:paraId="4A75ED1F" w14:textId="77777777" w:rsidR="003A29E8" w:rsidRDefault="003A29E8" w:rsidP="003A29E8">
      <w:pPr>
        <w:pStyle w:val="074Char"/>
        <w:spacing w:line="360" w:lineRule="auto"/>
      </w:pPr>
    </w:p>
    <w:p w14:paraId="291698B4" w14:textId="616F038E" w:rsidR="003A29E8" w:rsidRDefault="003A29E8" w:rsidP="009A773A">
      <w:pPr>
        <w:pStyle w:val="4"/>
      </w:pPr>
      <w:r w:rsidRPr="009A773A">
        <w:rPr>
          <w:rFonts w:hint="eastAsia"/>
          <w:sz w:val="21"/>
          <w:szCs w:val="21"/>
        </w:rPr>
        <w:t>1</w:t>
      </w:r>
      <w:r w:rsidR="009A773A">
        <w:rPr>
          <w:rFonts w:hint="eastAsia"/>
          <w:sz w:val="21"/>
          <w:szCs w:val="21"/>
        </w:rPr>
        <w:t>、</w:t>
      </w:r>
      <w:r w:rsidRPr="009A773A">
        <w:rPr>
          <w:rFonts w:hint="eastAsia"/>
          <w:sz w:val="21"/>
          <w:szCs w:val="21"/>
        </w:rPr>
        <w:t>挂起</w:t>
      </w:r>
      <w:r w:rsidRPr="009A773A">
        <w:rPr>
          <w:rFonts w:hint="eastAsia"/>
          <w:sz w:val="21"/>
          <w:szCs w:val="21"/>
        </w:rPr>
        <w:t>walwriter</w:t>
      </w:r>
      <w:r w:rsidRPr="009A773A">
        <w:rPr>
          <w:rFonts w:hint="eastAsia"/>
          <w:sz w:val="21"/>
          <w:szCs w:val="21"/>
        </w:rPr>
        <w:t>进程</w:t>
      </w:r>
    </w:p>
    <w:p w14:paraId="1858D156" w14:textId="5D727BFF" w:rsidR="003A29E8" w:rsidRDefault="009A773A" w:rsidP="00873E84">
      <w:pPr>
        <w:pStyle w:val="074Char"/>
        <w:spacing w:line="360" w:lineRule="auto"/>
      </w:pPr>
      <w:r>
        <w:rPr>
          <w:noProof/>
        </w:rPr>
        <w:drawing>
          <wp:inline distT="0" distB="0" distL="0" distR="0" wp14:anchorId="0C2CFD42" wp14:editId="691CC288">
            <wp:extent cx="5274310" cy="1733343"/>
            <wp:effectExtent l="0" t="0" r="2540" b="635"/>
            <wp:docPr id="236" name="图片 236" descr="https://img-blog.csdnimg.cn/dfcb581e18434092ba3ed19e481a3b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img-blog.csdnimg.cn/dfcb581e18434092ba3ed19e481a3bd7.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274310" cy="1733343"/>
                    </a:xfrm>
                    <a:prstGeom prst="rect">
                      <a:avLst/>
                    </a:prstGeom>
                    <a:noFill/>
                    <a:ln>
                      <a:noFill/>
                    </a:ln>
                  </pic:spPr>
                </pic:pic>
              </a:graphicData>
            </a:graphic>
          </wp:inline>
        </w:drawing>
      </w:r>
    </w:p>
    <w:p w14:paraId="6158FDA4" w14:textId="2BB7717E" w:rsidR="003A29E8" w:rsidRDefault="003A29E8" w:rsidP="00873E84">
      <w:pPr>
        <w:pStyle w:val="074Char"/>
        <w:spacing w:line="360" w:lineRule="auto"/>
      </w:pPr>
    </w:p>
    <w:p w14:paraId="4E54FD8D" w14:textId="5A66EAAE" w:rsidR="009A773A" w:rsidRDefault="009A773A" w:rsidP="009A773A">
      <w:pPr>
        <w:pStyle w:val="4"/>
        <w:rPr>
          <w:rFonts w:ascii="微软雅黑" w:eastAsia="微软雅黑" w:hAnsi="微软雅黑"/>
          <w:color w:val="4F4F4F"/>
          <w:sz w:val="27"/>
          <w:szCs w:val="27"/>
        </w:rPr>
      </w:pPr>
      <w:r w:rsidRPr="009A773A">
        <w:rPr>
          <w:rFonts w:hint="eastAsia"/>
          <w:sz w:val="21"/>
          <w:szCs w:val="21"/>
        </w:rPr>
        <w:t>2</w:t>
      </w:r>
      <w:r>
        <w:rPr>
          <w:rFonts w:hint="eastAsia"/>
          <w:sz w:val="21"/>
          <w:szCs w:val="21"/>
        </w:rPr>
        <w:t>、</w:t>
      </w:r>
      <w:r w:rsidRPr="009A773A">
        <w:rPr>
          <w:rFonts w:hint="eastAsia"/>
          <w:sz w:val="21"/>
          <w:szCs w:val="21"/>
        </w:rPr>
        <w:t>设置断点</w:t>
      </w:r>
    </w:p>
    <w:p w14:paraId="2D8FF30C" w14:textId="77777777" w:rsidR="009A773A" w:rsidRDefault="009A773A" w:rsidP="009A773A">
      <w:pPr>
        <w:pStyle w:val="074Char"/>
        <w:spacing w:line="360" w:lineRule="auto"/>
        <w:rPr>
          <w:rFonts w:ascii="-apple-system" w:hAnsi="-apple-system" w:hint="eastAsia"/>
          <w:color w:val="4D4D4D"/>
          <w:sz w:val="24"/>
        </w:rPr>
      </w:pPr>
      <w:r w:rsidRPr="009A773A">
        <w:t>断点函数为</w:t>
      </w:r>
      <w:r w:rsidRPr="009A773A">
        <w:t>XLogFlush</w:t>
      </w:r>
    </w:p>
    <w:p w14:paraId="066BF19F" w14:textId="72C3E623" w:rsidR="009A773A" w:rsidRDefault="009A773A" w:rsidP="009A773A">
      <w:pPr>
        <w:pStyle w:val="4"/>
        <w:rPr>
          <w:rFonts w:ascii="微软雅黑" w:eastAsia="微软雅黑" w:hAnsi="微软雅黑"/>
          <w:color w:val="4F4F4F"/>
          <w:sz w:val="27"/>
          <w:szCs w:val="27"/>
        </w:rPr>
      </w:pPr>
      <w:bookmarkStart w:id="45" w:name="t6"/>
      <w:bookmarkEnd w:id="45"/>
      <w:r w:rsidRPr="009A773A">
        <w:rPr>
          <w:rFonts w:hint="eastAsia"/>
          <w:sz w:val="21"/>
          <w:szCs w:val="21"/>
        </w:rPr>
        <w:t>3</w:t>
      </w:r>
      <w:r>
        <w:rPr>
          <w:rFonts w:hint="eastAsia"/>
          <w:sz w:val="21"/>
          <w:szCs w:val="21"/>
        </w:rPr>
        <w:t>、</w:t>
      </w:r>
      <w:r w:rsidRPr="009A773A">
        <w:rPr>
          <w:rFonts w:hint="eastAsia"/>
          <w:sz w:val="21"/>
          <w:szCs w:val="21"/>
        </w:rPr>
        <w:t>执行</w:t>
      </w:r>
      <w:r w:rsidRPr="009A773A">
        <w:rPr>
          <w:rFonts w:hint="eastAsia"/>
          <w:sz w:val="21"/>
          <w:szCs w:val="21"/>
        </w:rPr>
        <w:t>insert</w:t>
      </w:r>
      <w:r w:rsidRPr="009A773A">
        <w:rPr>
          <w:rFonts w:hint="eastAsia"/>
          <w:sz w:val="21"/>
          <w:szCs w:val="21"/>
        </w:rPr>
        <w:t>操作（含</w:t>
      </w:r>
      <w:r w:rsidRPr="009A773A">
        <w:rPr>
          <w:rFonts w:hint="eastAsia"/>
          <w:sz w:val="21"/>
          <w:szCs w:val="21"/>
        </w:rPr>
        <w:t>commit</w:t>
      </w:r>
      <w:r w:rsidRPr="009A773A">
        <w:rPr>
          <w:rFonts w:hint="eastAsia"/>
          <w:sz w:val="21"/>
          <w:szCs w:val="21"/>
        </w:rPr>
        <w:t>）</w:t>
      </w:r>
    </w:p>
    <w:p w14:paraId="76212791" w14:textId="77777777" w:rsidR="009A773A" w:rsidRDefault="009A773A" w:rsidP="009A773A">
      <w:pPr>
        <w:pStyle w:val="074Char"/>
        <w:spacing w:line="360" w:lineRule="auto"/>
        <w:rPr>
          <w:rFonts w:ascii="-apple-system" w:hAnsi="-apple-system" w:hint="eastAsia"/>
          <w:color w:val="4D4D4D"/>
          <w:sz w:val="24"/>
        </w:rPr>
      </w:pPr>
      <w:r w:rsidRPr="009A773A">
        <w:t>insert into t_insert values(1,'11','12','13');</w:t>
      </w:r>
    </w:p>
    <w:p w14:paraId="3789B954" w14:textId="39979B17" w:rsidR="009A773A" w:rsidRDefault="009A773A" w:rsidP="00873E84">
      <w:pPr>
        <w:pStyle w:val="074Char"/>
        <w:spacing w:line="360" w:lineRule="auto"/>
      </w:pPr>
    </w:p>
    <w:p w14:paraId="6DF4DE50" w14:textId="77777777" w:rsidR="009A773A" w:rsidRDefault="009A773A" w:rsidP="009A773A">
      <w:pPr>
        <w:pStyle w:val="4"/>
        <w:rPr>
          <w:rFonts w:ascii="微软雅黑" w:eastAsia="微软雅黑" w:hAnsi="微软雅黑"/>
          <w:color w:val="4F4F4F"/>
          <w:sz w:val="27"/>
          <w:szCs w:val="27"/>
        </w:rPr>
      </w:pPr>
      <w:r w:rsidRPr="009A773A">
        <w:rPr>
          <w:rFonts w:hint="eastAsia"/>
          <w:sz w:val="21"/>
          <w:szCs w:val="21"/>
        </w:rPr>
        <w:lastRenderedPageBreak/>
        <w:t>4. debug</w:t>
      </w:r>
      <w:r w:rsidRPr="009A773A">
        <w:rPr>
          <w:rFonts w:hint="eastAsia"/>
          <w:sz w:val="21"/>
          <w:szCs w:val="21"/>
        </w:rPr>
        <w:t>函数</w:t>
      </w:r>
    </w:p>
    <w:p w14:paraId="08259774" w14:textId="424AD48B" w:rsidR="009A773A" w:rsidRDefault="009A773A" w:rsidP="00873E84">
      <w:pPr>
        <w:pStyle w:val="074Char"/>
        <w:spacing w:line="360" w:lineRule="auto"/>
      </w:pPr>
      <w:r>
        <w:rPr>
          <w:noProof/>
        </w:rPr>
        <w:drawing>
          <wp:inline distT="0" distB="0" distL="0" distR="0" wp14:anchorId="29397C4D" wp14:editId="3683710D">
            <wp:extent cx="5274310" cy="3955733"/>
            <wp:effectExtent l="0" t="0" r="2540" b="6985"/>
            <wp:docPr id="237" name="图片 237" descr="https://img-blog.csdnimg.cn/e0a41bd8d59f436f9986c9b933399d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img-blog.csdnimg.cn/e0a41bd8d59f436f9986c9b933399d98.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14:paraId="6B8AED08" w14:textId="4BB43627" w:rsidR="003A29E8" w:rsidRDefault="003A29E8" w:rsidP="00873E84">
      <w:pPr>
        <w:pStyle w:val="074Char"/>
        <w:spacing w:line="360" w:lineRule="auto"/>
      </w:pPr>
    </w:p>
    <w:p w14:paraId="5B8E65E2" w14:textId="49EC57BA" w:rsidR="003A29E8" w:rsidRDefault="009A773A" w:rsidP="00873E84">
      <w:pPr>
        <w:pStyle w:val="074Char"/>
        <w:spacing w:line="360" w:lineRule="auto"/>
      </w:pPr>
      <w:r>
        <w:rPr>
          <w:rFonts w:ascii="-apple-system" w:hAnsi="-apple-system"/>
          <w:color w:val="4D4D4D"/>
          <w:shd w:val="clear" w:color="auto" w:fill="FFFFFF"/>
        </w:rPr>
        <w:t>函数入参，待刷入的</w:t>
      </w:r>
      <w:r>
        <w:rPr>
          <w:rFonts w:ascii="-apple-system" w:hAnsi="-apple-system"/>
          <w:color w:val="4D4D4D"/>
          <w:shd w:val="clear" w:color="auto" w:fill="FFFFFF"/>
        </w:rPr>
        <w:t>LSN  24119528</w:t>
      </w:r>
    </w:p>
    <w:p w14:paraId="4D71A084" w14:textId="540E902E" w:rsidR="003A29E8" w:rsidRDefault="009A773A" w:rsidP="00873E84">
      <w:pPr>
        <w:pStyle w:val="074Char"/>
        <w:spacing w:line="360" w:lineRule="auto"/>
      </w:pPr>
      <w:r>
        <w:rPr>
          <w:noProof/>
        </w:rPr>
        <w:drawing>
          <wp:inline distT="0" distB="0" distL="0" distR="0" wp14:anchorId="6B5DA758" wp14:editId="4D467147">
            <wp:extent cx="5274310" cy="2253518"/>
            <wp:effectExtent l="0" t="0" r="2540" b="0"/>
            <wp:docPr id="238" name="图片 238" descr="https://img-blog.csdnimg.cn/1c472264cde3477080877809fb4891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s://img-blog.csdnimg.cn/1c472264cde3477080877809fb4891b9.png"/>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5274310" cy="2253518"/>
                    </a:xfrm>
                    <a:prstGeom prst="rect">
                      <a:avLst/>
                    </a:prstGeom>
                    <a:noFill/>
                    <a:ln>
                      <a:noFill/>
                    </a:ln>
                  </pic:spPr>
                </pic:pic>
              </a:graphicData>
            </a:graphic>
          </wp:inline>
        </w:drawing>
      </w:r>
    </w:p>
    <w:p w14:paraId="626A218A" w14:textId="1C959BC1" w:rsidR="003A29E8" w:rsidRDefault="003A29E8" w:rsidP="00873E84">
      <w:pPr>
        <w:pStyle w:val="074Char"/>
        <w:spacing w:line="360" w:lineRule="auto"/>
      </w:pPr>
    </w:p>
    <w:p w14:paraId="3284EED1" w14:textId="1DDB794D" w:rsidR="003A29E8" w:rsidRDefault="009A773A" w:rsidP="00873E84">
      <w:pPr>
        <w:pStyle w:val="074Char"/>
        <w:spacing w:line="360" w:lineRule="auto"/>
        <w:rPr>
          <w:rFonts w:ascii="-apple-system" w:hAnsi="-apple-system" w:hint="eastAsia"/>
          <w:color w:val="4D4D4D"/>
          <w:shd w:val="clear" w:color="auto" w:fill="FFFFFF"/>
        </w:rPr>
      </w:pPr>
      <w:r>
        <w:rPr>
          <w:rFonts w:ascii="-apple-system" w:hAnsi="-apple-system"/>
          <w:color w:val="4D4D4D"/>
          <w:shd w:val="clear" w:color="auto" w:fill="FFFFFF"/>
        </w:rPr>
        <w:t>比较</w:t>
      </w:r>
      <w:r>
        <w:rPr>
          <w:rFonts w:ascii="-apple-system" w:hAnsi="-apple-system"/>
          <w:color w:val="4D4D4D"/>
          <w:shd w:val="clear" w:color="auto" w:fill="FFFFFF"/>
        </w:rPr>
        <w:t>record</w:t>
      </w:r>
      <w:r>
        <w:rPr>
          <w:rFonts w:ascii="-apple-system" w:hAnsi="-apple-system"/>
          <w:color w:val="4D4D4D"/>
          <w:shd w:val="clear" w:color="auto" w:fill="FFFFFF"/>
        </w:rPr>
        <w:t>与本地缓存的</w:t>
      </w:r>
      <w:r>
        <w:rPr>
          <w:rFonts w:ascii="-apple-system" w:hAnsi="-apple-system"/>
          <w:color w:val="4D4D4D"/>
          <w:shd w:val="clear" w:color="auto" w:fill="FFFFFF"/>
        </w:rPr>
        <w:t>XLogwrtResult.Flush</w:t>
      </w:r>
      <w:r>
        <w:rPr>
          <w:rFonts w:ascii="-apple-system" w:hAnsi="-apple-system"/>
          <w:color w:val="4D4D4D"/>
          <w:shd w:val="clear" w:color="auto" w:fill="FFFFFF"/>
        </w:rPr>
        <w:t>值。</w:t>
      </w:r>
      <w:r>
        <w:rPr>
          <w:rFonts w:ascii="-apple-system" w:hAnsi="-apple-system"/>
          <w:color w:val="4D4D4D"/>
          <w:shd w:val="clear" w:color="auto" w:fill="FFFFFF"/>
        </w:rPr>
        <w:t>LogwrtResult.Flush</w:t>
      </w:r>
      <w:r>
        <w:rPr>
          <w:rFonts w:ascii="-apple-system" w:hAnsi="-apple-system"/>
          <w:color w:val="4D4D4D"/>
          <w:shd w:val="clear" w:color="auto" w:fill="FFFFFF"/>
        </w:rPr>
        <w:t>表示已经刷入的</w:t>
      </w:r>
      <w:r>
        <w:rPr>
          <w:rFonts w:ascii="-apple-system" w:hAnsi="-apple-system"/>
          <w:color w:val="4D4D4D"/>
          <w:shd w:val="clear" w:color="auto" w:fill="FFFFFF"/>
        </w:rPr>
        <w:t>LSN 24118560</w:t>
      </w:r>
      <w:r>
        <w:rPr>
          <w:rFonts w:ascii="-apple-system" w:hAnsi="-apple-system"/>
          <w:color w:val="4D4D4D"/>
          <w:shd w:val="clear" w:color="auto" w:fill="FFFFFF"/>
        </w:rPr>
        <w:t>，小于</w:t>
      </w:r>
      <w:r>
        <w:rPr>
          <w:rFonts w:ascii="-apple-system" w:hAnsi="-apple-system"/>
          <w:color w:val="4D4D4D"/>
          <w:shd w:val="clear" w:color="auto" w:fill="FFFFFF"/>
        </w:rPr>
        <w:t>24119528</w:t>
      </w:r>
      <w:r>
        <w:rPr>
          <w:rFonts w:ascii="-apple-system" w:hAnsi="-apple-system"/>
          <w:color w:val="4D4D4D"/>
          <w:shd w:val="clear" w:color="auto" w:fill="FFFFFF"/>
        </w:rPr>
        <w:t>，说明入参的</w:t>
      </w:r>
      <w:r>
        <w:rPr>
          <w:rFonts w:ascii="-apple-system" w:hAnsi="-apple-system"/>
          <w:color w:val="4D4D4D"/>
          <w:shd w:val="clear" w:color="auto" w:fill="FFFFFF"/>
        </w:rPr>
        <w:t xml:space="preserve">LSN </w:t>
      </w:r>
      <w:r>
        <w:rPr>
          <w:rFonts w:ascii="-apple-system" w:hAnsi="-apple-system"/>
          <w:color w:val="4D4D4D"/>
          <w:shd w:val="clear" w:color="auto" w:fill="FFFFFF"/>
        </w:rPr>
        <w:t>还未被刷入磁盘。如果已经刷入，则直接结束函数。</w:t>
      </w:r>
    </w:p>
    <w:p w14:paraId="07C9537F" w14:textId="28163452" w:rsidR="009A773A" w:rsidRDefault="009A773A" w:rsidP="00873E84">
      <w:pPr>
        <w:pStyle w:val="074Char"/>
        <w:spacing w:line="360" w:lineRule="auto"/>
      </w:pPr>
      <w:r>
        <w:rPr>
          <w:noProof/>
        </w:rPr>
        <w:lastRenderedPageBreak/>
        <w:drawing>
          <wp:inline distT="0" distB="0" distL="0" distR="0" wp14:anchorId="60348D1F" wp14:editId="6DA5F06A">
            <wp:extent cx="5274310" cy="2276335"/>
            <wp:effectExtent l="0" t="0" r="2540" b="0"/>
            <wp:docPr id="239" name="图片 239" descr="https://img-blog.csdnimg.cn/e4d36ac5b42f4c3c9725d9fd35e65c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s://img-blog.csdnimg.cn/e4d36ac5b42f4c3c9725d9fd35e65c32.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2276335"/>
                    </a:xfrm>
                    <a:prstGeom prst="rect">
                      <a:avLst/>
                    </a:prstGeom>
                    <a:noFill/>
                    <a:ln>
                      <a:noFill/>
                    </a:ln>
                  </pic:spPr>
                </pic:pic>
              </a:graphicData>
            </a:graphic>
          </wp:inline>
        </w:drawing>
      </w:r>
    </w:p>
    <w:p w14:paraId="572579F3" w14:textId="53C43944" w:rsidR="009A773A" w:rsidRDefault="009A773A" w:rsidP="00873E84">
      <w:pPr>
        <w:pStyle w:val="074Char"/>
        <w:spacing w:line="360" w:lineRule="auto"/>
      </w:pPr>
    </w:p>
    <w:p w14:paraId="14E6B8E9" w14:textId="77777777" w:rsidR="009A773A" w:rsidRDefault="009A773A" w:rsidP="009A773A">
      <w:pPr>
        <w:pStyle w:val="074Char"/>
        <w:spacing w:line="360" w:lineRule="auto"/>
      </w:pPr>
      <w:r>
        <w:rPr>
          <w:rFonts w:hint="eastAsia"/>
        </w:rPr>
        <w:t>LogwrtRqst</w:t>
      </w:r>
      <w:r>
        <w:rPr>
          <w:rFonts w:hint="eastAsia"/>
        </w:rPr>
        <w:t>由</w:t>
      </w:r>
      <w:r>
        <w:rPr>
          <w:rFonts w:hint="eastAsia"/>
        </w:rPr>
        <w:t>info_lck</w:t>
      </w:r>
      <w:r>
        <w:rPr>
          <w:rFonts w:hint="eastAsia"/>
        </w:rPr>
        <w:t>保护，读取需要先获取锁，如果没能获取，则循环等待。参考</w:t>
      </w:r>
      <w:r>
        <w:rPr>
          <w:rFonts w:hint="eastAsia"/>
        </w:rPr>
        <w:t>postgresql</w:t>
      </w:r>
      <w:r>
        <w:rPr>
          <w:rFonts w:hint="eastAsia"/>
        </w:rPr>
        <w:t>源码学习（</w:t>
      </w:r>
      <w:r>
        <w:rPr>
          <w:rFonts w:hint="eastAsia"/>
        </w:rPr>
        <w:t>21</w:t>
      </w:r>
      <w:r>
        <w:rPr>
          <w:rFonts w:hint="eastAsia"/>
        </w:rPr>
        <w:t>）——</w:t>
      </w:r>
      <w:r>
        <w:rPr>
          <w:rFonts w:hint="eastAsia"/>
        </w:rPr>
        <w:t xml:space="preserve"> </w:t>
      </w:r>
      <w:r>
        <w:rPr>
          <w:rFonts w:hint="eastAsia"/>
        </w:rPr>
        <w:t>事务日志②</w:t>
      </w:r>
      <w:r>
        <w:rPr>
          <w:rFonts w:hint="eastAsia"/>
        </w:rPr>
        <w:t>-</w:t>
      </w:r>
      <w:r>
        <w:rPr>
          <w:rFonts w:hint="eastAsia"/>
        </w:rPr>
        <w:t>日志初始化</w:t>
      </w:r>
      <w:r>
        <w:rPr>
          <w:rFonts w:hint="eastAsia"/>
        </w:rPr>
        <w:t>_Hehuyi_In</w:t>
      </w:r>
      <w:r>
        <w:rPr>
          <w:rFonts w:hint="eastAsia"/>
        </w:rPr>
        <w:t>的博客</w:t>
      </w:r>
      <w:r>
        <w:rPr>
          <w:rFonts w:hint="eastAsia"/>
        </w:rPr>
        <w:t>-CSDN</w:t>
      </w:r>
      <w:r>
        <w:rPr>
          <w:rFonts w:hint="eastAsia"/>
        </w:rPr>
        <w:t>博客</w:t>
      </w:r>
    </w:p>
    <w:p w14:paraId="72507717" w14:textId="77777777" w:rsidR="009A773A" w:rsidRDefault="009A773A" w:rsidP="009A773A">
      <w:pPr>
        <w:pStyle w:val="074Char"/>
        <w:spacing w:line="360" w:lineRule="auto"/>
      </w:pPr>
    </w:p>
    <w:p w14:paraId="13F5B341" w14:textId="2DAF79DB" w:rsidR="009A773A" w:rsidRDefault="009A773A" w:rsidP="009A773A">
      <w:pPr>
        <w:pStyle w:val="074Char"/>
        <w:spacing w:line="360" w:lineRule="auto"/>
      </w:pPr>
      <w:r>
        <w:rPr>
          <w:rFonts w:hint="eastAsia"/>
        </w:rPr>
        <w:t>代码注释有提到，</w:t>
      </w:r>
      <w:r>
        <w:rPr>
          <w:rFonts w:hint="eastAsia"/>
        </w:rPr>
        <w:t>fsync</w:t>
      </w:r>
      <w:r>
        <w:rPr>
          <w:rFonts w:hint="eastAsia"/>
        </w:rPr>
        <w:t>是一个昂贵的操作，因此我们尽量每次多刷一些。获取锁后</w:t>
      </w:r>
      <w:r>
        <w:rPr>
          <w:rFonts w:hint="eastAsia"/>
        </w:rPr>
        <w:t>if</w:t>
      </w:r>
      <w:r>
        <w:rPr>
          <w:rFonts w:hint="eastAsia"/>
        </w:rPr>
        <w:t>语句对比请求写入的</w:t>
      </w:r>
      <w:r>
        <w:rPr>
          <w:rFonts w:hint="eastAsia"/>
        </w:rPr>
        <w:t>LSN</w:t>
      </w:r>
      <w:r>
        <w:rPr>
          <w:rFonts w:hint="eastAsia"/>
        </w:rPr>
        <w:t>和入参</w:t>
      </w:r>
      <w:r>
        <w:rPr>
          <w:rFonts w:hint="eastAsia"/>
        </w:rPr>
        <w:t>LSN</w:t>
      </w:r>
      <w:r>
        <w:rPr>
          <w:rFonts w:hint="eastAsia"/>
        </w:rPr>
        <w:t>，并将请求写入的</w:t>
      </w:r>
      <w:r>
        <w:rPr>
          <w:rFonts w:hint="eastAsia"/>
        </w:rPr>
        <w:t xml:space="preserve">WriteRqstPtr </w:t>
      </w:r>
      <w:r>
        <w:rPr>
          <w:rFonts w:hint="eastAsia"/>
        </w:rPr>
        <w:t>设为其中较大的值，可以多写一点。这里</w:t>
      </w:r>
      <w:r>
        <w:rPr>
          <w:rFonts w:hint="eastAsia"/>
        </w:rPr>
        <w:t>WriteRqstPtr</w:t>
      </w:r>
      <w:r>
        <w:rPr>
          <w:rFonts w:hint="eastAsia"/>
        </w:rPr>
        <w:t>的值更大，因此直接用这个值即可。</w:t>
      </w:r>
      <w:r>
        <w:rPr>
          <w:rFonts w:hint="eastAsia"/>
        </w:rPr>
        <w:t xml:space="preserve">  </w:t>
      </w:r>
    </w:p>
    <w:p w14:paraId="47F46997" w14:textId="0683B0EF" w:rsidR="009A773A" w:rsidRDefault="009A773A" w:rsidP="00873E84">
      <w:pPr>
        <w:pStyle w:val="074Char"/>
        <w:spacing w:line="360" w:lineRule="auto"/>
      </w:pPr>
    </w:p>
    <w:p w14:paraId="05276398" w14:textId="686C30C8" w:rsidR="009A773A" w:rsidRDefault="009A773A" w:rsidP="00873E84">
      <w:pPr>
        <w:pStyle w:val="074Char"/>
        <w:spacing w:line="360" w:lineRule="auto"/>
      </w:pPr>
      <w:r>
        <w:rPr>
          <w:rFonts w:ascii="-apple-system" w:hAnsi="-apple-system"/>
          <w:color w:val="4D4D4D"/>
          <w:shd w:val="clear" w:color="auto" w:fill="FFFFFF"/>
        </w:rPr>
        <w:t> </w:t>
      </w:r>
      <w:r>
        <w:rPr>
          <w:rFonts w:ascii="-apple-system" w:hAnsi="-apple-system"/>
          <w:color w:val="4D4D4D"/>
          <w:shd w:val="clear" w:color="auto" w:fill="FFFF00"/>
        </w:rPr>
        <w:t>这里遇到一个问题是调试过程中</w:t>
      </w:r>
      <w:r>
        <w:rPr>
          <w:rFonts w:ascii="-apple-system" w:hAnsi="-apple-system"/>
          <w:color w:val="4D4D4D"/>
          <w:shd w:val="clear" w:color="auto" w:fill="FFFF00"/>
        </w:rPr>
        <w:t>pg</w:t>
      </w:r>
      <w:r>
        <w:rPr>
          <w:rFonts w:ascii="-apple-system" w:hAnsi="-apple-system"/>
          <w:color w:val="4D4D4D"/>
          <w:shd w:val="clear" w:color="auto" w:fill="FFFF00"/>
        </w:rPr>
        <w:t>挂掉了，怀疑跟挂起了</w:t>
      </w:r>
      <w:r>
        <w:rPr>
          <w:rFonts w:ascii="-apple-system" w:hAnsi="-apple-system"/>
          <w:color w:val="4D4D4D"/>
          <w:shd w:val="clear" w:color="auto" w:fill="FFFF00"/>
        </w:rPr>
        <w:t>walwriter</w:t>
      </w:r>
      <w:r>
        <w:rPr>
          <w:rFonts w:ascii="-apple-system" w:hAnsi="-apple-system"/>
          <w:color w:val="4D4D4D"/>
          <w:shd w:val="clear" w:color="auto" w:fill="FFFF00"/>
        </w:rPr>
        <w:t>进程有关。下面重新</w:t>
      </w:r>
      <w:r>
        <w:rPr>
          <w:rFonts w:ascii="-apple-system" w:hAnsi="-apple-system"/>
          <w:color w:val="4D4D4D"/>
          <w:shd w:val="clear" w:color="auto" w:fill="FFFF00"/>
        </w:rPr>
        <w:t>debug</w:t>
      </w:r>
      <w:r>
        <w:rPr>
          <w:rFonts w:ascii="-apple-system" w:hAnsi="-apple-system"/>
          <w:color w:val="4D4D4D"/>
          <w:shd w:val="clear" w:color="auto" w:fill="FFFF00"/>
        </w:rPr>
        <w:t>了一次，所以</w:t>
      </w:r>
      <w:r>
        <w:rPr>
          <w:rFonts w:ascii="-apple-system" w:hAnsi="-apple-system"/>
          <w:color w:val="4D4D4D"/>
          <w:shd w:val="clear" w:color="auto" w:fill="FFFF00"/>
        </w:rPr>
        <w:t>LSN</w:t>
      </w:r>
      <w:r>
        <w:rPr>
          <w:rFonts w:ascii="-apple-system" w:hAnsi="-apple-system"/>
          <w:color w:val="4D4D4D"/>
          <w:shd w:val="clear" w:color="auto" w:fill="FFFF00"/>
        </w:rPr>
        <w:t>号变了。</w:t>
      </w:r>
    </w:p>
    <w:p w14:paraId="39C878B7" w14:textId="3D5DBC81" w:rsidR="009A773A" w:rsidRDefault="009A773A" w:rsidP="00873E84">
      <w:pPr>
        <w:pStyle w:val="074Char"/>
        <w:spacing w:line="360" w:lineRule="auto"/>
      </w:pPr>
      <w:r>
        <w:rPr>
          <w:noProof/>
        </w:rPr>
        <w:drawing>
          <wp:inline distT="0" distB="0" distL="0" distR="0" wp14:anchorId="38E59DC1" wp14:editId="2805A0A3">
            <wp:extent cx="5274310" cy="1871207"/>
            <wp:effectExtent l="0" t="0" r="2540" b="0"/>
            <wp:docPr id="240" name="图片 240" descr="https://img-blog.csdnimg.cn/61ab64a529e34783bb8620da3a485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s://img-blog.csdnimg.cn/61ab64a529e34783bb8620da3a485e29.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74310" cy="1871207"/>
                    </a:xfrm>
                    <a:prstGeom prst="rect">
                      <a:avLst/>
                    </a:prstGeom>
                    <a:noFill/>
                    <a:ln>
                      <a:noFill/>
                    </a:ln>
                  </pic:spPr>
                </pic:pic>
              </a:graphicData>
            </a:graphic>
          </wp:inline>
        </w:drawing>
      </w:r>
    </w:p>
    <w:p w14:paraId="6D194EE6" w14:textId="7AF0604F" w:rsidR="005F472D" w:rsidRDefault="005F472D" w:rsidP="00873E84">
      <w:pPr>
        <w:pStyle w:val="074Char"/>
        <w:spacing w:line="360" w:lineRule="auto"/>
      </w:pPr>
    </w:p>
    <w:p w14:paraId="72ABA165" w14:textId="4EDA403C" w:rsidR="009A773A" w:rsidRDefault="009A773A" w:rsidP="00873E84">
      <w:pPr>
        <w:pStyle w:val="074Char"/>
        <w:spacing w:line="360" w:lineRule="auto"/>
      </w:pPr>
      <w:r w:rsidRPr="009A773A">
        <w:t>加锁后获取全局</w:t>
      </w:r>
      <w:r w:rsidRPr="009A773A">
        <w:t>XLogwrtResult</w:t>
      </w:r>
      <w:r w:rsidRPr="009A773A">
        <w:t>，以更新本地</w:t>
      </w:r>
      <w:r w:rsidRPr="009A773A">
        <w:t>XLogwrtResult</w:t>
      </w:r>
      <w:r w:rsidRPr="009A773A">
        <w:t>。</w:t>
      </w:r>
    </w:p>
    <w:p w14:paraId="7D17FCB2" w14:textId="1AD24F0D" w:rsidR="009A773A" w:rsidRDefault="009A773A" w:rsidP="00873E84">
      <w:pPr>
        <w:pStyle w:val="074Char"/>
        <w:spacing w:line="360" w:lineRule="auto"/>
      </w:pPr>
      <w:r>
        <w:rPr>
          <w:noProof/>
        </w:rPr>
        <w:lastRenderedPageBreak/>
        <w:drawing>
          <wp:inline distT="0" distB="0" distL="0" distR="0" wp14:anchorId="3DD17507" wp14:editId="12A798F0">
            <wp:extent cx="5274310" cy="2636198"/>
            <wp:effectExtent l="0" t="0" r="2540" b="0"/>
            <wp:docPr id="241" name="图片 241" descr="https://img-blog.csdnimg.cn/82feee421ff643819eb8c5b47bf1a2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img-blog.csdnimg.cn/82feee421ff643819eb8c5b47bf1a26b.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4310" cy="2636198"/>
                    </a:xfrm>
                    <a:prstGeom prst="rect">
                      <a:avLst/>
                    </a:prstGeom>
                    <a:noFill/>
                    <a:ln>
                      <a:noFill/>
                    </a:ln>
                  </pic:spPr>
                </pic:pic>
              </a:graphicData>
            </a:graphic>
          </wp:inline>
        </w:drawing>
      </w:r>
    </w:p>
    <w:p w14:paraId="4D70896D" w14:textId="42A2DBEB" w:rsidR="009A773A" w:rsidRDefault="009A773A" w:rsidP="00873E84">
      <w:pPr>
        <w:pStyle w:val="074Char"/>
        <w:spacing w:line="360" w:lineRule="auto"/>
      </w:pPr>
    </w:p>
    <w:p w14:paraId="7A879B45" w14:textId="77777777" w:rsidR="009A773A" w:rsidRDefault="009A773A" w:rsidP="009A773A">
      <w:pPr>
        <w:pStyle w:val="074Char"/>
        <w:spacing w:line="360" w:lineRule="auto"/>
      </w:pPr>
      <w:r>
        <w:rPr>
          <w:rFonts w:hint="eastAsia"/>
        </w:rPr>
        <w:t>更新本地</w:t>
      </w:r>
      <w:r>
        <w:rPr>
          <w:rFonts w:hint="eastAsia"/>
        </w:rPr>
        <w:t>XLogwrtResult</w:t>
      </w:r>
      <w:r>
        <w:rPr>
          <w:rFonts w:hint="eastAsia"/>
        </w:rPr>
        <w:t>后再次判断</w:t>
      </w:r>
      <w:r>
        <w:rPr>
          <w:rFonts w:hint="eastAsia"/>
        </w:rPr>
        <w:t>record</w:t>
      </w:r>
      <w:r>
        <w:rPr>
          <w:rFonts w:hint="eastAsia"/>
        </w:rPr>
        <w:t>之前的</w:t>
      </w:r>
      <w:r>
        <w:rPr>
          <w:rFonts w:hint="eastAsia"/>
        </w:rPr>
        <w:t>XLOG</w:t>
      </w:r>
      <w:r>
        <w:rPr>
          <w:rFonts w:hint="eastAsia"/>
        </w:rPr>
        <w:t>是否已经落盘。这是一个典型的乐观锁方式，以此提高并发性。</w:t>
      </w:r>
    </w:p>
    <w:p w14:paraId="3F5C8CCB" w14:textId="77777777" w:rsidR="009A773A" w:rsidRDefault="009A773A" w:rsidP="009A773A">
      <w:pPr>
        <w:pStyle w:val="074Char"/>
        <w:spacing w:line="360" w:lineRule="auto"/>
      </w:pPr>
    </w:p>
    <w:p w14:paraId="5C9222C8" w14:textId="20E882A5" w:rsidR="009A773A" w:rsidRDefault="009A773A" w:rsidP="009A773A">
      <w:pPr>
        <w:pStyle w:val="074Char"/>
        <w:spacing w:line="360" w:lineRule="auto"/>
      </w:pPr>
      <w:r>
        <w:rPr>
          <w:rFonts w:hint="eastAsia"/>
        </w:rPr>
        <w:t>这里如果没有挂起</w:t>
      </w:r>
      <w:r>
        <w:rPr>
          <w:rFonts w:hint="eastAsia"/>
        </w:rPr>
        <w:t>WAL</w:t>
      </w:r>
      <w:r>
        <w:rPr>
          <w:rFonts w:hint="eastAsia"/>
        </w:rPr>
        <w:t>后台进程，很有可能在调试过程中它已经把</w:t>
      </w:r>
      <w:r>
        <w:rPr>
          <w:rFonts w:hint="eastAsia"/>
        </w:rPr>
        <w:t>record</w:t>
      </w:r>
      <w:r>
        <w:rPr>
          <w:rFonts w:hint="eastAsia"/>
        </w:rPr>
        <w:t>对应</w:t>
      </w:r>
      <w:r>
        <w:rPr>
          <w:rFonts w:hint="eastAsia"/>
        </w:rPr>
        <w:t>LSN</w:t>
      </w:r>
      <w:r>
        <w:rPr>
          <w:rFonts w:hint="eastAsia"/>
        </w:rPr>
        <w:t>给落盘了，就会出现</w:t>
      </w:r>
      <w:r>
        <w:rPr>
          <w:rFonts w:hint="eastAsia"/>
        </w:rPr>
        <w:t xml:space="preserve">record&lt;=LogwrtResult.Flush </w:t>
      </w:r>
      <w:r>
        <w:rPr>
          <w:rFonts w:hint="eastAsia"/>
        </w:rPr>
        <w:t>退出循环的情况。因为我们挂起了</w:t>
      </w:r>
      <w:r>
        <w:rPr>
          <w:rFonts w:hint="eastAsia"/>
        </w:rPr>
        <w:t>WAL</w:t>
      </w:r>
      <w:r>
        <w:rPr>
          <w:rFonts w:hint="eastAsia"/>
        </w:rPr>
        <w:t>后台进程，目前</w:t>
      </w:r>
      <w:r>
        <w:rPr>
          <w:rFonts w:hint="eastAsia"/>
        </w:rPr>
        <w:t>record</w:t>
      </w:r>
      <w:r>
        <w:rPr>
          <w:rFonts w:hint="eastAsia"/>
        </w:rPr>
        <w:t>还是大于</w:t>
      </w:r>
      <w:r>
        <w:rPr>
          <w:rFonts w:hint="eastAsia"/>
        </w:rPr>
        <w:t>LogwrtResult.Flush</w:t>
      </w:r>
      <w:r>
        <w:rPr>
          <w:rFonts w:hint="eastAsia"/>
        </w:rPr>
        <w:t>，即还未落盘。</w:t>
      </w:r>
    </w:p>
    <w:p w14:paraId="05BA46C0" w14:textId="526D5AD4" w:rsidR="009A773A" w:rsidRDefault="009A773A" w:rsidP="00873E84">
      <w:pPr>
        <w:pStyle w:val="074Char"/>
        <w:spacing w:line="360" w:lineRule="auto"/>
      </w:pPr>
      <w:r>
        <w:rPr>
          <w:noProof/>
        </w:rPr>
        <w:drawing>
          <wp:inline distT="0" distB="0" distL="0" distR="0" wp14:anchorId="17C7D50D" wp14:editId="28726242">
            <wp:extent cx="5274310" cy="2246615"/>
            <wp:effectExtent l="0" t="0" r="2540" b="1905"/>
            <wp:docPr id="242" name="图片 242" descr="https://img-blog.csdnimg.cn/ce09d7b79577463d890a86ba0842d9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img-blog.csdnimg.cn/ce09d7b79577463d890a86ba0842d9dd.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274310" cy="2246615"/>
                    </a:xfrm>
                    <a:prstGeom prst="rect">
                      <a:avLst/>
                    </a:prstGeom>
                    <a:noFill/>
                    <a:ln>
                      <a:noFill/>
                    </a:ln>
                  </pic:spPr>
                </pic:pic>
              </a:graphicData>
            </a:graphic>
          </wp:inline>
        </w:drawing>
      </w:r>
    </w:p>
    <w:p w14:paraId="607B88B2" w14:textId="7E380D25" w:rsidR="009A773A" w:rsidRDefault="009A773A" w:rsidP="00873E84">
      <w:pPr>
        <w:pStyle w:val="074Char"/>
        <w:spacing w:line="360" w:lineRule="auto"/>
      </w:pPr>
    </w:p>
    <w:p w14:paraId="32323885" w14:textId="77777777" w:rsidR="009A773A" w:rsidRDefault="009A773A" w:rsidP="009A773A">
      <w:pPr>
        <w:pStyle w:val="074Char"/>
        <w:spacing w:line="360" w:lineRule="auto"/>
      </w:pPr>
      <w:r>
        <w:rPr>
          <w:rFonts w:hint="eastAsia"/>
        </w:rPr>
        <w:t>再往下走，遇到一个老朋友</w:t>
      </w:r>
      <w:r>
        <w:rPr>
          <w:rFonts w:hint="eastAsia"/>
        </w:rPr>
        <w:t>WaitXLogInsertionsToFinish</w:t>
      </w:r>
      <w:r>
        <w:rPr>
          <w:rFonts w:hint="eastAsia"/>
        </w:rPr>
        <w:t>，这就是前篇提到的，日志落盘之前必须先确认相关进程</w:t>
      </w:r>
      <w:r>
        <w:rPr>
          <w:rFonts w:hint="eastAsia"/>
        </w:rPr>
        <w:t>XLOG</w:t>
      </w:r>
      <w:r>
        <w:rPr>
          <w:rFonts w:hint="eastAsia"/>
        </w:rPr>
        <w:t>都已写入</w:t>
      </w:r>
      <w:r>
        <w:rPr>
          <w:rFonts w:hint="eastAsia"/>
        </w:rPr>
        <w:t>WAL Buffer</w:t>
      </w:r>
      <w:r>
        <w:rPr>
          <w:rFonts w:hint="eastAsia"/>
        </w:rPr>
        <w:t>。</w:t>
      </w:r>
    </w:p>
    <w:p w14:paraId="4BAF0D59" w14:textId="77777777" w:rsidR="009A773A" w:rsidRDefault="009A773A" w:rsidP="009A773A">
      <w:pPr>
        <w:pStyle w:val="074Char"/>
        <w:spacing w:line="360" w:lineRule="auto"/>
      </w:pPr>
    </w:p>
    <w:p w14:paraId="159FF0AB" w14:textId="77777777" w:rsidR="009A773A" w:rsidRDefault="009A773A" w:rsidP="009A773A">
      <w:pPr>
        <w:pStyle w:val="074Char"/>
        <w:spacing w:line="360" w:lineRule="auto"/>
      </w:pPr>
      <w:r>
        <w:t>https://blog.csdn.net/Hehuyi_In/article/details/125481617?spm=1001.2014.3001.5502</w:t>
      </w:r>
    </w:p>
    <w:p w14:paraId="64DBAEEB" w14:textId="37314974" w:rsidR="009A773A" w:rsidRDefault="009A773A" w:rsidP="00873E84">
      <w:pPr>
        <w:pStyle w:val="074Char"/>
        <w:spacing w:line="360" w:lineRule="auto"/>
      </w:pPr>
      <w:r>
        <w:rPr>
          <w:noProof/>
        </w:rPr>
        <w:lastRenderedPageBreak/>
        <w:drawing>
          <wp:inline distT="0" distB="0" distL="0" distR="0" wp14:anchorId="41D2866E" wp14:editId="03E7B527">
            <wp:extent cx="5274310" cy="2292742"/>
            <wp:effectExtent l="0" t="0" r="2540" b="0"/>
            <wp:docPr id="243" name="图片 243" descr="https://img-blog.csdnimg.cn/b3cf1418252f4a68be55d8a7dd6dee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img-blog.csdnimg.cn/b3cf1418252f4a68be55d8a7dd6dee05.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274310" cy="2292742"/>
                    </a:xfrm>
                    <a:prstGeom prst="rect">
                      <a:avLst/>
                    </a:prstGeom>
                    <a:noFill/>
                    <a:ln>
                      <a:noFill/>
                    </a:ln>
                  </pic:spPr>
                </pic:pic>
              </a:graphicData>
            </a:graphic>
          </wp:inline>
        </w:drawing>
      </w:r>
    </w:p>
    <w:p w14:paraId="6420D3A0" w14:textId="6B1D42C0" w:rsidR="009A773A" w:rsidRDefault="009A773A" w:rsidP="00873E84">
      <w:pPr>
        <w:pStyle w:val="074Char"/>
        <w:spacing w:line="360" w:lineRule="auto"/>
      </w:pPr>
    </w:p>
    <w:p w14:paraId="5C96B8AF" w14:textId="3EF50789" w:rsidR="009A773A" w:rsidRDefault="009A773A" w:rsidP="00873E84">
      <w:pPr>
        <w:pStyle w:val="074Char"/>
        <w:spacing w:line="360" w:lineRule="auto"/>
      </w:pPr>
      <w:r>
        <w:rPr>
          <w:noProof/>
        </w:rPr>
        <w:drawing>
          <wp:inline distT="0" distB="0" distL="0" distR="0" wp14:anchorId="07A1A225" wp14:editId="6B5DA0C4">
            <wp:extent cx="5274310" cy="2265996"/>
            <wp:effectExtent l="0" t="0" r="2540" b="1270"/>
            <wp:docPr id="244" name="图片 244" descr="https://img-blog.csdnimg.cn/e825ebc189f2426d80c2c5f70bdf05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s://img-blog.csdnimg.cn/e825ebc189f2426d80c2c5f70bdf05bb.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74310" cy="2265996"/>
                    </a:xfrm>
                    <a:prstGeom prst="rect">
                      <a:avLst/>
                    </a:prstGeom>
                    <a:noFill/>
                    <a:ln>
                      <a:noFill/>
                    </a:ln>
                  </pic:spPr>
                </pic:pic>
              </a:graphicData>
            </a:graphic>
          </wp:inline>
        </w:drawing>
      </w:r>
    </w:p>
    <w:p w14:paraId="064C07CE" w14:textId="2DD40B7B" w:rsidR="009A773A" w:rsidRDefault="009A773A" w:rsidP="00873E84">
      <w:pPr>
        <w:pStyle w:val="074Char"/>
        <w:spacing w:line="360" w:lineRule="auto"/>
      </w:pPr>
    </w:p>
    <w:p w14:paraId="4F744287" w14:textId="77777777" w:rsidR="009A773A" w:rsidRDefault="009A773A" w:rsidP="009A773A">
      <w:pPr>
        <w:pStyle w:val="074Char"/>
        <w:spacing w:line="360" w:lineRule="auto"/>
      </w:pPr>
      <w:r>
        <w:rPr>
          <w:rFonts w:hint="eastAsia"/>
        </w:rPr>
        <w:t>然后，我们需要获取</w:t>
      </w:r>
      <w:r>
        <w:rPr>
          <w:rFonts w:hint="eastAsia"/>
        </w:rPr>
        <w:t>WALWriteLock</w:t>
      </w:r>
      <w:r>
        <w:rPr>
          <w:rFonts w:hint="eastAsia"/>
        </w:rPr>
        <w:t>锁，前面提到过必须拿到两个锁才能更新。如果还没获取到，则进入下一次循环，继续等待。</w:t>
      </w:r>
    </w:p>
    <w:p w14:paraId="3A2914A7" w14:textId="77777777" w:rsidR="009A773A" w:rsidRDefault="009A773A" w:rsidP="009A773A">
      <w:pPr>
        <w:pStyle w:val="074Char"/>
        <w:spacing w:line="360" w:lineRule="auto"/>
      </w:pPr>
    </w:p>
    <w:p w14:paraId="550A1BD0" w14:textId="77777777" w:rsidR="009A773A" w:rsidRDefault="009A773A" w:rsidP="009A773A">
      <w:pPr>
        <w:pStyle w:val="074Char"/>
        <w:spacing w:line="360" w:lineRule="auto"/>
      </w:pPr>
      <w:r>
        <w:rPr>
          <w:rFonts w:hint="eastAsia"/>
        </w:rPr>
        <w:t xml:space="preserve">       </w:t>
      </w:r>
      <w:r>
        <w:rPr>
          <w:rFonts w:hint="eastAsia"/>
        </w:rPr>
        <w:t>获取锁之后，需要再次读取全局</w:t>
      </w:r>
      <w:r>
        <w:rPr>
          <w:rFonts w:hint="eastAsia"/>
        </w:rPr>
        <w:t>XLogwrtResult</w:t>
      </w:r>
      <w:r>
        <w:rPr>
          <w:rFonts w:hint="eastAsia"/>
        </w:rPr>
        <w:t>，然后判断</w:t>
      </w:r>
      <w:r>
        <w:rPr>
          <w:rFonts w:hint="eastAsia"/>
        </w:rPr>
        <w:t>record</w:t>
      </w:r>
      <w:r>
        <w:rPr>
          <w:rFonts w:hint="eastAsia"/>
        </w:rPr>
        <w:t>之前的</w:t>
      </w:r>
      <w:r>
        <w:rPr>
          <w:rFonts w:hint="eastAsia"/>
        </w:rPr>
        <w:t>XLOG</w:t>
      </w:r>
      <w:r>
        <w:rPr>
          <w:rFonts w:hint="eastAsia"/>
        </w:rPr>
        <w:t>是否已经落盘。如果已经刷入，则释放锁，退出循环。</w:t>
      </w:r>
    </w:p>
    <w:p w14:paraId="7FD9EFE6" w14:textId="77777777" w:rsidR="009A773A" w:rsidRDefault="009A773A" w:rsidP="009A773A">
      <w:pPr>
        <w:pStyle w:val="074Char"/>
        <w:spacing w:line="360" w:lineRule="auto"/>
      </w:pPr>
    </w:p>
    <w:p w14:paraId="4A35BDE7" w14:textId="1CFDD662" w:rsidR="009A773A" w:rsidRDefault="009A773A" w:rsidP="00873E84">
      <w:pPr>
        <w:pStyle w:val="074Char"/>
        <w:spacing w:line="360" w:lineRule="auto"/>
      </w:pPr>
      <w:r>
        <w:rPr>
          <w:noProof/>
        </w:rPr>
        <w:lastRenderedPageBreak/>
        <w:drawing>
          <wp:inline distT="0" distB="0" distL="0" distR="0" wp14:anchorId="4A5B0257" wp14:editId="09BF6A5C">
            <wp:extent cx="5274310" cy="2134352"/>
            <wp:effectExtent l="0" t="0" r="2540" b="0"/>
            <wp:docPr id="245" name="图片 245" descr="https://img-blog.csdnimg.cn/0539f273389841b298ac434ef8bf85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s://img-blog.csdnimg.cn/0539f273389841b298ac434ef8bf852a.png"/>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5274310" cy="2134352"/>
                    </a:xfrm>
                    <a:prstGeom prst="rect">
                      <a:avLst/>
                    </a:prstGeom>
                    <a:noFill/>
                    <a:ln>
                      <a:noFill/>
                    </a:ln>
                  </pic:spPr>
                </pic:pic>
              </a:graphicData>
            </a:graphic>
          </wp:inline>
        </w:drawing>
      </w:r>
    </w:p>
    <w:p w14:paraId="7D8FA455" w14:textId="0F5FFB4E" w:rsidR="009A773A" w:rsidRDefault="009A773A" w:rsidP="00873E84">
      <w:pPr>
        <w:pStyle w:val="074Char"/>
        <w:spacing w:line="360" w:lineRule="auto"/>
      </w:pPr>
    </w:p>
    <w:p w14:paraId="799150D6" w14:textId="77777777" w:rsidR="009A773A" w:rsidRDefault="009A773A" w:rsidP="009A773A">
      <w:pPr>
        <w:pStyle w:val="074Char"/>
        <w:spacing w:line="360" w:lineRule="auto"/>
      </w:pPr>
      <w:r>
        <w:rPr>
          <w:rFonts w:hint="eastAsia"/>
        </w:rPr>
        <w:t>判断有没有设置</w:t>
      </w:r>
      <w:r>
        <w:rPr>
          <w:rFonts w:hint="eastAsia"/>
        </w:rPr>
        <w:t>CommitDelay</w:t>
      </w:r>
      <w:r>
        <w:rPr>
          <w:rFonts w:hint="eastAsia"/>
        </w:rPr>
        <w:t>（组提交）、</w:t>
      </w:r>
      <w:r>
        <w:rPr>
          <w:rFonts w:hint="eastAsia"/>
        </w:rPr>
        <w:t>enableFsync</w:t>
      </w:r>
      <w:r>
        <w:rPr>
          <w:rFonts w:hint="eastAsia"/>
        </w:rPr>
        <w:t>是否为</w:t>
      </w:r>
      <w:r>
        <w:rPr>
          <w:rFonts w:hint="eastAsia"/>
        </w:rPr>
        <w:t>true</w:t>
      </w:r>
      <w:r>
        <w:rPr>
          <w:rFonts w:hint="eastAsia"/>
        </w:rPr>
        <w:t>，最小活跃事务数量是否大于</w:t>
      </w:r>
      <w:r>
        <w:rPr>
          <w:rFonts w:hint="eastAsia"/>
        </w:rPr>
        <w:t>CommitSiblings</w:t>
      </w:r>
      <w:r>
        <w:rPr>
          <w:rFonts w:hint="eastAsia"/>
        </w:rPr>
        <w:t>（值为</w:t>
      </w:r>
      <w:r>
        <w:rPr>
          <w:rFonts w:hint="eastAsia"/>
        </w:rPr>
        <w:t>5</w:t>
      </w:r>
      <w:r>
        <w:rPr>
          <w:rFonts w:hint="eastAsia"/>
        </w:rPr>
        <w:t>）。</w:t>
      </w:r>
      <w:r>
        <w:rPr>
          <w:rFonts w:hint="eastAsia"/>
        </w:rPr>
        <w:t xml:space="preserve"> </w:t>
      </w:r>
      <w:r>
        <w:rPr>
          <w:rFonts w:hint="eastAsia"/>
        </w:rPr>
        <w:t>这里</w:t>
      </w:r>
      <w:r>
        <w:rPr>
          <w:rFonts w:hint="eastAsia"/>
        </w:rPr>
        <w:t xml:space="preserve">CommitDelay=0 </w:t>
      </w:r>
      <w:r>
        <w:rPr>
          <w:rFonts w:hint="eastAsia"/>
        </w:rPr>
        <w:t>，所以不会进这个</w:t>
      </w:r>
      <w:r>
        <w:rPr>
          <w:rFonts w:hint="eastAsia"/>
        </w:rPr>
        <w:t>if</w:t>
      </w:r>
      <w:r>
        <w:rPr>
          <w:rFonts w:hint="eastAsia"/>
        </w:rPr>
        <w:t>。如果进的话需要</w:t>
      </w:r>
      <w:r>
        <w:rPr>
          <w:rFonts w:hint="eastAsia"/>
        </w:rPr>
        <w:t>sleep CommitDelay</w:t>
      </w:r>
      <w:r>
        <w:rPr>
          <w:rFonts w:hint="eastAsia"/>
        </w:rPr>
        <w:t>的时间，另外再次调用</w:t>
      </w:r>
      <w:r>
        <w:rPr>
          <w:rFonts w:hint="eastAsia"/>
        </w:rPr>
        <w:t>WaitXLogInsertionsToFinish</w:t>
      </w:r>
      <w:r>
        <w:rPr>
          <w:rFonts w:hint="eastAsia"/>
        </w:rPr>
        <w:t>函数。</w:t>
      </w:r>
    </w:p>
    <w:p w14:paraId="56D70F23" w14:textId="6A09FDED" w:rsidR="009A773A" w:rsidRDefault="009A773A" w:rsidP="009A773A">
      <w:pPr>
        <w:pStyle w:val="074Char"/>
        <w:spacing w:line="360" w:lineRule="auto"/>
      </w:pPr>
      <w:r>
        <w:rPr>
          <w:noProof/>
        </w:rPr>
        <w:drawing>
          <wp:inline distT="0" distB="0" distL="0" distR="0" wp14:anchorId="3CE072C8" wp14:editId="48F868E8">
            <wp:extent cx="5274310" cy="2140507"/>
            <wp:effectExtent l="0" t="0" r="2540" b="0"/>
            <wp:docPr id="246" name="图片 246" descr="https://img-blog.csdnimg.cn/8bcfbf777253453d8e6c552d452edb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img-blog.csdnimg.cn/8bcfbf777253453d8e6c552d452edb99.png"/>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5274310" cy="2140507"/>
                    </a:xfrm>
                    <a:prstGeom prst="rect">
                      <a:avLst/>
                    </a:prstGeom>
                    <a:noFill/>
                    <a:ln>
                      <a:noFill/>
                    </a:ln>
                  </pic:spPr>
                </pic:pic>
              </a:graphicData>
            </a:graphic>
          </wp:inline>
        </w:drawing>
      </w:r>
    </w:p>
    <w:p w14:paraId="6373DC6F" w14:textId="6EDC70A1" w:rsidR="009A773A" w:rsidRDefault="009A773A" w:rsidP="00873E84">
      <w:pPr>
        <w:pStyle w:val="074Char"/>
        <w:spacing w:line="360" w:lineRule="auto"/>
      </w:pPr>
    </w:p>
    <w:p w14:paraId="1444F9AF" w14:textId="77777777" w:rsidR="009A773A" w:rsidRDefault="009A773A" w:rsidP="009A773A">
      <w:pPr>
        <w:pStyle w:val="074Char"/>
        <w:spacing w:line="360" w:lineRule="auto"/>
      </w:pPr>
      <w:r>
        <w:rPr>
          <w:rFonts w:hint="eastAsia"/>
        </w:rPr>
        <w:t>insertpos</w:t>
      </w:r>
      <w:r>
        <w:rPr>
          <w:rFonts w:hint="eastAsia"/>
        </w:rPr>
        <w:t>表示最旧的、仍在进行</w:t>
      </w:r>
      <w:r>
        <w:rPr>
          <w:rFonts w:hint="eastAsia"/>
        </w:rPr>
        <w:t>WAL</w:t>
      </w:r>
      <w:r>
        <w:rPr>
          <w:rFonts w:hint="eastAsia"/>
        </w:rPr>
        <w:t>写入的</w:t>
      </w:r>
      <w:r>
        <w:rPr>
          <w:rFonts w:hint="eastAsia"/>
        </w:rPr>
        <w:t>LSN</w:t>
      </w:r>
      <w:r>
        <w:rPr>
          <w:rFonts w:hint="eastAsia"/>
        </w:rPr>
        <w:t>，在这点之前的所有</w:t>
      </w:r>
      <w:r>
        <w:rPr>
          <w:rFonts w:hint="eastAsia"/>
        </w:rPr>
        <w:t>WAL</w:t>
      </w:r>
      <w:r>
        <w:rPr>
          <w:rFonts w:hint="eastAsia"/>
        </w:rPr>
        <w:t>数据均已写入</w:t>
      </w:r>
      <w:r>
        <w:rPr>
          <w:rFonts w:hint="eastAsia"/>
        </w:rPr>
        <w:t>WAL buffer</w:t>
      </w:r>
      <w:r>
        <w:rPr>
          <w:rFonts w:hint="eastAsia"/>
        </w:rPr>
        <w:t>，可以被刷入磁盘。</w:t>
      </w:r>
    </w:p>
    <w:p w14:paraId="352B67BF" w14:textId="77777777" w:rsidR="009A773A" w:rsidRDefault="009A773A" w:rsidP="009A773A">
      <w:pPr>
        <w:pStyle w:val="074Char"/>
        <w:spacing w:line="360" w:lineRule="auto"/>
      </w:pPr>
    </w:p>
    <w:p w14:paraId="5D37D490" w14:textId="7DEE515E" w:rsidR="009A773A" w:rsidRDefault="009A773A" w:rsidP="009A773A">
      <w:pPr>
        <w:pStyle w:val="074Char"/>
        <w:spacing w:line="360" w:lineRule="auto"/>
      </w:pPr>
      <w:r>
        <w:rPr>
          <w:rFonts w:hint="eastAsia"/>
        </w:rPr>
        <w:t>因此将</w:t>
      </w:r>
      <w:r>
        <w:rPr>
          <w:rFonts w:hint="eastAsia"/>
        </w:rPr>
        <w:t>insertpos</w:t>
      </w:r>
      <w:r>
        <w:rPr>
          <w:rFonts w:hint="eastAsia"/>
        </w:rPr>
        <w:t>赋值给</w:t>
      </w:r>
      <w:r>
        <w:rPr>
          <w:rFonts w:hint="eastAsia"/>
        </w:rPr>
        <w:t>WriteRqst.Write</w:t>
      </w:r>
      <w:r>
        <w:rPr>
          <w:rFonts w:hint="eastAsia"/>
        </w:rPr>
        <w:t>和</w:t>
      </w:r>
      <w:r>
        <w:rPr>
          <w:rFonts w:hint="eastAsia"/>
        </w:rPr>
        <w:t>WriteRqst.Flush</w:t>
      </w:r>
      <w:r>
        <w:rPr>
          <w:rFonts w:hint="eastAsia"/>
        </w:rPr>
        <w:t>，表示希望将该</w:t>
      </w:r>
      <w:r>
        <w:rPr>
          <w:rFonts w:hint="eastAsia"/>
        </w:rPr>
        <w:t>LSN</w:t>
      </w:r>
      <w:r>
        <w:rPr>
          <w:rFonts w:hint="eastAsia"/>
        </w:rPr>
        <w:t>之前的数据全部刷入磁盘。</w:t>
      </w:r>
    </w:p>
    <w:p w14:paraId="792C5B33" w14:textId="76D31D93" w:rsidR="009A773A" w:rsidRPr="009A773A" w:rsidRDefault="009A773A" w:rsidP="00873E84">
      <w:pPr>
        <w:pStyle w:val="074Char"/>
        <w:spacing w:line="360" w:lineRule="auto"/>
      </w:pPr>
      <w:r>
        <w:rPr>
          <w:rFonts w:ascii="-apple-system" w:hAnsi="-apple-system"/>
          <w:color w:val="4D4D4D"/>
          <w:shd w:val="clear" w:color="auto" w:fill="FFFFFF"/>
        </w:rPr>
        <w:t> </w:t>
      </w:r>
      <w:r>
        <w:rPr>
          <w:rFonts w:ascii="-apple-system" w:hAnsi="-apple-system"/>
          <w:color w:val="FE2C24"/>
          <w:shd w:val="clear" w:color="auto" w:fill="FFFFFF"/>
        </w:rPr>
        <w:t>下面调用</w:t>
      </w:r>
      <w:r>
        <w:rPr>
          <w:rFonts w:ascii="-apple-system" w:hAnsi="-apple-system"/>
          <w:color w:val="FE2C24"/>
          <w:shd w:val="clear" w:color="auto" w:fill="FFFFFF"/>
        </w:rPr>
        <w:t>XLogWrite</w:t>
      </w:r>
      <w:r>
        <w:rPr>
          <w:rFonts w:ascii="-apple-system" w:hAnsi="-apple-system"/>
          <w:color w:val="FE2C24"/>
          <w:shd w:val="clear" w:color="auto" w:fill="FFFFFF"/>
        </w:rPr>
        <w:t>函数，真正将日志刷入磁盘（我们下篇来看）。</w:t>
      </w:r>
    </w:p>
    <w:p w14:paraId="4AE31498" w14:textId="2D7F64B2" w:rsidR="009A773A" w:rsidRDefault="009A773A" w:rsidP="00873E84">
      <w:pPr>
        <w:pStyle w:val="074Char"/>
        <w:spacing w:line="360" w:lineRule="auto"/>
      </w:pPr>
      <w:r>
        <w:rPr>
          <w:noProof/>
        </w:rPr>
        <w:lastRenderedPageBreak/>
        <w:drawing>
          <wp:inline distT="0" distB="0" distL="0" distR="0" wp14:anchorId="5B768263" wp14:editId="79CD66E6">
            <wp:extent cx="5274310" cy="2055563"/>
            <wp:effectExtent l="0" t="0" r="2540" b="1905"/>
            <wp:docPr id="247" name="图片 247" descr="https://img-blog.csdnimg.cn/29735cf6eb914594b93db9d31444b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img-blog.csdnimg.cn/29735cf6eb914594b93db9d31444b4b0.png"/>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274310" cy="2055563"/>
                    </a:xfrm>
                    <a:prstGeom prst="rect">
                      <a:avLst/>
                    </a:prstGeom>
                    <a:noFill/>
                    <a:ln>
                      <a:noFill/>
                    </a:ln>
                  </pic:spPr>
                </pic:pic>
              </a:graphicData>
            </a:graphic>
          </wp:inline>
        </w:drawing>
      </w:r>
    </w:p>
    <w:p w14:paraId="1DC1AFF6" w14:textId="57F18CF3" w:rsidR="009A773A" w:rsidRDefault="009A773A" w:rsidP="00873E84">
      <w:pPr>
        <w:pStyle w:val="074Char"/>
        <w:spacing w:line="360" w:lineRule="auto"/>
      </w:pPr>
    </w:p>
    <w:p w14:paraId="68B928CE" w14:textId="08409419" w:rsidR="009A773A" w:rsidRDefault="009A773A" w:rsidP="00873E84">
      <w:pPr>
        <w:pStyle w:val="074Char"/>
        <w:spacing w:line="360" w:lineRule="auto"/>
      </w:pPr>
      <w:r>
        <w:rPr>
          <w:noProof/>
        </w:rPr>
        <w:drawing>
          <wp:inline distT="0" distB="0" distL="0" distR="0" wp14:anchorId="153D2FBC" wp14:editId="3FF97F9A">
            <wp:extent cx="5274310" cy="1357933"/>
            <wp:effectExtent l="0" t="0" r="2540" b="0"/>
            <wp:docPr id="248" name="图片 248" descr="https://img-blog.csdnimg.cn/0b95071514c843ae89f1a9ebfaed0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img-blog.csdnimg.cn/0b95071514c843ae89f1a9ebfaed0765.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74310" cy="1357933"/>
                    </a:xfrm>
                    <a:prstGeom prst="rect">
                      <a:avLst/>
                    </a:prstGeom>
                    <a:noFill/>
                    <a:ln>
                      <a:noFill/>
                    </a:ln>
                  </pic:spPr>
                </pic:pic>
              </a:graphicData>
            </a:graphic>
          </wp:inline>
        </w:drawing>
      </w:r>
    </w:p>
    <w:p w14:paraId="402EE5BF" w14:textId="6230A3B5" w:rsidR="009A773A" w:rsidRDefault="009A773A" w:rsidP="00873E84">
      <w:pPr>
        <w:pStyle w:val="074Char"/>
        <w:spacing w:line="360" w:lineRule="auto"/>
      </w:pPr>
    </w:p>
    <w:p w14:paraId="7F052FFD" w14:textId="340BCABE" w:rsidR="009A773A" w:rsidRDefault="009A773A" w:rsidP="00873E84">
      <w:pPr>
        <w:pStyle w:val="074Char"/>
        <w:spacing w:line="360" w:lineRule="auto"/>
      </w:pPr>
      <w:r>
        <w:rPr>
          <w:noProof/>
        </w:rPr>
        <w:drawing>
          <wp:inline distT="0" distB="0" distL="0" distR="0" wp14:anchorId="33302BB9" wp14:editId="78F1CEC1">
            <wp:extent cx="5274310" cy="1807966"/>
            <wp:effectExtent l="0" t="0" r="2540" b="1905"/>
            <wp:docPr id="249" name="图片 249" descr="https://img-blog.csdnimg.cn/4f1c193706b04dd288f5af1d71f6ef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img-blog.csdnimg.cn/4f1c193706b04dd288f5af1d71f6ef96.png"/>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5274310" cy="1807966"/>
                    </a:xfrm>
                    <a:prstGeom prst="rect">
                      <a:avLst/>
                    </a:prstGeom>
                    <a:noFill/>
                    <a:ln>
                      <a:noFill/>
                    </a:ln>
                  </pic:spPr>
                </pic:pic>
              </a:graphicData>
            </a:graphic>
          </wp:inline>
        </w:drawing>
      </w:r>
    </w:p>
    <w:p w14:paraId="2CFC9D3E" w14:textId="72292CAF" w:rsidR="009A773A" w:rsidRDefault="009A773A" w:rsidP="00873E84">
      <w:pPr>
        <w:pStyle w:val="074Char"/>
        <w:spacing w:line="360" w:lineRule="auto"/>
      </w:pPr>
    </w:p>
    <w:p w14:paraId="30A43B9F" w14:textId="5542ECC4" w:rsidR="009A773A" w:rsidRDefault="009A773A" w:rsidP="00873E84">
      <w:pPr>
        <w:pStyle w:val="074Char"/>
        <w:spacing w:line="360" w:lineRule="auto"/>
      </w:pPr>
      <w:r>
        <w:rPr>
          <w:rFonts w:ascii="-apple-system" w:hAnsi="-apple-system"/>
          <w:color w:val="4D4D4D"/>
          <w:shd w:val="clear" w:color="auto" w:fill="FFFFFF"/>
        </w:rPr>
        <w:t>最后判断，确保已落盘的</w:t>
      </w:r>
      <w:r>
        <w:rPr>
          <w:rFonts w:ascii="-apple-system" w:hAnsi="-apple-system"/>
          <w:color w:val="4D4D4D"/>
          <w:shd w:val="clear" w:color="auto" w:fill="FFFFFF"/>
        </w:rPr>
        <w:t>LSN</w:t>
      </w:r>
      <w:r>
        <w:rPr>
          <w:rFonts w:ascii="-apple-system" w:hAnsi="-apple-system"/>
          <w:color w:val="4D4D4D"/>
          <w:shd w:val="clear" w:color="auto" w:fill="FFFFFF"/>
        </w:rPr>
        <w:t>大于入参</w:t>
      </w:r>
      <w:r>
        <w:rPr>
          <w:rFonts w:ascii="-apple-system" w:hAnsi="-apple-system"/>
          <w:color w:val="4D4D4D"/>
          <w:shd w:val="clear" w:color="auto" w:fill="FFFFFF"/>
        </w:rPr>
        <w:t>LSN</w:t>
      </w:r>
      <w:r>
        <w:rPr>
          <w:rFonts w:ascii="-apple-system" w:hAnsi="-apple-system"/>
          <w:color w:val="4D4D4D"/>
          <w:shd w:val="clear" w:color="auto" w:fill="FFFFFF"/>
        </w:rPr>
        <w:t>，否则说明落盘失败了。</w:t>
      </w:r>
    </w:p>
    <w:p w14:paraId="5B8C5A5E" w14:textId="3273A3F0" w:rsidR="009A773A" w:rsidRDefault="009A773A" w:rsidP="00873E84">
      <w:pPr>
        <w:pStyle w:val="074Char"/>
        <w:spacing w:line="360" w:lineRule="auto"/>
      </w:pPr>
    </w:p>
    <w:p w14:paraId="3CCB9F4F" w14:textId="45E2714E" w:rsidR="009A773A" w:rsidRDefault="009A773A" w:rsidP="009A773A">
      <w:pPr>
        <w:pStyle w:val="3"/>
        <w:rPr>
          <w:rFonts w:eastAsiaTheme="majorEastAsia"/>
          <w:sz w:val="24"/>
          <w:szCs w:val="24"/>
        </w:rPr>
      </w:pPr>
      <w:r w:rsidRPr="009A773A">
        <w:rPr>
          <w:rFonts w:eastAsiaTheme="majorEastAsia" w:hint="eastAsia"/>
          <w:sz w:val="24"/>
          <w:szCs w:val="24"/>
        </w:rPr>
        <w:t>函数源码</w:t>
      </w:r>
    </w:p>
    <w:p w14:paraId="7F9F7D0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w:t>
      </w:r>
    </w:p>
    <w:p w14:paraId="248D426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Ensure that all XLOG data through the given position is flushed to disk.</w:t>
      </w:r>
    </w:p>
    <w:p w14:paraId="5A38310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8BD65F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NOTE: this differs from XLogWrite mainly in that the WALWriteLock is not</w:t>
      </w:r>
    </w:p>
    <w:p w14:paraId="54FE2DD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already held, and we try to avoid acquiring it if possible.</w:t>
      </w:r>
    </w:p>
    <w:p w14:paraId="363275C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48DCAB0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lastRenderedPageBreak/>
        <w:t>void</w:t>
      </w:r>
    </w:p>
    <w:p w14:paraId="549B2388"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XLogFlush(XLogRecPtr record)</w:t>
      </w:r>
    </w:p>
    <w:p w14:paraId="5EAF046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w:t>
      </w:r>
    </w:p>
    <w:p w14:paraId="7B47CD4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XLogRecPtr  WriteRqstPtr;</w:t>
      </w:r>
    </w:p>
    <w:p w14:paraId="0C9A5CE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XLogwrtRqst WriteRqst;</w:t>
      </w:r>
    </w:p>
    <w:p w14:paraId="18E9FFF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640DE44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03FC269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During REDO, we are reading not writing WAL.  Therefore, instead of</w:t>
      </w:r>
    </w:p>
    <w:p w14:paraId="7B60D5F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trying to flush the WAL, we should update minRecoveryPoint instead. We</w:t>
      </w:r>
    </w:p>
    <w:p w14:paraId="4CFDCC5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test XLogInsertAllowed(), not InRecovery, because we need checkpointer</w:t>
      </w:r>
    </w:p>
    <w:p w14:paraId="3F94C41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to act this way too, and because when it tries to write the</w:t>
      </w:r>
    </w:p>
    <w:p w14:paraId="4933F08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end-of-recovery checkpoint, it should indeed flush.</w:t>
      </w:r>
    </w:p>
    <w:p w14:paraId="689EADF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A85283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XLogInsertAllowed())</w:t>
      </w:r>
    </w:p>
    <w:p w14:paraId="51656C8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B012BA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UpdateMinRecoveryPoint(record, false);</w:t>
      </w:r>
    </w:p>
    <w:p w14:paraId="36F4200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return;</w:t>
      </w:r>
    </w:p>
    <w:p w14:paraId="4E7E54A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5F82AB3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2F026D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Quick exit if already known flushed，比较record LSN与本地缓存的XLogwrtResult.Flush LSN值。如果已经刷入，则直接结束函数。 */</w:t>
      </w:r>
    </w:p>
    <w:p w14:paraId="420DE9B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record &lt;= LogwrtResult.Flush)</w:t>
      </w:r>
    </w:p>
    <w:p w14:paraId="2ACC818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return;</w:t>
      </w:r>
    </w:p>
    <w:p w14:paraId="0292D72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5655310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ifdef WAL_DEBUG</w:t>
      </w:r>
    </w:p>
    <w:p w14:paraId="1D470AC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XLOG_DEBUG)</w:t>
      </w:r>
    </w:p>
    <w:p w14:paraId="4974487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elog(LOG, "xlog flush request %X/%X; write %X/%X; flush %X/%X",</w:t>
      </w:r>
    </w:p>
    <w:p w14:paraId="0D0D83A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SN_FORMAT_ARGS(record),</w:t>
      </w:r>
    </w:p>
    <w:p w14:paraId="5A7F955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SN_FORMAT_ARGS(LogwrtResult.Write),</w:t>
      </w:r>
    </w:p>
    <w:p w14:paraId="6B924E3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SN_FORMAT_ARGS(LogwrtResult.Flush));</w:t>
      </w:r>
    </w:p>
    <w:p w14:paraId="66CF01E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endif</w:t>
      </w:r>
    </w:p>
    <w:p w14:paraId="2E899D4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70630E1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START_CRIT_SECTION();</w:t>
      </w:r>
    </w:p>
    <w:p w14:paraId="231FB69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2AD521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E32366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fsync是一个昂贵的操作，因此我们尽量每次多刷一些。获取锁后if语句对比请求写入的LSN和入参LSN，并将请求写入的WriteRqstPtr 设为其中较大的值，可以多写一点。     </w:t>
      </w:r>
    </w:p>
    <w:p w14:paraId="075D302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w:t>
      </w:r>
    </w:p>
    <w:p w14:paraId="1D0C5CB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7E4DECE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initialize to given target; may increase below，初始化请求写入的位置为传入的参数record */</w:t>
      </w:r>
    </w:p>
    <w:p w14:paraId="0E86A05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riteRqstPtr = record;</w:t>
      </w:r>
    </w:p>
    <w:p w14:paraId="5DC18FC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65B4C5C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6313C43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Now wait until we get the write lock, or someone else does the flush for us. 读取需要先获取锁，如果没能获取，则循环等待。或者等到有别人（例如walwriter）替我们完成日志落盘。</w:t>
      </w:r>
    </w:p>
    <w:p w14:paraId="085AA3C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8490B0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for (;;)</w:t>
      </w:r>
    </w:p>
    <w:p w14:paraId="4539560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43A50FE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XLogRecPtr  insertpos;</w:t>
      </w:r>
    </w:p>
    <w:p w14:paraId="2E5FB27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84F274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lastRenderedPageBreak/>
        <w:t xml:space="preserve">        /* read LogwrtResult and update local state，获取info_lck锁，读取全局变量XLogwrtRqst和XLogwrtResult，以更新本地XLogwrtResult */</w:t>
      </w:r>
    </w:p>
    <w:p w14:paraId="7FA2754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SpinLockAcquire(&amp;XLogCtl-&gt;info_lck);</w:t>
      </w:r>
    </w:p>
    <w:p w14:paraId="167B191D"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WriteRqstPtr &lt; XLogCtl-&gt;LogwrtRqst.Write)</w:t>
      </w:r>
    </w:p>
    <w:p w14:paraId="0B7F370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riteRqstPtr = XLogCtl-&gt;LogwrtRqst.Write;</w:t>
      </w:r>
    </w:p>
    <w:p w14:paraId="2A6F5BB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ogwrtResult = XLogCtl-&gt;LogwrtResult;</w:t>
      </w:r>
    </w:p>
    <w:p w14:paraId="0D1F4B1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SpinLockRelease(&amp;XLogCtl-&gt;info_lck);</w:t>
      </w:r>
    </w:p>
    <w:p w14:paraId="0490544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FFDCDA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done already? 当前记录是否已经落盘？这就是所谓的等到有别人（例如walwriter）替我们完成日志落盘。*/</w:t>
      </w:r>
    </w:p>
    <w:p w14:paraId="36C68F4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record &lt;= LogwrtResult.Flush)</w:t>
      </w:r>
    </w:p>
    <w:p w14:paraId="7A735EF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break;</w:t>
      </w:r>
    </w:p>
    <w:p w14:paraId="370E670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E93F80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4D9ECEA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Before actually performing the write, wait for all in-flight</w:t>
      </w:r>
    </w:p>
    <w:p w14:paraId="606AB9A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insertions to the pages we're about to write to finish. 老朋友WaitXLogInsertionsToFinish，这就是前篇提到的，日志落盘之前必须先确认相关进程XLOG都已写入WAL Buffer。</w:t>
      </w:r>
    </w:p>
    <w:p w14:paraId="7961257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EE7325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nsertpos = WaitXLogInsertionsToFinish(WriteRqstPtr);</w:t>
      </w:r>
    </w:p>
    <w:p w14:paraId="268384B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E87D23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5B97C75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然后，我们需要获取WALWriteLock锁，前面提到过必须拿到两个锁才能更新。如果还没获取到，则进入下一次循环，继续等待。</w:t>
      </w:r>
    </w:p>
    <w:p w14:paraId="68C651A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B367A3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LWLockAcquireOrWait(WALWriteLock, LW_EXCLUSIVE))</w:t>
      </w:r>
    </w:p>
    <w:p w14:paraId="13FB329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6D0EE4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851D35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The lock is now free, but we didn't acquire it yet. Before we</w:t>
      </w:r>
    </w:p>
    <w:p w14:paraId="3625774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do, loop back to check if someone else flushed the record for</w:t>
      </w:r>
    </w:p>
    <w:p w14:paraId="565D2A3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us already.</w:t>
      </w:r>
    </w:p>
    <w:p w14:paraId="4F28865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60B7CBE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continue;</w:t>
      </w:r>
    </w:p>
    <w:p w14:paraId="0616D54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501F07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67405D7"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Got the lock; recheck whether request is satisfied. 获取锁之后，需要再次读取全局XLogwrtResult，然后判断record之前的XLOG是否已经落盘。如果已经刷入，则释放锁，退出循环。 */</w:t>
      </w:r>
    </w:p>
    <w:p w14:paraId="4C10CA7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ogwrtResult = XLogCtl-&gt;LogwrtResult;</w:t>
      </w:r>
    </w:p>
    <w:p w14:paraId="3B3339E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record &lt;= LogwrtResult.Flush)</w:t>
      </w:r>
    </w:p>
    <w:p w14:paraId="374024A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2CA480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WLockRelease(WALWriteLock);</w:t>
      </w:r>
    </w:p>
    <w:p w14:paraId="1539DA9C"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break;</w:t>
      </w:r>
    </w:p>
    <w:p w14:paraId="678450A3"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5A165F5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7559768"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199E26B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判断有没有设置CommitDelay（组提交）、enableFsync是否为true，最小活跃事务数量是否大于CommitSiblings</w:t>
      </w:r>
    </w:p>
    <w:p w14:paraId="6340A561"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4215651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CommitDelay &gt; 0 &amp;&amp; enableFsync &amp;&amp;</w:t>
      </w:r>
    </w:p>
    <w:p w14:paraId="49D3D79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MinimumActiveBackends(CommitSiblings))</w:t>
      </w:r>
    </w:p>
    <w:p w14:paraId="5F0239C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736E9E0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pg_usleep(CommitDelay);</w:t>
      </w:r>
    </w:p>
    <w:p w14:paraId="75B0F7C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lastRenderedPageBreak/>
        <w:t xml:space="preserve"> </w:t>
      </w:r>
    </w:p>
    <w:p w14:paraId="211ECF6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3608A11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如果进这个if，需要sleep CommitDelay的时间，另外再次调用WaitXLogInsertionsToFinish函数。             </w:t>
      </w:r>
    </w:p>
    <w:p w14:paraId="0418483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w:t>
      </w:r>
    </w:p>
    <w:p w14:paraId="32985368"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nsertpos = WaitXLogInsertionsToFinish(insertpos);</w:t>
      </w:r>
    </w:p>
    <w:p w14:paraId="18C4914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48070C9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517BD47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try to write/flush later additions to XLOG as well，insertpos表示最旧的、仍在进行WAL写入的LSN，在这点之前的所有WAL数据均已写入WAL buffer，可以被刷入磁盘。因此将insertpos赋值给WriteRqst.Write和WriteRqst.Flush，表示希望将该LSN之前的数据全部刷入磁盘。*/</w:t>
      </w:r>
    </w:p>
    <w:p w14:paraId="1693265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riteRqst.Write = insertpos;</w:t>
      </w:r>
    </w:p>
    <w:p w14:paraId="2631844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riteRqst.Flush = insertpos;</w:t>
      </w:r>
    </w:p>
    <w:p w14:paraId="54AD9BD8"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340A2C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调用XLogWrite函数，真正将日志刷入磁盘（我们下篇来看）</w:t>
      </w:r>
    </w:p>
    <w:p w14:paraId="01B2A3E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XLogWrite(WriteRqst, false);</w:t>
      </w:r>
    </w:p>
    <w:p w14:paraId="3D46EAC6"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释放锁</w:t>
      </w:r>
    </w:p>
    <w:p w14:paraId="64A9928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WLockRelease(WALWriteLock);</w:t>
      </w:r>
    </w:p>
    <w:p w14:paraId="5868669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done */</w:t>
      </w:r>
    </w:p>
    <w:p w14:paraId="3835A01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break;</w:t>
      </w:r>
    </w:p>
    <w:p w14:paraId="7C4BE414"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0679BCE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07513B59"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END_CRIT_SECTION();</w:t>
      </w:r>
    </w:p>
    <w:p w14:paraId="525E6CBE"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0B7EA3B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 wake up walsenders now that we've released heavily contended locks */</w:t>
      </w:r>
    </w:p>
    <w:p w14:paraId="145AA20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alSndWakeupProcessRequests();</w:t>
      </w:r>
    </w:p>
    <w:p w14:paraId="7405DEF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048C64A"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22EBBCD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hint="eastAsia"/>
          <w:spacing w:val="-4"/>
          <w:sz w:val="18"/>
          <w:szCs w:val="21"/>
          <w:shd w:val="pct15" w:color="auto" w:fill="FFFFFF"/>
        </w:rPr>
        <w:t xml:space="preserve">     * 最后判断，确保已落盘的LSN大于入参LSN，否则说明落盘失败了。</w:t>
      </w:r>
    </w:p>
    <w:p w14:paraId="48B8EB55"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w:t>
      </w:r>
    </w:p>
    <w:p w14:paraId="79290A8B"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if (LogwrtResult.Flush &lt; record)</w:t>
      </w:r>
    </w:p>
    <w:p w14:paraId="3686819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elog(ERROR,</w:t>
      </w:r>
    </w:p>
    <w:p w14:paraId="61254FF2"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xlog flush request %X/%X is not satisfied --- flushed only to %X/%X",</w:t>
      </w:r>
    </w:p>
    <w:p w14:paraId="6F78E08F"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SN_FORMAT_ARGS(record),</w:t>
      </w:r>
    </w:p>
    <w:p w14:paraId="0B4BD280" w14:textId="77777777"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 xml:space="preserve">             LSN_FORMAT_ARGS(LogwrtResult.Flush));</w:t>
      </w:r>
    </w:p>
    <w:p w14:paraId="1964F539" w14:textId="76D73869" w:rsidR="009A773A" w:rsidRPr="009A773A" w:rsidRDefault="009A773A" w:rsidP="009A773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A773A">
        <w:rPr>
          <w:rFonts w:ascii="宋体" w:eastAsia="宋体" w:hAnsi="宋体" w:cs="Huawei Sans"/>
          <w:spacing w:val="-4"/>
          <w:sz w:val="18"/>
          <w:szCs w:val="21"/>
          <w:shd w:val="pct15" w:color="auto" w:fill="FFFFFF"/>
        </w:rPr>
        <w:t>}</w:t>
      </w:r>
    </w:p>
    <w:p w14:paraId="5E4432D0" w14:textId="77777777" w:rsidR="009A773A" w:rsidRDefault="009A773A" w:rsidP="00873E84">
      <w:pPr>
        <w:pStyle w:val="074Char"/>
        <w:spacing w:line="360" w:lineRule="auto"/>
      </w:pPr>
    </w:p>
    <w:p w14:paraId="40CF8158" w14:textId="757EB47C" w:rsidR="009A773A" w:rsidRDefault="009A773A" w:rsidP="00873E84">
      <w:pPr>
        <w:pStyle w:val="074Char"/>
        <w:spacing w:line="360" w:lineRule="auto"/>
      </w:pPr>
      <w:r>
        <w:rPr>
          <w:rFonts w:hint="eastAsia"/>
        </w:rPr>
        <w:t>参考</w:t>
      </w:r>
    </w:p>
    <w:p w14:paraId="7AE80D4C" w14:textId="0B24F5D8" w:rsidR="009A773A" w:rsidRDefault="002663BD" w:rsidP="00873E84">
      <w:pPr>
        <w:pStyle w:val="074Char"/>
        <w:spacing w:line="360" w:lineRule="auto"/>
      </w:pPr>
      <w:hyperlink r:id="rId337" w:history="1">
        <w:r w:rsidR="009A773A">
          <w:rPr>
            <w:rStyle w:val="af1"/>
          </w:rPr>
          <w:t>PostgreSQL</w:t>
        </w:r>
        <w:r w:rsidR="009A773A">
          <w:rPr>
            <w:rStyle w:val="af1"/>
          </w:rPr>
          <w:t>重启恢复</w:t>
        </w:r>
        <w:r w:rsidR="009A773A">
          <w:rPr>
            <w:rStyle w:val="af1"/>
          </w:rPr>
          <w:t>---Log Buffer_getxlogbuffer-CSDN</w:t>
        </w:r>
        <w:r w:rsidR="009A773A">
          <w:rPr>
            <w:rStyle w:val="af1"/>
          </w:rPr>
          <w:t>博客</w:t>
        </w:r>
      </w:hyperlink>
    </w:p>
    <w:p w14:paraId="149F5F3E" w14:textId="27765071" w:rsidR="009A773A" w:rsidRDefault="009A773A" w:rsidP="00873E84">
      <w:pPr>
        <w:pStyle w:val="074Char"/>
        <w:spacing w:line="360" w:lineRule="auto"/>
      </w:pPr>
      <w:r w:rsidRPr="009A773A">
        <w:t>https://blog.csdn.net/obvious__/article/details/119295527</w:t>
      </w:r>
    </w:p>
    <w:p w14:paraId="73EB2D2C" w14:textId="2030F78F" w:rsidR="009A773A" w:rsidRDefault="009A773A" w:rsidP="00873E84">
      <w:pPr>
        <w:pStyle w:val="074Char"/>
        <w:spacing w:line="360" w:lineRule="auto"/>
      </w:pPr>
    </w:p>
    <w:p w14:paraId="1195E51F" w14:textId="522D7E81" w:rsidR="009A773A" w:rsidRDefault="009A773A" w:rsidP="00873E84">
      <w:pPr>
        <w:pStyle w:val="074Char"/>
        <w:spacing w:line="360" w:lineRule="auto"/>
      </w:pPr>
    </w:p>
    <w:p w14:paraId="2CAA08DD" w14:textId="77EB762D" w:rsidR="009B147E" w:rsidRDefault="009B147E" w:rsidP="009B147E">
      <w:pPr>
        <w:pStyle w:val="2"/>
        <w:rPr>
          <w:sz w:val="24"/>
          <w:szCs w:val="24"/>
        </w:rPr>
      </w:pPr>
      <w:r w:rsidRPr="009B147E">
        <w:rPr>
          <w:rFonts w:hint="eastAsia"/>
          <w:sz w:val="24"/>
          <w:szCs w:val="24"/>
        </w:rPr>
        <w:lastRenderedPageBreak/>
        <w:t>日志真正落盘函数</w:t>
      </w:r>
      <w:r w:rsidRPr="009B147E">
        <w:rPr>
          <w:rFonts w:hint="eastAsia"/>
          <w:sz w:val="24"/>
          <w:szCs w:val="24"/>
        </w:rPr>
        <w:t xml:space="preserve"> X</w:t>
      </w:r>
      <w:r w:rsidRPr="009B147E">
        <w:rPr>
          <w:sz w:val="24"/>
          <w:szCs w:val="24"/>
        </w:rPr>
        <w:t>l</w:t>
      </w:r>
      <w:r w:rsidRPr="009B147E">
        <w:rPr>
          <w:rFonts w:hint="eastAsia"/>
          <w:sz w:val="24"/>
          <w:szCs w:val="24"/>
        </w:rPr>
        <w:t>ogWrite</w:t>
      </w:r>
    </w:p>
    <w:p w14:paraId="365B0856" w14:textId="5D5B8D2D" w:rsidR="009B147E" w:rsidRDefault="009B147E" w:rsidP="00873E84">
      <w:pPr>
        <w:pStyle w:val="074Char"/>
        <w:spacing w:line="360" w:lineRule="auto"/>
      </w:pPr>
    </w:p>
    <w:p w14:paraId="4E3F6F39" w14:textId="38C9AC95" w:rsidR="0001740F" w:rsidRDefault="0001740F" w:rsidP="0001740F">
      <w:pPr>
        <w:pStyle w:val="3"/>
        <w:rPr>
          <w:rFonts w:eastAsiaTheme="majorEastAsia"/>
          <w:sz w:val="24"/>
          <w:szCs w:val="24"/>
        </w:rPr>
      </w:pPr>
      <w:r w:rsidRPr="0001740F">
        <w:rPr>
          <w:rFonts w:eastAsiaTheme="majorEastAsia" w:hint="eastAsia"/>
          <w:sz w:val="24"/>
          <w:szCs w:val="24"/>
        </w:rPr>
        <w:t>XLogWrite</w:t>
      </w:r>
      <w:r w:rsidRPr="0001740F">
        <w:rPr>
          <w:rFonts w:eastAsiaTheme="majorEastAsia" w:hint="eastAsia"/>
          <w:sz w:val="24"/>
          <w:szCs w:val="24"/>
        </w:rPr>
        <w:t>概述</w:t>
      </w:r>
    </w:p>
    <w:p w14:paraId="729AC721" w14:textId="77777777" w:rsidR="0001740F" w:rsidRDefault="0001740F" w:rsidP="0001740F">
      <w:pPr>
        <w:pStyle w:val="074Char"/>
        <w:spacing w:line="360" w:lineRule="auto"/>
      </w:pPr>
      <w:r>
        <w:rPr>
          <w:rFonts w:hint="eastAsia"/>
        </w:rPr>
        <w:t>XLogWrite</w:t>
      </w:r>
      <w:r>
        <w:rPr>
          <w:rFonts w:hint="eastAsia"/>
        </w:rPr>
        <w:t>是</w:t>
      </w:r>
      <w:r>
        <w:rPr>
          <w:rFonts w:hint="eastAsia"/>
        </w:rPr>
        <w:t>XLOG</w:t>
      </w:r>
      <w:r>
        <w:rPr>
          <w:rFonts w:hint="eastAsia"/>
        </w:rPr>
        <w:t>落盘的最底层函数，负责将</w:t>
      </w:r>
      <w:r>
        <w:rPr>
          <w:rFonts w:hint="eastAsia"/>
        </w:rPr>
        <w:t>XLOG</w:t>
      </w:r>
      <w:r>
        <w:rPr>
          <w:rFonts w:hint="eastAsia"/>
        </w:rPr>
        <w:t>真正写入磁盘。</w:t>
      </w:r>
    </w:p>
    <w:p w14:paraId="36D62CA2" w14:textId="77777777" w:rsidR="0001740F" w:rsidRDefault="0001740F" w:rsidP="0001740F">
      <w:pPr>
        <w:pStyle w:val="074Char"/>
        <w:spacing w:line="360" w:lineRule="auto"/>
      </w:pPr>
    </w:p>
    <w:p w14:paraId="517B0F34" w14:textId="77777777" w:rsidR="0001740F" w:rsidRDefault="0001740F" w:rsidP="0001740F">
      <w:pPr>
        <w:pStyle w:val="074Char"/>
        <w:spacing w:line="360" w:lineRule="auto"/>
      </w:pPr>
      <w:r>
        <w:t>static void XLogWrite(XLogwrtRqst WriteRqst, bool flexible)</w:t>
      </w:r>
    </w:p>
    <w:p w14:paraId="79031B40" w14:textId="77777777" w:rsidR="0001740F" w:rsidRDefault="0001740F" w:rsidP="0001740F">
      <w:pPr>
        <w:pStyle w:val="074Char"/>
        <w:spacing w:line="360" w:lineRule="auto"/>
      </w:pPr>
      <w:r>
        <w:rPr>
          <w:rFonts w:hint="eastAsia"/>
        </w:rPr>
        <w:t>参数</w:t>
      </w:r>
      <w:r>
        <w:rPr>
          <w:rFonts w:hint="eastAsia"/>
        </w:rPr>
        <w:t>1</w:t>
      </w:r>
      <w:r>
        <w:rPr>
          <w:rFonts w:hint="eastAsia"/>
        </w:rPr>
        <w:t>表示请求写入的起点</w:t>
      </w:r>
      <w:r>
        <w:rPr>
          <w:rFonts w:hint="eastAsia"/>
        </w:rPr>
        <w:t>LSN</w:t>
      </w:r>
      <w:r>
        <w:rPr>
          <w:rFonts w:hint="eastAsia"/>
        </w:rPr>
        <w:t>，参数</w:t>
      </w:r>
      <w:r>
        <w:rPr>
          <w:rFonts w:hint="eastAsia"/>
        </w:rPr>
        <w:t>2</w:t>
      </w:r>
      <w:r>
        <w:rPr>
          <w:rFonts w:hint="eastAsia"/>
        </w:rPr>
        <w:t>表示是否灵活写入（</w:t>
      </w:r>
      <w:r>
        <w:rPr>
          <w:rFonts w:hint="eastAsia"/>
        </w:rPr>
        <w:t>If flexible == true, we don't have to write as far as WriteRqst</w:t>
      </w:r>
      <w:r>
        <w:rPr>
          <w:rFonts w:hint="eastAsia"/>
        </w:rPr>
        <w:t>）</w:t>
      </w:r>
    </w:p>
    <w:p w14:paraId="64A57FD1" w14:textId="3C256039" w:rsidR="009B147E" w:rsidRDefault="009B147E" w:rsidP="00873E84">
      <w:pPr>
        <w:pStyle w:val="074Char"/>
        <w:spacing w:line="360" w:lineRule="auto"/>
      </w:pPr>
    </w:p>
    <w:p w14:paraId="1F30F043" w14:textId="77777777" w:rsidR="0001740F" w:rsidRDefault="0001740F" w:rsidP="0001740F">
      <w:pPr>
        <w:pStyle w:val="4"/>
        <w:rPr>
          <w:rFonts w:ascii="微软雅黑" w:eastAsia="微软雅黑" w:hAnsi="微软雅黑"/>
          <w:color w:val="4F4F4F"/>
          <w:sz w:val="27"/>
          <w:szCs w:val="27"/>
        </w:rPr>
      </w:pPr>
      <w:r w:rsidRPr="0001740F">
        <w:rPr>
          <w:rFonts w:hint="eastAsia"/>
          <w:sz w:val="21"/>
          <w:szCs w:val="21"/>
        </w:rPr>
        <w:t xml:space="preserve">1. </w:t>
      </w:r>
      <w:r w:rsidRPr="0001740F">
        <w:rPr>
          <w:rFonts w:hint="eastAsia"/>
          <w:sz w:val="21"/>
          <w:szCs w:val="21"/>
        </w:rPr>
        <w:t>概念回顾</w:t>
      </w:r>
    </w:p>
    <w:p w14:paraId="337DF7C8" w14:textId="77777777" w:rsidR="0001740F" w:rsidRPr="0001740F" w:rsidRDefault="0001740F" w:rsidP="0001740F">
      <w:pPr>
        <w:pStyle w:val="074Char"/>
        <w:spacing w:line="360" w:lineRule="auto"/>
      </w:pPr>
      <w:r w:rsidRPr="0001740F">
        <w:t>这个函数的细节较多，我们来慢慢分析，首先回顾几个概念</w:t>
      </w:r>
    </w:p>
    <w:p w14:paraId="00E948BF" w14:textId="0FC02496" w:rsidR="009B147E" w:rsidRPr="0001740F" w:rsidRDefault="0001740F" w:rsidP="00873E84">
      <w:pPr>
        <w:pStyle w:val="074Char"/>
        <w:spacing w:line="360" w:lineRule="auto"/>
      </w:pPr>
      <w:r>
        <w:rPr>
          <w:noProof/>
        </w:rPr>
        <w:drawing>
          <wp:inline distT="0" distB="0" distL="0" distR="0" wp14:anchorId="72FBCCC1" wp14:editId="2C6FEF95">
            <wp:extent cx="5274310" cy="3071413"/>
            <wp:effectExtent l="0" t="0" r="2540" b="0"/>
            <wp:docPr id="250" name="图片 250" descr="https://img-blog.csdnimg.cn/cf55b6e5fcf040e59eed15492a17f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blog.csdnimg.cn/cf55b6e5fcf040e59eed15492a17f955.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74310" cy="3071413"/>
                    </a:xfrm>
                    <a:prstGeom prst="rect">
                      <a:avLst/>
                    </a:prstGeom>
                    <a:noFill/>
                    <a:ln>
                      <a:noFill/>
                    </a:ln>
                  </pic:spPr>
                </pic:pic>
              </a:graphicData>
            </a:graphic>
          </wp:inline>
        </w:drawing>
      </w:r>
    </w:p>
    <w:p w14:paraId="0E6E0AA8" w14:textId="2E9B7ADE" w:rsidR="0001740F" w:rsidRDefault="0001740F" w:rsidP="00873E84">
      <w:pPr>
        <w:pStyle w:val="074Char"/>
        <w:spacing w:line="360" w:lineRule="auto"/>
      </w:pPr>
    </w:p>
    <w:p w14:paraId="473B5C40" w14:textId="77777777" w:rsidR="0001740F" w:rsidRPr="0001740F" w:rsidRDefault="0001740F" w:rsidP="006A0F09">
      <w:pPr>
        <w:pStyle w:val="074Char"/>
        <w:numPr>
          <w:ilvl w:val="0"/>
          <w:numId w:val="133"/>
        </w:numPr>
        <w:spacing w:line="360" w:lineRule="auto"/>
      </w:pPr>
      <w:r w:rsidRPr="0001740F">
        <w:t>LSN</w:t>
      </w:r>
      <w:r w:rsidRPr="0001740F">
        <w:t>：日志序列号，初始值为</w:t>
      </w:r>
      <w:r w:rsidRPr="0001740F">
        <w:t>0</w:t>
      </w:r>
      <w:r w:rsidRPr="0001740F">
        <w:t>，单调递增。</w:t>
      </w:r>
    </w:p>
    <w:p w14:paraId="4B4ED5D2" w14:textId="77777777" w:rsidR="0001740F" w:rsidRPr="0001740F" w:rsidRDefault="0001740F" w:rsidP="006A0F09">
      <w:pPr>
        <w:pStyle w:val="074Char"/>
        <w:numPr>
          <w:ilvl w:val="0"/>
          <w:numId w:val="133"/>
        </w:numPr>
        <w:spacing w:line="360" w:lineRule="auto"/>
      </w:pPr>
      <w:r w:rsidRPr="0001740F">
        <w:t>log buffer</w:t>
      </w:r>
      <w:r w:rsidRPr="0001740F">
        <w:t>：一个循环队列，队尾写满之后，会循环到队头继续写入。</w:t>
      </w:r>
    </w:p>
    <w:p w14:paraId="1DC55418" w14:textId="3637CE19" w:rsidR="0001740F" w:rsidRPr="0001740F" w:rsidRDefault="0001740F" w:rsidP="00873E84">
      <w:pPr>
        <w:pStyle w:val="074Char"/>
        <w:spacing w:line="360" w:lineRule="auto"/>
      </w:pPr>
    </w:p>
    <w:p w14:paraId="15EA6376" w14:textId="2E1C2588" w:rsidR="0001740F" w:rsidRDefault="0001740F" w:rsidP="00873E84">
      <w:pPr>
        <w:pStyle w:val="074Char"/>
        <w:spacing w:line="360" w:lineRule="auto"/>
      </w:pPr>
    </w:p>
    <w:p w14:paraId="7DBCA273" w14:textId="77777777" w:rsidR="0001740F" w:rsidRDefault="0001740F" w:rsidP="0001740F">
      <w:pPr>
        <w:pStyle w:val="074Char"/>
        <w:spacing w:line="360" w:lineRule="auto"/>
      </w:pPr>
      <w:r>
        <w:rPr>
          <w:rFonts w:hint="eastAsia"/>
        </w:rPr>
        <w:lastRenderedPageBreak/>
        <w:t>前面提到过，</w:t>
      </w:r>
      <w:r>
        <w:rPr>
          <w:rFonts w:hint="eastAsia"/>
        </w:rPr>
        <w:t>GetXLogBuffer</w:t>
      </w:r>
      <w:r>
        <w:rPr>
          <w:rFonts w:hint="eastAsia"/>
        </w:rPr>
        <w:t>会定位每个</w:t>
      </w:r>
      <w:r>
        <w:rPr>
          <w:rFonts w:hint="eastAsia"/>
        </w:rPr>
        <w:t>LSN</w:t>
      </w:r>
      <w:r>
        <w:rPr>
          <w:rFonts w:hint="eastAsia"/>
        </w:rPr>
        <w:t>对应的</w:t>
      </w:r>
      <w:r>
        <w:rPr>
          <w:rFonts w:hint="eastAsia"/>
        </w:rPr>
        <w:t>XLOG</w:t>
      </w:r>
      <w:r>
        <w:rPr>
          <w:rFonts w:hint="eastAsia"/>
        </w:rPr>
        <w:t>应该写入哪个</w:t>
      </w:r>
      <w:r>
        <w:rPr>
          <w:rFonts w:hint="eastAsia"/>
        </w:rPr>
        <w:t>buffer page</w:t>
      </w:r>
      <w:r>
        <w:rPr>
          <w:rFonts w:hint="eastAsia"/>
        </w:rPr>
        <w:t>。在上图中，</w:t>
      </w:r>
      <w:r>
        <w:rPr>
          <w:rFonts w:hint="eastAsia"/>
        </w:rPr>
        <w:t>LSN</w:t>
      </w:r>
      <w:r>
        <w:rPr>
          <w:rFonts w:hint="eastAsia"/>
        </w:rPr>
        <w:t>的</w:t>
      </w:r>
      <w:r>
        <w:rPr>
          <w:rFonts w:hint="eastAsia"/>
        </w:rPr>
        <w:t>1</w:t>
      </w:r>
      <w:r>
        <w:rPr>
          <w:rFonts w:hint="eastAsia"/>
        </w:rPr>
        <w:t>号页面中的内容会写入</w:t>
      </w:r>
      <w:r>
        <w:rPr>
          <w:rFonts w:hint="eastAsia"/>
        </w:rPr>
        <w:t>log buffer</w:t>
      </w:r>
      <w:r>
        <w:rPr>
          <w:rFonts w:hint="eastAsia"/>
        </w:rPr>
        <w:t>的</w:t>
      </w:r>
      <w:r>
        <w:rPr>
          <w:rFonts w:hint="eastAsia"/>
        </w:rPr>
        <w:t>1</w:t>
      </w:r>
      <w:r>
        <w:rPr>
          <w:rFonts w:hint="eastAsia"/>
        </w:rPr>
        <w:t>号页面，</w:t>
      </w:r>
      <w:r>
        <w:rPr>
          <w:rFonts w:hint="eastAsia"/>
        </w:rPr>
        <w:t>LSN</w:t>
      </w:r>
      <w:r>
        <w:rPr>
          <w:rFonts w:hint="eastAsia"/>
        </w:rPr>
        <w:t>的</w:t>
      </w:r>
      <w:r>
        <w:rPr>
          <w:rFonts w:hint="eastAsia"/>
        </w:rPr>
        <w:t>2</w:t>
      </w:r>
      <w:r>
        <w:rPr>
          <w:rFonts w:hint="eastAsia"/>
        </w:rPr>
        <w:t>号页面中的内容会写入</w:t>
      </w:r>
      <w:r>
        <w:rPr>
          <w:rFonts w:hint="eastAsia"/>
        </w:rPr>
        <w:t>log buffer</w:t>
      </w:r>
      <w:r>
        <w:rPr>
          <w:rFonts w:hint="eastAsia"/>
        </w:rPr>
        <w:t>的</w:t>
      </w:r>
      <w:r>
        <w:rPr>
          <w:rFonts w:hint="eastAsia"/>
        </w:rPr>
        <w:t>2</w:t>
      </w:r>
      <w:r>
        <w:rPr>
          <w:rFonts w:hint="eastAsia"/>
        </w:rPr>
        <w:t>号页面…。实际上</w:t>
      </w:r>
      <w:r>
        <w:rPr>
          <w:rFonts w:hint="eastAsia"/>
        </w:rPr>
        <w:t>LSN</w:t>
      </w:r>
      <w:r>
        <w:rPr>
          <w:rFonts w:hint="eastAsia"/>
        </w:rPr>
        <w:t>中没有页面的概念，这里只是方便说明。</w:t>
      </w:r>
    </w:p>
    <w:p w14:paraId="379CD0A1" w14:textId="70B9FF88" w:rsidR="0001740F" w:rsidRDefault="0001740F" w:rsidP="0001740F">
      <w:pPr>
        <w:pStyle w:val="074Char"/>
        <w:spacing w:line="360" w:lineRule="auto"/>
      </w:pPr>
      <w:r>
        <w:rPr>
          <w:rFonts w:hint="eastAsia"/>
        </w:rPr>
        <w:t>3</w:t>
      </w:r>
      <w:r>
        <w:rPr>
          <w:rFonts w:hint="eastAsia"/>
        </w:rPr>
        <w:t>号页面比较特殊，是一个</w:t>
      </w:r>
      <w:r>
        <w:rPr>
          <w:rFonts w:hint="eastAsia"/>
        </w:rPr>
        <w:t>partial page</w:t>
      </w:r>
      <w:r>
        <w:rPr>
          <w:rFonts w:hint="eastAsia"/>
        </w:rPr>
        <w:t>。</w:t>
      </w:r>
      <w:r>
        <w:rPr>
          <w:rFonts w:hint="eastAsia"/>
        </w:rPr>
        <w:t>partial page</w:t>
      </w:r>
      <w:r>
        <w:rPr>
          <w:rFonts w:hint="eastAsia"/>
        </w:rPr>
        <w:t>是指当前页面还未写满，由于</w:t>
      </w:r>
      <w:r>
        <w:rPr>
          <w:rFonts w:hint="eastAsia"/>
        </w:rPr>
        <w:t>log buffer</w:t>
      </w:r>
      <w:r>
        <w:rPr>
          <w:rFonts w:hint="eastAsia"/>
        </w:rPr>
        <w:t>是顺序写的，所以有且仅有一个</w:t>
      </w:r>
      <w:r>
        <w:rPr>
          <w:rFonts w:hint="eastAsia"/>
        </w:rPr>
        <w:t>partial page</w:t>
      </w:r>
      <w:r>
        <w:rPr>
          <w:rFonts w:hint="eastAsia"/>
        </w:rPr>
        <w:t>。由于落盘也是顺序落盘，所以当</w:t>
      </w:r>
      <w:r>
        <w:rPr>
          <w:rFonts w:hint="eastAsia"/>
        </w:rPr>
        <w:t>partial page</w:t>
      </w:r>
      <w:r>
        <w:rPr>
          <w:rFonts w:hint="eastAsia"/>
        </w:rPr>
        <w:t>（</w:t>
      </w:r>
      <w:r>
        <w:rPr>
          <w:rFonts w:hint="eastAsia"/>
        </w:rPr>
        <w:t>3</w:t>
      </w:r>
      <w:r>
        <w:rPr>
          <w:rFonts w:hint="eastAsia"/>
        </w:rPr>
        <w:t>号页面）落盘后，就说明相关的</w:t>
      </w:r>
      <w:r>
        <w:rPr>
          <w:rFonts w:hint="eastAsia"/>
        </w:rPr>
        <w:t>XLOG</w:t>
      </w:r>
      <w:r>
        <w:rPr>
          <w:rFonts w:hint="eastAsia"/>
        </w:rPr>
        <w:t>都已经落盘。</w:t>
      </w:r>
    </w:p>
    <w:p w14:paraId="65EF4540" w14:textId="274090C7" w:rsidR="0001740F" w:rsidRDefault="0001740F" w:rsidP="00873E84">
      <w:pPr>
        <w:pStyle w:val="074Char"/>
        <w:spacing w:line="360" w:lineRule="auto"/>
      </w:pPr>
    </w:p>
    <w:p w14:paraId="687E7BEA" w14:textId="77777777" w:rsidR="0001740F" w:rsidRPr="0001740F" w:rsidRDefault="0001740F" w:rsidP="006A0F09">
      <w:pPr>
        <w:pStyle w:val="074Char"/>
        <w:numPr>
          <w:ilvl w:val="0"/>
          <w:numId w:val="133"/>
        </w:numPr>
        <w:spacing w:line="360" w:lineRule="auto"/>
        <w:rPr>
          <w:rFonts w:ascii="-apple-system" w:hAnsi="-apple-system" w:hint="eastAsia"/>
          <w:color w:val="333333"/>
          <w:kern w:val="0"/>
          <w:sz w:val="24"/>
        </w:rPr>
      </w:pPr>
      <w:r w:rsidRPr="0001740F">
        <w:t>disk</w:t>
      </w:r>
      <w:r w:rsidRPr="0001740F">
        <w:t>：物理的</w:t>
      </w:r>
      <w:r w:rsidRPr="0001740F">
        <w:t>xlog</w:t>
      </w:r>
      <w:r w:rsidRPr="0001740F">
        <w:t>文件。</w:t>
      </w:r>
    </w:p>
    <w:p w14:paraId="72FEE4AD" w14:textId="3797BE81" w:rsidR="0001740F" w:rsidRPr="0001740F" w:rsidRDefault="0001740F" w:rsidP="00873E84">
      <w:pPr>
        <w:pStyle w:val="074Char"/>
        <w:spacing w:line="360" w:lineRule="auto"/>
      </w:pPr>
    </w:p>
    <w:p w14:paraId="5F198FC0" w14:textId="77777777" w:rsidR="0001740F" w:rsidRDefault="0001740F" w:rsidP="0001740F">
      <w:pPr>
        <w:pStyle w:val="074Char"/>
        <w:spacing w:line="360" w:lineRule="auto"/>
      </w:pPr>
      <w:r>
        <w:rPr>
          <w:rFonts w:hint="eastAsia"/>
        </w:rPr>
        <w:t>如何知道</w:t>
      </w:r>
      <w:r>
        <w:rPr>
          <w:rFonts w:hint="eastAsia"/>
        </w:rPr>
        <w:t>log buffer</w:t>
      </w:r>
      <w:r>
        <w:rPr>
          <w:rFonts w:hint="eastAsia"/>
        </w:rPr>
        <w:t>中的</w:t>
      </w:r>
      <w:r>
        <w:rPr>
          <w:rFonts w:hint="eastAsia"/>
        </w:rPr>
        <w:t>XLOG</w:t>
      </w:r>
      <w:r>
        <w:rPr>
          <w:rFonts w:hint="eastAsia"/>
        </w:rPr>
        <w:t>和物理块的对应关系呢？实际上也是通过</w:t>
      </w:r>
      <w:r>
        <w:rPr>
          <w:rFonts w:hint="eastAsia"/>
        </w:rPr>
        <w:t>LSN</w:t>
      </w:r>
      <w:r>
        <w:rPr>
          <w:rFonts w:hint="eastAsia"/>
        </w:rPr>
        <w:t>。一个</w:t>
      </w:r>
      <w:r>
        <w:rPr>
          <w:rFonts w:hint="eastAsia"/>
        </w:rPr>
        <w:t>segment</w:t>
      </w:r>
      <w:r>
        <w:rPr>
          <w:rFonts w:hint="eastAsia"/>
        </w:rPr>
        <w:t>对应一个单独的物理文件，一个</w:t>
      </w:r>
      <w:r>
        <w:rPr>
          <w:rFonts w:hint="eastAsia"/>
        </w:rPr>
        <w:t>page</w:t>
      </w:r>
      <w:r>
        <w:rPr>
          <w:rFonts w:hint="eastAsia"/>
        </w:rPr>
        <w:t>对应物理文件中的一个页，它们的大小相等、一一对应。所以通过简单的映射规则就能知道一个</w:t>
      </w:r>
      <w:r>
        <w:rPr>
          <w:rFonts w:hint="eastAsia"/>
        </w:rPr>
        <w:t>LSN</w:t>
      </w:r>
      <w:r>
        <w:rPr>
          <w:rFonts w:hint="eastAsia"/>
        </w:rPr>
        <w:t>对应的</w:t>
      </w:r>
      <w:r>
        <w:rPr>
          <w:rFonts w:hint="eastAsia"/>
        </w:rPr>
        <w:t>XLOG</w:t>
      </w:r>
      <w:r>
        <w:rPr>
          <w:rFonts w:hint="eastAsia"/>
        </w:rPr>
        <w:t>应该写入哪个物理块。</w:t>
      </w:r>
    </w:p>
    <w:p w14:paraId="72ACA3AB" w14:textId="77777777" w:rsidR="0001740F" w:rsidRDefault="0001740F" w:rsidP="0001740F">
      <w:pPr>
        <w:pStyle w:val="074Char"/>
        <w:spacing w:line="360" w:lineRule="auto"/>
      </w:pPr>
    </w:p>
    <w:p w14:paraId="640FDF0A" w14:textId="77777777" w:rsidR="0001740F" w:rsidRDefault="0001740F" w:rsidP="0001740F">
      <w:pPr>
        <w:pStyle w:val="074Char"/>
        <w:spacing w:line="360" w:lineRule="auto"/>
      </w:pPr>
      <w:r>
        <w:rPr>
          <w:rFonts w:hint="eastAsia"/>
        </w:rPr>
        <w:t>段号</w:t>
      </w:r>
      <w:r>
        <w:rPr>
          <w:rFonts w:hint="eastAsia"/>
        </w:rPr>
        <w:t xml:space="preserve"> = LSN / XLogSegSize</w:t>
      </w:r>
    </w:p>
    <w:p w14:paraId="4FEC6FA7" w14:textId="77777777" w:rsidR="0001740F" w:rsidRDefault="0001740F" w:rsidP="0001740F">
      <w:pPr>
        <w:pStyle w:val="074Char"/>
        <w:spacing w:line="360" w:lineRule="auto"/>
      </w:pPr>
      <w:r>
        <w:rPr>
          <w:rFonts w:hint="eastAsia"/>
        </w:rPr>
        <w:t>段内块偏移</w:t>
      </w:r>
      <w:r>
        <w:rPr>
          <w:rFonts w:hint="eastAsia"/>
        </w:rPr>
        <w:t xml:space="preserve"> = LSN % XLogSegSize</w:t>
      </w:r>
    </w:p>
    <w:p w14:paraId="4471E4AD" w14:textId="605E8930" w:rsidR="009B147E" w:rsidRDefault="009B147E" w:rsidP="00873E84">
      <w:pPr>
        <w:pStyle w:val="074Char"/>
        <w:spacing w:line="360" w:lineRule="auto"/>
      </w:pPr>
    </w:p>
    <w:p w14:paraId="25C1F1C5" w14:textId="3ACF3CC7" w:rsidR="009B147E" w:rsidRDefault="0001740F" w:rsidP="00873E84">
      <w:pPr>
        <w:pStyle w:val="074Char"/>
        <w:spacing w:line="360" w:lineRule="auto"/>
      </w:pPr>
      <w:r>
        <w:rPr>
          <w:rFonts w:ascii="-apple-system" w:hAnsi="-apple-system"/>
          <w:color w:val="4D4D4D"/>
          <w:shd w:val="clear" w:color="auto" w:fill="FFFFFF"/>
        </w:rPr>
        <w:t>当一个物理文件写满之后，会写下一个。在实际落盘时，是以页面为单位进行落盘，所以在落盘前需要找到每个页面的起始位置，然后将整个页面进行落盘。</w:t>
      </w:r>
    </w:p>
    <w:p w14:paraId="66B164BF" w14:textId="3E72CFA0" w:rsidR="009B147E" w:rsidRDefault="009B147E" w:rsidP="00873E84">
      <w:pPr>
        <w:pStyle w:val="074Char"/>
        <w:spacing w:line="360" w:lineRule="auto"/>
      </w:pPr>
    </w:p>
    <w:p w14:paraId="32EEE977" w14:textId="77777777" w:rsidR="0001740F" w:rsidRDefault="0001740F" w:rsidP="0001740F">
      <w:pPr>
        <w:pStyle w:val="4"/>
      </w:pPr>
      <w:r w:rsidRPr="0001740F">
        <w:rPr>
          <w:rFonts w:hint="eastAsia"/>
          <w:sz w:val="21"/>
          <w:szCs w:val="21"/>
        </w:rPr>
        <w:t xml:space="preserve">2. </w:t>
      </w:r>
      <w:r w:rsidRPr="0001740F">
        <w:rPr>
          <w:rFonts w:hint="eastAsia"/>
          <w:sz w:val="21"/>
          <w:szCs w:val="21"/>
        </w:rPr>
        <w:t>总体流程</w:t>
      </w:r>
    </w:p>
    <w:p w14:paraId="127F5319" w14:textId="77777777" w:rsidR="0001740F" w:rsidRDefault="0001740F" w:rsidP="0001740F">
      <w:pPr>
        <w:pStyle w:val="074Char"/>
        <w:spacing w:line="360" w:lineRule="auto"/>
      </w:pPr>
      <w:r>
        <w:rPr>
          <w:rFonts w:hint="eastAsia"/>
        </w:rPr>
        <w:t>综上所述，</w:t>
      </w:r>
      <w:r>
        <w:rPr>
          <w:rFonts w:hint="eastAsia"/>
        </w:rPr>
        <w:t>XLOG</w:t>
      </w:r>
      <w:r>
        <w:rPr>
          <w:rFonts w:hint="eastAsia"/>
        </w:rPr>
        <w:t>的落盘流程如下：</w:t>
      </w:r>
    </w:p>
    <w:p w14:paraId="39A3A9E5" w14:textId="77777777" w:rsidR="0001740F" w:rsidRDefault="0001740F" w:rsidP="0001740F">
      <w:pPr>
        <w:pStyle w:val="074Char"/>
        <w:spacing w:line="360" w:lineRule="auto"/>
      </w:pPr>
    </w:p>
    <w:p w14:paraId="56B9786D" w14:textId="77777777" w:rsidR="0001740F" w:rsidRDefault="0001740F" w:rsidP="006A0F09">
      <w:pPr>
        <w:pStyle w:val="074Char"/>
        <w:numPr>
          <w:ilvl w:val="0"/>
          <w:numId w:val="134"/>
        </w:numPr>
        <w:spacing w:line="360" w:lineRule="auto"/>
      </w:pPr>
      <w:r>
        <w:rPr>
          <w:rFonts w:hint="eastAsia"/>
        </w:rPr>
        <w:t>以</w:t>
      </w:r>
      <w:r>
        <w:rPr>
          <w:rFonts w:hint="eastAsia"/>
        </w:rPr>
        <w:t>LogwrtResult</w:t>
      </w:r>
      <w:r>
        <w:rPr>
          <w:rFonts w:hint="eastAsia"/>
        </w:rPr>
        <w:t>（最后已落盘的</w:t>
      </w:r>
      <w:r>
        <w:rPr>
          <w:rFonts w:hint="eastAsia"/>
        </w:rPr>
        <w:t>LSN</w:t>
      </w:r>
      <w:r>
        <w:rPr>
          <w:rFonts w:hint="eastAsia"/>
        </w:rPr>
        <w:t>）为起点，依据</w:t>
      </w:r>
      <w:r>
        <w:rPr>
          <w:rFonts w:hint="eastAsia"/>
        </w:rPr>
        <w:t>LSN</w:t>
      </w:r>
      <w:r>
        <w:rPr>
          <w:rFonts w:hint="eastAsia"/>
        </w:rPr>
        <w:t>及映射规则在</w:t>
      </w:r>
      <w:r>
        <w:rPr>
          <w:rFonts w:hint="eastAsia"/>
        </w:rPr>
        <w:t>log buffer</w:t>
      </w:r>
      <w:r>
        <w:rPr>
          <w:rFonts w:hint="eastAsia"/>
        </w:rPr>
        <w:t>中获取对应的页面。</w:t>
      </w:r>
    </w:p>
    <w:p w14:paraId="244DDD51" w14:textId="77777777" w:rsidR="0001740F" w:rsidRDefault="0001740F" w:rsidP="006A0F09">
      <w:pPr>
        <w:pStyle w:val="074Char"/>
        <w:numPr>
          <w:ilvl w:val="0"/>
          <w:numId w:val="134"/>
        </w:numPr>
        <w:spacing w:line="360" w:lineRule="auto"/>
      </w:pPr>
      <w:r>
        <w:rPr>
          <w:rFonts w:hint="eastAsia"/>
        </w:rPr>
        <w:t>依据</w:t>
      </w:r>
      <w:r>
        <w:rPr>
          <w:rFonts w:hint="eastAsia"/>
        </w:rPr>
        <w:t>LSN</w:t>
      </w:r>
      <w:r>
        <w:rPr>
          <w:rFonts w:hint="eastAsia"/>
        </w:rPr>
        <w:t>及映射规则获取页面需要写入的段号及段内页号。</w:t>
      </w:r>
    </w:p>
    <w:p w14:paraId="5A303F98" w14:textId="77777777" w:rsidR="0001740F" w:rsidRDefault="0001740F" w:rsidP="006A0F09">
      <w:pPr>
        <w:pStyle w:val="074Char"/>
        <w:numPr>
          <w:ilvl w:val="0"/>
          <w:numId w:val="134"/>
        </w:numPr>
        <w:spacing w:line="360" w:lineRule="auto"/>
      </w:pPr>
      <w:r>
        <w:rPr>
          <w:rFonts w:hint="eastAsia"/>
        </w:rPr>
        <w:t>将</w:t>
      </w:r>
      <w:r>
        <w:rPr>
          <w:rFonts w:hint="eastAsia"/>
        </w:rPr>
        <w:t>buffer page</w:t>
      </w:r>
      <w:r>
        <w:rPr>
          <w:rFonts w:hint="eastAsia"/>
        </w:rPr>
        <w:t>写入对应的物理页面。</w:t>
      </w:r>
    </w:p>
    <w:p w14:paraId="08049BE4" w14:textId="77777777" w:rsidR="0001740F" w:rsidRDefault="0001740F" w:rsidP="0001740F">
      <w:pPr>
        <w:pStyle w:val="4"/>
      </w:pPr>
      <w:r w:rsidRPr="0001740F">
        <w:rPr>
          <w:rFonts w:hint="eastAsia"/>
          <w:sz w:val="21"/>
          <w:szCs w:val="21"/>
        </w:rPr>
        <w:lastRenderedPageBreak/>
        <w:t xml:space="preserve">3. </w:t>
      </w:r>
      <w:r w:rsidRPr="0001740F">
        <w:rPr>
          <w:rFonts w:hint="eastAsia"/>
          <w:sz w:val="21"/>
          <w:szCs w:val="21"/>
        </w:rPr>
        <w:t>对应</w:t>
      </w:r>
      <w:r w:rsidRPr="0001740F">
        <w:rPr>
          <w:rFonts w:hint="eastAsia"/>
          <w:sz w:val="21"/>
          <w:szCs w:val="21"/>
        </w:rPr>
        <w:t>XLogWrite</w:t>
      </w:r>
      <w:r w:rsidRPr="0001740F">
        <w:rPr>
          <w:rFonts w:hint="eastAsia"/>
          <w:sz w:val="21"/>
          <w:szCs w:val="21"/>
        </w:rPr>
        <w:t>代码实现流程</w:t>
      </w:r>
      <w:r w:rsidRPr="0001740F">
        <w:rPr>
          <w:rFonts w:hint="eastAsia"/>
          <w:sz w:val="21"/>
          <w:szCs w:val="21"/>
        </w:rPr>
        <w:t xml:space="preserve"> </w:t>
      </w:r>
    </w:p>
    <w:p w14:paraId="33DD1BFF" w14:textId="77777777" w:rsidR="0001740F" w:rsidRDefault="0001740F" w:rsidP="006A0F09">
      <w:pPr>
        <w:pStyle w:val="074Char"/>
        <w:numPr>
          <w:ilvl w:val="0"/>
          <w:numId w:val="134"/>
        </w:numPr>
        <w:spacing w:line="360" w:lineRule="auto"/>
      </w:pPr>
      <w:r>
        <w:rPr>
          <w:rFonts w:hint="eastAsia"/>
        </w:rPr>
        <w:t>part1</w:t>
      </w:r>
      <w:r>
        <w:rPr>
          <w:rFonts w:hint="eastAsia"/>
        </w:rPr>
        <w:t>：调用</w:t>
      </w:r>
      <w:r>
        <w:rPr>
          <w:rFonts w:hint="eastAsia"/>
        </w:rPr>
        <w:t>wirte</w:t>
      </w:r>
      <w:r>
        <w:rPr>
          <w:rFonts w:hint="eastAsia"/>
        </w:rPr>
        <w:t>，对</w:t>
      </w:r>
      <w:r>
        <w:rPr>
          <w:rFonts w:hint="eastAsia"/>
        </w:rPr>
        <w:t>WriteRqst.Write</w:t>
      </w:r>
      <w:r>
        <w:rPr>
          <w:rFonts w:hint="eastAsia"/>
        </w:rPr>
        <w:t>之前的</w:t>
      </w:r>
      <w:r>
        <w:rPr>
          <w:rFonts w:hint="eastAsia"/>
        </w:rPr>
        <w:t>XLOG</w:t>
      </w:r>
      <w:r>
        <w:rPr>
          <w:rFonts w:hint="eastAsia"/>
        </w:rPr>
        <w:t>进行写入（写入操作系统缓存，如果是异步提交，则不保证一定落盘）。这个部分是</w:t>
      </w:r>
      <w:r>
        <w:rPr>
          <w:rFonts w:hint="eastAsia"/>
        </w:rPr>
        <w:t>XLogWrite</w:t>
      </w:r>
      <w:r>
        <w:rPr>
          <w:rFonts w:hint="eastAsia"/>
        </w:rPr>
        <w:t>的核心，包含上述所有流程。</w:t>
      </w:r>
    </w:p>
    <w:p w14:paraId="4487D8E2" w14:textId="77777777" w:rsidR="0001740F" w:rsidRDefault="0001740F" w:rsidP="006A0F09">
      <w:pPr>
        <w:pStyle w:val="074Char"/>
        <w:numPr>
          <w:ilvl w:val="0"/>
          <w:numId w:val="134"/>
        </w:numPr>
        <w:spacing w:line="360" w:lineRule="auto"/>
      </w:pPr>
      <w:r>
        <w:rPr>
          <w:rFonts w:hint="eastAsia"/>
        </w:rPr>
        <w:t>part2</w:t>
      </w:r>
      <w:r>
        <w:rPr>
          <w:rFonts w:hint="eastAsia"/>
        </w:rPr>
        <w:t>：调用</w:t>
      </w:r>
      <w:r>
        <w:rPr>
          <w:rFonts w:hint="eastAsia"/>
        </w:rPr>
        <w:t>flush</w:t>
      </w:r>
      <w:r>
        <w:rPr>
          <w:rFonts w:hint="eastAsia"/>
        </w:rPr>
        <w:t>，对</w:t>
      </w:r>
      <w:r>
        <w:rPr>
          <w:rFonts w:hint="eastAsia"/>
        </w:rPr>
        <w:t>part1</w:t>
      </w:r>
      <w:r>
        <w:rPr>
          <w:rFonts w:hint="eastAsia"/>
        </w:rPr>
        <w:t>写入的</w:t>
      </w:r>
      <w:r>
        <w:rPr>
          <w:rFonts w:hint="eastAsia"/>
        </w:rPr>
        <w:t>XLOG</w:t>
      </w:r>
      <w:r>
        <w:rPr>
          <w:rFonts w:hint="eastAsia"/>
        </w:rPr>
        <w:t>进行落盘。</w:t>
      </w:r>
    </w:p>
    <w:p w14:paraId="2A982860" w14:textId="77777777" w:rsidR="0001740F" w:rsidRDefault="0001740F" w:rsidP="006A0F09">
      <w:pPr>
        <w:pStyle w:val="074Char"/>
        <w:numPr>
          <w:ilvl w:val="0"/>
          <w:numId w:val="134"/>
        </w:numPr>
        <w:spacing w:line="360" w:lineRule="auto"/>
      </w:pPr>
      <w:r>
        <w:rPr>
          <w:rFonts w:hint="eastAsia"/>
        </w:rPr>
        <w:t>part3</w:t>
      </w:r>
      <w:r>
        <w:rPr>
          <w:rFonts w:hint="eastAsia"/>
        </w:rPr>
        <w:t>：更新</w:t>
      </w:r>
      <w:r>
        <w:rPr>
          <w:rFonts w:hint="eastAsia"/>
        </w:rPr>
        <w:t>XLogCtl</w:t>
      </w:r>
      <w:r>
        <w:rPr>
          <w:rFonts w:hint="eastAsia"/>
        </w:rPr>
        <w:t>（全局）的</w:t>
      </w:r>
      <w:r>
        <w:rPr>
          <w:rFonts w:hint="eastAsia"/>
        </w:rPr>
        <w:t>LogwrtResult</w:t>
      </w:r>
      <w:r>
        <w:rPr>
          <w:rFonts w:hint="eastAsia"/>
        </w:rPr>
        <w:t>及</w:t>
      </w:r>
      <w:r>
        <w:rPr>
          <w:rFonts w:hint="eastAsia"/>
        </w:rPr>
        <w:t>LogwrtRqst</w:t>
      </w:r>
      <w:r>
        <w:rPr>
          <w:rFonts w:hint="eastAsia"/>
        </w:rPr>
        <w:t>。</w:t>
      </w:r>
    </w:p>
    <w:p w14:paraId="2A51AF49" w14:textId="25800E3E" w:rsidR="0001740F" w:rsidRDefault="0001740F" w:rsidP="0001740F">
      <w:pPr>
        <w:pStyle w:val="074Char"/>
        <w:spacing w:line="360" w:lineRule="auto"/>
      </w:pPr>
      <w:r>
        <w:rPr>
          <w:rFonts w:hint="eastAsia"/>
        </w:rPr>
        <w:t>注意：上面说的</w:t>
      </w:r>
      <w:r>
        <w:rPr>
          <w:rFonts w:hint="eastAsia"/>
        </w:rPr>
        <w:t>write</w:t>
      </w:r>
      <w:r>
        <w:rPr>
          <w:rFonts w:hint="eastAsia"/>
        </w:rPr>
        <w:t>和</w:t>
      </w:r>
      <w:r>
        <w:rPr>
          <w:rFonts w:hint="eastAsia"/>
        </w:rPr>
        <w:t>flush</w:t>
      </w:r>
      <w:r>
        <w:rPr>
          <w:rFonts w:hint="eastAsia"/>
        </w:rPr>
        <w:t>指的是下文代码中的</w:t>
      </w:r>
      <w:r>
        <w:rPr>
          <w:rFonts w:hint="eastAsia"/>
        </w:rPr>
        <w:t>pg_pwrite</w:t>
      </w:r>
      <w:r>
        <w:rPr>
          <w:rFonts w:hint="eastAsia"/>
        </w:rPr>
        <w:t>函数</w:t>
      </w:r>
      <w:r>
        <w:rPr>
          <w:rFonts w:hint="eastAsia"/>
        </w:rPr>
        <w:t xml:space="preserve"> </w:t>
      </w:r>
      <w:r>
        <w:rPr>
          <w:rFonts w:hint="eastAsia"/>
        </w:rPr>
        <w:t>和</w:t>
      </w:r>
      <w:r>
        <w:rPr>
          <w:rFonts w:hint="eastAsia"/>
        </w:rPr>
        <w:t xml:space="preserve"> issue_xlog_fsync</w:t>
      </w:r>
      <w:r>
        <w:rPr>
          <w:rFonts w:hint="eastAsia"/>
        </w:rPr>
        <w:t>函数（会再调用</w:t>
      </w:r>
      <w:r>
        <w:rPr>
          <w:rFonts w:hint="eastAsia"/>
        </w:rPr>
        <w:t>pg_fdatasync</w:t>
      </w:r>
      <w:r>
        <w:rPr>
          <w:rFonts w:hint="eastAsia"/>
        </w:rPr>
        <w:t>函数），而不是</w:t>
      </w:r>
      <w:r>
        <w:rPr>
          <w:rFonts w:hint="eastAsia"/>
        </w:rPr>
        <w:t>XLogWrite</w:t>
      </w:r>
      <w:r>
        <w:rPr>
          <w:rFonts w:hint="eastAsia"/>
        </w:rPr>
        <w:t>和</w:t>
      </w:r>
      <w:r>
        <w:rPr>
          <w:rFonts w:hint="eastAsia"/>
        </w:rPr>
        <w:t>XLogFlush</w:t>
      </w:r>
      <w:r>
        <w:rPr>
          <w:rFonts w:hint="eastAsia"/>
        </w:rPr>
        <w:t>函数，不要弄混。</w:t>
      </w:r>
    </w:p>
    <w:p w14:paraId="567612C6" w14:textId="0ABB0941" w:rsidR="009A773A" w:rsidRDefault="009A773A" w:rsidP="00873E84">
      <w:pPr>
        <w:pStyle w:val="074Char"/>
        <w:spacing w:line="360" w:lineRule="auto"/>
      </w:pPr>
    </w:p>
    <w:p w14:paraId="3A036259" w14:textId="7165871E" w:rsidR="0001740F" w:rsidRDefault="0001740F" w:rsidP="0001740F">
      <w:pPr>
        <w:pStyle w:val="3"/>
        <w:rPr>
          <w:rFonts w:eastAsiaTheme="majorEastAsia"/>
          <w:sz w:val="24"/>
          <w:szCs w:val="24"/>
        </w:rPr>
      </w:pPr>
      <w:r w:rsidRPr="0001740F">
        <w:rPr>
          <w:rFonts w:eastAsiaTheme="majorEastAsia" w:hint="eastAsia"/>
          <w:sz w:val="24"/>
          <w:szCs w:val="24"/>
        </w:rPr>
        <w:t>调用</w:t>
      </w:r>
      <w:r w:rsidRPr="0001740F">
        <w:rPr>
          <w:rFonts w:eastAsiaTheme="majorEastAsia" w:hint="eastAsia"/>
          <w:sz w:val="24"/>
          <w:szCs w:val="24"/>
        </w:rPr>
        <w:t>write</w:t>
      </w:r>
      <w:r w:rsidRPr="0001740F">
        <w:rPr>
          <w:rFonts w:eastAsiaTheme="majorEastAsia" w:hint="eastAsia"/>
          <w:sz w:val="24"/>
          <w:szCs w:val="24"/>
        </w:rPr>
        <w:t>前的准备工作（</w:t>
      </w:r>
      <w:r w:rsidRPr="0001740F">
        <w:rPr>
          <w:rFonts w:eastAsiaTheme="majorEastAsia" w:hint="eastAsia"/>
          <w:sz w:val="24"/>
          <w:szCs w:val="24"/>
        </w:rPr>
        <w:t>part1</w:t>
      </w:r>
      <w:r>
        <w:rPr>
          <w:rFonts w:eastAsiaTheme="majorEastAsia" w:hint="eastAsia"/>
          <w:sz w:val="24"/>
          <w:szCs w:val="24"/>
        </w:rPr>
        <w:t>）</w:t>
      </w:r>
    </w:p>
    <w:p w14:paraId="43F4139F" w14:textId="77777777" w:rsidR="0001740F" w:rsidRDefault="0001740F" w:rsidP="0001740F">
      <w:pPr>
        <w:pStyle w:val="074Char"/>
        <w:spacing w:line="360" w:lineRule="auto"/>
      </w:pPr>
      <w:r>
        <w:rPr>
          <w:rFonts w:hint="eastAsia"/>
        </w:rPr>
        <w:t>注意</w:t>
      </w:r>
      <w:r>
        <w:rPr>
          <w:rFonts w:hint="eastAsia"/>
        </w:rPr>
        <w:t>part 1</w:t>
      </w:r>
      <w:r>
        <w:rPr>
          <w:rFonts w:hint="eastAsia"/>
        </w:rPr>
        <w:t>部分所有的写入（可能也有些地方会写成落盘）都是指的写入</w:t>
      </w:r>
      <w:r>
        <w:rPr>
          <w:rFonts w:hint="eastAsia"/>
        </w:rPr>
        <w:t>os</w:t>
      </w:r>
      <w:r>
        <w:rPr>
          <w:rFonts w:hint="eastAsia"/>
        </w:rPr>
        <w:t>缓存，对于异步提交需要注意区分。</w:t>
      </w:r>
    </w:p>
    <w:p w14:paraId="21983796" w14:textId="14E5ABCC" w:rsidR="0001740F" w:rsidRDefault="0001740F" w:rsidP="0001740F">
      <w:pPr>
        <w:pStyle w:val="074Char"/>
        <w:spacing w:line="360" w:lineRule="auto"/>
      </w:pPr>
      <w:r>
        <w:rPr>
          <w:rFonts w:hint="eastAsia"/>
        </w:rPr>
        <w:t>part 1</w:t>
      </w:r>
      <w:r>
        <w:rPr>
          <w:rFonts w:hint="eastAsia"/>
        </w:rPr>
        <w:t>是</w:t>
      </w:r>
      <w:r>
        <w:rPr>
          <w:rFonts w:hint="eastAsia"/>
        </w:rPr>
        <w:t>XLogWrite</w:t>
      </w:r>
      <w:r>
        <w:rPr>
          <w:rFonts w:hint="eastAsia"/>
        </w:rPr>
        <w:t>的核心，分为多种场景。下面我们先讲解主要流程，然后再根据情况来添加代码。</w:t>
      </w:r>
    </w:p>
    <w:p w14:paraId="67993F98" w14:textId="77777777" w:rsidR="0001740F" w:rsidRDefault="0001740F" w:rsidP="0001740F">
      <w:pPr>
        <w:pStyle w:val="074Char"/>
        <w:spacing w:line="360" w:lineRule="auto"/>
      </w:pPr>
    </w:p>
    <w:p w14:paraId="7D299CB5" w14:textId="77777777" w:rsidR="0001740F" w:rsidRDefault="0001740F" w:rsidP="0001740F">
      <w:pPr>
        <w:pStyle w:val="074Char"/>
        <w:spacing w:line="360" w:lineRule="auto"/>
      </w:pPr>
      <w:r>
        <w:rPr>
          <w:rFonts w:hint="eastAsia"/>
        </w:rPr>
        <w:t>最简单的场景：</w:t>
      </w:r>
      <w:r>
        <w:rPr>
          <w:rFonts w:hint="eastAsia"/>
        </w:rPr>
        <w:t>log buffer</w:t>
      </w:r>
      <w:r>
        <w:rPr>
          <w:rFonts w:hint="eastAsia"/>
        </w:rPr>
        <w:t>没有循环，</w:t>
      </w:r>
      <w:r>
        <w:rPr>
          <w:rFonts w:hint="eastAsia"/>
        </w:rPr>
        <w:t>segment 1</w:t>
      </w:r>
      <w:r>
        <w:rPr>
          <w:rFonts w:hint="eastAsia"/>
        </w:rPr>
        <w:t>也没有写满，可以容纳所有的</w:t>
      </w:r>
      <w:r>
        <w:rPr>
          <w:rFonts w:hint="eastAsia"/>
        </w:rPr>
        <w:t>XLOG</w:t>
      </w:r>
      <w:r>
        <w:rPr>
          <w:rFonts w:hint="eastAsia"/>
        </w:rPr>
        <w:t>。</w:t>
      </w:r>
    </w:p>
    <w:p w14:paraId="2E0AAD69" w14:textId="6AAB4E03" w:rsidR="0001740F" w:rsidRDefault="0001740F" w:rsidP="00873E84">
      <w:pPr>
        <w:pStyle w:val="074Char"/>
        <w:spacing w:line="360" w:lineRule="auto"/>
      </w:pPr>
    </w:p>
    <w:p w14:paraId="48DCC41F" w14:textId="7500BBCD" w:rsidR="0001740F" w:rsidRDefault="0001740F" w:rsidP="00873E84">
      <w:pPr>
        <w:pStyle w:val="074Char"/>
        <w:spacing w:line="360" w:lineRule="auto"/>
      </w:pPr>
      <w:r>
        <w:rPr>
          <w:noProof/>
        </w:rPr>
        <w:drawing>
          <wp:inline distT="0" distB="0" distL="0" distR="0" wp14:anchorId="55C0102E" wp14:editId="09007E78">
            <wp:extent cx="3221604" cy="2287713"/>
            <wp:effectExtent l="0" t="0" r="0" b="0"/>
            <wp:docPr id="251" name="图片 251" descr="https://img-blog.csdnimg.cn/01af092c8bec45428032d4a58e033f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blog.csdnimg.cn/01af092c8bec45428032d4a58e033f19.png"/>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3229970" cy="2293654"/>
                    </a:xfrm>
                    <a:prstGeom prst="rect">
                      <a:avLst/>
                    </a:prstGeom>
                    <a:noFill/>
                    <a:ln>
                      <a:noFill/>
                    </a:ln>
                  </pic:spPr>
                </pic:pic>
              </a:graphicData>
            </a:graphic>
          </wp:inline>
        </w:drawing>
      </w:r>
    </w:p>
    <w:p w14:paraId="78C56D4D" w14:textId="48FF2413" w:rsidR="0001740F" w:rsidRDefault="0001740F" w:rsidP="00873E84">
      <w:pPr>
        <w:pStyle w:val="074Char"/>
        <w:spacing w:line="360" w:lineRule="auto"/>
      </w:pPr>
    </w:p>
    <w:p w14:paraId="7F17C58A" w14:textId="340CB21E" w:rsidR="0001740F" w:rsidRDefault="0001740F" w:rsidP="00873E84">
      <w:pPr>
        <w:pStyle w:val="074Char"/>
        <w:spacing w:line="360" w:lineRule="auto"/>
      </w:pPr>
      <w:r>
        <w:rPr>
          <w:rFonts w:ascii="-apple-system" w:hAnsi="-apple-system"/>
          <w:color w:val="4D4D4D"/>
          <w:shd w:val="clear" w:color="auto" w:fill="FFFFFF"/>
        </w:rPr>
        <w:t>我们将</w:t>
      </w:r>
      <w:r>
        <w:rPr>
          <w:rFonts w:ascii="-apple-system" w:hAnsi="-apple-system"/>
          <w:color w:val="4D4D4D"/>
          <w:shd w:val="clear" w:color="auto" w:fill="FFFFFF"/>
        </w:rPr>
        <w:t>XLogWrite</w:t>
      </w:r>
      <w:r>
        <w:rPr>
          <w:rFonts w:ascii="-apple-system" w:hAnsi="-apple-system"/>
          <w:color w:val="4D4D4D"/>
          <w:shd w:val="clear" w:color="auto" w:fill="FFFFFF"/>
        </w:rPr>
        <w:t>的代码进行了简化，代码如下：</w:t>
      </w:r>
    </w:p>
    <w:p w14:paraId="5E757FD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static void</w:t>
      </w:r>
    </w:p>
    <w:p w14:paraId="5CB7010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lastRenderedPageBreak/>
        <w:t>XLogWrite(XLogwrtRqst WriteRqst, bool flexible)</w:t>
      </w:r>
    </w:p>
    <w:p w14:paraId="73B0194D"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w:t>
      </w:r>
    </w:p>
    <w:p w14:paraId="45C7870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ool        ispartialpage;</w:t>
      </w:r>
    </w:p>
    <w:p w14:paraId="1294BCB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ool        last_iteration;</w:t>
      </w:r>
    </w:p>
    <w:p w14:paraId="6F196F4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ool        finishing_seg;</w:t>
      </w:r>
    </w:p>
    <w:p w14:paraId="3DCF081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ool        use_existent;</w:t>
      </w:r>
    </w:p>
    <w:p w14:paraId="4A75C8E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nt         curridx;</w:t>
      </w:r>
    </w:p>
    <w:p w14:paraId="23A8ED0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nt         npages;</w:t>
      </w:r>
    </w:p>
    <w:p w14:paraId="229A1EB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nt         startidx;</w:t>
      </w:r>
    </w:p>
    <w:p w14:paraId="0D98AE3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uint32      startoffset;</w:t>
      </w:r>
    </w:p>
    <w:p w14:paraId="3560511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4B14BD4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 We should always be inside a critical section here */</w:t>
      </w:r>
    </w:p>
    <w:p w14:paraId="75ADE3F1"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Assert(CritSectionCount &gt; 0);</w:t>
      </w:r>
    </w:p>
    <w:p w14:paraId="2B0E99A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6A28596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28F9B84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Update local LogwrtResult (caller probably did this already, but...)，更新本地已落盘的XLOG LSN</w:t>
      </w:r>
    </w:p>
    <w:p w14:paraId="0F20488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648C163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ogwrtResult = XLogCtl-&gt;LogwrtResult;</w:t>
      </w:r>
    </w:p>
    <w:p w14:paraId="6D3E649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0DA62923"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npages用于记录需要落盘的页面数量；startidx表示第一个需要落盘的页面的下标；startoffset表示页面的起始写入偏移。这几个变量详见图3。</w:t>
      </w:r>
    </w:p>
    <w:p w14:paraId="3A84D86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npages = 0;</w:t>
      </w:r>
    </w:p>
    <w:p w14:paraId="156E426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startidx = 0;</w:t>
      </w:r>
    </w:p>
    <w:p w14:paraId="41F64D9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startoffset = 0;</w:t>
      </w:r>
    </w:p>
    <w:p w14:paraId="210BBAC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A0A2A9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通过XLogRecPtrToBufIdx将LogwrtResult.Write转换为buffer page的下标，LogwrtResult.Write是第一个需要落盘的page对应的LSN，* 所以curridx为第一个page的数组下标。</w:t>
      </w:r>
    </w:p>
    <w:p w14:paraId="531157D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w:t>
      </w:r>
    </w:p>
    <w:p w14:paraId="5B64DE8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curridx = XLogRecPtrToBufIdx(LogwrtResult.Write);</w:t>
      </w:r>
    </w:p>
    <w:p w14:paraId="47B8C23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5FECF0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当已落盘Write的LSN小于请求Write的LSN时，循环操作。每次循环对一个buffer page进行一系列处理，curridx表示当前正在处理的buffer page</w:t>
      </w:r>
    </w:p>
    <w:p w14:paraId="6B58473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hile (LogwrtResult.Write &lt; WriteRqst.Write)</w:t>
      </w:r>
    </w:p>
    <w:p w14:paraId="34B0A10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771E959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6B5D619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首先从xlblocks获取一个页面当前可以存放的XLOG的最大LSN</w:t>
      </w:r>
    </w:p>
    <w:p w14:paraId="7877118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0AE9A47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XLogRecPtr  EndPtr = XLogCtl-&gt;xlblocks[curridx];</w:t>
      </w:r>
    </w:p>
    <w:p w14:paraId="405668E1"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4E0253C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做一个判断，已落盘Write的LSN不应该大于等于该buffer page的LSN上限，否则就说明后者已经Write完了。</w:t>
      </w:r>
    </w:p>
    <w:p w14:paraId="4A55FE6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f (LogwrtResult.Write &gt;= EndPtr)</w:t>
      </w:r>
    </w:p>
    <w:p w14:paraId="600D4C7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elog(PANIC, "xlog write request %X/%X is past end of log %X/%X",</w:t>
      </w:r>
    </w:p>
    <w:p w14:paraId="793C7BE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SN_FORMAT_ARGS(LogwrtResult.Write),</w:t>
      </w:r>
    </w:p>
    <w:p w14:paraId="2069351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SN_FORMAT_ARGS(EndPtr));</w:t>
      </w:r>
    </w:p>
    <w:p w14:paraId="7F27735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2781FB8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Advance LogwrtResult.Write to end of current buffer page，将本地缓存的LogwrtResult.Write修改为当前log buffer page的结束位置。 */</w:t>
      </w:r>
    </w:p>
    <w:p w14:paraId="409C036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ogwrtResult.Write = EndPtr;</w:t>
      </w:r>
    </w:p>
    <w:p w14:paraId="3C3B3C3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判断当前写入的page是不是partial page（结束页）。如果页是被填满的，这两个值应该相等，只有在页只被写入一部分时，WriteRqst.Write &lt; LogwrtResult.Write */</w:t>
      </w:r>
    </w:p>
    <w:p w14:paraId="4781F3D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lastRenderedPageBreak/>
        <w:t xml:space="preserve">        ispartialpage = WriteRqst.Write &lt; LogwrtResult.Write;</w:t>
      </w:r>
    </w:p>
    <w:p w14:paraId="5F74E54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228CFB5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Add current page to the set of pending pages-to-dump，npages为0时，（重新）获取startidx,startoffset */</w:t>
      </w:r>
    </w:p>
    <w:p w14:paraId="1593CA1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f (npages == 0)</w:t>
      </w:r>
    </w:p>
    <w:p w14:paraId="61BCD41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2422046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 first of group */</w:t>
      </w:r>
    </w:p>
    <w:p w14:paraId="480F88C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startidx = curridx;</w:t>
      </w:r>
    </w:p>
    <w:p w14:paraId="1700392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startoffset = XLogSegmentOffset(LogwrtResult.Write - XLOG_BLCKSZ,</w:t>
      </w:r>
    </w:p>
    <w:p w14:paraId="7E9E543A"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al_segment_size);</w:t>
      </w:r>
    </w:p>
    <w:p w14:paraId="1B122FF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23C6794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npages++;</w:t>
      </w:r>
    </w:p>
    <w:p w14:paraId="1027B09A"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DAEB79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2C53BA7"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判断当前是否为最后一次循环或最后一个页</w:t>
      </w:r>
    </w:p>
    <w:p w14:paraId="338E207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6E7FD11D"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ast_iteration = WriteRqst.Write &lt;= LogwrtResult.Write;</w:t>
      </w:r>
    </w:p>
    <w:p w14:paraId="3886309C"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0F0399E1"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83311FA"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判断当前是否为最后一个segment，后面场景会提到</w:t>
      </w:r>
    </w:p>
    <w:p w14:paraId="7A45510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0415B25"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finishing_seg = !ispartialpage &amp;&amp;</w:t>
      </w:r>
    </w:p>
    <w:p w14:paraId="765274E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startoffset + npages * XLOG_BLCKSZ) &gt;= wal_segment_size;</w:t>
      </w:r>
    </w:p>
    <w:p w14:paraId="545ABEC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385650A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这三个落盘条件对应我们要讨论的3种场景，后面会提到</w:t>
      </w:r>
    </w:p>
    <w:p w14:paraId="6262025E"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f (last_iteration ||</w:t>
      </w:r>
    </w:p>
    <w:p w14:paraId="6501C43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curridx == XLogCtl-&gt;XLogCacheBlck ||</w:t>
      </w:r>
    </w:p>
    <w:p w14:paraId="0FD1335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finishing_seg)</w:t>
      </w:r>
    </w:p>
    <w:p w14:paraId="67AA934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5DFDC83"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落盘代码，暂时省略 </w:t>
      </w:r>
    </w:p>
    <w:p w14:paraId="481B546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B81997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5E9E80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如果落盘则表示WriteRqst.Write之前的所有XLOG都已经落盘，则结束循环</w:t>
      </w:r>
    </w:p>
    <w:p w14:paraId="49769D3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注意在结束循环前，需要将LogwrtResult.Write改为WriteRqst.Write</w:t>
      </w:r>
    </w:p>
    <w:p w14:paraId="667B51C7"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因为我们前面将LogwrtResult.Write改为了XLogCtl-&gt;xlblocks[curridx]</w:t>
      </w:r>
    </w:p>
    <w:p w14:paraId="23FD1B9B"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xml:space="preserve">         * 而我们实际写入的内容仅限于WriteRqst.Write之前</w:t>
      </w:r>
    </w:p>
    <w:p w14:paraId="4018DAC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148D08F7"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019D9FF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 ispartialpage用于表示partial page是否已经落盘</w:t>
      </w:r>
    </w:p>
    <w:p w14:paraId="170E44A3"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f (ispartialpage)</w:t>
      </w:r>
    </w:p>
    <w:p w14:paraId="196BD16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84CED2A"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 Only asked to write a partial page */</w:t>
      </w:r>
    </w:p>
    <w:p w14:paraId="1A3341CF"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LogwrtResult.Write = WriteRqst.Write;</w:t>
      </w:r>
    </w:p>
    <w:p w14:paraId="3B70606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reak;</w:t>
      </w:r>
    </w:p>
    <w:p w14:paraId="612EAD06"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6B0B112"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curridx = NextBufIdx(curridx);</w:t>
      </w:r>
    </w:p>
    <w:p w14:paraId="5385DCF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517B29B4"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 If flexible, break out of loop as soon as we wrote something */</w:t>
      </w:r>
    </w:p>
    <w:p w14:paraId="7CFBB1C8"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if (flexible &amp;&amp; npages == 0)</w:t>
      </w:r>
    </w:p>
    <w:p w14:paraId="5EE04C3A"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break;</w:t>
      </w:r>
    </w:p>
    <w:p w14:paraId="5DD92F99"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w:t>
      </w:r>
    </w:p>
    <w:p w14:paraId="7003FB50"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lastRenderedPageBreak/>
        <w:t xml:space="preserve"> </w:t>
      </w:r>
    </w:p>
    <w:p w14:paraId="63CD1A21" w14:textId="77777777"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spacing w:val="-4"/>
          <w:sz w:val="18"/>
          <w:szCs w:val="21"/>
          <w:shd w:val="pct15" w:color="auto" w:fill="FFFFFF"/>
        </w:rPr>
        <w:t xml:space="preserve">    Assert(npages == 0);</w:t>
      </w:r>
    </w:p>
    <w:p w14:paraId="46953FF4" w14:textId="4E705DBF" w:rsidR="0001740F" w:rsidRPr="0001740F" w:rsidRDefault="0001740F" w:rsidP="0001740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1740F">
        <w:rPr>
          <w:rFonts w:ascii="宋体" w:eastAsia="宋体" w:hAnsi="宋体" w:cs="Huawei Sans" w:hint="eastAsia"/>
          <w:spacing w:val="-4"/>
          <w:sz w:val="18"/>
          <w:szCs w:val="21"/>
          <w:shd w:val="pct15" w:color="auto" w:fill="FFFFFF"/>
        </w:rPr>
        <w:t>…</w:t>
      </w:r>
    </w:p>
    <w:p w14:paraId="6CF35FB1" w14:textId="4FAAECCE" w:rsidR="0001740F" w:rsidRDefault="0001740F" w:rsidP="00873E84">
      <w:pPr>
        <w:pStyle w:val="074Char"/>
        <w:spacing w:line="360" w:lineRule="auto"/>
      </w:pPr>
    </w:p>
    <w:p w14:paraId="12DE2FC8" w14:textId="77777777" w:rsidR="0001740F" w:rsidRDefault="0001740F" w:rsidP="0001740F">
      <w:pPr>
        <w:pStyle w:val="074Char"/>
        <w:spacing w:line="360" w:lineRule="auto"/>
      </w:pPr>
      <w:r>
        <w:rPr>
          <w:rFonts w:hint="eastAsia"/>
        </w:rPr>
        <w:t>代码分析：</w:t>
      </w:r>
    </w:p>
    <w:p w14:paraId="70DBDA1B" w14:textId="77777777" w:rsidR="0001740F" w:rsidRDefault="0001740F" w:rsidP="0001740F">
      <w:pPr>
        <w:pStyle w:val="074Char"/>
        <w:spacing w:line="360" w:lineRule="auto"/>
      </w:pPr>
    </w:p>
    <w:p w14:paraId="3D4B1E77" w14:textId="77777777" w:rsidR="0001740F" w:rsidRDefault="0001740F" w:rsidP="0001740F">
      <w:pPr>
        <w:pStyle w:val="074Char"/>
        <w:spacing w:line="360" w:lineRule="auto"/>
      </w:pPr>
      <w:r>
        <w:rPr>
          <w:rFonts w:hint="eastAsia"/>
        </w:rPr>
        <w:t>①</w:t>
      </w:r>
      <w:r>
        <w:rPr>
          <w:rFonts w:hint="eastAsia"/>
        </w:rPr>
        <w:t xml:space="preserve"> </w:t>
      </w:r>
      <w:r>
        <w:rPr>
          <w:rFonts w:hint="eastAsia"/>
        </w:rPr>
        <w:t>首先对三个非常重要的成员进行了初始化</w:t>
      </w:r>
    </w:p>
    <w:p w14:paraId="7C271000" w14:textId="48E46D64" w:rsidR="0001740F" w:rsidRDefault="0001740F" w:rsidP="0001740F">
      <w:pPr>
        <w:pStyle w:val="074Char"/>
        <w:spacing w:line="360" w:lineRule="auto"/>
      </w:pPr>
      <w:r>
        <w:rPr>
          <w:rFonts w:hint="eastAsia"/>
        </w:rPr>
        <w:t>npages</w:t>
      </w:r>
      <w:r>
        <w:rPr>
          <w:rFonts w:hint="eastAsia"/>
        </w:rPr>
        <w:t>、</w:t>
      </w:r>
      <w:r>
        <w:rPr>
          <w:rFonts w:hint="eastAsia"/>
        </w:rPr>
        <w:t>startidx</w:t>
      </w:r>
      <w:r>
        <w:rPr>
          <w:rFonts w:hint="eastAsia"/>
        </w:rPr>
        <w:t>、</w:t>
      </w:r>
      <w:r>
        <w:rPr>
          <w:rFonts w:hint="eastAsia"/>
        </w:rPr>
        <w:t>startoffset</w:t>
      </w:r>
      <w:r>
        <w:rPr>
          <w:rFonts w:hint="eastAsia"/>
        </w:rPr>
        <w:t>。这三个成员的作用如图</w:t>
      </w:r>
      <w:r>
        <w:rPr>
          <w:rFonts w:hint="eastAsia"/>
        </w:rPr>
        <w:t>3</w:t>
      </w:r>
      <w:r>
        <w:rPr>
          <w:rFonts w:hint="eastAsia"/>
        </w:rPr>
        <w:t>所示：</w:t>
      </w:r>
      <w:r>
        <w:rPr>
          <w:rFonts w:hint="eastAsia"/>
        </w:rPr>
        <w:t>npages</w:t>
      </w:r>
      <w:r>
        <w:rPr>
          <w:rFonts w:hint="eastAsia"/>
        </w:rPr>
        <w:t>用于记录需要落盘的页面数量；</w:t>
      </w:r>
      <w:r>
        <w:rPr>
          <w:rFonts w:hint="eastAsia"/>
        </w:rPr>
        <w:t>startidx</w:t>
      </w:r>
      <w:r>
        <w:rPr>
          <w:rFonts w:hint="eastAsia"/>
        </w:rPr>
        <w:t>表示第一个需要落盘的页面的下标；</w:t>
      </w:r>
      <w:r>
        <w:rPr>
          <w:rFonts w:hint="eastAsia"/>
        </w:rPr>
        <w:t>startoffset</w:t>
      </w:r>
      <w:r>
        <w:rPr>
          <w:rFonts w:hint="eastAsia"/>
        </w:rPr>
        <w:t>表示页面的起始写入偏移。</w:t>
      </w:r>
    </w:p>
    <w:p w14:paraId="7618359B" w14:textId="40BDF168" w:rsidR="0001740F" w:rsidRDefault="0001740F" w:rsidP="00873E84">
      <w:pPr>
        <w:pStyle w:val="074Char"/>
        <w:spacing w:line="360" w:lineRule="auto"/>
      </w:pPr>
      <w:r>
        <w:rPr>
          <w:noProof/>
        </w:rPr>
        <w:drawing>
          <wp:inline distT="0" distB="0" distL="0" distR="0" wp14:anchorId="0E6D799F" wp14:editId="2CA3762C">
            <wp:extent cx="5274310" cy="3652258"/>
            <wp:effectExtent l="0" t="0" r="2540" b="5715"/>
            <wp:docPr id="252" name="图片 252" descr="https://img-blog.csdnimg.cn/ecd8a93a0e6d470b8f172cc0d6802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blog.csdnimg.cn/ecd8a93a0e6d470b8f172cc0d680247a.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274310" cy="3652258"/>
                    </a:xfrm>
                    <a:prstGeom prst="rect">
                      <a:avLst/>
                    </a:prstGeom>
                    <a:noFill/>
                    <a:ln>
                      <a:noFill/>
                    </a:ln>
                  </pic:spPr>
                </pic:pic>
              </a:graphicData>
            </a:graphic>
          </wp:inline>
        </w:drawing>
      </w:r>
    </w:p>
    <w:p w14:paraId="7BEB3831" w14:textId="09D7AAD6" w:rsidR="0001740F" w:rsidRDefault="0001740F" w:rsidP="00873E84">
      <w:pPr>
        <w:pStyle w:val="074Char"/>
        <w:spacing w:line="360" w:lineRule="auto"/>
      </w:pPr>
    </w:p>
    <w:p w14:paraId="2A7E54D1" w14:textId="77777777" w:rsidR="0001740F" w:rsidRDefault="0001740F" w:rsidP="0001740F">
      <w:pPr>
        <w:pStyle w:val="074Char"/>
        <w:spacing w:line="360" w:lineRule="auto"/>
      </w:pPr>
      <w:r>
        <w:rPr>
          <w:rFonts w:hint="eastAsia"/>
        </w:rPr>
        <w:t>②</w:t>
      </w:r>
      <w:r>
        <w:rPr>
          <w:rFonts w:hint="eastAsia"/>
        </w:rPr>
        <w:t xml:space="preserve"> </w:t>
      </w:r>
      <w:r>
        <w:rPr>
          <w:rFonts w:hint="eastAsia"/>
        </w:rPr>
        <w:t>通过</w:t>
      </w:r>
      <w:r>
        <w:rPr>
          <w:rFonts w:hint="eastAsia"/>
        </w:rPr>
        <w:t>XLogRecPtrToBufIdx</w:t>
      </w:r>
      <w:r>
        <w:rPr>
          <w:rFonts w:hint="eastAsia"/>
        </w:rPr>
        <w:t>函数找到</w:t>
      </w:r>
      <w:r>
        <w:rPr>
          <w:rFonts w:hint="eastAsia"/>
        </w:rPr>
        <w:t>LogwrtResult.Write</w:t>
      </w:r>
      <w:r>
        <w:rPr>
          <w:rFonts w:hint="eastAsia"/>
        </w:rPr>
        <w:t>对应的</w:t>
      </w:r>
      <w:r>
        <w:rPr>
          <w:rFonts w:hint="eastAsia"/>
        </w:rPr>
        <w:t>buffer page</w:t>
      </w:r>
      <w:r>
        <w:rPr>
          <w:rFonts w:hint="eastAsia"/>
        </w:rPr>
        <w:t>。这个</w:t>
      </w:r>
      <w:r>
        <w:rPr>
          <w:rFonts w:hint="eastAsia"/>
        </w:rPr>
        <w:t>page</w:t>
      </w:r>
      <w:r>
        <w:rPr>
          <w:rFonts w:hint="eastAsia"/>
        </w:rPr>
        <w:t>其实就是第一个需要落盘的</w:t>
      </w:r>
      <w:r>
        <w:rPr>
          <w:rFonts w:hint="eastAsia"/>
        </w:rPr>
        <w:t>page</w:t>
      </w:r>
      <w:r>
        <w:rPr>
          <w:rFonts w:hint="eastAsia"/>
        </w:rPr>
        <w:t>。</w:t>
      </w:r>
    </w:p>
    <w:p w14:paraId="52EEC4DA" w14:textId="77777777" w:rsidR="0001740F" w:rsidRDefault="0001740F" w:rsidP="0001740F">
      <w:pPr>
        <w:pStyle w:val="074Char"/>
        <w:spacing w:line="360" w:lineRule="auto"/>
      </w:pPr>
      <w:r>
        <w:rPr>
          <w:rFonts w:hint="eastAsia"/>
        </w:rPr>
        <w:t>③</w:t>
      </w:r>
      <w:r>
        <w:rPr>
          <w:rFonts w:hint="eastAsia"/>
        </w:rPr>
        <w:t xml:space="preserve"> </w:t>
      </w:r>
      <w:r>
        <w:rPr>
          <w:rFonts w:hint="eastAsia"/>
        </w:rPr>
        <w:t>进入循环，每次循环对一个</w:t>
      </w:r>
      <w:r>
        <w:rPr>
          <w:rFonts w:hint="eastAsia"/>
        </w:rPr>
        <w:t>buffer page</w:t>
      </w:r>
      <w:r>
        <w:rPr>
          <w:rFonts w:hint="eastAsia"/>
        </w:rPr>
        <w:t>进行一系列处理，</w:t>
      </w:r>
      <w:r>
        <w:rPr>
          <w:rFonts w:hint="eastAsia"/>
        </w:rPr>
        <w:t>curridx</w:t>
      </w:r>
      <w:r>
        <w:rPr>
          <w:rFonts w:hint="eastAsia"/>
        </w:rPr>
        <w:t>表示当前正在处理的</w:t>
      </w:r>
      <w:r>
        <w:rPr>
          <w:rFonts w:hint="eastAsia"/>
        </w:rPr>
        <w:t>buffer page</w:t>
      </w:r>
      <w:r>
        <w:rPr>
          <w:rFonts w:hint="eastAsia"/>
        </w:rPr>
        <w:t>。</w:t>
      </w:r>
    </w:p>
    <w:p w14:paraId="1EB2A96A" w14:textId="0797FEDF" w:rsidR="0001740F"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while (LogwrtResult.Write &lt; WriteRqst.Write)</w:t>
      </w:r>
    </w:p>
    <w:p w14:paraId="4AAA4820" w14:textId="019DC381" w:rsidR="0001740F" w:rsidRDefault="0001740F" w:rsidP="00873E84">
      <w:pPr>
        <w:pStyle w:val="074Char"/>
        <w:spacing w:line="360" w:lineRule="auto"/>
      </w:pPr>
    </w:p>
    <w:p w14:paraId="650C350B" w14:textId="77777777" w:rsidR="00E10D8E" w:rsidRPr="00E10D8E" w:rsidRDefault="00E10D8E" w:rsidP="006A0F09">
      <w:pPr>
        <w:pStyle w:val="074Char"/>
        <w:numPr>
          <w:ilvl w:val="0"/>
          <w:numId w:val="134"/>
        </w:numPr>
        <w:spacing w:line="360" w:lineRule="auto"/>
        <w:rPr>
          <w:rFonts w:ascii="-apple-system" w:hAnsi="-apple-system" w:hint="eastAsia"/>
          <w:color w:val="333333"/>
          <w:kern w:val="0"/>
          <w:sz w:val="24"/>
        </w:rPr>
      </w:pPr>
      <w:r w:rsidRPr="00E10D8E">
        <w:t>在循环体内部，首先从</w:t>
      </w:r>
      <w:r w:rsidRPr="00E10D8E">
        <w:t>xlblocks</w:t>
      </w:r>
      <w:r w:rsidRPr="00E10D8E">
        <w:t>获取一个页面当前可以存放的</w:t>
      </w:r>
      <w:r w:rsidRPr="00E10D8E">
        <w:t>XLOG</w:t>
      </w:r>
      <w:r w:rsidRPr="00E10D8E">
        <w:t>的最大</w:t>
      </w:r>
      <w:r w:rsidRPr="00E10D8E">
        <w:t>lsn</w:t>
      </w:r>
      <w:r w:rsidRPr="00E10D8E">
        <w:t>。</w:t>
      </w:r>
    </w:p>
    <w:p w14:paraId="09AA2FD2"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lastRenderedPageBreak/>
        <w:t xml:space="preserve">        /*</w:t>
      </w:r>
    </w:p>
    <w:p w14:paraId="60F936AC"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hint="eastAsia"/>
          <w:spacing w:val="-4"/>
          <w:sz w:val="18"/>
          <w:szCs w:val="21"/>
          <w:shd w:val="pct15" w:color="auto" w:fill="FFFFFF"/>
        </w:rPr>
        <w:t xml:space="preserve">         * 从xlblocks获取一个页面当前可以存放的XLOG的最大LSN</w:t>
      </w:r>
    </w:p>
    <w:p w14:paraId="53B344D7"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w:t>
      </w:r>
    </w:p>
    <w:p w14:paraId="1C61D11B" w14:textId="1F64DC93" w:rsidR="0001740F"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 xml:space="preserve">        XLogRecPtr  EndPtr = XLogCtl-&gt;xlblocks[curridx];</w:t>
      </w:r>
    </w:p>
    <w:p w14:paraId="4DCDC721" w14:textId="6A5D1D15" w:rsidR="00E10D8E" w:rsidRDefault="00E10D8E" w:rsidP="00873E84">
      <w:pPr>
        <w:pStyle w:val="074Char"/>
        <w:spacing w:line="360" w:lineRule="auto"/>
      </w:pPr>
    </w:p>
    <w:p w14:paraId="446E2FED" w14:textId="77777777" w:rsidR="00E10D8E" w:rsidRPr="00E10D8E" w:rsidRDefault="00E10D8E" w:rsidP="00E10D8E">
      <w:pPr>
        <w:pStyle w:val="074Char"/>
        <w:spacing w:line="360" w:lineRule="auto"/>
      </w:pPr>
      <w:r w:rsidRPr="00E10D8E">
        <w:t>xlblocks</w:t>
      </w:r>
    </w:p>
    <w:p w14:paraId="52316133" w14:textId="3A35C378" w:rsidR="00E10D8E" w:rsidRPr="00E10D8E" w:rsidRDefault="00E10D8E" w:rsidP="00E10D8E">
      <w:pPr>
        <w:pStyle w:val="074Char"/>
        <w:spacing w:line="360" w:lineRule="auto"/>
        <w:rPr>
          <w:rFonts w:ascii="-apple-system" w:hAnsi="-apple-system" w:hint="eastAsia"/>
          <w:color w:val="4F4F4F"/>
          <w:kern w:val="0"/>
          <w:sz w:val="24"/>
        </w:rPr>
      </w:pPr>
      <w:r w:rsidRPr="00E10D8E">
        <w:t>xlblocks</w:t>
      </w:r>
      <w:r w:rsidRPr="00E10D8E">
        <w:t>是</w:t>
      </w:r>
      <w:r w:rsidRPr="00E10D8E">
        <w:t>XLogCtlData</w:t>
      </w:r>
      <w:r w:rsidRPr="00E10D8E">
        <w:t>的又一个成员，是一个</w:t>
      </w:r>
      <w:r w:rsidRPr="00E10D8E">
        <w:t>XLogRecPtr</w:t>
      </w:r>
      <w:r w:rsidRPr="00E10D8E">
        <w:t>的数组，数组元组的个数为</w:t>
      </w:r>
      <w:r w:rsidRPr="00E10D8E">
        <w:t>log buffer</w:t>
      </w:r>
      <w:r w:rsidRPr="00E10D8E">
        <w:t>的页面数，</w:t>
      </w:r>
      <w:r w:rsidRPr="00E10D8E">
        <w:t>xlblocks</w:t>
      </w:r>
      <w:r w:rsidRPr="00E10D8E">
        <w:t>与</w:t>
      </w:r>
      <w:r w:rsidRPr="00E10D8E">
        <w:t>buffer page</w:t>
      </w:r>
      <w:r w:rsidRPr="00E10D8E">
        <w:t>一一对应。</w:t>
      </w:r>
    </w:p>
    <w:p w14:paraId="3F9C873F"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typedef struct XLogCtlData {</w:t>
      </w:r>
    </w:p>
    <w:p w14:paraId="72FD4850"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w:t>
      </w:r>
    </w:p>
    <w:p w14:paraId="79CC0963"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XLogRecPtr *xlblocks;</w:t>
      </w:r>
      <w:r w:rsidRPr="00E10D8E">
        <w:rPr>
          <w:rFonts w:ascii="宋体" w:eastAsia="宋体" w:hAnsi="宋体" w:cs="Huawei Sans"/>
          <w:spacing w:val="-4"/>
          <w:sz w:val="18"/>
          <w:szCs w:val="21"/>
          <w:shd w:val="pct15" w:color="auto" w:fill="FFFFFF"/>
        </w:rPr>
        <w:tab/>
      </w:r>
      <w:r w:rsidRPr="00E10D8E">
        <w:rPr>
          <w:rFonts w:ascii="宋体" w:eastAsia="宋体" w:hAnsi="宋体" w:cs="Huawei Sans"/>
          <w:spacing w:val="-4"/>
          <w:sz w:val="18"/>
          <w:szCs w:val="21"/>
          <w:shd w:val="pct15" w:color="auto" w:fill="FFFFFF"/>
        </w:rPr>
        <w:tab/>
        <w:t>/* 1st byte ptr-s + XLOG_BLCKSZ */</w:t>
      </w:r>
    </w:p>
    <w:p w14:paraId="23912390"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w:t>
      </w:r>
    </w:p>
    <w:p w14:paraId="120E03E3"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w:t>
      </w:r>
    </w:p>
    <w:p w14:paraId="3EB7D443"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w:t>
      </w:r>
    </w:p>
    <w:p w14:paraId="113199EE" w14:textId="2D56DC0B"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typedef uint64 XLogRecPtr;</w:t>
      </w:r>
    </w:p>
    <w:p w14:paraId="0A51B45D" w14:textId="77777777" w:rsidR="00E10D8E" w:rsidRDefault="00E10D8E" w:rsidP="00E10D8E">
      <w:pPr>
        <w:pStyle w:val="074Char"/>
        <w:spacing w:line="360" w:lineRule="auto"/>
      </w:pPr>
      <w:r>
        <w:rPr>
          <w:rFonts w:hint="eastAsia"/>
        </w:rPr>
        <w:t>前面讲过</w:t>
      </w:r>
      <w:r>
        <w:rPr>
          <w:rFonts w:hint="eastAsia"/>
        </w:rPr>
        <w:t>LSN</w:t>
      </w:r>
      <w:r>
        <w:rPr>
          <w:rFonts w:hint="eastAsia"/>
        </w:rPr>
        <w:t>到</w:t>
      </w:r>
      <w:r>
        <w:rPr>
          <w:rFonts w:hint="eastAsia"/>
        </w:rPr>
        <w:t>buffer page</w:t>
      </w:r>
      <w:r>
        <w:rPr>
          <w:rFonts w:hint="eastAsia"/>
        </w:rPr>
        <w:t>的转换，也就是说每个</w:t>
      </w:r>
      <w:r>
        <w:rPr>
          <w:rFonts w:hint="eastAsia"/>
        </w:rPr>
        <w:t>LSN</w:t>
      </w:r>
      <w:r>
        <w:rPr>
          <w:rFonts w:hint="eastAsia"/>
        </w:rPr>
        <w:t>都对应一个</w:t>
      </w:r>
      <w:r>
        <w:rPr>
          <w:rFonts w:hint="eastAsia"/>
        </w:rPr>
        <w:t>buffer page</w:t>
      </w:r>
      <w:r>
        <w:rPr>
          <w:rFonts w:hint="eastAsia"/>
        </w:rPr>
        <w:t>。反之每个</w:t>
      </w:r>
      <w:r>
        <w:rPr>
          <w:rFonts w:hint="eastAsia"/>
        </w:rPr>
        <w:t>buffer page</w:t>
      </w:r>
      <w:r>
        <w:rPr>
          <w:rFonts w:hint="eastAsia"/>
        </w:rPr>
        <w:t>都对应一个范围内的</w:t>
      </w:r>
      <w:r>
        <w:rPr>
          <w:rFonts w:hint="eastAsia"/>
        </w:rPr>
        <w:t>LSN</w:t>
      </w:r>
      <w:r>
        <w:rPr>
          <w:rFonts w:hint="eastAsia"/>
        </w:rPr>
        <w:t>。由于</w:t>
      </w:r>
      <w:r>
        <w:rPr>
          <w:rFonts w:hint="eastAsia"/>
        </w:rPr>
        <w:t>log buffer</w:t>
      </w:r>
      <w:r>
        <w:rPr>
          <w:rFonts w:hint="eastAsia"/>
        </w:rPr>
        <w:t>是循环队列，所以用</w:t>
      </w:r>
      <w:r>
        <w:rPr>
          <w:rFonts w:hint="eastAsia"/>
        </w:rPr>
        <w:t>xlblocks</w:t>
      </w:r>
      <w:r>
        <w:rPr>
          <w:rFonts w:hint="eastAsia"/>
        </w:rPr>
        <w:t>数组来表示某个</w:t>
      </w:r>
      <w:r>
        <w:rPr>
          <w:rFonts w:hint="eastAsia"/>
        </w:rPr>
        <w:t>buffer page</w:t>
      </w:r>
      <w:r>
        <w:rPr>
          <w:rFonts w:hint="eastAsia"/>
        </w:rPr>
        <w:t>当前可写入的</w:t>
      </w:r>
      <w:r>
        <w:rPr>
          <w:rFonts w:hint="eastAsia"/>
        </w:rPr>
        <w:t>XLOG</w:t>
      </w:r>
      <w:r>
        <w:rPr>
          <w:rFonts w:hint="eastAsia"/>
        </w:rPr>
        <w:t>的</w:t>
      </w:r>
      <w:r>
        <w:rPr>
          <w:rFonts w:hint="eastAsia"/>
        </w:rPr>
        <w:t>LSN</w:t>
      </w:r>
      <w:r>
        <w:rPr>
          <w:rFonts w:hint="eastAsia"/>
        </w:rPr>
        <w:t>的上限。</w:t>
      </w:r>
    </w:p>
    <w:p w14:paraId="21173A78" w14:textId="18B12CD2" w:rsidR="00E10D8E" w:rsidRDefault="00E10D8E" w:rsidP="00E10D8E">
      <w:pPr>
        <w:pStyle w:val="074Char"/>
        <w:spacing w:line="360" w:lineRule="auto"/>
      </w:pPr>
      <w:r>
        <w:rPr>
          <w:rFonts w:hint="eastAsia"/>
        </w:rPr>
        <w:t>由于</w:t>
      </w:r>
      <w:r>
        <w:rPr>
          <w:rFonts w:hint="eastAsia"/>
        </w:rPr>
        <w:t>buffer page</w:t>
      </w:r>
      <w:r>
        <w:rPr>
          <w:rFonts w:hint="eastAsia"/>
        </w:rPr>
        <w:t>的大小固定为</w:t>
      </w:r>
      <w:r>
        <w:rPr>
          <w:rFonts w:hint="eastAsia"/>
        </w:rPr>
        <w:t>XLOG_BLCKSZ</w:t>
      </w:r>
      <w:r>
        <w:rPr>
          <w:rFonts w:hint="eastAsia"/>
        </w:rPr>
        <w:t>，所以通过</w:t>
      </w:r>
      <w:r>
        <w:rPr>
          <w:rFonts w:hint="eastAsia"/>
        </w:rPr>
        <w:t>xlblocks-XLOG_BLCKSZ</w:t>
      </w:r>
      <w:r>
        <w:rPr>
          <w:rFonts w:hint="eastAsia"/>
        </w:rPr>
        <w:t>就可以得到该</w:t>
      </w:r>
      <w:r>
        <w:rPr>
          <w:rFonts w:hint="eastAsia"/>
        </w:rPr>
        <w:t>page</w:t>
      </w:r>
      <w:r>
        <w:rPr>
          <w:rFonts w:hint="eastAsia"/>
        </w:rPr>
        <w:t>可写入</w:t>
      </w:r>
      <w:r>
        <w:rPr>
          <w:rFonts w:hint="eastAsia"/>
        </w:rPr>
        <w:t>XLOG</w:t>
      </w:r>
      <w:r>
        <w:rPr>
          <w:rFonts w:hint="eastAsia"/>
        </w:rPr>
        <w:t>的</w:t>
      </w:r>
      <w:r>
        <w:rPr>
          <w:rFonts w:hint="eastAsia"/>
        </w:rPr>
        <w:t>LSN</w:t>
      </w:r>
      <w:r>
        <w:rPr>
          <w:rFonts w:hint="eastAsia"/>
        </w:rPr>
        <w:t>的下限。所以一个</w:t>
      </w:r>
      <w:r>
        <w:rPr>
          <w:rFonts w:hint="eastAsia"/>
        </w:rPr>
        <w:t>buffer page</w:t>
      </w:r>
      <w:r>
        <w:rPr>
          <w:rFonts w:hint="eastAsia"/>
        </w:rPr>
        <w:t>当前可以写入</w:t>
      </w:r>
      <w:r>
        <w:rPr>
          <w:rFonts w:hint="eastAsia"/>
        </w:rPr>
        <w:t>XLOG</w:t>
      </w:r>
      <w:r>
        <w:rPr>
          <w:rFonts w:hint="eastAsia"/>
        </w:rPr>
        <w:t>的</w:t>
      </w:r>
      <w:r>
        <w:rPr>
          <w:rFonts w:hint="eastAsia"/>
        </w:rPr>
        <w:t>LSN</w:t>
      </w:r>
      <w:r>
        <w:rPr>
          <w:rFonts w:hint="eastAsia"/>
        </w:rPr>
        <w:t>的范围为</w:t>
      </w:r>
      <w:r>
        <w:rPr>
          <w:rFonts w:hint="eastAsia"/>
        </w:rPr>
        <w:t xml:space="preserve"> [xlblocks-XLOG_BLCKSZ, xlblocks]</w:t>
      </w:r>
      <w:r>
        <w:rPr>
          <w:rFonts w:hint="eastAsia"/>
        </w:rPr>
        <w:t>。这个范围主要用来判断当前写入的</w:t>
      </w:r>
      <w:r>
        <w:rPr>
          <w:rFonts w:hint="eastAsia"/>
        </w:rPr>
        <w:t>XLOG</w:t>
      </w:r>
      <w:r>
        <w:rPr>
          <w:rFonts w:hint="eastAsia"/>
        </w:rPr>
        <w:t>是否会覆盖页面中之前写入的</w:t>
      </w:r>
      <w:r>
        <w:rPr>
          <w:rFonts w:hint="eastAsia"/>
        </w:rPr>
        <w:t>XLOG</w:t>
      </w:r>
      <w:r>
        <w:rPr>
          <w:rFonts w:hint="eastAsia"/>
        </w:rPr>
        <w:t>。</w:t>
      </w:r>
    </w:p>
    <w:p w14:paraId="420230EC" w14:textId="50E0A53D" w:rsidR="00E10D8E" w:rsidRDefault="00E10D8E" w:rsidP="00E10D8E">
      <w:pPr>
        <w:pStyle w:val="074Char"/>
        <w:spacing w:line="360" w:lineRule="auto"/>
      </w:pPr>
    </w:p>
    <w:p w14:paraId="2BF32EBE" w14:textId="77777777" w:rsidR="00E10D8E" w:rsidRPr="00E10D8E" w:rsidRDefault="00E10D8E" w:rsidP="006A0F09">
      <w:pPr>
        <w:pStyle w:val="074Char"/>
        <w:numPr>
          <w:ilvl w:val="0"/>
          <w:numId w:val="134"/>
        </w:numPr>
        <w:spacing w:line="360" w:lineRule="auto"/>
      </w:pPr>
      <w:r w:rsidRPr="00E10D8E">
        <w:t>在获取到</w:t>
      </w:r>
      <w:r w:rsidRPr="00E10D8E">
        <w:t>EndPtr</w:t>
      </w:r>
      <w:r w:rsidRPr="00E10D8E">
        <w:t>之后，首先进行校验，由于</w:t>
      </w:r>
      <w:r w:rsidRPr="00E10D8E">
        <w:t>LogwrtResult.Write</w:t>
      </w:r>
      <w:r w:rsidRPr="00E10D8E">
        <w:t>之后的页面都是需要落盘的，所以</w:t>
      </w:r>
      <w:r w:rsidRPr="00E10D8E">
        <w:t>LogwrtResult.Write</w:t>
      </w:r>
      <w:r w:rsidRPr="00E10D8E">
        <w:t>不可能</w:t>
      </w:r>
      <w:r w:rsidRPr="00E10D8E">
        <w:t>&gt;=EndPtr</w:t>
      </w:r>
      <w:r w:rsidRPr="00E10D8E">
        <w:t>。</w:t>
      </w:r>
    </w:p>
    <w:p w14:paraId="2473BED3"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hint="eastAsia"/>
          <w:spacing w:val="-4"/>
          <w:sz w:val="18"/>
          <w:szCs w:val="21"/>
          <w:shd w:val="pct15" w:color="auto" w:fill="FFFFFF"/>
        </w:rPr>
        <w:t>// 做一个判断，已落盘Write的LSN不应该大于等于该buffer page的LSN上限，否则就说明后者已经Write完了。</w:t>
      </w:r>
    </w:p>
    <w:p w14:paraId="076C6060"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if (LogwrtResult.Write &gt;= EndPtr)</w:t>
      </w:r>
    </w:p>
    <w:p w14:paraId="63B9ED6F"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elog(PANIC, "xlog write request %X/%X is past end of log %X/%X",</w:t>
      </w:r>
    </w:p>
    <w:p w14:paraId="6ED69BC1"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LSN_FORMAT_ARGS(LogwrtResult.Write),</w:t>
      </w:r>
    </w:p>
    <w:p w14:paraId="64DEA53C" w14:textId="3A22328D"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 xml:space="preserve">                 LSN_FORMAT_ARGS(EndPtr));</w:t>
      </w:r>
    </w:p>
    <w:p w14:paraId="631C87A5" w14:textId="588CB063" w:rsidR="00E10D8E" w:rsidRDefault="00E10D8E" w:rsidP="00873E84">
      <w:pPr>
        <w:pStyle w:val="074Char"/>
        <w:spacing w:line="360" w:lineRule="auto"/>
      </w:pPr>
    </w:p>
    <w:p w14:paraId="796D7E3B" w14:textId="77777777" w:rsidR="00E10D8E" w:rsidRPr="00E10D8E" w:rsidRDefault="00E10D8E" w:rsidP="006A0F09">
      <w:pPr>
        <w:pStyle w:val="074Char"/>
        <w:numPr>
          <w:ilvl w:val="0"/>
          <w:numId w:val="134"/>
        </w:numPr>
        <w:spacing w:line="360" w:lineRule="auto"/>
        <w:rPr>
          <w:rFonts w:ascii="-apple-system" w:hAnsi="-apple-system" w:hint="eastAsia"/>
          <w:color w:val="333333"/>
          <w:kern w:val="0"/>
          <w:sz w:val="24"/>
        </w:rPr>
      </w:pPr>
      <w:r w:rsidRPr="00E10D8E">
        <w:t>校验之后将</w:t>
      </w:r>
      <w:r w:rsidRPr="00E10D8E">
        <w:t>LogwrtResult.Write</w:t>
      </w:r>
      <w:r w:rsidRPr="00E10D8E">
        <w:t>修改为</w:t>
      </w:r>
      <w:r w:rsidRPr="00E10D8E">
        <w:t>EndPtr</w:t>
      </w:r>
      <w:r w:rsidRPr="00E10D8E">
        <w:t>。注意：</w:t>
      </w:r>
      <w:r w:rsidRPr="00E10D8E">
        <w:t>LogwrtResult</w:t>
      </w:r>
      <w:r w:rsidRPr="00E10D8E">
        <w:t>是本地缓存的</w:t>
      </w:r>
      <w:r w:rsidRPr="00E10D8E">
        <w:t>LogwrtResult</w:t>
      </w:r>
      <w:r w:rsidRPr="00E10D8E">
        <w:t>而不是全局</w:t>
      </w:r>
      <w:r w:rsidRPr="00E10D8E">
        <w:t>LogwrtResult</w:t>
      </w:r>
      <w:r w:rsidRPr="00E10D8E">
        <w:t>。接着判断当前写入的页面是不是</w:t>
      </w:r>
      <w:r w:rsidRPr="00E10D8E">
        <w:t>partial page</w:t>
      </w:r>
      <w:r w:rsidRPr="00E10D8E">
        <w:t>。</w:t>
      </w:r>
    </w:p>
    <w:p w14:paraId="03765D5E"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hint="eastAsia"/>
          <w:spacing w:val="-4"/>
          <w:sz w:val="18"/>
          <w:szCs w:val="21"/>
          <w:shd w:val="pct15" w:color="auto" w:fill="FFFFFF"/>
        </w:rPr>
        <w:t>/* Advance LogwrtResult.Write to end of current buffer page，将本地缓存的LogwrtResult.Write修改为当前log buffer page的结束位置。 */</w:t>
      </w:r>
    </w:p>
    <w:p w14:paraId="6EE87ED7"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LogwrtResult.Write = EndPtr;</w:t>
      </w:r>
    </w:p>
    <w:p w14:paraId="6856F7F0"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hint="eastAsia"/>
          <w:spacing w:val="-4"/>
          <w:sz w:val="18"/>
          <w:szCs w:val="21"/>
          <w:shd w:val="pct15" w:color="auto" w:fill="FFFFFF"/>
        </w:rPr>
        <w:lastRenderedPageBreak/>
        <w:t xml:space="preserve">        /* 判断当前写入的page是不是partial page（结束页）。如果页是被填满的，这两个值应该相等，只有在页只被写入一部分时，WriteRqst.Write &lt; LogwrtResult.Write */</w:t>
      </w:r>
    </w:p>
    <w:p w14:paraId="2857B1F0" w14:textId="6B729983" w:rsid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 xml:space="preserve">        ispartialpage = WriteRqst.Write &lt; LogwrtResult.Write;</w:t>
      </w:r>
    </w:p>
    <w:p w14:paraId="6706BE0A" w14:textId="08B56492" w:rsidR="00E10D8E" w:rsidRDefault="00E10D8E" w:rsidP="00873E84">
      <w:pPr>
        <w:pStyle w:val="074Char"/>
        <w:spacing w:line="360" w:lineRule="auto"/>
      </w:pPr>
    </w:p>
    <w:p w14:paraId="72AFCD0E" w14:textId="77777777" w:rsidR="00E10D8E" w:rsidRPr="00E10D8E" w:rsidRDefault="00E10D8E" w:rsidP="006A0F09">
      <w:pPr>
        <w:pStyle w:val="074Char"/>
        <w:numPr>
          <w:ilvl w:val="0"/>
          <w:numId w:val="134"/>
        </w:numPr>
        <w:spacing w:line="360" w:lineRule="auto"/>
        <w:rPr>
          <w:rFonts w:ascii="-apple-system" w:hAnsi="-apple-system" w:hint="eastAsia"/>
          <w:color w:val="333333"/>
          <w:kern w:val="0"/>
          <w:sz w:val="24"/>
        </w:rPr>
      </w:pPr>
      <w:r w:rsidRPr="00E10D8E">
        <w:t>接下来，在</w:t>
      </w:r>
      <w:r w:rsidRPr="00E10D8E">
        <w:t>npages</w:t>
      </w:r>
      <w:r w:rsidRPr="00E10D8E">
        <w:t>为</w:t>
      </w:r>
      <w:r w:rsidRPr="00E10D8E">
        <w:t>0</w:t>
      </w:r>
      <w:r w:rsidRPr="00E10D8E">
        <w:t>时获取</w:t>
      </w:r>
      <w:r w:rsidRPr="00E10D8E">
        <w:t>startidx</w:t>
      </w:r>
      <w:r w:rsidRPr="00E10D8E">
        <w:t>以及</w:t>
      </w:r>
      <w:r w:rsidRPr="00E10D8E">
        <w:t>startoffset</w:t>
      </w:r>
      <w:r w:rsidRPr="00E10D8E">
        <w:t>。</w:t>
      </w:r>
    </w:p>
    <w:p w14:paraId="2CB556A9"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Add current page to the set of pending pages-to-dump */</w:t>
      </w:r>
    </w:p>
    <w:p w14:paraId="43CA6E9B"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if (npages == 0)</w:t>
      </w:r>
    </w:p>
    <w:p w14:paraId="480208A6"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w:t>
      </w:r>
    </w:p>
    <w:p w14:paraId="1112A811"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 first of group */</w:t>
      </w:r>
    </w:p>
    <w:p w14:paraId="13C64CE6"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startidx = curridx;</w:t>
      </w:r>
    </w:p>
    <w:p w14:paraId="3980DA4A"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startoffset = XLogSegmentOffset(LogwrtResult.Write - XLOG_BLCKSZ,</w:t>
      </w:r>
    </w:p>
    <w:p w14:paraId="1F430E58"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wal_segment_size);</w:t>
      </w:r>
    </w:p>
    <w:p w14:paraId="6A8A080E" w14:textId="77777777" w:rsidR="00E10D8E" w:rsidRP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E10D8E">
        <w:rPr>
          <w:rFonts w:ascii="宋体" w:eastAsia="宋体" w:hAnsi="宋体" w:cs="Huawei Sans"/>
          <w:spacing w:val="-4"/>
          <w:sz w:val="18"/>
          <w:szCs w:val="21"/>
          <w:shd w:val="pct15" w:color="auto" w:fill="FFFFFF"/>
        </w:rPr>
        <w:t xml:space="preserve">        }</w:t>
      </w:r>
    </w:p>
    <w:p w14:paraId="31DFEDD6" w14:textId="4C63E2DE" w:rsidR="00E10D8E" w:rsidRDefault="00E10D8E" w:rsidP="00E10D8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E10D8E">
        <w:rPr>
          <w:rFonts w:ascii="宋体" w:eastAsia="宋体" w:hAnsi="宋体" w:cs="Huawei Sans"/>
          <w:spacing w:val="-4"/>
          <w:sz w:val="18"/>
          <w:szCs w:val="21"/>
          <w:shd w:val="pct15" w:color="auto" w:fill="FFFFFF"/>
        </w:rPr>
        <w:t xml:space="preserve">        npages++;</w:t>
      </w:r>
    </w:p>
    <w:p w14:paraId="714EEEC0" w14:textId="7C2A2492" w:rsidR="00E10D8E" w:rsidRDefault="00E10D8E" w:rsidP="00873E84">
      <w:pPr>
        <w:pStyle w:val="074Char"/>
        <w:spacing w:line="360" w:lineRule="auto"/>
      </w:pPr>
    </w:p>
    <w:p w14:paraId="5AA27C7B" w14:textId="0B6B3B41" w:rsidR="00F731D0" w:rsidRDefault="00F731D0" w:rsidP="00F731D0">
      <w:r w:rsidRPr="00F731D0">
        <w:t>这里需要特别注意</w:t>
      </w:r>
      <w:r w:rsidRPr="00F731D0">
        <w:t>startoffset</w:t>
      </w:r>
      <w:r w:rsidRPr="00F731D0">
        <w:t>的运算。如图</w:t>
      </w:r>
      <w:r w:rsidRPr="00F731D0">
        <w:t>4</w:t>
      </w:r>
      <w:r w:rsidRPr="00F731D0">
        <w:t>所示：</w:t>
      </w:r>
    </w:p>
    <w:p w14:paraId="2BCCD17B" w14:textId="6B8D1D3E" w:rsidR="00F731D0" w:rsidRDefault="00F731D0" w:rsidP="00F731D0">
      <w:pPr>
        <w:rPr>
          <w:rFonts w:ascii="-apple-system" w:hAnsi="-apple-system" w:hint="eastAsia"/>
          <w:color w:val="4D4D4D"/>
          <w:kern w:val="0"/>
          <w:sz w:val="24"/>
        </w:rPr>
      </w:pPr>
    </w:p>
    <w:p w14:paraId="1FA7D141" w14:textId="6FEEDBAC" w:rsidR="00F731D0" w:rsidRDefault="00F731D0" w:rsidP="00F731D0">
      <w:pPr>
        <w:rPr>
          <w:rFonts w:ascii="-apple-system" w:hAnsi="-apple-system" w:hint="eastAsia"/>
          <w:color w:val="4D4D4D"/>
          <w:kern w:val="0"/>
          <w:sz w:val="24"/>
        </w:rPr>
      </w:pPr>
      <w:r>
        <w:rPr>
          <w:noProof/>
        </w:rPr>
        <w:drawing>
          <wp:inline distT="0" distB="0" distL="0" distR="0" wp14:anchorId="4ADFA211" wp14:editId="685AC4AF">
            <wp:extent cx="5274310" cy="2947597"/>
            <wp:effectExtent l="0" t="0" r="2540" b="5715"/>
            <wp:docPr id="253" name="图片 253" descr="https://img-blog.csdnimg.cn/bc4ee4e4a4424b30b319fe020dfd2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blog.csdnimg.cn/bc4ee4e4a4424b30b319fe020dfd2828.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274310" cy="2947597"/>
                    </a:xfrm>
                    <a:prstGeom prst="rect">
                      <a:avLst/>
                    </a:prstGeom>
                    <a:noFill/>
                    <a:ln>
                      <a:noFill/>
                    </a:ln>
                  </pic:spPr>
                </pic:pic>
              </a:graphicData>
            </a:graphic>
          </wp:inline>
        </w:drawing>
      </w:r>
    </w:p>
    <w:p w14:paraId="7AA23542" w14:textId="3BE22B53" w:rsidR="00F731D0" w:rsidRDefault="00F731D0" w:rsidP="00F731D0">
      <w:pPr>
        <w:rPr>
          <w:rFonts w:ascii="-apple-system" w:hAnsi="-apple-system" w:hint="eastAsia"/>
          <w:color w:val="4D4D4D"/>
          <w:kern w:val="0"/>
          <w:sz w:val="24"/>
        </w:rPr>
      </w:pPr>
    </w:p>
    <w:p w14:paraId="6E253329" w14:textId="3D3EBC55" w:rsidR="00F731D0" w:rsidRDefault="00F731D0" w:rsidP="00F731D0">
      <w:pPr>
        <w:pStyle w:val="074Char"/>
        <w:spacing w:line="360" w:lineRule="auto"/>
      </w:pPr>
      <w:r w:rsidRPr="00F731D0">
        <w:rPr>
          <w:rFonts w:hint="eastAsia"/>
        </w:rPr>
        <w:t>假设初始时</w:t>
      </w:r>
      <w:r w:rsidRPr="00F731D0">
        <w:rPr>
          <w:rFonts w:hint="eastAsia"/>
        </w:rPr>
        <w:t>LogwrtResult.Write</w:t>
      </w:r>
      <w:r w:rsidRPr="00F731D0">
        <w:rPr>
          <w:rFonts w:hint="eastAsia"/>
        </w:rPr>
        <w:t>对应一个页面的中间位置，通过前面的流程，已经将</w:t>
      </w:r>
      <w:r w:rsidRPr="00F731D0">
        <w:rPr>
          <w:rFonts w:hint="eastAsia"/>
        </w:rPr>
        <w:t>LogwrtResult.Write</w:t>
      </w:r>
      <w:r w:rsidRPr="00F731D0">
        <w:rPr>
          <w:rFonts w:hint="eastAsia"/>
        </w:rPr>
        <w:t>修改为页面结束位置对应的</w:t>
      </w:r>
      <w:r w:rsidRPr="00F731D0">
        <w:rPr>
          <w:rFonts w:hint="eastAsia"/>
        </w:rPr>
        <w:t>LSN</w:t>
      </w:r>
      <w:r w:rsidRPr="00F731D0">
        <w:rPr>
          <w:rFonts w:hint="eastAsia"/>
        </w:rPr>
        <w:t>。所以</w:t>
      </w:r>
      <w:r w:rsidRPr="00F731D0">
        <w:rPr>
          <w:rFonts w:hint="eastAsia"/>
        </w:rPr>
        <w:t>LogwrtResult.Write - XLOG_BLCKSZ</w:t>
      </w:r>
      <w:r w:rsidRPr="00F731D0">
        <w:rPr>
          <w:rFonts w:hint="eastAsia"/>
        </w:rPr>
        <w:t>对应页面起始位置的</w:t>
      </w:r>
      <w:r w:rsidRPr="00F731D0">
        <w:rPr>
          <w:rFonts w:hint="eastAsia"/>
        </w:rPr>
        <w:t>LSN</w:t>
      </w:r>
      <w:r w:rsidRPr="00F731D0">
        <w:rPr>
          <w:rFonts w:hint="eastAsia"/>
        </w:rPr>
        <w:t>。由于是以页面为单位进行落盘，所以很显然，我们需要获取</w:t>
      </w:r>
      <w:r w:rsidRPr="00F731D0">
        <w:rPr>
          <w:rFonts w:hint="eastAsia"/>
        </w:rPr>
        <w:t>log buffer</w:t>
      </w:r>
      <w:r w:rsidRPr="00F731D0">
        <w:rPr>
          <w:rFonts w:hint="eastAsia"/>
        </w:rPr>
        <w:t>对应的物理页偏移。而前面说过将</w:t>
      </w:r>
      <w:r w:rsidRPr="00F731D0">
        <w:rPr>
          <w:rFonts w:hint="eastAsia"/>
        </w:rPr>
        <w:t>LSN % XLogSegSize</w:t>
      </w:r>
      <w:r w:rsidRPr="00F731D0">
        <w:rPr>
          <w:rFonts w:hint="eastAsia"/>
        </w:rPr>
        <w:t>就可以实现</w:t>
      </w:r>
      <w:r w:rsidRPr="00F731D0">
        <w:rPr>
          <w:rFonts w:hint="eastAsia"/>
        </w:rPr>
        <w:t>LSN</w:t>
      </w:r>
      <w:r w:rsidRPr="00F731D0">
        <w:rPr>
          <w:rFonts w:hint="eastAsia"/>
        </w:rPr>
        <w:t>到物理偏移的转换。所以</w:t>
      </w:r>
      <w:r w:rsidRPr="00F731D0">
        <w:rPr>
          <w:rFonts w:hint="eastAsia"/>
        </w:rPr>
        <w:t>startoffset = (LogwrtResult.Write - XLOG_BLCKSZ) % XLogSegSize;</w:t>
      </w:r>
      <w:r w:rsidRPr="00F731D0">
        <w:rPr>
          <w:rFonts w:hint="eastAsia"/>
        </w:rPr>
        <w:t>就得到了</w:t>
      </w:r>
      <w:r w:rsidRPr="00F731D0">
        <w:rPr>
          <w:rFonts w:hint="eastAsia"/>
        </w:rPr>
        <w:t>log buffer</w:t>
      </w:r>
      <w:r w:rsidRPr="00F731D0">
        <w:rPr>
          <w:rFonts w:hint="eastAsia"/>
        </w:rPr>
        <w:t>写盘的起始物理偏移。</w:t>
      </w:r>
    </w:p>
    <w:p w14:paraId="2ACBD575" w14:textId="68C8B567" w:rsidR="00F731D0" w:rsidRDefault="00F731D0" w:rsidP="00F731D0">
      <w:pPr>
        <w:pStyle w:val="074Char"/>
        <w:spacing w:line="360" w:lineRule="auto"/>
        <w:rPr>
          <w:rFonts w:ascii="-apple-system" w:hAnsi="-apple-system" w:hint="eastAsia"/>
          <w:color w:val="4D4D4D"/>
          <w:kern w:val="0"/>
          <w:sz w:val="24"/>
        </w:rPr>
      </w:pPr>
    </w:p>
    <w:p w14:paraId="603855E6" w14:textId="77777777" w:rsidR="00F731D0" w:rsidRPr="00F731D0" w:rsidRDefault="00F731D0" w:rsidP="006A0F09">
      <w:pPr>
        <w:pStyle w:val="074Char"/>
        <w:numPr>
          <w:ilvl w:val="0"/>
          <w:numId w:val="134"/>
        </w:numPr>
        <w:spacing w:line="360" w:lineRule="auto"/>
        <w:rPr>
          <w:rFonts w:ascii="-apple-system" w:hAnsi="-apple-system" w:hint="eastAsia"/>
          <w:color w:val="333333"/>
          <w:kern w:val="0"/>
          <w:sz w:val="24"/>
        </w:rPr>
      </w:pPr>
      <w:r w:rsidRPr="00F731D0">
        <w:lastRenderedPageBreak/>
        <w:t>接下来需要对页面数进行累加。然后判断当前页是否为最后一个需要落盘的页面。对于图</w:t>
      </w:r>
      <w:r w:rsidRPr="00F731D0">
        <w:t>2</w:t>
      </w:r>
      <w:r w:rsidRPr="00F731D0">
        <w:t>的场景，只有在这个时候才会开始真正的落盘（</w:t>
      </w:r>
      <w:r w:rsidRPr="00F731D0">
        <w:t>Flush</w:t>
      </w:r>
      <w:r w:rsidRPr="00F731D0">
        <w:t>）操作。</w:t>
      </w:r>
    </w:p>
    <w:p w14:paraId="2A56F0C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45F3C2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判断当前是否为最后一次循环或最后一个页</w:t>
      </w:r>
    </w:p>
    <w:p w14:paraId="3493CA2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4BE610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last_iteration = WriteRqst.Write &lt;= LogwrtResult.Write;</w:t>
      </w:r>
    </w:p>
    <w:p w14:paraId="369C375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2048FA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实际上在最简单的场景只要判断 if (last_iteration) 即可，另外两个条件在后面的场景会提到</w:t>
      </w:r>
    </w:p>
    <w:p w14:paraId="2407BB3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if (last_iteration ||</w:t>
      </w:r>
    </w:p>
    <w:p w14:paraId="57A69DC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urridx == XLogCtl-&gt;XLogCacheBlck ||</w:t>
      </w:r>
    </w:p>
    <w:p w14:paraId="2E00935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inishing_seg)</w:t>
      </w:r>
    </w:p>
    <w:p w14:paraId="67226B7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E80B64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正式调用Write写入os缓存，暂时省略 </w:t>
      </w:r>
    </w:p>
    <w:p w14:paraId="76E430B1" w14:textId="1ADD8EAC"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kern w:val="0"/>
          <w:sz w:val="24"/>
        </w:rPr>
      </w:pPr>
      <w:r w:rsidRPr="00F731D0">
        <w:rPr>
          <w:rFonts w:ascii="宋体" w:eastAsia="宋体" w:hAnsi="宋体" w:cs="Huawei Sans"/>
          <w:spacing w:val="-4"/>
          <w:sz w:val="18"/>
          <w:szCs w:val="21"/>
          <w:shd w:val="pct15" w:color="auto" w:fill="FFFFFF"/>
        </w:rPr>
        <w:t xml:space="preserve">        }</w:t>
      </w:r>
    </w:p>
    <w:p w14:paraId="76CB86AD" w14:textId="78FA96C7" w:rsidR="00F731D0" w:rsidRDefault="00F731D0" w:rsidP="00F731D0">
      <w:pPr>
        <w:pStyle w:val="074Char"/>
        <w:spacing w:line="360" w:lineRule="auto"/>
        <w:rPr>
          <w:rFonts w:ascii="-apple-system" w:hAnsi="-apple-system" w:hint="eastAsia"/>
          <w:color w:val="4D4D4D"/>
          <w:kern w:val="0"/>
          <w:sz w:val="24"/>
        </w:rPr>
      </w:pPr>
    </w:p>
    <w:p w14:paraId="3866D113" w14:textId="77777777" w:rsidR="00F731D0" w:rsidRPr="00F731D0" w:rsidRDefault="00F731D0" w:rsidP="006A0F09">
      <w:pPr>
        <w:pStyle w:val="074Char"/>
        <w:numPr>
          <w:ilvl w:val="0"/>
          <w:numId w:val="134"/>
        </w:numPr>
        <w:spacing w:line="360" w:lineRule="auto"/>
        <w:rPr>
          <w:rFonts w:ascii="-apple-system" w:hAnsi="-apple-system" w:hint="eastAsia"/>
          <w:color w:val="333333"/>
          <w:kern w:val="0"/>
          <w:sz w:val="24"/>
        </w:rPr>
      </w:pPr>
      <w:r w:rsidRPr="00F731D0">
        <w:t>最后，判断当前页面是否为</w:t>
      </w:r>
      <w:r w:rsidRPr="00F731D0">
        <w:t>partial page</w:t>
      </w:r>
      <w:r w:rsidRPr="00F731D0">
        <w:t>，如果是则表示</w:t>
      </w:r>
      <w:r w:rsidRPr="00F731D0">
        <w:t>WriteRqst.Write</w:t>
      </w:r>
      <w:r w:rsidRPr="00F731D0">
        <w:t>之前的所有</w:t>
      </w:r>
      <w:r w:rsidRPr="00F731D0">
        <w:t>XLOG</w:t>
      </w:r>
      <w:r w:rsidRPr="00F731D0">
        <w:t>都已经落盘，循环结束。否则继续循环。</w:t>
      </w:r>
    </w:p>
    <w:p w14:paraId="5FB1F00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如果落盘则表示WriteRqst.Write之前的所有XLOG都已经落盘，则结束循环</w:t>
      </w:r>
    </w:p>
    <w:p w14:paraId="4852B22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注意在结束循环前，需要将LogwrtResult.Write改为WriteRqst.Write</w:t>
      </w:r>
    </w:p>
    <w:p w14:paraId="2789926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因为我们前面将LogwrtResult.Write改为了XLogCtl-&gt;xlblocks[curridx]</w:t>
      </w:r>
    </w:p>
    <w:p w14:paraId="63C26C8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而我们实际写入的内容仅限于WriteRqst.Write之前</w:t>
      </w:r>
    </w:p>
    <w:p w14:paraId="34C9911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3CF0AD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8E0003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ispartialpage用于表示partial page是否已经落盘</w:t>
      </w:r>
    </w:p>
    <w:p w14:paraId="347558E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if (ispartialpage)</w:t>
      </w:r>
    </w:p>
    <w:p w14:paraId="14E1949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D0DBDB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Only asked to write a partial page */</w:t>
      </w:r>
    </w:p>
    <w:p w14:paraId="033502E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LogwrtResult.Write = WriteRqst.Write;</w:t>
      </w:r>
    </w:p>
    <w:p w14:paraId="23BD52C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break;</w:t>
      </w:r>
    </w:p>
    <w:p w14:paraId="311E581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42758F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获取下一个buffer page</w:t>
      </w:r>
    </w:p>
    <w:p w14:paraId="248D661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urridx = NextBufIdx(curridx);</w:t>
      </w:r>
    </w:p>
    <w:p w14:paraId="5F92FA3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496ED9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If flexible, break out of loop as soon as we wrote something */</w:t>
      </w:r>
    </w:p>
    <w:p w14:paraId="4D25CE9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flexible &amp;&amp; npages == 0)</w:t>
      </w:r>
    </w:p>
    <w:p w14:paraId="40773AEB" w14:textId="3E733FB0"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break;</w:t>
      </w:r>
    </w:p>
    <w:p w14:paraId="047D42F4" w14:textId="547E3593" w:rsidR="00F731D0" w:rsidRDefault="00F731D0" w:rsidP="00F731D0">
      <w:pPr>
        <w:pStyle w:val="074Char"/>
        <w:spacing w:line="360" w:lineRule="auto"/>
        <w:rPr>
          <w:rFonts w:ascii="-apple-system" w:hAnsi="-apple-system" w:hint="eastAsia"/>
          <w:color w:val="4D4D4D"/>
          <w:kern w:val="0"/>
          <w:sz w:val="24"/>
        </w:rPr>
      </w:pPr>
    </w:p>
    <w:p w14:paraId="32243538" w14:textId="77777777" w:rsidR="00F731D0" w:rsidRPr="00F731D0" w:rsidRDefault="00F731D0" w:rsidP="00F731D0">
      <w:pPr>
        <w:pStyle w:val="074Char"/>
        <w:spacing w:line="360" w:lineRule="auto"/>
      </w:pPr>
      <w:r w:rsidRPr="00F731D0">
        <w:rPr>
          <w:rFonts w:hint="eastAsia"/>
        </w:rPr>
        <w:t>OK</w:t>
      </w:r>
      <w:r w:rsidRPr="00F731D0">
        <w:rPr>
          <w:rFonts w:hint="eastAsia"/>
        </w:rPr>
        <w:t>，我们现在已经讲完了</w:t>
      </w:r>
      <w:r w:rsidRPr="00F731D0">
        <w:rPr>
          <w:rFonts w:hint="eastAsia"/>
        </w:rPr>
        <w:t>while (LogwrtResult.Write &lt; WriteRqst.Write)</w:t>
      </w:r>
      <w:r w:rsidRPr="00F731D0">
        <w:rPr>
          <w:rFonts w:hint="eastAsia"/>
        </w:rPr>
        <w:t>循环的主要框架。在这个循环中主要做以下事情：</w:t>
      </w:r>
    </w:p>
    <w:p w14:paraId="3CA52A39" w14:textId="77777777" w:rsidR="00F731D0" w:rsidRPr="00F731D0" w:rsidRDefault="00F731D0" w:rsidP="006A0F09">
      <w:pPr>
        <w:pStyle w:val="074Char"/>
        <w:numPr>
          <w:ilvl w:val="0"/>
          <w:numId w:val="135"/>
        </w:numPr>
        <w:spacing w:line="360" w:lineRule="auto"/>
      </w:pPr>
      <w:r w:rsidRPr="00F731D0">
        <w:rPr>
          <w:rFonts w:hint="eastAsia"/>
        </w:rPr>
        <w:t>每次获取一个</w:t>
      </w:r>
      <w:r w:rsidRPr="00F731D0">
        <w:rPr>
          <w:rFonts w:hint="eastAsia"/>
        </w:rPr>
        <w:t>buffer page</w:t>
      </w:r>
    </w:p>
    <w:p w14:paraId="27519AA2" w14:textId="77777777" w:rsidR="00F731D0" w:rsidRPr="00F731D0" w:rsidRDefault="00F731D0" w:rsidP="006A0F09">
      <w:pPr>
        <w:pStyle w:val="074Char"/>
        <w:numPr>
          <w:ilvl w:val="0"/>
          <w:numId w:val="135"/>
        </w:numPr>
        <w:spacing w:line="360" w:lineRule="auto"/>
      </w:pPr>
      <w:r w:rsidRPr="00F731D0">
        <w:rPr>
          <w:rFonts w:hint="eastAsia"/>
        </w:rPr>
        <w:t>校验每个</w:t>
      </w:r>
      <w:r w:rsidRPr="00F731D0">
        <w:rPr>
          <w:rFonts w:hint="eastAsia"/>
        </w:rPr>
        <w:t>page</w:t>
      </w:r>
      <w:r w:rsidRPr="00F731D0">
        <w:rPr>
          <w:rFonts w:hint="eastAsia"/>
        </w:rPr>
        <w:t>的</w:t>
      </w:r>
      <w:r w:rsidRPr="00F731D0">
        <w:rPr>
          <w:rFonts w:hint="eastAsia"/>
        </w:rPr>
        <w:t>xlblocks</w:t>
      </w:r>
      <w:r w:rsidRPr="00F731D0">
        <w:rPr>
          <w:rFonts w:hint="eastAsia"/>
        </w:rPr>
        <w:t>与</w:t>
      </w:r>
      <w:r w:rsidRPr="00F731D0">
        <w:rPr>
          <w:rFonts w:hint="eastAsia"/>
        </w:rPr>
        <w:t>LogwrtResult.Write</w:t>
      </w:r>
      <w:r w:rsidRPr="00F731D0">
        <w:rPr>
          <w:rFonts w:hint="eastAsia"/>
        </w:rPr>
        <w:t>是否合法</w:t>
      </w:r>
    </w:p>
    <w:p w14:paraId="00A60F19" w14:textId="77777777" w:rsidR="00F731D0" w:rsidRPr="00F731D0" w:rsidRDefault="00F731D0" w:rsidP="006A0F09">
      <w:pPr>
        <w:pStyle w:val="074Char"/>
        <w:numPr>
          <w:ilvl w:val="0"/>
          <w:numId w:val="135"/>
        </w:numPr>
        <w:spacing w:line="360" w:lineRule="auto"/>
      </w:pPr>
      <w:r w:rsidRPr="00F731D0">
        <w:rPr>
          <w:rFonts w:hint="eastAsia"/>
        </w:rPr>
        <w:lastRenderedPageBreak/>
        <w:t>第一次循环时获取</w:t>
      </w:r>
      <w:r w:rsidRPr="00F731D0">
        <w:rPr>
          <w:rFonts w:hint="eastAsia"/>
        </w:rPr>
        <w:t>startidx</w:t>
      </w:r>
      <w:r w:rsidRPr="00F731D0">
        <w:rPr>
          <w:rFonts w:hint="eastAsia"/>
        </w:rPr>
        <w:t>、</w:t>
      </w:r>
      <w:r w:rsidRPr="00F731D0">
        <w:rPr>
          <w:rFonts w:hint="eastAsia"/>
        </w:rPr>
        <w:t>startoffset</w:t>
      </w:r>
    </w:p>
    <w:p w14:paraId="7D9DE82D" w14:textId="77777777" w:rsidR="00F731D0" w:rsidRPr="00F731D0" w:rsidRDefault="00F731D0" w:rsidP="006A0F09">
      <w:pPr>
        <w:pStyle w:val="074Char"/>
        <w:numPr>
          <w:ilvl w:val="0"/>
          <w:numId w:val="135"/>
        </w:numPr>
        <w:spacing w:line="360" w:lineRule="auto"/>
      </w:pPr>
      <w:r w:rsidRPr="00F731D0">
        <w:rPr>
          <w:rFonts w:hint="eastAsia"/>
        </w:rPr>
        <w:t>累加</w:t>
      </w:r>
      <w:r w:rsidRPr="00F731D0">
        <w:rPr>
          <w:rFonts w:hint="eastAsia"/>
        </w:rPr>
        <w:t>npages</w:t>
      </w:r>
    </w:p>
    <w:p w14:paraId="2DE10C19" w14:textId="77777777" w:rsidR="00F731D0" w:rsidRPr="00F731D0" w:rsidRDefault="00F731D0" w:rsidP="006A0F09">
      <w:pPr>
        <w:pStyle w:val="074Char"/>
        <w:numPr>
          <w:ilvl w:val="0"/>
          <w:numId w:val="135"/>
        </w:numPr>
        <w:spacing w:line="360" w:lineRule="auto"/>
        <w:rPr>
          <w:rFonts w:ascii="-apple-system" w:hAnsi="-apple-system" w:hint="eastAsia"/>
          <w:color w:val="4D4D4D"/>
          <w:kern w:val="0"/>
          <w:sz w:val="24"/>
        </w:rPr>
      </w:pPr>
      <w:r w:rsidRPr="00F731D0">
        <w:rPr>
          <w:rFonts w:hint="eastAsia"/>
        </w:rPr>
        <w:t>最后一次循环时执行真正的落盘（</w:t>
      </w:r>
      <w:r w:rsidRPr="00F731D0">
        <w:rPr>
          <w:rFonts w:hint="eastAsia"/>
        </w:rPr>
        <w:t>FLush</w:t>
      </w:r>
      <w:r w:rsidRPr="00F731D0">
        <w:rPr>
          <w:rFonts w:hint="eastAsia"/>
        </w:rPr>
        <w:t>）操作</w:t>
      </w:r>
    </w:p>
    <w:p w14:paraId="3FEA2B12" w14:textId="15832F21" w:rsidR="00F731D0" w:rsidRDefault="00F731D0" w:rsidP="00F731D0">
      <w:pPr>
        <w:pStyle w:val="074Char"/>
        <w:spacing w:line="360" w:lineRule="auto"/>
        <w:rPr>
          <w:rFonts w:ascii="-apple-system" w:hAnsi="-apple-system" w:hint="eastAsia"/>
          <w:color w:val="4D4D4D"/>
          <w:kern w:val="0"/>
          <w:sz w:val="24"/>
        </w:rPr>
      </w:pPr>
    </w:p>
    <w:p w14:paraId="5DD2FCBE" w14:textId="79CB167A" w:rsidR="00F731D0" w:rsidRDefault="00F731D0" w:rsidP="00F731D0">
      <w:pPr>
        <w:pStyle w:val="3"/>
        <w:rPr>
          <w:rFonts w:eastAsiaTheme="majorEastAsia"/>
          <w:sz w:val="24"/>
          <w:szCs w:val="24"/>
        </w:rPr>
      </w:pPr>
      <w:r w:rsidRPr="00F731D0">
        <w:rPr>
          <w:rFonts w:eastAsiaTheme="majorEastAsia" w:hint="eastAsia"/>
          <w:sz w:val="24"/>
          <w:szCs w:val="24"/>
        </w:rPr>
        <w:t>调用</w:t>
      </w:r>
      <w:r w:rsidRPr="00F731D0">
        <w:rPr>
          <w:rFonts w:eastAsiaTheme="majorEastAsia" w:hint="eastAsia"/>
          <w:sz w:val="24"/>
          <w:szCs w:val="24"/>
        </w:rPr>
        <w:t>write</w:t>
      </w:r>
      <w:r w:rsidRPr="00F731D0">
        <w:rPr>
          <w:rFonts w:eastAsiaTheme="majorEastAsia" w:hint="eastAsia"/>
          <w:sz w:val="24"/>
          <w:szCs w:val="24"/>
        </w:rPr>
        <w:t>，写入</w:t>
      </w:r>
      <w:r w:rsidRPr="00F731D0">
        <w:rPr>
          <w:rFonts w:eastAsiaTheme="majorEastAsia" w:hint="eastAsia"/>
          <w:sz w:val="24"/>
          <w:szCs w:val="24"/>
        </w:rPr>
        <w:t>os</w:t>
      </w:r>
      <w:r w:rsidRPr="00F731D0">
        <w:rPr>
          <w:rFonts w:eastAsiaTheme="majorEastAsia" w:hint="eastAsia"/>
          <w:sz w:val="24"/>
          <w:szCs w:val="24"/>
        </w:rPr>
        <w:t>缓存（</w:t>
      </w:r>
      <w:r w:rsidRPr="00F731D0">
        <w:rPr>
          <w:rFonts w:eastAsiaTheme="majorEastAsia" w:hint="eastAsia"/>
          <w:sz w:val="24"/>
          <w:szCs w:val="24"/>
        </w:rPr>
        <w:t>part1</w:t>
      </w:r>
      <w:r w:rsidRPr="00F731D0">
        <w:rPr>
          <w:rFonts w:eastAsiaTheme="majorEastAsia" w:hint="eastAsia"/>
          <w:sz w:val="24"/>
          <w:szCs w:val="24"/>
        </w:rPr>
        <w:t>）</w:t>
      </w:r>
    </w:p>
    <w:p w14:paraId="64B3B371" w14:textId="5CF7E791" w:rsidR="00F731D0" w:rsidRPr="00F731D0" w:rsidRDefault="00F731D0" w:rsidP="00F731D0">
      <w:pPr>
        <w:pStyle w:val="074Char"/>
        <w:spacing w:line="360" w:lineRule="auto"/>
      </w:pPr>
    </w:p>
    <w:p w14:paraId="7ACE7F5E" w14:textId="77777777" w:rsidR="00F731D0" w:rsidRPr="00F731D0" w:rsidRDefault="00F731D0" w:rsidP="00F731D0">
      <w:pPr>
        <w:pStyle w:val="074Char"/>
        <w:spacing w:line="360" w:lineRule="auto"/>
      </w:pPr>
      <w:r w:rsidRPr="00F731D0">
        <w:t>来看之前省略的正式调用</w:t>
      </w:r>
      <w:r w:rsidRPr="00F731D0">
        <w:t>Write</w:t>
      </w:r>
      <w:r w:rsidRPr="00F731D0">
        <w:t>写入</w:t>
      </w:r>
      <w:r w:rsidRPr="00F731D0">
        <w:t>os</w:t>
      </w:r>
      <w:r w:rsidRPr="00F731D0">
        <w:t>缓存的代码。</w:t>
      </w:r>
    </w:p>
    <w:p w14:paraId="17311D5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if (last_iteration ||</w:t>
      </w:r>
    </w:p>
    <w:p w14:paraId="523E537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urridx == XLogCtl-&gt;XLogCacheBlck ||</w:t>
      </w:r>
    </w:p>
    <w:p w14:paraId="3C14C80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inishing_seg)</w:t>
      </w:r>
    </w:p>
    <w:p w14:paraId="044BBA6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83A917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har       *from;</w:t>
      </w:r>
    </w:p>
    <w:p w14:paraId="29EAE40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ize        nbytes;</w:t>
      </w:r>
    </w:p>
    <w:p w14:paraId="333AFF6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ize        nleft;</w:t>
      </w:r>
    </w:p>
    <w:p w14:paraId="79647C2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t         written;</w:t>
      </w:r>
    </w:p>
    <w:p w14:paraId="1EFC331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str_time  start;</w:t>
      </w:r>
    </w:p>
    <w:p w14:paraId="4C41FA6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A30794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OK to write the page(s)，写入的起点 */</w:t>
      </w:r>
    </w:p>
    <w:p w14:paraId="50AA025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rom = XLogCtl-&gt;pages + startidx * (Size) XLOG_BLCKSZ;</w:t>
      </w:r>
    </w:p>
    <w:p w14:paraId="2528CA7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总共要写入的bytes</w:t>
      </w:r>
    </w:p>
    <w:p w14:paraId="28EC825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bytes = npages * (Size) XLOG_BLCKSZ;</w:t>
      </w:r>
    </w:p>
    <w:p w14:paraId="1451EDA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剩余要写入的bytes</w:t>
      </w:r>
    </w:p>
    <w:p w14:paraId="2617A8B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left = nbytes;</w:t>
      </w:r>
    </w:p>
    <w:p w14:paraId="74AF538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do</w:t>
      </w:r>
    </w:p>
    <w:p w14:paraId="0524825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4A8254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errno = 0;</w:t>
      </w:r>
    </w:p>
    <w:p w14:paraId="21AB1C6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C6DDF8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Measure I/O timing to write WAL data */</w:t>
      </w:r>
    </w:p>
    <w:p w14:paraId="5E243F4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track_wal_io_timing)</w:t>
      </w:r>
    </w:p>
    <w:p w14:paraId="2F9BE0A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STR_TIME_SET_CURRENT(start);</w:t>
      </w:r>
    </w:p>
    <w:p w14:paraId="0A06556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00788D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pgstat_report_wait_start(WAIT_EVENT_WAL_WRITE);</w:t>
      </w:r>
    </w:p>
    <w:p w14:paraId="2C18947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打开LogFile，写入数据到os缓存。written为已写入的量 */</w:t>
      </w:r>
    </w:p>
    <w:p w14:paraId="460376B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ritten = pg_pwrite(openLogFile, from, nleft, startoffset);</w:t>
      </w:r>
    </w:p>
    <w:p w14:paraId="0DEDFEC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pgstat_report_wait_end();</w:t>
      </w:r>
    </w:p>
    <w:p w14:paraId="7E54104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A00600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B710B9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Increment the I/O timing and the number of times WAL data</w:t>
      </w:r>
    </w:p>
    <w:p w14:paraId="3AD777D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were written out to disk.</w:t>
      </w:r>
    </w:p>
    <w:p w14:paraId="771DBCB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4ADE70A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track_wal_io_timing)</w:t>
      </w:r>
    </w:p>
    <w:p w14:paraId="5293C5E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A1BFA9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str_time  duration;</w:t>
      </w:r>
    </w:p>
    <w:p w14:paraId="6E69849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lastRenderedPageBreak/>
        <w:t xml:space="preserve"> </w:t>
      </w:r>
    </w:p>
    <w:p w14:paraId="611079D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STR_TIME_SET_CURRENT(duration);</w:t>
      </w:r>
    </w:p>
    <w:p w14:paraId="501FC11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STR_TIME_SUBTRACT(duration, start);</w:t>
      </w:r>
    </w:p>
    <w:p w14:paraId="6D3E825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Stats.m_wal_write_time += INSTR_TIME_GET_MICROSEC(duration);</w:t>
      </w:r>
    </w:p>
    <w:p w14:paraId="121B234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625A61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5D60F8B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Stats.m_wal_write++;</w:t>
      </w:r>
    </w:p>
    <w:p w14:paraId="6C32B88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0DE25C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written&lt;=0，说明写入报错了 */</w:t>
      </w:r>
    </w:p>
    <w:p w14:paraId="155B29C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written &lt;= 0)</w:t>
      </w:r>
    </w:p>
    <w:p w14:paraId="655E172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5AAE99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har        xlogfname[MAXFNAMELEN];</w:t>
      </w:r>
    </w:p>
    <w:p w14:paraId="68CF349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nt         save_errno;</w:t>
      </w:r>
    </w:p>
    <w:p w14:paraId="7020972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D53DCB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errno == EINTR)</w:t>
      </w:r>
    </w:p>
    <w:p w14:paraId="0547CDE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ontinue;</w:t>
      </w:r>
    </w:p>
    <w:p w14:paraId="2EB1B8F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3124E4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ave_errno = errno;</w:t>
      </w:r>
    </w:p>
    <w:p w14:paraId="2051AC2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FileName(xlogfname, ThisTimeLineID, openLogSegNo,</w:t>
      </w:r>
    </w:p>
    <w:p w14:paraId="7845E3A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_segment_size);</w:t>
      </w:r>
    </w:p>
    <w:p w14:paraId="2C3C54B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errno = save_errno;</w:t>
      </w:r>
    </w:p>
    <w:p w14:paraId="2189D30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ereport(PANIC,</w:t>
      </w:r>
    </w:p>
    <w:p w14:paraId="3F72A83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errcode_for_file_access(),</w:t>
      </w:r>
    </w:p>
    <w:p w14:paraId="2CACF21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errmsg("could not write to log file %s "</w:t>
      </w:r>
    </w:p>
    <w:p w14:paraId="01CF621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at offset %u, length %zu: %m",</w:t>
      </w:r>
    </w:p>
    <w:p w14:paraId="0BF23BF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fname, startoffset, nleft)));</w:t>
      </w:r>
    </w:p>
    <w:p w14:paraId="66F303A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3E0838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7231A2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下一次写入的起点 */</w:t>
      </w:r>
    </w:p>
    <w:p w14:paraId="08B0106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left -= written;</w:t>
      </w:r>
    </w:p>
    <w:p w14:paraId="65723A6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rom += written;</w:t>
      </w:r>
    </w:p>
    <w:p w14:paraId="6A36517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tartoffset += written;</w:t>
      </w:r>
    </w:p>
    <w:p w14:paraId="40E0EF5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当剩余要写入的量&gt;0（还有要处理的），继续循环写入</w:t>
      </w:r>
    </w:p>
    <w:p w14:paraId="104BC38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while (nleft &gt; 0);</w:t>
      </w:r>
    </w:p>
    <w:p w14:paraId="459854A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FF553C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pages = 0;</w:t>
      </w:r>
    </w:p>
    <w:p w14:paraId="2D7B86A2" w14:textId="019AE3F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Times New Roman" w:hAnsi="Times New Roman"/>
        </w:rPr>
      </w:pPr>
      <w:r w:rsidRPr="00F731D0">
        <w:rPr>
          <w:rFonts w:ascii="宋体" w:eastAsia="宋体" w:hAnsi="宋体" w:cs="Huawei Sans"/>
          <w:spacing w:val="-4"/>
          <w:sz w:val="18"/>
          <w:szCs w:val="21"/>
          <w:shd w:val="pct15" w:color="auto" w:fill="FFFFFF"/>
        </w:rPr>
        <w:t xml:space="preserve">        }</w:t>
      </w:r>
      <w:r w:rsidRPr="00F731D0">
        <w:rPr>
          <w:rFonts w:ascii="宋体" w:eastAsia="宋体" w:hAnsi="宋体" w:cs="Huawei Sans"/>
          <w:spacing w:val="-4"/>
          <w:sz w:val="18"/>
          <w:szCs w:val="21"/>
          <w:shd w:val="pct15" w:color="auto" w:fill="FFFFFF"/>
        </w:rPr>
        <w:br/>
      </w:r>
    </w:p>
    <w:p w14:paraId="5C8D6B20" w14:textId="38539C71" w:rsidR="00F731D0" w:rsidRPr="00F731D0" w:rsidRDefault="00F731D0" w:rsidP="00F731D0">
      <w:pPr>
        <w:pStyle w:val="074Char"/>
        <w:spacing w:line="360" w:lineRule="auto"/>
      </w:pPr>
    </w:p>
    <w:p w14:paraId="7AA57184" w14:textId="3800C652" w:rsidR="00F731D0" w:rsidRPr="00F731D0" w:rsidRDefault="00F731D0" w:rsidP="00F731D0">
      <w:pPr>
        <w:pStyle w:val="074Char"/>
        <w:spacing w:line="360" w:lineRule="auto"/>
      </w:pPr>
    </w:p>
    <w:p w14:paraId="25E0C9FB" w14:textId="40A960F3" w:rsidR="00F731D0" w:rsidRDefault="00F731D0" w:rsidP="00F731D0">
      <w:pPr>
        <w:pStyle w:val="3"/>
        <w:rPr>
          <w:rFonts w:eastAsiaTheme="majorEastAsia"/>
          <w:sz w:val="24"/>
          <w:szCs w:val="24"/>
        </w:rPr>
      </w:pPr>
      <w:r w:rsidRPr="00F731D0">
        <w:rPr>
          <w:rFonts w:eastAsiaTheme="majorEastAsia" w:hint="eastAsia"/>
          <w:sz w:val="24"/>
          <w:szCs w:val="24"/>
        </w:rPr>
        <w:t>两个特殊场景（</w:t>
      </w:r>
      <w:r w:rsidRPr="00F731D0">
        <w:rPr>
          <w:rFonts w:eastAsiaTheme="majorEastAsia" w:hint="eastAsia"/>
          <w:sz w:val="24"/>
          <w:szCs w:val="24"/>
        </w:rPr>
        <w:t>part 1</w:t>
      </w:r>
      <w:r w:rsidRPr="00F731D0">
        <w:rPr>
          <w:rFonts w:eastAsiaTheme="majorEastAsia" w:hint="eastAsia"/>
          <w:sz w:val="24"/>
          <w:szCs w:val="24"/>
        </w:rPr>
        <w:t>）</w:t>
      </w:r>
    </w:p>
    <w:p w14:paraId="3BB168B1" w14:textId="1ABC3C12" w:rsidR="00F731D0" w:rsidRDefault="00F731D0" w:rsidP="00F731D0">
      <w:pPr>
        <w:pStyle w:val="074Char"/>
        <w:spacing w:line="360" w:lineRule="auto"/>
        <w:rPr>
          <w:rFonts w:ascii="-apple-system" w:hAnsi="-apple-system" w:hint="eastAsia"/>
          <w:color w:val="4D4D4D"/>
          <w:sz w:val="24"/>
        </w:rPr>
      </w:pPr>
      <w:r w:rsidRPr="00F731D0">
        <w:t>第二部分我们介绍了最简单的一种场景，实际上还可能出现一些特殊场景需要处理。注意一下这部分还是属于</w:t>
      </w:r>
      <w:r w:rsidRPr="00F731D0">
        <w:t>part 1</w:t>
      </w:r>
      <w:r w:rsidRPr="00F731D0">
        <w:t>的。</w:t>
      </w:r>
    </w:p>
    <w:p w14:paraId="200A2538" w14:textId="77777777" w:rsidR="00F731D0" w:rsidRDefault="00F731D0" w:rsidP="00F731D0">
      <w:pPr>
        <w:pStyle w:val="4"/>
        <w:rPr>
          <w:rFonts w:ascii="微软雅黑" w:eastAsia="微软雅黑" w:hAnsi="微软雅黑"/>
          <w:color w:val="4F4F4F"/>
          <w:sz w:val="27"/>
          <w:szCs w:val="27"/>
        </w:rPr>
      </w:pPr>
      <w:bookmarkStart w:id="46" w:name="t7"/>
      <w:bookmarkEnd w:id="46"/>
      <w:r w:rsidRPr="00F731D0">
        <w:rPr>
          <w:rFonts w:hint="eastAsia"/>
          <w:sz w:val="21"/>
          <w:szCs w:val="21"/>
        </w:rPr>
        <w:lastRenderedPageBreak/>
        <w:t xml:space="preserve">1. </w:t>
      </w:r>
      <w:r w:rsidRPr="00F731D0">
        <w:rPr>
          <w:rFonts w:hint="eastAsia"/>
          <w:sz w:val="21"/>
          <w:szCs w:val="21"/>
        </w:rPr>
        <w:t>场景</w:t>
      </w:r>
      <w:r w:rsidRPr="00F731D0">
        <w:rPr>
          <w:rFonts w:hint="eastAsia"/>
          <w:sz w:val="21"/>
          <w:szCs w:val="21"/>
        </w:rPr>
        <w:t>2</w:t>
      </w:r>
    </w:p>
    <w:p w14:paraId="003B2973" w14:textId="77777777" w:rsidR="00F731D0" w:rsidRDefault="00F731D0" w:rsidP="00F731D0">
      <w:pPr>
        <w:pStyle w:val="074Char"/>
        <w:spacing w:line="360" w:lineRule="auto"/>
      </w:pPr>
      <w:r>
        <w:rPr>
          <w:rFonts w:hint="eastAsia"/>
        </w:rPr>
        <w:t>当前</w:t>
      </w:r>
      <w:r>
        <w:rPr>
          <w:rFonts w:hint="eastAsia"/>
        </w:rPr>
        <w:t>segment</w:t>
      </w:r>
      <w:r>
        <w:rPr>
          <w:rFonts w:hint="eastAsia"/>
        </w:rPr>
        <w:t>也可以容纳所有的</w:t>
      </w:r>
      <w:r>
        <w:rPr>
          <w:rFonts w:hint="eastAsia"/>
        </w:rPr>
        <w:t>XLOG</w:t>
      </w:r>
      <w:r>
        <w:rPr>
          <w:rFonts w:hint="eastAsia"/>
        </w:rPr>
        <w:t>，但是</w:t>
      </w:r>
      <w:r>
        <w:rPr>
          <w:rFonts w:hint="eastAsia"/>
        </w:rPr>
        <w:t>log buffer</w:t>
      </w:r>
      <w:r>
        <w:rPr>
          <w:rFonts w:hint="eastAsia"/>
        </w:rPr>
        <w:t>已经写满一轮然后循环到了队头。此时</w:t>
      </w:r>
      <w:r>
        <w:rPr>
          <w:rFonts w:hint="eastAsia"/>
        </w:rPr>
        <w:t>page1</w:t>
      </w:r>
      <w:r>
        <w:rPr>
          <w:rFonts w:hint="eastAsia"/>
        </w:rPr>
        <w:t>和</w:t>
      </w:r>
      <w:r>
        <w:rPr>
          <w:rFonts w:hint="eastAsia"/>
        </w:rPr>
        <w:t>page2</w:t>
      </w:r>
      <w:r>
        <w:rPr>
          <w:rFonts w:hint="eastAsia"/>
        </w:rPr>
        <w:t>、</w:t>
      </w:r>
      <w:r>
        <w:rPr>
          <w:rFonts w:hint="eastAsia"/>
        </w:rPr>
        <w:t>page3</w:t>
      </w:r>
      <w:r>
        <w:rPr>
          <w:rFonts w:hint="eastAsia"/>
        </w:rPr>
        <w:t>不再连续，所以需要分两次进行落盘。也就是说当</w:t>
      </w:r>
      <w:r>
        <w:rPr>
          <w:rFonts w:hint="eastAsia"/>
        </w:rPr>
        <w:t xml:space="preserve">while (LogwrtResult.Write &lt; WriteRqst.Write) </w:t>
      </w:r>
      <w:r>
        <w:rPr>
          <w:rFonts w:hint="eastAsia"/>
        </w:rPr>
        <w:t>循环到</w:t>
      </w:r>
      <w:r>
        <w:rPr>
          <w:rFonts w:hint="eastAsia"/>
        </w:rPr>
        <w:t>log buffer</w:t>
      </w:r>
      <w:r>
        <w:rPr>
          <w:rFonts w:hint="eastAsia"/>
        </w:rPr>
        <w:t>的最后一个页面时，需要先将</w:t>
      </w:r>
      <w:r>
        <w:rPr>
          <w:rFonts w:hint="eastAsia"/>
        </w:rPr>
        <w:t>LogwrtResult.Write</w:t>
      </w:r>
      <w:r>
        <w:rPr>
          <w:rFonts w:hint="eastAsia"/>
        </w:rPr>
        <w:t>到该页面之间的所有页面都写盘，然后再继续循环。</w:t>
      </w:r>
    </w:p>
    <w:p w14:paraId="78B1E209" w14:textId="77777777" w:rsidR="00F731D0" w:rsidRDefault="00F731D0" w:rsidP="00F731D0">
      <w:pPr>
        <w:pStyle w:val="074Char"/>
        <w:spacing w:line="360" w:lineRule="auto"/>
      </w:pPr>
    </w:p>
    <w:p w14:paraId="5B397B7D" w14:textId="77777777" w:rsidR="00F731D0" w:rsidRDefault="00F731D0" w:rsidP="00F731D0">
      <w:pPr>
        <w:pStyle w:val="074Char"/>
        <w:spacing w:line="360" w:lineRule="auto"/>
      </w:pPr>
      <w:r>
        <w:rPr>
          <w:rFonts w:hint="eastAsia"/>
        </w:rPr>
        <w:t xml:space="preserve">        </w:t>
      </w:r>
      <w:r>
        <w:rPr>
          <w:rFonts w:hint="eastAsia"/>
        </w:rPr>
        <w:t>因此除了</w:t>
      </w:r>
      <w:r>
        <w:rPr>
          <w:rFonts w:hint="eastAsia"/>
        </w:rPr>
        <w:t>last_iteration</w:t>
      </w:r>
      <w:r>
        <w:rPr>
          <w:rFonts w:hint="eastAsia"/>
        </w:rPr>
        <w:t>时需要写盘，在</w:t>
      </w:r>
      <w:r>
        <w:rPr>
          <w:rFonts w:hint="eastAsia"/>
        </w:rPr>
        <w:t>curridx == XLogCtl-&gt;XLogCacheBlck</w:t>
      </w:r>
      <w:r>
        <w:rPr>
          <w:rFonts w:hint="eastAsia"/>
        </w:rPr>
        <w:t>时也需要写盘。</w:t>
      </w:r>
      <w:r>
        <w:rPr>
          <w:rFonts w:hint="eastAsia"/>
        </w:rPr>
        <w:t>XLogCacheBlck</w:t>
      </w:r>
      <w:r>
        <w:rPr>
          <w:rFonts w:hint="eastAsia"/>
        </w:rPr>
        <w:t>存放最大的</w:t>
      </w:r>
      <w:r>
        <w:rPr>
          <w:rFonts w:hint="eastAsia"/>
        </w:rPr>
        <w:t>log buffer</w:t>
      </w:r>
      <w:r>
        <w:rPr>
          <w:rFonts w:hint="eastAsia"/>
        </w:rPr>
        <w:t>页面下标，当</w:t>
      </w:r>
      <w:r>
        <w:rPr>
          <w:rFonts w:hint="eastAsia"/>
        </w:rPr>
        <w:t>curridx</w:t>
      </w:r>
      <w:r>
        <w:rPr>
          <w:rFonts w:hint="eastAsia"/>
        </w:rPr>
        <w:t>等于它时，说明已经到</w:t>
      </w:r>
      <w:r>
        <w:rPr>
          <w:rFonts w:hint="eastAsia"/>
        </w:rPr>
        <w:t>log buffer</w:t>
      </w:r>
      <w:r>
        <w:rPr>
          <w:rFonts w:hint="eastAsia"/>
        </w:rPr>
        <w:t>最后一个</w:t>
      </w:r>
      <w:r>
        <w:rPr>
          <w:rFonts w:hint="eastAsia"/>
        </w:rPr>
        <w:t>page</w:t>
      </w:r>
      <w:r>
        <w:rPr>
          <w:rFonts w:hint="eastAsia"/>
        </w:rPr>
        <w:t>了。</w:t>
      </w:r>
    </w:p>
    <w:p w14:paraId="47435B2D" w14:textId="77777777" w:rsidR="00F731D0" w:rsidRDefault="00F731D0" w:rsidP="00F731D0">
      <w:pPr>
        <w:pStyle w:val="074Char"/>
        <w:spacing w:line="360" w:lineRule="auto"/>
      </w:pPr>
    </w:p>
    <w:p w14:paraId="7E0DB558" w14:textId="77777777" w:rsidR="00F731D0" w:rsidRDefault="00F731D0" w:rsidP="00F731D0">
      <w:pPr>
        <w:pStyle w:val="074Char"/>
        <w:spacing w:line="360" w:lineRule="auto"/>
      </w:pPr>
      <w:r>
        <w:rPr>
          <w:rFonts w:hint="eastAsia"/>
        </w:rPr>
        <w:t>参考</w:t>
      </w:r>
      <w:r>
        <w:rPr>
          <w:rFonts w:hint="eastAsia"/>
        </w:rPr>
        <w:t xml:space="preserve"> https://blog.csdn.net/Hehuyi_In/article/details/125447500?spm=1001.2014.3001.5501</w:t>
      </w:r>
    </w:p>
    <w:p w14:paraId="05F10721" w14:textId="0AAB2993" w:rsidR="00F731D0" w:rsidRPr="00F731D0" w:rsidRDefault="00F731D0" w:rsidP="00F731D0">
      <w:pPr>
        <w:pStyle w:val="074Char"/>
        <w:spacing w:line="360" w:lineRule="auto"/>
      </w:pPr>
    </w:p>
    <w:p w14:paraId="6366A2CC" w14:textId="4344D8F9" w:rsidR="00F731D0" w:rsidRPr="00F731D0" w:rsidRDefault="00F731D0" w:rsidP="00F731D0">
      <w:pPr>
        <w:pStyle w:val="074Char"/>
        <w:spacing w:line="360" w:lineRule="auto"/>
      </w:pPr>
      <w:r>
        <w:rPr>
          <w:noProof/>
        </w:rPr>
        <w:drawing>
          <wp:inline distT="0" distB="0" distL="0" distR="0" wp14:anchorId="4F0A03A0" wp14:editId="74E0E448">
            <wp:extent cx="5274310" cy="3779328"/>
            <wp:effectExtent l="0" t="0" r="2540" b="0"/>
            <wp:docPr id="254" name="图片 254" descr="https://img-blog.csdnimg.cn/bdc55a70f1e54d8b867bffc14edae3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img-blog.csdnimg.cn/bdc55a70f1e54d8b867bffc14edae31c.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274310" cy="3779328"/>
                    </a:xfrm>
                    <a:prstGeom prst="rect">
                      <a:avLst/>
                    </a:prstGeom>
                    <a:noFill/>
                    <a:ln>
                      <a:noFill/>
                    </a:ln>
                  </pic:spPr>
                </pic:pic>
              </a:graphicData>
            </a:graphic>
          </wp:inline>
        </w:drawing>
      </w:r>
    </w:p>
    <w:p w14:paraId="200A5346" w14:textId="47295AE7" w:rsidR="00F731D0" w:rsidRPr="00F731D0" w:rsidRDefault="00F731D0" w:rsidP="00F731D0">
      <w:pPr>
        <w:pStyle w:val="074Char"/>
        <w:spacing w:line="360" w:lineRule="auto"/>
      </w:pPr>
    </w:p>
    <w:p w14:paraId="3AE7132D" w14:textId="6858C63F" w:rsidR="00F731D0" w:rsidRDefault="00F731D0" w:rsidP="00F731D0">
      <w:pPr>
        <w:pStyle w:val="074Char"/>
        <w:spacing w:line="360" w:lineRule="auto"/>
      </w:pPr>
      <w:r w:rsidRPr="00F731D0">
        <w:t>还记得之前这个写入的判断，场景</w:t>
      </w:r>
      <w:r w:rsidRPr="00F731D0">
        <w:t>2</w:t>
      </w:r>
      <w:r w:rsidRPr="00F731D0">
        <w:t>对应的就是</w:t>
      </w:r>
      <w:r w:rsidRPr="00F731D0">
        <w:t xml:space="preserve"> curridx == XLogCtl-&gt;XLogCacheBlck </w:t>
      </w:r>
      <w:r w:rsidRPr="00F731D0">
        <w:t>这个条件。</w:t>
      </w:r>
    </w:p>
    <w:p w14:paraId="5F79A95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if (last_iteration ||</w:t>
      </w:r>
    </w:p>
    <w:p w14:paraId="59634D4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lastRenderedPageBreak/>
        <w:t xml:space="preserve">            curridx == XLogCtl-&gt;XLogCacheBlck ||</w:t>
      </w:r>
    </w:p>
    <w:p w14:paraId="51982CE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inishing_seg)</w:t>
      </w:r>
    </w:p>
    <w:p w14:paraId="55FF75C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445647A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调用Write写入os缓存的代码</w:t>
      </w:r>
    </w:p>
    <w:p w14:paraId="3D07D53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08C83D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left -= written;</w:t>
      </w:r>
    </w:p>
    <w:p w14:paraId="59AB950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rom += written;</w:t>
      </w:r>
    </w:p>
    <w:p w14:paraId="2681A63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tartoffset += written;</w:t>
      </w:r>
    </w:p>
    <w:p w14:paraId="56D2FA1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while (nleft &gt; 0);</w:t>
      </w:r>
    </w:p>
    <w:p w14:paraId="76D19B0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2351E6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pages = 0;</w:t>
      </w:r>
    </w:p>
    <w:p w14:paraId="2ADB49F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0BA43BE" w14:textId="39B1D463"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5B2136D7" w14:textId="2441B50B" w:rsidR="00F731D0" w:rsidRDefault="00F731D0" w:rsidP="00F731D0">
      <w:pPr>
        <w:pStyle w:val="074Char"/>
        <w:spacing w:line="360" w:lineRule="auto"/>
        <w:rPr>
          <w:rFonts w:ascii="-apple-system" w:hAnsi="-apple-system" w:hint="eastAsia"/>
          <w:color w:val="4D4D4D"/>
          <w:kern w:val="0"/>
          <w:sz w:val="24"/>
        </w:rPr>
      </w:pPr>
    </w:p>
    <w:p w14:paraId="4D4FEF97" w14:textId="77777777" w:rsidR="00F731D0" w:rsidRPr="00F731D0" w:rsidRDefault="00F731D0" w:rsidP="00F731D0">
      <w:pPr>
        <w:pStyle w:val="074Char"/>
        <w:spacing w:line="360" w:lineRule="auto"/>
      </w:pPr>
      <w:r w:rsidRPr="00F731D0">
        <w:rPr>
          <w:rFonts w:hint="eastAsia"/>
        </w:rPr>
        <w:t>这里重要的是将</w:t>
      </w:r>
      <w:r w:rsidRPr="00F731D0">
        <w:rPr>
          <w:rFonts w:hint="eastAsia"/>
        </w:rPr>
        <w:t>npages</w:t>
      </w:r>
      <w:r w:rsidRPr="00F731D0">
        <w:rPr>
          <w:rFonts w:hint="eastAsia"/>
        </w:rPr>
        <w:t>重置为</w:t>
      </w:r>
      <w:r w:rsidRPr="00F731D0">
        <w:rPr>
          <w:rFonts w:hint="eastAsia"/>
        </w:rPr>
        <w:t>0</w:t>
      </w:r>
      <w:r w:rsidRPr="00F731D0">
        <w:rPr>
          <w:rFonts w:hint="eastAsia"/>
        </w:rPr>
        <w:t>。针对上图的场景，</w:t>
      </w:r>
      <w:r w:rsidRPr="00F731D0">
        <w:rPr>
          <w:rFonts w:hint="eastAsia"/>
        </w:rPr>
        <w:t>page1</w:t>
      </w:r>
      <w:r w:rsidRPr="00F731D0">
        <w:rPr>
          <w:rFonts w:hint="eastAsia"/>
        </w:rPr>
        <w:t>落盘之后会获取下一个</w:t>
      </w:r>
      <w:r w:rsidRPr="00F731D0">
        <w:rPr>
          <w:rFonts w:hint="eastAsia"/>
        </w:rPr>
        <w:t>buffer page</w:t>
      </w:r>
      <w:r w:rsidRPr="00F731D0">
        <w:rPr>
          <w:rFonts w:hint="eastAsia"/>
        </w:rPr>
        <w:t>：</w:t>
      </w:r>
    </w:p>
    <w:p w14:paraId="0EA742FC" w14:textId="77777777" w:rsidR="00F731D0" w:rsidRPr="00F731D0" w:rsidRDefault="00F731D0" w:rsidP="00F731D0">
      <w:pPr>
        <w:pStyle w:val="074Char"/>
        <w:spacing w:line="360" w:lineRule="auto"/>
      </w:pPr>
    </w:p>
    <w:p w14:paraId="41C169D4" w14:textId="77777777" w:rsidR="00F731D0" w:rsidRPr="00F731D0" w:rsidRDefault="00F731D0" w:rsidP="00F731D0">
      <w:pPr>
        <w:pStyle w:val="074Char"/>
        <w:spacing w:line="360" w:lineRule="auto"/>
      </w:pPr>
      <w:r w:rsidRPr="00F731D0">
        <w:rPr>
          <w:rFonts w:hint="eastAsia"/>
        </w:rPr>
        <w:t>显然，此时的</w:t>
      </w:r>
      <w:r w:rsidRPr="00F731D0">
        <w:rPr>
          <w:rFonts w:hint="eastAsia"/>
        </w:rPr>
        <w:t>curridex</w:t>
      </w:r>
      <w:r w:rsidRPr="00F731D0">
        <w:rPr>
          <w:rFonts w:hint="eastAsia"/>
        </w:rPr>
        <w:t>值为</w:t>
      </w:r>
      <w:r w:rsidRPr="00F731D0">
        <w:rPr>
          <w:rFonts w:hint="eastAsia"/>
        </w:rPr>
        <w:t>0</w:t>
      </w:r>
      <w:r w:rsidRPr="00F731D0">
        <w:rPr>
          <w:rFonts w:hint="eastAsia"/>
        </w:rPr>
        <w:t>指向队头的页面</w:t>
      </w:r>
      <w:r w:rsidRPr="00F731D0">
        <w:rPr>
          <w:rFonts w:hint="eastAsia"/>
        </w:rPr>
        <w:t>page2</w:t>
      </w:r>
      <w:r w:rsidRPr="00F731D0">
        <w:rPr>
          <w:rFonts w:hint="eastAsia"/>
        </w:rPr>
        <w:t>，然后继续循环。</w:t>
      </w:r>
    </w:p>
    <w:p w14:paraId="3405D145" w14:textId="77777777" w:rsidR="00F731D0" w:rsidRPr="00F731D0" w:rsidRDefault="00F731D0" w:rsidP="00F731D0">
      <w:pPr>
        <w:pStyle w:val="074Char"/>
        <w:spacing w:line="360" w:lineRule="auto"/>
      </w:pPr>
      <w:r w:rsidRPr="00F731D0">
        <w:rPr>
          <w:rFonts w:hint="eastAsia"/>
        </w:rPr>
        <w:t>再次循环时，由于</w:t>
      </w:r>
      <w:r w:rsidRPr="00F731D0">
        <w:rPr>
          <w:rFonts w:hint="eastAsia"/>
        </w:rPr>
        <w:t>npages</w:t>
      </w:r>
      <w:r w:rsidRPr="00F731D0">
        <w:rPr>
          <w:rFonts w:hint="eastAsia"/>
        </w:rPr>
        <w:t>被重置为</w:t>
      </w:r>
      <w:r w:rsidRPr="00F731D0">
        <w:rPr>
          <w:rFonts w:hint="eastAsia"/>
        </w:rPr>
        <w:t>0</w:t>
      </w:r>
      <w:r w:rsidRPr="00F731D0">
        <w:rPr>
          <w:rFonts w:hint="eastAsia"/>
        </w:rPr>
        <w:t>，所以会重新获取</w:t>
      </w:r>
      <w:r w:rsidRPr="00F731D0">
        <w:rPr>
          <w:rFonts w:hint="eastAsia"/>
        </w:rPr>
        <w:t>startidx</w:t>
      </w:r>
      <w:r w:rsidRPr="00F731D0">
        <w:rPr>
          <w:rFonts w:hint="eastAsia"/>
        </w:rPr>
        <w:t>和</w:t>
      </w:r>
      <w:r w:rsidRPr="00F731D0">
        <w:rPr>
          <w:rFonts w:hint="eastAsia"/>
        </w:rPr>
        <w:t>startoffset</w:t>
      </w:r>
      <w:r w:rsidRPr="00F731D0">
        <w:rPr>
          <w:rFonts w:hint="eastAsia"/>
        </w:rPr>
        <w:t>，而</w:t>
      </w:r>
      <w:r w:rsidRPr="00F731D0">
        <w:rPr>
          <w:rFonts w:hint="eastAsia"/>
        </w:rPr>
        <w:t>startidx</w:t>
      </w:r>
      <w:r w:rsidRPr="00F731D0">
        <w:rPr>
          <w:rFonts w:hint="eastAsia"/>
        </w:rPr>
        <w:t>就指向了</w:t>
      </w:r>
      <w:r w:rsidRPr="00F731D0">
        <w:rPr>
          <w:rFonts w:hint="eastAsia"/>
        </w:rPr>
        <w:t>page2</w:t>
      </w:r>
      <w:r w:rsidRPr="00F731D0">
        <w:rPr>
          <w:rFonts w:hint="eastAsia"/>
        </w:rPr>
        <w:t>。</w:t>
      </w:r>
    </w:p>
    <w:p w14:paraId="5E3A0314" w14:textId="77777777" w:rsidR="00F731D0" w:rsidRPr="00F731D0" w:rsidRDefault="00F731D0" w:rsidP="00F731D0">
      <w:pPr>
        <w:pStyle w:val="074Char"/>
        <w:spacing w:line="360" w:lineRule="auto"/>
        <w:rPr>
          <w:rFonts w:ascii="-apple-system" w:hAnsi="-apple-system" w:hint="eastAsia"/>
          <w:color w:val="4D4D4D"/>
          <w:kern w:val="0"/>
          <w:sz w:val="24"/>
        </w:rPr>
      </w:pPr>
      <w:r w:rsidRPr="00F731D0">
        <w:rPr>
          <w:rFonts w:hint="eastAsia"/>
        </w:rPr>
        <w:t>如此当遍历到</w:t>
      </w:r>
      <w:r w:rsidRPr="00F731D0">
        <w:rPr>
          <w:rFonts w:hint="eastAsia"/>
        </w:rPr>
        <w:t>page3</w:t>
      </w:r>
      <w:r w:rsidRPr="00F731D0">
        <w:rPr>
          <w:rFonts w:hint="eastAsia"/>
        </w:rPr>
        <w:t>这个</w:t>
      </w:r>
      <w:r w:rsidRPr="00F731D0">
        <w:rPr>
          <w:rFonts w:hint="eastAsia"/>
        </w:rPr>
        <w:t>partial page</w:t>
      </w:r>
      <w:r w:rsidRPr="00F731D0">
        <w:rPr>
          <w:rFonts w:hint="eastAsia"/>
        </w:rPr>
        <w:t>时就会再次将</w:t>
      </w:r>
      <w:r w:rsidRPr="00F731D0">
        <w:rPr>
          <w:rFonts w:hint="eastAsia"/>
        </w:rPr>
        <w:t>page2</w:t>
      </w:r>
      <w:r w:rsidRPr="00F731D0">
        <w:rPr>
          <w:rFonts w:hint="eastAsia"/>
        </w:rPr>
        <w:t>和</w:t>
      </w:r>
      <w:r w:rsidRPr="00F731D0">
        <w:rPr>
          <w:rFonts w:hint="eastAsia"/>
        </w:rPr>
        <w:t>page3</w:t>
      </w:r>
      <w:r w:rsidRPr="00F731D0">
        <w:rPr>
          <w:rFonts w:hint="eastAsia"/>
        </w:rPr>
        <w:t>写盘。</w:t>
      </w:r>
    </w:p>
    <w:p w14:paraId="72950D40" w14:textId="77777777" w:rsidR="00F731D0" w:rsidRPr="00F731D0" w:rsidRDefault="00F731D0" w:rsidP="00F731D0">
      <w:pPr>
        <w:pStyle w:val="4"/>
        <w:rPr>
          <w:rFonts w:ascii="-apple-system" w:hAnsi="-apple-system" w:hint="eastAsia"/>
          <w:color w:val="4D4D4D"/>
          <w:kern w:val="0"/>
          <w:sz w:val="24"/>
        </w:rPr>
      </w:pPr>
      <w:r w:rsidRPr="00F731D0">
        <w:rPr>
          <w:rFonts w:hint="eastAsia"/>
          <w:sz w:val="21"/>
          <w:szCs w:val="21"/>
        </w:rPr>
        <w:t xml:space="preserve">2. </w:t>
      </w:r>
      <w:r w:rsidRPr="00F731D0">
        <w:rPr>
          <w:rFonts w:hint="eastAsia"/>
          <w:sz w:val="21"/>
          <w:szCs w:val="21"/>
        </w:rPr>
        <w:t>场景</w:t>
      </w:r>
      <w:r w:rsidRPr="00F731D0">
        <w:rPr>
          <w:rFonts w:hint="eastAsia"/>
          <w:sz w:val="21"/>
          <w:szCs w:val="21"/>
        </w:rPr>
        <w:t>3</w:t>
      </w:r>
    </w:p>
    <w:p w14:paraId="5B2A3B2C" w14:textId="2948632C" w:rsidR="00F731D0" w:rsidRDefault="00F731D0" w:rsidP="00F731D0">
      <w:pPr>
        <w:pStyle w:val="074Char"/>
        <w:spacing w:line="360" w:lineRule="auto"/>
      </w:pPr>
      <w:r w:rsidRPr="00F731D0">
        <w:rPr>
          <w:rFonts w:hint="eastAsia"/>
        </w:rPr>
        <w:t>还记得文章最开始这张图，这就是最后一种场景</w:t>
      </w:r>
      <w:r w:rsidRPr="00F731D0">
        <w:rPr>
          <w:rFonts w:hint="eastAsia"/>
        </w:rPr>
        <w:t xml:space="preserve"> </w:t>
      </w:r>
      <w:r w:rsidRPr="00F731D0">
        <w:rPr>
          <w:rFonts w:hint="eastAsia"/>
        </w:rPr>
        <w:t>——</w:t>
      </w:r>
      <w:r w:rsidRPr="00F731D0">
        <w:rPr>
          <w:rFonts w:hint="eastAsia"/>
        </w:rPr>
        <w:t xml:space="preserve"> </w:t>
      </w:r>
      <w:r w:rsidRPr="00F731D0">
        <w:rPr>
          <w:rFonts w:hint="eastAsia"/>
        </w:rPr>
        <w:t>当前</w:t>
      </w:r>
      <w:r w:rsidRPr="00F731D0">
        <w:rPr>
          <w:rFonts w:hint="eastAsia"/>
        </w:rPr>
        <w:t>segment</w:t>
      </w:r>
      <w:r w:rsidRPr="00F731D0">
        <w:rPr>
          <w:rFonts w:hint="eastAsia"/>
        </w:rPr>
        <w:t>中空闲空间不足，需要写入到两个</w:t>
      </w:r>
      <w:r w:rsidRPr="00F731D0">
        <w:rPr>
          <w:rFonts w:hint="eastAsia"/>
        </w:rPr>
        <w:t>segment</w:t>
      </w:r>
      <w:r w:rsidRPr="00F731D0">
        <w:rPr>
          <w:rFonts w:hint="eastAsia"/>
        </w:rPr>
        <w:t>中。这种情况下需要先将</w:t>
      </w:r>
      <w:r w:rsidRPr="00F731D0">
        <w:rPr>
          <w:rFonts w:hint="eastAsia"/>
        </w:rPr>
        <w:t>buffer page</w:t>
      </w:r>
      <w:r w:rsidRPr="00F731D0">
        <w:rPr>
          <w:rFonts w:hint="eastAsia"/>
        </w:rPr>
        <w:t>中的一部分写入当前</w:t>
      </w:r>
      <w:r w:rsidRPr="00F731D0">
        <w:rPr>
          <w:rFonts w:hint="eastAsia"/>
        </w:rPr>
        <w:t>segment</w:t>
      </w:r>
      <w:r w:rsidRPr="00F731D0">
        <w:rPr>
          <w:rFonts w:hint="eastAsia"/>
        </w:rPr>
        <w:t>，并将这部分内容强制落盘（调用</w:t>
      </w:r>
      <w:r w:rsidRPr="00F731D0">
        <w:rPr>
          <w:rFonts w:hint="eastAsia"/>
        </w:rPr>
        <w:t>fsync</w:t>
      </w:r>
      <w:r w:rsidRPr="00F731D0">
        <w:rPr>
          <w:rFonts w:hint="eastAsia"/>
        </w:rPr>
        <w:t>），防止后面还需要将重新打开这个</w:t>
      </w:r>
      <w:r w:rsidRPr="00F731D0">
        <w:rPr>
          <w:rFonts w:hint="eastAsia"/>
        </w:rPr>
        <w:t>segment</w:t>
      </w:r>
      <w:r w:rsidRPr="00F731D0">
        <w:rPr>
          <w:rFonts w:hint="eastAsia"/>
        </w:rPr>
        <w:t>再进行落盘。</w:t>
      </w:r>
    </w:p>
    <w:p w14:paraId="59116B12" w14:textId="43479A93" w:rsidR="00F731D0" w:rsidRDefault="00F731D0" w:rsidP="00F731D0">
      <w:pPr>
        <w:pStyle w:val="074Char"/>
        <w:spacing w:line="360" w:lineRule="auto"/>
        <w:rPr>
          <w:rFonts w:ascii="-apple-system" w:hAnsi="-apple-system" w:hint="eastAsia"/>
          <w:color w:val="4D4D4D"/>
          <w:kern w:val="0"/>
          <w:sz w:val="24"/>
        </w:rPr>
      </w:pPr>
      <w:r>
        <w:rPr>
          <w:noProof/>
        </w:rPr>
        <w:lastRenderedPageBreak/>
        <w:drawing>
          <wp:inline distT="0" distB="0" distL="0" distR="0" wp14:anchorId="2577EB6A" wp14:editId="497F2680">
            <wp:extent cx="5274310" cy="3071413"/>
            <wp:effectExtent l="0" t="0" r="2540" b="0"/>
            <wp:docPr id="255" name="图片 255" descr="https://img-blog.csdnimg.cn/b323274a6ca64039a51a4e7fff936e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https://img-blog.csdnimg.cn/b323274a6ca64039a51a4e7fff936ec7.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74310" cy="3071413"/>
                    </a:xfrm>
                    <a:prstGeom prst="rect">
                      <a:avLst/>
                    </a:prstGeom>
                    <a:noFill/>
                    <a:ln>
                      <a:noFill/>
                    </a:ln>
                  </pic:spPr>
                </pic:pic>
              </a:graphicData>
            </a:graphic>
          </wp:inline>
        </w:drawing>
      </w:r>
    </w:p>
    <w:p w14:paraId="5F910A43" w14:textId="5A4385CE" w:rsidR="00F731D0" w:rsidRDefault="00F731D0" w:rsidP="00F731D0">
      <w:pPr>
        <w:pStyle w:val="074Char"/>
        <w:spacing w:line="360" w:lineRule="auto"/>
        <w:rPr>
          <w:rFonts w:ascii="-apple-system" w:hAnsi="-apple-system" w:hint="eastAsia"/>
          <w:color w:val="4D4D4D"/>
          <w:kern w:val="0"/>
          <w:sz w:val="24"/>
        </w:rPr>
      </w:pPr>
    </w:p>
    <w:p w14:paraId="6B710507" w14:textId="1FCED023" w:rsidR="00F731D0" w:rsidRDefault="00F731D0" w:rsidP="00F731D0">
      <w:pPr>
        <w:pStyle w:val="074Char"/>
        <w:spacing w:line="360" w:lineRule="auto"/>
        <w:rPr>
          <w:rFonts w:ascii="-apple-system" w:hAnsi="-apple-system" w:hint="eastAsia"/>
          <w:color w:val="4D4D4D"/>
          <w:kern w:val="0"/>
          <w:sz w:val="24"/>
        </w:rPr>
      </w:pPr>
      <w:r>
        <w:rPr>
          <w:rFonts w:ascii="-apple-system" w:hAnsi="-apple-system"/>
          <w:color w:val="4D4D4D"/>
          <w:shd w:val="clear" w:color="auto" w:fill="FFFFFF"/>
        </w:rPr>
        <w:t>所以，我们需要添加</w:t>
      </w:r>
      <w:r>
        <w:rPr>
          <w:rFonts w:ascii="-apple-system" w:hAnsi="-apple-system"/>
          <w:color w:val="4D4D4D"/>
          <w:shd w:val="clear" w:color="auto" w:fill="FFFFFF"/>
        </w:rPr>
        <w:t>finishing_seg</w:t>
      </w:r>
      <w:r>
        <w:rPr>
          <w:rFonts w:ascii="-apple-system" w:hAnsi="-apple-system"/>
          <w:color w:val="4D4D4D"/>
          <w:shd w:val="clear" w:color="auto" w:fill="FFFFFF"/>
        </w:rPr>
        <w:t>相关的代码：</w:t>
      </w:r>
    </w:p>
    <w:p w14:paraId="45A62D6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last_iteration = WriteRqst.Write &lt;= LogwrtResult.Write;</w:t>
      </w:r>
    </w:p>
    <w:p w14:paraId="1329011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71CABE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inishing_seg = !ispartialpage &amp;&amp;</w:t>
      </w:r>
    </w:p>
    <w:p w14:paraId="11FC564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tartoffset + npages * XLOG_BLCKSZ) &gt;= wal_segment_size;</w:t>
      </w:r>
    </w:p>
    <w:p w14:paraId="1886979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E7265B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last_iteration ||</w:t>
      </w:r>
    </w:p>
    <w:p w14:paraId="05B583A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curridx == XLogCtl-&gt;XLogCacheBlck ||</w:t>
      </w:r>
    </w:p>
    <w:p w14:paraId="1F88C43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inishing_seg)</w:t>
      </w:r>
    </w:p>
    <w:p w14:paraId="5CDD037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5DAEBF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调用Write写入os缓存的代码</w:t>
      </w:r>
    </w:p>
    <w:p w14:paraId="5A9BF0C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B70A7A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left -= written;</w:t>
      </w:r>
    </w:p>
    <w:p w14:paraId="1BDDB08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from += written;</w:t>
      </w:r>
    </w:p>
    <w:p w14:paraId="22CAF21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tartoffset += written;</w:t>
      </w:r>
    </w:p>
    <w:p w14:paraId="5EB6CA5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while (nleft &gt; 0);</w:t>
      </w:r>
    </w:p>
    <w:p w14:paraId="257CCE2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FFDC5F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npages = 0;</w:t>
      </w:r>
    </w:p>
    <w:p w14:paraId="05A0BB7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243E40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18F8B5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If we just wrote the whole last page of a logfile segment,fsync the segment immediately.  This avoids having to go back and re-open prior segments when an fsync request comes along later.</w:t>
      </w:r>
    </w:p>
    <w:p w14:paraId="7AE0E47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Doing it here ensures that one and only one backend will perform this fsync.</w:t>
      </w:r>
    </w:p>
    <w:p w14:paraId="20AA917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This is also the right place to notify the Archiver that the segment is ready to copy to archival storage, and to update the timer for archive_timeout, and to signal for a checkpoint if too many logfile segments have been used since the last checkpoint.</w:t>
      </w:r>
    </w:p>
    <w:p w14:paraId="4A9BEF1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5B2FB27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finishing_seg)</w:t>
      </w:r>
    </w:p>
    <w:p w14:paraId="4FDEAE7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CD8C5C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lastRenderedPageBreak/>
        <w:t xml:space="preserve">                 // 强制执行fsync</w:t>
      </w:r>
    </w:p>
    <w:p w14:paraId="1328515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ssue_xlog_fsync(openLogFile, openLogSegNo);</w:t>
      </w:r>
    </w:p>
    <w:p w14:paraId="0CC6301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A30550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signal that we need to wakeup walsenders later，发送请求唤醒walsenders进程 */</w:t>
      </w:r>
    </w:p>
    <w:p w14:paraId="1B3B940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SndWakeupRequest();</w:t>
      </w:r>
    </w:p>
    <w:p w14:paraId="57AA0B1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178163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LogwrtResult.Flush = LogwrtResult.Write;    /* end of page，更新已完成落盘Flush的位置 */</w:t>
      </w:r>
    </w:p>
    <w:p w14:paraId="66F94A4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4A3107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XLog归档</w:t>
      </w:r>
    </w:p>
    <w:p w14:paraId="7EBA443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XLogArchivingActive())</w:t>
      </w:r>
    </w:p>
    <w:p w14:paraId="4AD806A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ArchiveNotifySeg(openLogSegNo);</w:t>
      </w:r>
    </w:p>
    <w:p w14:paraId="5C83837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C5652E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更新XLog日志的切换时间和LSN</w:t>
      </w:r>
    </w:p>
    <w:p w14:paraId="56B835D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Ctl-&gt;lastSegSwitchTime = (pg_time_t) time(NULL);</w:t>
      </w:r>
    </w:p>
    <w:p w14:paraId="73F79BC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Ctl-&gt;lastSegSwitchLSN = LogwrtResult.Flush;</w:t>
      </w:r>
    </w:p>
    <w:p w14:paraId="7D2107F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73BC91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4B9DD437"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Request a checkpoint if we've consumed too much xlog since</w:t>
      </w:r>
    </w:p>
    <w:p w14:paraId="00E314A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the last one.  For speed, we first check using the local</w:t>
      </w:r>
    </w:p>
    <w:p w14:paraId="229B256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copy of RedoRecPtr, which might be out of date; if it looks</w:t>
      </w:r>
    </w:p>
    <w:p w14:paraId="34F5B94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like a checkpoint is needed, forcibly update RedoRecPtr and</w:t>
      </w:r>
    </w:p>
    <w:p w14:paraId="51D0CEB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hint="eastAsia"/>
          <w:spacing w:val="-4"/>
          <w:sz w:val="18"/>
          <w:szCs w:val="21"/>
          <w:shd w:val="pct15" w:color="auto" w:fill="FFFFFF"/>
        </w:rPr>
        <w:t xml:space="preserve">                 * recheck. 判断是否需要执行检查点，如果需要则请求</w:t>
      </w:r>
    </w:p>
    <w:p w14:paraId="5297FBD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BA655A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IsUnderPostmaster &amp;&amp; XLogCheckpointNeeded(openLogSegNo))</w:t>
      </w:r>
    </w:p>
    <w:p w14:paraId="2730D7F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7DAC31A"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void) GetRedoRecPtr();</w:t>
      </w:r>
    </w:p>
    <w:p w14:paraId="3E7B8D2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XLogCheckpointNeeded(openLogSegNo))</w:t>
      </w:r>
    </w:p>
    <w:p w14:paraId="24E28FF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RequestCheckpoint(CHECKPOINT_CAUSE_XLOG);</w:t>
      </w:r>
    </w:p>
    <w:p w14:paraId="22B9FA8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9BF397D" w14:textId="53CCFA4A"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hAnsi="-apple-system" w:hint="eastAsia"/>
          <w:color w:val="4D4D4D"/>
          <w:kern w:val="0"/>
          <w:sz w:val="24"/>
        </w:rPr>
      </w:pPr>
      <w:r w:rsidRPr="00F731D0">
        <w:rPr>
          <w:rFonts w:ascii="宋体" w:eastAsia="宋体" w:hAnsi="宋体" w:cs="Huawei Sans"/>
          <w:spacing w:val="-4"/>
          <w:sz w:val="18"/>
          <w:szCs w:val="21"/>
          <w:shd w:val="pct15" w:color="auto" w:fill="FFFFFF"/>
        </w:rPr>
        <w:t xml:space="preserve">            }</w:t>
      </w:r>
    </w:p>
    <w:p w14:paraId="18912BC8" w14:textId="7490DB04" w:rsidR="00F731D0" w:rsidRPr="00F731D0" w:rsidRDefault="00F731D0" w:rsidP="00F731D0">
      <w:pPr>
        <w:pStyle w:val="074Char"/>
        <w:spacing w:line="360" w:lineRule="auto"/>
      </w:pPr>
    </w:p>
    <w:p w14:paraId="77C9F9BC" w14:textId="7866A6B2" w:rsidR="00E10D8E" w:rsidRDefault="00F731D0" w:rsidP="00873E84">
      <w:pPr>
        <w:pStyle w:val="074Char"/>
        <w:spacing w:line="360" w:lineRule="auto"/>
      </w:pPr>
      <w:r w:rsidRPr="00F731D0">
        <w:t>至此，</w:t>
      </w:r>
      <w:r w:rsidRPr="00F731D0">
        <w:t>XLogWrite</w:t>
      </w:r>
      <w:r w:rsidRPr="00F731D0">
        <w:t>第一部分的核心功能终于走完。</w:t>
      </w:r>
    </w:p>
    <w:p w14:paraId="6F17AB9D" w14:textId="7DA451CD" w:rsidR="00E10D8E" w:rsidRDefault="00E10D8E" w:rsidP="00873E84">
      <w:pPr>
        <w:pStyle w:val="074Char"/>
        <w:spacing w:line="360" w:lineRule="auto"/>
      </w:pPr>
    </w:p>
    <w:p w14:paraId="75D2BFF7" w14:textId="60241022" w:rsidR="00F731D0" w:rsidRDefault="00F731D0" w:rsidP="00F731D0">
      <w:pPr>
        <w:pStyle w:val="3"/>
        <w:rPr>
          <w:rFonts w:eastAsiaTheme="majorEastAsia"/>
          <w:sz w:val="24"/>
          <w:szCs w:val="24"/>
        </w:rPr>
      </w:pPr>
      <w:r w:rsidRPr="00F731D0">
        <w:rPr>
          <w:rFonts w:eastAsiaTheme="majorEastAsia" w:hint="eastAsia"/>
          <w:sz w:val="24"/>
          <w:szCs w:val="24"/>
        </w:rPr>
        <w:t>调用</w:t>
      </w:r>
      <w:r w:rsidRPr="00F731D0">
        <w:rPr>
          <w:rFonts w:eastAsiaTheme="majorEastAsia" w:hint="eastAsia"/>
          <w:sz w:val="24"/>
          <w:szCs w:val="24"/>
        </w:rPr>
        <w:t>flush</w:t>
      </w:r>
      <w:r w:rsidRPr="00F731D0">
        <w:rPr>
          <w:rFonts w:eastAsiaTheme="majorEastAsia" w:hint="eastAsia"/>
          <w:sz w:val="24"/>
          <w:szCs w:val="24"/>
        </w:rPr>
        <w:t>，对</w:t>
      </w:r>
      <w:r w:rsidRPr="00F731D0">
        <w:rPr>
          <w:rFonts w:eastAsiaTheme="majorEastAsia" w:hint="eastAsia"/>
          <w:sz w:val="24"/>
          <w:szCs w:val="24"/>
        </w:rPr>
        <w:t>part1</w:t>
      </w:r>
      <w:r w:rsidRPr="00F731D0">
        <w:rPr>
          <w:rFonts w:eastAsiaTheme="majorEastAsia" w:hint="eastAsia"/>
          <w:sz w:val="24"/>
          <w:szCs w:val="24"/>
        </w:rPr>
        <w:t>写入的数据强制落盘（</w:t>
      </w:r>
      <w:r w:rsidRPr="00F731D0">
        <w:rPr>
          <w:rFonts w:eastAsiaTheme="majorEastAsia" w:hint="eastAsia"/>
          <w:sz w:val="24"/>
          <w:szCs w:val="24"/>
        </w:rPr>
        <w:t>part2</w:t>
      </w:r>
      <w:r w:rsidRPr="00F731D0">
        <w:rPr>
          <w:rFonts w:eastAsiaTheme="majorEastAsia" w:hint="eastAsia"/>
          <w:sz w:val="24"/>
          <w:szCs w:val="24"/>
        </w:rPr>
        <w:t>）</w:t>
      </w:r>
    </w:p>
    <w:p w14:paraId="09EBE22B" w14:textId="39505461" w:rsidR="00F731D0" w:rsidRDefault="00F731D0" w:rsidP="00873E84">
      <w:pPr>
        <w:pStyle w:val="074Char"/>
        <w:spacing w:line="360" w:lineRule="auto"/>
      </w:pPr>
    </w:p>
    <w:p w14:paraId="15799D45" w14:textId="77777777" w:rsidR="00F731D0" w:rsidRPr="00F731D0" w:rsidRDefault="00F731D0" w:rsidP="00F731D0">
      <w:pPr>
        <w:pStyle w:val="074Char"/>
        <w:spacing w:line="360" w:lineRule="auto"/>
      </w:pPr>
      <w:r w:rsidRPr="00F731D0">
        <w:t>在第一部分，我们只是调用</w:t>
      </w:r>
      <w:r w:rsidRPr="00F731D0">
        <w:t>write</w:t>
      </w:r>
      <w:r w:rsidRPr="00F731D0">
        <w:t>将</w:t>
      </w:r>
      <w:r w:rsidRPr="00F731D0">
        <w:t>log buffer</w:t>
      </w:r>
      <w:r w:rsidRPr="00F731D0">
        <w:t>中的内容写入日志文件，但如果日志文件不是以</w:t>
      </w:r>
      <w:r w:rsidRPr="00F731D0">
        <w:t>O_SYNC</w:t>
      </w:r>
      <w:r w:rsidRPr="00F731D0">
        <w:t>或者</w:t>
      </w:r>
      <w:r w:rsidRPr="00F731D0">
        <w:t>O_DSYNC</w:t>
      </w:r>
      <w:r w:rsidRPr="00F731D0">
        <w:t>的方式打开的话，</w:t>
      </w:r>
      <w:hyperlink r:id="rId343" w:tgtFrame="_blank" w:history="1">
        <w:r w:rsidRPr="00F731D0">
          <w:t>write</w:t>
        </w:r>
        <w:r w:rsidRPr="00F731D0">
          <w:t>函数</w:t>
        </w:r>
      </w:hyperlink>
      <w:r w:rsidRPr="00F731D0">
        <w:t>无法保证成功即落盘（日志可能只是写入了操作系统缓存），所以还需要调用</w:t>
      </w:r>
      <w:r w:rsidRPr="00F731D0">
        <w:t>fsync</w:t>
      </w:r>
      <w:r w:rsidRPr="00F731D0">
        <w:t>来将系统缓存中的数据强制落盘。</w:t>
      </w:r>
    </w:p>
    <w:p w14:paraId="59C1CF06" w14:textId="7593157D" w:rsidR="00F731D0" w:rsidRDefault="00F731D0" w:rsidP="00F731D0">
      <w:pPr>
        <w:pStyle w:val="074Char"/>
        <w:spacing w:line="360" w:lineRule="auto"/>
      </w:pPr>
      <w:r w:rsidRPr="00F731D0">
        <w:br/>
      </w:r>
    </w:p>
    <w:p w14:paraId="62E96B7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lastRenderedPageBreak/>
        <w:t>/*</w:t>
      </w:r>
    </w:p>
    <w:p w14:paraId="2FCCD97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If asked to flush, do so</w:t>
      </w:r>
    </w:p>
    <w:p w14:paraId="60BED81B"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475810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LogwrtResult.Flush &lt; WriteRqst.Flush &amp;&amp;</w:t>
      </w:r>
    </w:p>
    <w:p w14:paraId="7AE33DE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LogwrtResult.Flush &lt; LogwrtResult.Write)</w:t>
      </w:r>
    </w:p>
    <w:p w14:paraId="7ACBDE9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A279F9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5D23835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Could get here without iterating above loop, in which case we might</w:t>
      </w:r>
    </w:p>
    <w:p w14:paraId="3672355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have no open file or the wrong one.  However, we do not need to</w:t>
      </w:r>
    </w:p>
    <w:p w14:paraId="5675F05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fsync more than one file.</w:t>
      </w:r>
    </w:p>
    <w:p w14:paraId="05917B3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92FD4E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sync_method != SYNC_METHOD_OPEN &amp;&amp;</w:t>
      </w:r>
    </w:p>
    <w:p w14:paraId="7B06798D"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ync_method != SYNC_METHOD_OPEN_DSYNC)</w:t>
      </w:r>
    </w:p>
    <w:p w14:paraId="427210C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2CFB8EF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openLogFile &gt;= 0 &amp;&amp;</w:t>
      </w:r>
    </w:p>
    <w:p w14:paraId="49A89BA8"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ByteInPrevSeg(LogwrtResult.Write, openLogSegNo,</w:t>
      </w:r>
    </w:p>
    <w:p w14:paraId="6468548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_segment_size))</w:t>
      </w:r>
    </w:p>
    <w:p w14:paraId="117F600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FileClose();</w:t>
      </w:r>
    </w:p>
    <w:p w14:paraId="5E9329E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openLogFile &lt; 0)</w:t>
      </w:r>
    </w:p>
    <w:p w14:paraId="4EBC7D4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01FFE1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ByteToPrevSeg(LogwrtResult.Write, openLogSegNo,</w:t>
      </w:r>
    </w:p>
    <w:p w14:paraId="56648423"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_segment_size);</w:t>
      </w:r>
    </w:p>
    <w:p w14:paraId="692E183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openLogFile = XLogFileOpen(openLogSegNo);</w:t>
      </w:r>
    </w:p>
    <w:p w14:paraId="2864E11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ReserveExternalFD();</w:t>
      </w:r>
    </w:p>
    <w:p w14:paraId="411BC54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16D4A0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38BCEE3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ssue_xlog_fsync(openLogFile, openLogSegNo);</w:t>
      </w:r>
    </w:p>
    <w:p w14:paraId="430AA1D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9F0BA3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7324670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signal that we need to wakeup walsenders later */</w:t>
      </w:r>
    </w:p>
    <w:p w14:paraId="5692823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alSndWakeupRequest();</w:t>
      </w:r>
    </w:p>
    <w:p w14:paraId="4D99604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00E57E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LogwrtResult.Flush = LogwrtResult.Write;</w:t>
      </w:r>
    </w:p>
    <w:p w14:paraId="7C4DF8AC" w14:textId="114F4543"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86CF4A7" w14:textId="36F28D6D" w:rsidR="00F731D0" w:rsidRDefault="00F731D0" w:rsidP="00873E84">
      <w:pPr>
        <w:pStyle w:val="074Char"/>
        <w:spacing w:line="360" w:lineRule="auto"/>
      </w:pPr>
    </w:p>
    <w:p w14:paraId="0EABA799" w14:textId="15B84333" w:rsidR="00F731D0" w:rsidRDefault="00F731D0" w:rsidP="00F731D0">
      <w:pPr>
        <w:pStyle w:val="3"/>
        <w:rPr>
          <w:rFonts w:eastAsiaTheme="majorEastAsia"/>
          <w:sz w:val="24"/>
          <w:szCs w:val="24"/>
        </w:rPr>
      </w:pPr>
      <w:r w:rsidRPr="00F731D0">
        <w:rPr>
          <w:rFonts w:eastAsiaTheme="majorEastAsia" w:hint="eastAsia"/>
          <w:sz w:val="24"/>
          <w:szCs w:val="24"/>
        </w:rPr>
        <w:t>修改全局</w:t>
      </w:r>
      <w:r w:rsidRPr="00F731D0">
        <w:rPr>
          <w:rFonts w:eastAsiaTheme="majorEastAsia" w:hint="eastAsia"/>
          <w:sz w:val="24"/>
          <w:szCs w:val="24"/>
        </w:rPr>
        <w:t>LogwrtResult</w:t>
      </w:r>
      <w:r w:rsidRPr="00F731D0">
        <w:rPr>
          <w:rFonts w:eastAsiaTheme="majorEastAsia" w:hint="eastAsia"/>
          <w:sz w:val="24"/>
          <w:szCs w:val="24"/>
        </w:rPr>
        <w:t>和</w:t>
      </w:r>
      <w:r w:rsidRPr="00F731D0">
        <w:rPr>
          <w:rFonts w:eastAsiaTheme="majorEastAsia" w:hint="eastAsia"/>
          <w:sz w:val="24"/>
          <w:szCs w:val="24"/>
        </w:rPr>
        <w:t>LogwrtRqst</w:t>
      </w:r>
      <w:r w:rsidRPr="00F731D0">
        <w:rPr>
          <w:rFonts w:eastAsiaTheme="majorEastAsia" w:hint="eastAsia"/>
          <w:sz w:val="24"/>
          <w:szCs w:val="24"/>
        </w:rPr>
        <w:t>（</w:t>
      </w:r>
      <w:r w:rsidRPr="00F731D0">
        <w:rPr>
          <w:rFonts w:eastAsiaTheme="majorEastAsia" w:hint="eastAsia"/>
          <w:sz w:val="24"/>
          <w:szCs w:val="24"/>
        </w:rPr>
        <w:t>part3</w:t>
      </w:r>
      <w:r w:rsidRPr="00F731D0">
        <w:rPr>
          <w:rFonts w:eastAsiaTheme="majorEastAsia" w:hint="eastAsia"/>
          <w:sz w:val="24"/>
          <w:szCs w:val="24"/>
        </w:rPr>
        <w:t>）</w:t>
      </w:r>
    </w:p>
    <w:p w14:paraId="6A4946E3" w14:textId="77777777" w:rsidR="00F731D0" w:rsidRPr="00F731D0" w:rsidRDefault="00F731D0" w:rsidP="00F731D0">
      <w:pPr>
        <w:pStyle w:val="074Char"/>
        <w:spacing w:line="360" w:lineRule="auto"/>
      </w:pPr>
      <w:r w:rsidRPr="00F731D0">
        <w:t>完成了落盘操作之后，最后就是修改全局</w:t>
      </w:r>
      <w:r w:rsidRPr="00F731D0">
        <w:t>LogwrtResult</w:t>
      </w:r>
      <w:r w:rsidRPr="00F731D0">
        <w:t>和</w:t>
      </w:r>
      <w:r w:rsidRPr="00F731D0">
        <w:t>LogwrtRqst</w:t>
      </w:r>
      <w:r w:rsidRPr="00F731D0">
        <w:t>。</w:t>
      </w:r>
    </w:p>
    <w:p w14:paraId="4AF8DC36"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w:t>
      </w:r>
    </w:p>
    <w:p w14:paraId="4824CF25"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Update shared-memory status</w:t>
      </w:r>
    </w:p>
    <w:p w14:paraId="472B9BE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6F07CD9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We make sure that the shared 'request' values do not fall behind the</w:t>
      </w:r>
    </w:p>
    <w:p w14:paraId="1968202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result' values.  This is not absolutely essential, but it saves some</w:t>
      </w:r>
    </w:p>
    <w:p w14:paraId="4AA67ED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 code in a couple of places.</w:t>
      </w:r>
    </w:p>
    <w:p w14:paraId="705BDB0F"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0EEFC510"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F67BEF9"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pinLockAcquire(&amp;XLogCtl-&gt;info_lck);</w:t>
      </w:r>
    </w:p>
    <w:p w14:paraId="6A1606D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lastRenderedPageBreak/>
        <w:t xml:space="preserve">        XLogCtl-&gt;LogwrtResult = LogwrtResult;</w:t>
      </w:r>
    </w:p>
    <w:p w14:paraId="6A120CCC"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XLogCtl-&gt;LogwrtRqst.Write &lt; LogwrtResult.Write)</w:t>
      </w:r>
    </w:p>
    <w:p w14:paraId="5181D702"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Ctl-&gt;LogwrtRqst.Write = LogwrtResult.Write;</w:t>
      </w:r>
    </w:p>
    <w:p w14:paraId="7D224CF4"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if (XLogCtl-&gt;LogwrtRqst.Flush &lt; LogwrtResult.Flush)</w:t>
      </w:r>
    </w:p>
    <w:p w14:paraId="27EF15B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XLogCtl-&gt;LogwrtRqst.Flush = LogwrtResult.Flush;</w:t>
      </w:r>
    </w:p>
    <w:p w14:paraId="1A1FF441"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SpinLockRelease(&amp;XLogCtl-&gt;info_lck);</w:t>
      </w:r>
    </w:p>
    <w:p w14:paraId="56EA29FE" w14:textId="77777777"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 xml:space="preserve">    }</w:t>
      </w:r>
    </w:p>
    <w:p w14:paraId="12285183" w14:textId="7059E0F1" w:rsidR="00F731D0" w:rsidRPr="00F731D0" w:rsidRDefault="00F731D0" w:rsidP="00F731D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731D0">
        <w:rPr>
          <w:rFonts w:ascii="宋体" w:eastAsia="宋体" w:hAnsi="宋体" w:cs="Huawei Sans"/>
          <w:spacing w:val="-4"/>
          <w:sz w:val="18"/>
          <w:szCs w:val="21"/>
          <w:shd w:val="pct15" w:color="auto" w:fill="FFFFFF"/>
        </w:rPr>
        <w:t>}</w:t>
      </w:r>
    </w:p>
    <w:p w14:paraId="380EAA45" w14:textId="25A6E7BE" w:rsidR="00F731D0" w:rsidRDefault="00F731D0" w:rsidP="00873E84">
      <w:pPr>
        <w:pStyle w:val="074Char"/>
        <w:spacing w:line="360" w:lineRule="auto"/>
      </w:pPr>
    </w:p>
    <w:p w14:paraId="72D9A641" w14:textId="77777777" w:rsidR="00E214FA" w:rsidRDefault="00E214FA" w:rsidP="00E214FA">
      <w:pPr>
        <w:pStyle w:val="074Char"/>
        <w:spacing w:line="360" w:lineRule="auto"/>
      </w:pPr>
      <w:r>
        <w:rPr>
          <w:rFonts w:hint="eastAsia"/>
        </w:rPr>
        <w:t>前面讲过，对于全局</w:t>
      </w:r>
      <w:r>
        <w:rPr>
          <w:rFonts w:hint="eastAsia"/>
        </w:rPr>
        <w:t>LogwrtResult</w:t>
      </w:r>
      <w:r>
        <w:rPr>
          <w:rFonts w:hint="eastAsia"/>
        </w:rPr>
        <w:t>和</w:t>
      </w:r>
      <w:r>
        <w:rPr>
          <w:rFonts w:hint="eastAsia"/>
        </w:rPr>
        <w:t>LogwrtRqst</w:t>
      </w:r>
      <w:r>
        <w:rPr>
          <w:rFonts w:hint="eastAsia"/>
        </w:rPr>
        <w:t>的修改需要同时持有</w:t>
      </w:r>
      <w:r>
        <w:rPr>
          <w:rFonts w:hint="eastAsia"/>
        </w:rPr>
        <w:t>WALWriteLock</w:t>
      </w:r>
      <w:r>
        <w:rPr>
          <w:rFonts w:hint="eastAsia"/>
        </w:rPr>
        <w:t>锁和</w:t>
      </w:r>
      <w:r>
        <w:rPr>
          <w:rFonts w:hint="eastAsia"/>
        </w:rPr>
        <w:t>info_lck</w:t>
      </w:r>
      <w:r>
        <w:rPr>
          <w:rFonts w:hint="eastAsia"/>
        </w:rPr>
        <w:t>锁，在</w:t>
      </w:r>
      <w:r>
        <w:rPr>
          <w:rFonts w:hint="eastAsia"/>
        </w:rPr>
        <w:t>XLogFlush</w:t>
      </w:r>
      <w:r>
        <w:rPr>
          <w:rFonts w:hint="eastAsia"/>
        </w:rPr>
        <w:t>调用</w:t>
      </w:r>
      <w:r>
        <w:rPr>
          <w:rFonts w:hint="eastAsia"/>
        </w:rPr>
        <w:t>XLogWrite</w:t>
      </w:r>
      <w:r>
        <w:rPr>
          <w:rFonts w:hint="eastAsia"/>
        </w:rPr>
        <w:t>之前就已经持有了</w:t>
      </w:r>
      <w:r>
        <w:rPr>
          <w:rFonts w:hint="eastAsia"/>
        </w:rPr>
        <w:t>WALWriteLock</w:t>
      </w:r>
      <w:r>
        <w:rPr>
          <w:rFonts w:hint="eastAsia"/>
        </w:rPr>
        <w:t>，所以这里只需要持有</w:t>
      </w:r>
      <w:r>
        <w:rPr>
          <w:rFonts w:hint="eastAsia"/>
        </w:rPr>
        <w:t>info_lck</w:t>
      </w:r>
      <w:r>
        <w:rPr>
          <w:rFonts w:hint="eastAsia"/>
        </w:rPr>
        <w:t>锁即可。</w:t>
      </w:r>
    </w:p>
    <w:p w14:paraId="07DD0EE3" w14:textId="77777777" w:rsidR="00E214FA" w:rsidRDefault="00E214FA" w:rsidP="00E214FA">
      <w:pPr>
        <w:pStyle w:val="074Char"/>
        <w:spacing w:line="360" w:lineRule="auto"/>
      </w:pPr>
      <w:r>
        <w:rPr>
          <w:rFonts w:hint="eastAsia"/>
        </w:rPr>
        <w:t xml:space="preserve">     </w:t>
      </w:r>
      <w:r>
        <w:rPr>
          <w:rFonts w:hint="eastAsia"/>
        </w:rPr>
        <w:t>至此，</w:t>
      </w:r>
      <w:r>
        <w:rPr>
          <w:rFonts w:hint="eastAsia"/>
        </w:rPr>
        <w:t>XLogWrite</w:t>
      </w:r>
      <w:r>
        <w:rPr>
          <w:rFonts w:hint="eastAsia"/>
        </w:rPr>
        <w:t>函数终于结束了，感天动地！</w:t>
      </w:r>
    </w:p>
    <w:p w14:paraId="2A028BEC" w14:textId="5AA1942F" w:rsidR="00F731D0" w:rsidRDefault="00F731D0" w:rsidP="00873E84">
      <w:pPr>
        <w:pStyle w:val="074Char"/>
        <w:spacing w:line="360" w:lineRule="auto"/>
      </w:pPr>
    </w:p>
    <w:p w14:paraId="03BEB009" w14:textId="4573FE65" w:rsidR="00E214FA" w:rsidRDefault="00E214FA" w:rsidP="00873E84">
      <w:pPr>
        <w:pStyle w:val="074Char"/>
        <w:spacing w:line="360" w:lineRule="auto"/>
      </w:pPr>
    </w:p>
    <w:p w14:paraId="0DF33A37" w14:textId="325F17CA" w:rsidR="00E214FA" w:rsidRDefault="00E214FA" w:rsidP="00873E84">
      <w:pPr>
        <w:pStyle w:val="074Char"/>
        <w:spacing w:line="360" w:lineRule="auto"/>
      </w:pPr>
      <w:r>
        <w:rPr>
          <w:rFonts w:hint="eastAsia"/>
        </w:rPr>
        <w:t>参考</w:t>
      </w:r>
    </w:p>
    <w:p w14:paraId="5A864412" w14:textId="1C573870" w:rsidR="00E214FA" w:rsidRDefault="002663BD" w:rsidP="00873E84">
      <w:pPr>
        <w:pStyle w:val="074Char"/>
        <w:spacing w:line="360" w:lineRule="auto"/>
      </w:pPr>
      <w:hyperlink r:id="rId344" w:history="1">
        <w:r w:rsidR="00E214FA">
          <w:rPr>
            <w:rStyle w:val="af1"/>
          </w:rPr>
          <w:t>PostgreSQL</w:t>
        </w:r>
        <w:r w:rsidR="00E214FA">
          <w:rPr>
            <w:rStyle w:val="af1"/>
          </w:rPr>
          <w:t>重启恢复</w:t>
        </w:r>
        <w:r w:rsidR="00E214FA">
          <w:rPr>
            <w:rStyle w:val="af1"/>
          </w:rPr>
          <w:t>---Log Buffer_getxlogbuffer-CSDN</w:t>
        </w:r>
        <w:r w:rsidR="00E214FA">
          <w:rPr>
            <w:rStyle w:val="af1"/>
          </w:rPr>
          <w:t>博客</w:t>
        </w:r>
      </w:hyperlink>
    </w:p>
    <w:p w14:paraId="30957EFA" w14:textId="12F84CA8" w:rsidR="00E214FA" w:rsidRDefault="002663BD" w:rsidP="00873E84">
      <w:pPr>
        <w:pStyle w:val="074Char"/>
        <w:spacing w:line="360" w:lineRule="auto"/>
      </w:pPr>
      <w:hyperlink r:id="rId345" w:history="1">
        <w:r w:rsidR="00E214FA" w:rsidRPr="00DE244D">
          <w:rPr>
            <w:rStyle w:val="af1"/>
          </w:rPr>
          <w:t>https://blog.csdn.net/obvious__/article/details/119295527</w:t>
        </w:r>
      </w:hyperlink>
    </w:p>
    <w:p w14:paraId="64797D53" w14:textId="77777777" w:rsidR="00E214FA" w:rsidRDefault="00E214FA" w:rsidP="00873E84">
      <w:pPr>
        <w:pStyle w:val="074Char"/>
        <w:spacing w:line="360" w:lineRule="auto"/>
      </w:pPr>
    </w:p>
    <w:p w14:paraId="787CB108" w14:textId="62A07086" w:rsidR="00E214FA" w:rsidRDefault="00E214FA" w:rsidP="00873E84">
      <w:pPr>
        <w:pStyle w:val="074Char"/>
        <w:spacing w:line="360" w:lineRule="auto"/>
      </w:pPr>
    </w:p>
    <w:p w14:paraId="6074874B" w14:textId="50B1B093" w:rsidR="00883194" w:rsidRDefault="00883194" w:rsidP="00883194">
      <w:pPr>
        <w:pStyle w:val="2"/>
        <w:rPr>
          <w:sz w:val="24"/>
          <w:szCs w:val="24"/>
        </w:rPr>
      </w:pPr>
      <w:r w:rsidRPr="00883194">
        <w:rPr>
          <w:rFonts w:hint="eastAsia"/>
          <w:sz w:val="24"/>
          <w:szCs w:val="24"/>
        </w:rPr>
        <w:t>从</w:t>
      </w:r>
      <w:r w:rsidRPr="00883194">
        <w:rPr>
          <w:rFonts w:hint="eastAsia"/>
          <w:sz w:val="24"/>
          <w:szCs w:val="24"/>
        </w:rPr>
        <w:t>insert</w:t>
      </w:r>
      <w:r w:rsidRPr="00883194">
        <w:rPr>
          <w:rFonts w:hint="eastAsia"/>
          <w:sz w:val="24"/>
          <w:szCs w:val="24"/>
        </w:rPr>
        <w:t>记录看日志写入整体流程</w:t>
      </w:r>
    </w:p>
    <w:p w14:paraId="40099ED2" w14:textId="4C1EA578" w:rsidR="00E214FA" w:rsidRPr="00883194" w:rsidRDefault="00E214FA" w:rsidP="00873E84">
      <w:pPr>
        <w:pStyle w:val="074Char"/>
        <w:spacing w:line="360" w:lineRule="auto"/>
      </w:pPr>
    </w:p>
    <w:p w14:paraId="1A819527" w14:textId="49209AF9" w:rsidR="00883194" w:rsidRDefault="00883194" w:rsidP="00883194">
      <w:pPr>
        <w:pStyle w:val="3"/>
        <w:rPr>
          <w:rFonts w:eastAsiaTheme="majorEastAsia"/>
          <w:sz w:val="24"/>
          <w:szCs w:val="24"/>
        </w:rPr>
      </w:pPr>
      <w:r w:rsidRPr="00883194">
        <w:rPr>
          <w:rFonts w:eastAsiaTheme="majorEastAsia" w:hint="eastAsia"/>
          <w:sz w:val="24"/>
          <w:szCs w:val="24"/>
        </w:rPr>
        <w:t>整体流程</w:t>
      </w:r>
    </w:p>
    <w:p w14:paraId="7843BD0D" w14:textId="670E401F" w:rsidR="00883194" w:rsidRDefault="00883194" w:rsidP="00883194">
      <w:pPr>
        <w:pStyle w:val="074Char"/>
        <w:spacing w:line="360" w:lineRule="auto"/>
        <w:rPr>
          <w:rFonts w:ascii="-apple-system" w:hAnsi="-apple-system" w:hint="eastAsia"/>
          <w:color w:val="4D4D4D"/>
          <w:sz w:val="24"/>
        </w:rPr>
      </w:pPr>
      <w:r w:rsidRPr="00883194">
        <w:t>前面我们分开看了每一个步骤的具体函数，这里再通过一个简单</w:t>
      </w:r>
      <w:hyperlink r:id="rId346" w:tgtFrame="_blank" w:history="1">
        <w:r w:rsidRPr="00883194">
          <w:t>insert</w:t>
        </w:r>
        <w:r w:rsidRPr="00883194">
          <w:t>语句</w:t>
        </w:r>
      </w:hyperlink>
      <w:r w:rsidRPr="00883194">
        <w:t>的跟踪，来看看整体的流程。目前只看</w:t>
      </w:r>
      <w:r w:rsidRPr="00883194">
        <w:t>WAL</w:t>
      </w:r>
      <w:r w:rsidRPr="00883194">
        <w:t>相关的部分，因为</w:t>
      </w:r>
      <w:r w:rsidRPr="00883194">
        <w:t>insert</w:t>
      </w:r>
      <w:r w:rsidRPr="00883194">
        <w:t>整体涉及到非常多东西，有些是还没学习到的。</w:t>
      </w:r>
    </w:p>
    <w:p w14:paraId="4EBEDBDD" w14:textId="6B7E44FF" w:rsidR="00E214FA" w:rsidRPr="00883194" w:rsidRDefault="00883194" w:rsidP="00873E84">
      <w:pPr>
        <w:pStyle w:val="074Char"/>
        <w:spacing w:line="360" w:lineRule="auto"/>
      </w:pPr>
      <w:r>
        <w:rPr>
          <w:noProof/>
        </w:rPr>
        <w:lastRenderedPageBreak/>
        <w:drawing>
          <wp:inline distT="0" distB="0" distL="0" distR="0" wp14:anchorId="7A02CAF6" wp14:editId="656C02FB">
            <wp:extent cx="5274310" cy="1790337"/>
            <wp:effectExtent l="0" t="0" r="2540" b="635"/>
            <wp:docPr id="256" name="图片 256" descr="https://img-blog.csdnimg.cn/72828373ea934685b1705d89c879e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s://img-blog.csdnimg.cn/72828373ea934685b1705d89c879e367.pn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1790337"/>
                    </a:xfrm>
                    <a:prstGeom prst="rect">
                      <a:avLst/>
                    </a:prstGeom>
                    <a:noFill/>
                    <a:ln>
                      <a:noFill/>
                    </a:ln>
                  </pic:spPr>
                </pic:pic>
              </a:graphicData>
            </a:graphic>
          </wp:inline>
        </w:drawing>
      </w:r>
    </w:p>
    <w:p w14:paraId="6C9999C1" w14:textId="7BBB52D0" w:rsidR="00E214FA" w:rsidRDefault="00E214FA" w:rsidP="00873E84">
      <w:pPr>
        <w:pStyle w:val="074Char"/>
        <w:spacing w:line="360" w:lineRule="auto"/>
      </w:pPr>
    </w:p>
    <w:p w14:paraId="5C64EA86" w14:textId="3023721B" w:rsidR="00883194" w:rsidRDefault="00883194" w:rsidP="00873E84">
      <w:pPr>
        <w:pStyle w:val="074Char"/>
        <w:spacing w:line="360" w:lineRule="auto"/>
      </w:pPr>
      <w:r>
        <w:rPr>
          <w:noProof/>
        </w:rPr>
        <w:drawing>
          <wp:inline distT="0" distB="0" distL="0" distR="0" wp14:anchorId="596B164C" wp14:editId="03E05BF8">
            <wp:extent cx="5274310" cy="4779510"/>
            <wp:effectExtent l="0" t="0" r="2540" b="2540"/>
            <wp:docPr id="257" name="图片 257" descr="https://img-blog.csdnimg.cn/9568ffb848f94e68a38d286c4c75a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img-blog.csdnimg.cn/9568ffb848f94e68a38d286c4c75a977.pn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4779510"/>
                    </a:xfrm>
                    <a:prstGeom prst="rect">
                      <a:avLst/>
                    </a:prstGeom>
                    <a:noFill/>
                    <a:ln>
                      <a:noFill/>
                    </a:ln>
                  </pic:spPr>
                </pic:pic>
              </a:graphicData>
            </a:graphic>
          </wp:inline>
        </w:drawing>
      </w:r>
    </w:p>
    <w:p w14:paraId="7E880C08" w14:textId="444293E7" w:rsidR="00883194" w:rsidRDefault="00883194" w:rsidP="00873E84">
      <w:pPr>
        <w:pStyle w:val="074Char"/>
        <w:spacing w:line="360" w:lineRule="auto"/>
      </w:pPr>
    </w:p>
    <w:p w14:paraId="4930EEA4" w14:textId="7A8C05BA" w:rsidR="00883194" w:rsidRDefault="00883194" w:rsidP="00873E84">
      <w:pPr>
        <w:pStyle w:val="074Char"/>
        <w:spacing w:line="360" w:lineRule="auto"/>
      </w:pPr>
      <w:r>
        <w:rPr>
          <w:rFonts w:ascii="-apple-system" w:hAnsi="-apple-system"/>
          <w:color w:val="4DA8EE"/>
          <w:shd w:val="clear" w:color="auto" w:fill="FFFFFF"/>
        </w:rPr>
        <w:t>最简单的</w:t>
      </w:r>
      <w:r>
        <w:rPr>
          <w:rFonts w:ascii="-apple-system" w:hAnsi="-apple-system"/>
          <w:color w:val="4DA8EE"/>
          <w:shd w:val="clear" w:color="auto" w:fill="FFFFFF"/>
        </w:rPr>
        <w:t>insert</w:t>
      </w:r>
      <w:r>
        <w:rPr>
          <w:rFonts w:ascii="-apple-system" w:hAnsi="-apple-system"/>
          <w:color w:val="4DA8EE"/>
          <w:shd w:val="clear" w:color="auto" w:fill="FFFFFF"/>
        </w:rPr>
        <w:t>语句对应函数是</w:t>
      </w:r>
      <w:r>
        <w:rPr>
          <w:rFonts w:ascii="-apple-system" w:hAnsi="-apple-system"/>
          <w:color w:val="4DA8EE"/>
          <w:shd w:val="clear" w:color="auto" w:fill="FFFFFF"/>
        </w:rPr>
        <w:t xml:space="preserve"> heap_insert</w:t>
      </w:r>
      <w:r>
        <w:rPr>
          <w:rFonts w:ascii="-apple-system" w:hAnsi="-apple-system"/>
          <w:color w:val="4DA8EE"/>
          <w:shd w:val="clear" w:color="auto" w:fill="FFFFFF"/>
        </w:rPr>
        <w:t>，其中跟</w:t>
      </w:r>
      <w:r>
        <w:rPr>
          <w:rFonts w:ascii="-apple-system" w:hAnsi="-apple-system"/>
          <w:color w:val="4DA8EE"/>
          <w:shd w:val="clear" w:color="auto" w:fill="FFFFFF"/>
        </w:rPr>
        <w:t>WAL</w:t>
      </w:r>
      <w:r>
        <w:rPr>
          <w:rFonts w:ascii="-apple-system" w:hAnsi="-apple-system"/>
          <w:color w:val="4DA8EE"/>
          <w:shd w:val="clear" w:color="auto" w:fill="FFFFFF"/>
        </w:rPr>
        <w:t>相关的代码：</w:t>
      </w:r>
    </w:p>
    <w:p w14:paraId="30B65E04" w14:textId="5F419073" w:rsidR="00883194" w:rsidRDefault="00883194" w:rsidP="00873E84">
      <w:pPr>
        <w:pStyle w:val="074Char"/>
        <w:spacing w:line="360" w:lineRule="auto"/>
      </w:pPr>
    </w:p>
    <w:p w14:paraId="61A49953"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XLogBeginInsert();</w:t>
      </w:r>
    </w:p>
    <w:p w14:paraId="029AF1CE"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ogRegisterData((char *) &amp;xlrec, SizeOfHeapInsert);</w:t>
      </w:r>
    </w:p>
    <w:p w14:paraId="0D3B1E7E"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300D7329"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hdr.t_infomask2 = heaptup-&gt;t_data-&gt;t_infomask2;</w:t>
      </w:r>
    </w:p>
    <w:p w14:paraId="0F07BCE3"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lastRenderedPageBreak/>
        <w:t xml:space="preserve">        xlhdr.t_infomask = heaptup-&gt;t_data-&gt;t_infomask;</w:t>
      </w:r>
    </w:p>
    <w:p w14:paraId="36E60241"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hdr.t_hoff = heaptup-&gt;t_data-&gt;t_hoff;</w:t>
      </w:r>
    </w:p>
    <w:p w14:paraId="30F15922"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35F54385"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1D2C1AD0"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 note we mark xlhdr as belonging to buffer; if XLogInsert decides to</w:t>
      </w:r>
    </w:p>
    <w:p w14:paraId="400D5AB4"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 write the whole page to the xlog, we don't need to store</w:t>
      </w:r>
    </w:p>
    <w:p w14:paraId="5B5D8D9F"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 xl_heap_header in the xlog.</w:t>
      </w:r>
    </w:p>
    <w:p w14:paraId="2F0EEB9F"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6A720AF3"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ogRegisterBuffer(0, buffer, REGBUF_STANDARD | bufflags);</w:t>
      </w:r>
    </w:p>
    <w:p w14:paraId="341B0477"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ogRegisterBufData(0, (char *) &amp;xlhdr, SizeOfHeapHeader);</w:t>
      </w:r>
    </w:p>
    <w:p w14:paraId="0B870A32"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 PG73FORMAT: write bitmap [+ padding] [+ oid] + data */</w:t>
      </w:r>
    </w:p>
    <w:p w14:paraId="569EE625"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ogRegisterBufData(0,</w:t>
      </w:r>
    </w:p>
    <w:p w14:paraId="28F00C4F"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char *) heaptup-&gt;t_data + SizeofHeapTupleHeader,</w:t>
      </w:r>
    </w:p>
    <w:p w14:paraId="1C14F7A3"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heaptup-&gt;t_len - SizeofHeapTupleHeader);</w:t>
      </w:r>
    </w:p>
    <w:p w14:paraId="6B6CDFE2"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4AD5DFBB"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 filtering by origin on a row level is much more efficient */</w:t>
      </w:r>
    </w:p>
    <w:p w14:paraId="09F4E1E1"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XLogSetRecordFlags(XLOG_INCLUDE_ORIGIN);</w:t>
      </w:r>
    </w:p>
    <w:p w14:paraId="128A1928"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56F3D1A5"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recptr = XLogInsert(RM_HEAP_ID, info);</w:t>
      </w:r>
    </w:p>
    <w:p w14:paraId="62BE9708"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714F732D" w14:textId="44B503EB"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PageSetLSN(page, recptr);</w:t>
      </w:r>
    </w:p>
    <w:p w14:paraId="00FB9401" w14:textId="5145C6A5" w:rsidR="00E214FA" w:rsidRDefault="00E214FA" w:rsidP="00873E84">
      <w:pPr>
        <w:pStyle w:val="074Char"/>
        <w:spacing w:line="360" w:lineRule="auto"/>
      </w:pPr>
    </w:p>
    <w:p w14:paraId="2C9F74C3" w14:textId="28507DC8" w:rsidR="00883194" w:rsidRDefault="00883194" w:rsidP="00883194">
      <w:pPr>
        <w:pStyle w:val="3"/>
        <w:rPr>
          <w:rFonts w:eastAsiaTheme="majorEastAsia"/>
          <w:sz w:val="24"/>
          <w:szCs w:val="24"/>
        </w:rPr>
      </w:pPr>
      <w:r w:rsidRPr="00883194">
        <w:rPr>
          <w:rFonts w:eastAsiaTheme="majorEastAsia" w:hint="eastAsia"/>
          <w:sz w:val="24"/>
          <w:szCs w:val="24"/>
        </w:rPr>
        <w:t>代码调试</w:t>
      </w:r>
    </w:p>
    <w:p w14:paraId="253388C9" w14:textId="77777777" w:rsidR="00883194" w:rsidRDefault="00883194" w:rsidP="00883194">
      <w:pPr>
        <w:pStyle w:val="4"/>
        <w:rPr>
          <w:rFonts w:ascii="微软雅黑" w:eastAsia="微软雅黑" w:hAnsi="微软雅黑"/>
          <w:color w:val="4F4F4F"/>
          <w:sz w:val="27"/>
          <w:szCs w:val="27"/>
        </w:rPr>
      </w:pPr>
      <w:r w:rsidRPr="00883194">
        <w:rPr>
          <w:rFonts w:hint="eastAsia"/>
          <w:sz w:val="21"/>
          <w:szCs w:val="21"/>
        </w:rPr>
        <w:t xml:space="preserve">1. </w:t>
      </w:r>
      <w:r w:rsidRPr="00883194">
        <w:rPr>
          <w:rFonts w:hint="eastAsia"/>
          <w:sz w:val="21"/>
          <w:szCs w:val="21"/>
        </w:rPr>
        <w:t>调试方法</w:t>
      </w:r>
    </w:p>
    <w:p w14:paraId="45135445" w14:textId="77777777" w:rsidR="00883194" w:rsidRDefault="00883194" w:rsidP="00883194">
      <w:pPr>
        <w:pStyle w:val="074Char"/>
        <w:spacing w:line="360" w:lineRule="auto"/>
        <w:rPr>
          <w:rFonts w:ascii="-apple-system" w:hAnsi="-apple-system" w:hint="eastAsia"/>
          <w:color w:val="4D4D4D"/>
          <w:sz w:val="24"/>
        </w:rPr>
      </w:pPr>
      <w:r w:rsidRPr="00883194">
        <w:t>会话</w:t>
      </w:r>
      <w:r w:rsidRPr="00883194">
        <w:t>1</w:t>
      </w:r>
    </w:p>
    <w:p w14:paraId="791F7CC8"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postgres=# create table t_insert(a int);</w:t>
      </w:r>
    </w:p>
    <w:p w14:paraId="4802EE3B"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CREATE TABLE</w:t>
      </w:r>
    </w:p>
    <w:p w14:paraId="337A24BA"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6FDFBE7F"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postgres=# select pg_backend_pid();</w:t>
      </w:r>
    </w:p>
    <w:p w14:paraId="759C008D"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w:t>
      </w:r>
    </w:p>
    <w:p w14:paraId="7CCE0925"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 xml:space="preserve"> pg_backend_pid</w:t>
      </w:r>
    </w:p>
    <w:p w14:paraId="0741CE40" w14:textId="77777777" w:rsidR="00883194" w:rsidRP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83194">
        <w:rPr>
          <w:rFonts w:ascii="宋体" w:eastAsia="宋体" w:hAnsi="宋体" w:cs="Huawei Sans"/>
          <w:spacing w:val="-4"/>
          <w:sz w:val="18"/>
          <w:szCs w:val="21"/>
          <w:shd w:val="pct15" w:color="auto" w:fill="FFFFFF"/>
        </w:rPr>
        <w:t>----------------</w:t>
      </w:r>
    </w:p>
    <w:p w14:paraId="7CE28D51" w14:textId="02921FD5" w:rsid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83194">
        <w:rPr>
          <w:rFonts w:ascii="宋体" w:eastAsia="宋体" w:hAnsi="宋体" w:cs="Huawei Sans"/>
          <w:spacing w:val="-4"/>
          <w:sz w:val="18"/>
          <w:szCs w:val="21"/>
          <w:shd w:val="pct15" w:color="auto" w:fill="FFFFFF"/>
        </w:rPr>
        <w:t xml:space="preserve">           8632</w:t>
      </w:r>
    </w:p>
    <w:p w14:paraId="2374700B" w14:textId="44FB09D9" w:rsidR="00883194" w:rsidRDefault="00883194" w:rsidP="00873E84">
      <w:pPr>
        <w:pStyle w:val="074Char"/>
        <w:spacing w:line="360" w:lineRule="auto"/>
      </w:pPr>
    </w:p>
    <w:p w14:paraId="4F57604E" w14:textId="77777777" w:rsidR="00883194" w:rsidRPr="00883194" w:rsidRDefault="00883194" w:rsidP="00883194">
      <w:pPr>
        <w:pStyle w:val="074Char"/>
        <w:spacing w:line="360" w:lineRule="auto"/>
      </w:pPr>
      <w:r w:rsidRPr="00883194">
        <w:t>会话</w:t>
      </w:r>
      <w:r w:rsidRPr="00883194">
        <w:t>2</w:t>
      </w:r>
    </w:p>
    <w:p w14:paraId="66166FF1" w14:textId="77777777" w:rsidR="00883194" w:rsidRPr="00883194" w:rsidRDefault="00883194" w:rsidP="00883194">
      <w:pPr>
        <w:pStyle w:val="074Char"/>
        <w:spacing w:line="360" w:lineRule="auto"/>
      </w:pPr>
      <w:r w:rsidRPr="00883194">
        <w:t>vscode</w:t>
      </w:r>
      <w:r w:rsidRPr="00883194">
        <w:t>跟踪</w:t>
      </w:r>
      <w:r w:rsidRPr="00883194">
        <w:t>8632</w:t>
      </w:r>
      <w:r w:rsidRPr="00883194">
        <w:t>进程</w:t>
      </w:r>
    </w:p>
    <w:p w14:paraId="05D16811" w14:textId="77777777" w:rsidR="00883194" w:rsidRPr="00883194" w:rsidRDefault="00883194" w:rsidP="00883194">
      <w:pPr>
        <w:pStyle w:val="074Char"/>
        <w:spacing w:line="360" w:lineRule="auto"/>
        <w:rPr>
          <w:rFonts w:ascii="-apple-system" w:hAnsi="-apple-system" w:hint="eastAsia"/>
          <w:color w:val="4D4D4D"/>
          <w:kern w:val="0"/>
          <w:sz w:val="24"/>
        </w:rPr>
      </w:pPr>
      <w:r w:rsidRPr="00883194">
        <w:t>会话</w:t>
      </w:r>
      <w:r w:rsidRPr="00883194">
        <w:t>1</w:t>
      </w:r>
    </w:p>
    <w:p w14:paraId="6DB597FB" w14:textId="03C1C92E" w:rsidR="00883194" w:rsidRDefault="00883194" w:rsidP="00883194">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83194">
        <w:rPr>
          <w:rFonts w:ascii="宋体" w:eastAsia="宋体" w:hAnsi="宋体" w:cs="Huawei Sans"/>
          <w:spacing w:val="-4"/>
          <w:sz w:val="18"/>
          <w:szCs w:val="21"/>
          <w:shd w:val="pct15" w:color="auto" w:fill="FFFFFF"/>
        </w:rPr>
        <w:t>postgres=# insert into t_insert values(1);</w:t>
      </w:r>
    </w:p>
    <w:p w14:paraId="59B38420" w14:textId="56E0AE11" w:rsidR="00883194" w:rsidRDefault="00883194" w:rsidP="00873E84">
      <w:pPr>
        <w:pStyle w:val="074Char"/>
        <w:spacing w:line="360" w:lineRule="auto"/>
      </w:pPr>
    </w:p>
    <w:p w14:paraId="0482B857" w14:textId="049EE748" w:rsidR="00883194" w:rsidRDefault="00883194" w:rsidP="00873E84">
      <w:pPr>
        <w:pStyle w:val="074Char"/>
        <w:spacing w:line="360" w:lineRule="auto"/>
      </w:pPr>
      <w:r>
        <w:rPr>
          <w:noProof/>
        </w:rPr>
        <w:lastRenderedPageBreak/>
        <w:drawing>
          <wp:inline distT="0" distB="0" distL="0" distR="0" wp14:anchorId="59372D2D" wp14:editId="6D834DE5">
            <wp:extent cx="5274310" cy="1671222"/>
            <wp:effectExtent l="0" t="0" r="2540" b="5715"/>
            <wp:docPr id="258" name="图片 258" descr="https://img-blog.csdnimg.cn/60c7e9b68189429f8dd28d94a9cd91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img-blog.csdnimg.cn/60c7e9b68189429f8dd28d94a9cd91a0.pn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274310" cy="1671222"/>
                    </a:xfrm>
                    <a:prstGeom prst="rect">
                      <a:avLst/>
                    </a:prstGeom>
                    <a:noFill/>
                    <a:ln>
                      <a:noFill/>
                    </a:ln>
                  </pic:spPr>
                </pic:pic>
              </a:graphicData>
            </a:graphic>
          </wp:inline>
        </w:drawing>
      </w:r>
    </w:p>
    <w:p w14:paraId="1C845AB0" w14:textId="1C97D454" w:rsidR="00883194" w:rsidRDefault="00883194" w:rsidP="00873E84">
      <w:pPr>
        <w:pStyle w:val="074Char"/>
        <w:spacing w:line="360" w:lineRule="auto"/>
      </w:pPr>
    </w:p>
    <w:p w14:paraId="07B94B73" w14:textId="4D625F3A" w:rsidR="00883194" w:rsidRDefault="00883194" w:rsidP="00873E84">
      <w:pPr>
        <w:pStyle w:val="074Char"/>
        <w:spacing w:line="360" w:lineRule="auto"/>
      </w:pPr>
      <w:r>
        <w:rPr>
          <w:rFonts w:ascii="-apple-system" w:hAnsi="-apple-system"/>
          <w:color w:val="4D4D4D"/>
          <w:shd w:val="clear" w:color="auto" w:fill="FFFFFF"/>
        </w:rPr>
        <w:t>一个断点到</w:t>
      </w:r>
      <w:r>
        <w:rPr>
          <w:rFonts w:ascii="-apple-system" w:hAnsi="-apple-system"/>
          <w:color w:val="4D4D4D"/>
          <w:shd w:val="clear" w:color="auto" w:fill="FFFFFF"/>
        </w:rPr>
        <w:t>WAL</w:t>
      </w:r>
      <w:r>
        <w:rPr>
          <w:rFonts w:ascii="-apple-system" w:hAnsi="-apple-system"/>
          <w:color w:val="4D4D4D"/>
          <w:shd w:val="clear" w:color="auto" w:fill="FFFFFF"/>
        </w:rPr>
        <w:t>相关部分，点击继续</w:t>
      </w:r>
    </w:p>
    <w:p w14:paraId="360F3F06" w14:textId="16DC5278" w:rsidR="00883194" w:rsidRDefault="00883194" w:rsidP="00873E84">
      <w:pPr>
        <w:pStyle w:val="074Char"/>
        <w:spacing w:line="360" w:lineRule="auto"/>
      </w:pPr>
      <w:r>
        <w:rPr>
          <w:noProof/>
        </w:rPr>
        <w:drawing>
          <wp:inline distT="0" distB="0" distL="0" distR="0" wp14:anchorId="1B32F127" wp14:editId="7BB7F6D0">
            <wp:extent cx="5274310" cy="2730928"/>
            <wp:effectExtent l="0" t="0" r="2540" b="0"/>
            <wp:docPr id="259" name="图片 259" descr="https://img-blog.csdnimg.cn/bcebc2ad02a84747ba622e633109f9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img-blog.csdnimg.cn/bcebc2ad02a84747ba622e633109f9cd.pn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274310" cy="2730928"/>
                    </a:xfrm>
                    <a:prstGeom prst="rect">
                      <a:avLst/>
                    </a:prstGeom>
                    <a:noFill/>
                    <a:ln>
                      <a:noFill/>
                    </a:ln>
                  </pic:spPr>
                </pic:pic>
              </a:graphicData>
            </a:graphic>
          </wp:inline>
        </w:drawing>
      </w:r>
    </w:p>
    <w:p w14:paraId="2A619285" w14:textId="7C3ECE55" w:rsidR="00883194" w:rsidRDefault="00883194" w:rsidP="00873E84">
      <w:pPr>
        <w:pStyle w:val="074Char"/>
        <w:spacing w:line="360" w:lineRule="auto"/>
      </w:pPr>
    </w:p>
    <w:p w14:paraId="62EC0054" w14:textId="77777777" w:rsidR="00883194" w:rsidRDefault="00883194" w:rsidP="00883194">
      <w:pPr>
        <w:pStyle w:val="4"/>
        <w:rPr>
          <w:rFonts w:ascii="微软雅黑" w:eastAsia="微软雅黑" w:hAnsi="微软雅黑"/>
          <w:color w:val="4F4F4F"/>
          <w:sz w:val="27"/>
          <w:szCs w:val="27"/>
        </w:rPr>
      </w:pPr>
      <w:r w:rsidRPr="00883194">
        <w:rPr>
          <w:rFonts w:hint="eastAsia"/>
          <w:sz w:val="21"/>
          <w:szCs w:val="21"/>
        </w:rPr>
        <w:t xml:space="preserve">2. </w:t>
      </w:r>
      <w:r w:rsidRPr="00883194">
        <w:rPr>
          <w:rFonts w:hint="eastAsia"/>
          <w:sz w:val="21"/>
          <w:szCs w:val="21"/>
        </w:rPr>
        <w:t>调试过程</w:t>
      </w:r>
    </w:p>
    <w:p w14:paraId="12D57D2C" w14:textId="77777777" w:rsidR="00883194" w:rsidRDefault="00883194" w:rsidP="006A0F09">
      <w:pPr>
        <w:pStyle w:val="074Char"/>
        <w:numPr>
          <w:ilvl w:val="0"/>
          <w:numId w:val="136"/>
        </w:numPr>
        <w:spacing w:line="360" w:lineRule="auto"/>
        <w:rPr>
          <w:rFonts w:ascii="-apple-system" w:hAnsi="-apple-system" w:hint="eastAsia"/>
          <w:color w:val="333333"/>
          <w:sz w:val="24"/>
        </w:rPr>
      </w:pPr>
      <w:r w:rsidRPr="00883194">
        <w:t>首先是</w:t>
      </w:r>
      <w:r w:rsidRPr="00883194">
        <w:rPr>
          <w:b/>
          <w:bCs/>
        </w:rPr>
        <w:t>XLogBeginInsert</w:t>
      </w:r>
      <w:r w:rsidRPr="00883194">
        <w:t>，做代码安全检查工作，另外是设置</w:t>
      </w:r>
      <w:r w:rsidRPr="00883194">
        <w:t>begininsert_called</w:t>
      </w:r>
      <w:r w:rsidRPr="00883194">
        <w:t>标志，防止递归调用日志生成函数。</w:t>
      </w:r>
    </w:p>
    <w:p w14:paraId="107E97CE" w14:textId="086CBB0B" w:rsidR="00883194" w:rsidRPr="00883194" w:rsidRDefault="00883194" w:rsidP="00873E84">
      <w:pPr>
        <w:pStyle w:val="074Char"/>
        <w:spacing w:line="360" w:lineRule="auto"/>
      </w:pPr>
      <w:r>
        <w:rPr>
          <w:noProof/>
        </w:rPr>
        <w:drawing>
          <wp:inline distT="0" distB="0" distL="0" distR="0" wp14:anchorId="414CB529" wp14:editId="35B4823E">
            <wp:extent cx="5274310" cy="649465"/>
            <wp:effectExtent l="0" t="0" r="2540" b="0"/>
            <wp:docPr id="260" name="图片 260" descr="https://img-blog.csdnimg.cn/0766d301ede3411c97974f0075da1c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img-blog.csdnimg.cn/0766d301ede3411c97974f0075da1c21.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274310" cy="649465"/>
                    </a:xfrm>
                    <a:prstGeom prst="rect">
                      <a:avLst/>
                    </a:prstGeom>
                    <a:noFill/>
                    <a:ln>
                      <a:noFill/>
                    </a:ln>
                  </pic:spPr>
                </pic:pic>
              </a:graphicData>
            </a:graphic>
          </wp:inline>
        </w:drawing>
      </w:r>
    </w:p>
    <w:p w14:paraId="04D15838" w14:textId="6E321390" w:rsidR="00883194" w:rsidRDefault="00883194" w:rsidP="00873E84">
      <w:pPr>
        <w:pStyle w:val="074Char"/>
        <w:spacing w:line="360" w:lineRule="auto"/>
      </w:pPr>
    </w:p>
    <w:p w14:paraId="28CD2D13" w14:textId="77777777" w:rsidR="00883194" w:rsidRPr="00883194" w:rsidRDefault="00883194" w:rsidP="006A0F09">
      <w:pPr>
        <w:pStyle w:val="074Char"/>
        <w:numPr>
          <w:ilvl w:val="0"/>
          <w:numId w:val="136"/>
        </w:numPr>
        <w:spacing w:line="360" w:lineRule="auto"/>
      </w:pPr>
      <w:r w:rsidRPr="00883194">
        <w:t>XLogRegisterData</w:t>
      </w:r>
      <w:r w:rsidRPr="00883194">
        <w:t>，将</w:t>
      </w:r>
      <w:r w:rsidRPr="00883194">
        <w:t>WAL</w:t>
      </w:r>
      <w:r w:rsidRPr="00883194">
        <w:t>日志数据注册到</w:t>
      </w:r>
      <w:r w:rsidRPr="00883194">
        <w:t>rdatas</w:t>
      </w:r>
      <w:r w:rsidRPr="00883194">
        <w:t>数组。</w:t>
      </w:r>
    </w:p>
    <w:p w14:paraId="6246FAE1" w14:textId="3F4D696C" w:rsidR="00883194" w:rsidRDefault="00883194" w:rsidP="00883194">
      <w:pPr>
        <w:pStyle w:val="074Char"/>
        <w:spacing w:line="360" w:lineRule="auto"/>
      </w:pPr>
      <w:r w:rsidRPr="00883194">
        <w:t>参数的</w:t>
      </w:r>
      <w:r w:rsidRPr="00883194">
        <w:t>xlrec</w:t>
      </w:r>
      <w:r w:rsidRPr="00883194">
        <w:t>为</w:t>
      </w:r>
      <w:r w:rsidRPr="00883194">
        <w:t>xl_heap_insert</w:t>
      </w:r>
      <w:r w:rsidRPr="00883194">
        <w:t>结构体（日志记录中的</w:t>
      </w:r>
      <w:r w:rsidRPr="00883194">
        <w:t>main data</w:t>
      </w:r>
      <w:r w:rsidRPr="00883194">
        <w:t>部分），因此这一步是在构建并注册</w:t>
      </w:r>
      <w:r w:rsidRPr="00883194">
        <w:t>main data</w:t>
      </w:r>
      <w:r w:rsidRPr="00883194">
        <w:t>数据到</w:t>
      </w:r>
      <w:r w:rsidRPr="00883194">
        <w:t>WAL</w:t>
      </w:r>
      <w:r w:rsidRPr="00883194">
        <w:t>记录中。</w:t>
      </w:r>
    </w:p>
    <w:p w14:paraId="17D22516" w14:textId="0AA7A372" w:rsidR="00883194" w:rsidRDefault="00883194" w:rsidP="00883194">
      <w:pPr>
        <w:pStyle w:val="074Char"/>
        <w:spacing w:line="360" w:lineRule="auto"/>
      </w:pPr>
      <w:r>
        <w:rPr>
          <w:noProof/>
        </w:rPr>
        <w:lastRenderedPageBreak/>
        <w:drawing>
          <wp:inline distT="0" distB="0" distL="0" distR="0" wp14:anchorId="131F5CB2" wp14:editId="62CCA25A">
            <wp:extent cx="5274310" cy="1345305"/>
            <wp:effectExtent l="0" t="0" r="2540" b="7620"/>
            <wp:docPr id="261" name="图片 261" descr="https://img-blog.csdnimg.cn/ed0c6e1d7c64402ab486f8ae00b3c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img-blog.csdnimg.cn/ed0c6e1d7c64402ab486f8ae00b3ce72.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4310" cy="1345305"/>
                    </a:xfrm>
                    <a:prstGeom prst="rect">
                      <a:avLst/>
                    </a:prstGeom>
                    <a:noFill/>
                    <a:ln>
                      <a:noFill/>
                    </a:ln>
                  </pic:spPr>
                </pic:pic>
              </a:graphicData>
            </a:graphic>
          </wp:inline>
        </w:drawing>
      </w:r>
    </w:p>
    <w:p w14:paraId="440A1DEA" w14:textId="532A61B7" w:rsidR="00883194" w:rsidRDefault="00883194" w:rsidP="00883194">
      <w:pPr>
        <w:pStyle w:val="074Char"/>
        <w:spacing w:line="360" w:lineRule="auto"/>
      </w:pPr>
    </w:p>
    <w:p w14:paraId="1BF37CCE" w14:textId="5EA370BF" w:rsidR="00883194" w:rsidRPr="00883194" w:rsidRDefault="00883194" w:rsidP="00883194">
      <w:pPr>
        <w:pStyle w:val="074Char"/>
        <w:spacing w:line="360" w:lineRule="auto"/>
      </w:pPr>
      <w:r>
        <w:rPr>
          <w:noProof/>
        </w:rPr>
        <w:drawing>
          <wp:inline distT="0" distB="0" distL="0" distR="0" wp14:anchorId="48FEAA8B" wp14:editId="7CB07A2C">
            <wp:extent cx="5274310" cy="1622175"/>
            <wp:effectExtent l="0" t="0" r="2540" b="0"/>
            <wp:docPr id="262" name="图片 262" descr="https://img-blog.csdnimg.cn/b3281bd41af149e3bd51c0a684ef3a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img-blog.csdnimg.cn/b3281bd41af149e3bd51c0a684ef3a04.png"/>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274310" cy="1622175"/>
                    </a:xfrm>
                    <a:prstGeom prst="rect">
                      <a:avLst/>
                    </a:prstGeom>
                    <a:noFill/>
                    <a:ln>
                      <a:noFill/>
                    </a:ln>
                  </pic:spPr>
                </pic:pic>
              </a:graphicData>
            </a:graphic>
          </wp:inline>
        </w:drawing>
      </w:r>
    </w:p>
    <w:p w14:paraId="1225767F" w14:textId="194BE817" w:rsidR="00883194" w:rsidRDefault="00883194" w:rsidP="00873E84">
      <w:pPr>
        <w:pStyle w:val="074Char"/>
        <w:spacing w:line="360" w:lineRule="auto"/>
      </w:pPr>
    </w:p>
    <w:p w14:paraId="0C2D488F"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构建</w:t>
      </w:r>
      <w:r w:rsidRPr="00883194">
        <w:t>xl_heap_header</w:t>
      </w:r>
      <w:r w:rsidRPr="00883194">
        <w:t>（</w:t>
      </w:r>
      <w:r w:rsidRPr="00883194">
        <w:t>block data</w:t>
      </w:r>
      <w:r w:rsidRPr="00883194">
        <w:t>）</w:t>
      </w:r>
    </w:p>
    <w:p w14:paraId="101388CF" w14:textId="6894ABC1" w:rsidR="00883194" w:rsidRPr="00883194" w:rsidRDefault="00883194" w:rsidP="00873E84">
      <w:pPr>
        <w:pStyle w:val="074Char"/>
        <w:spacing w:line="360" w:lineRule="auto"/>
      </w:pPr>
      <w:r>
        <w:rPr>
          <w:noProof/>
        </w:rPr>
        <w:drawing>
          <wp:inline distT="0" distB="0" distL="0" distR="0" wp14:anchorId="10DCCC13" wp14:editId="47D0B59F">
            <wp:extent cx="5274310" cy="839125"/>
            <wp:effectExtent l="0" t="0" r="2540" b="0"/>
            <wp:docPr id="263" name="图片 263" descr="https://img-blog.csdnimg.cn/7c963270719c46e8be61b7183c8b8b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s://img-blog.csdnimg.cn/7c963270719c46e8be61b7183c8b8bb9.png"/>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5274310" cy="839125"/>
                    </a:xfrm>
                    <a:prstGeom prst="rect">
                      <a:avLst/>
                    </a:prstGeom>
                    <a:noFill/>
                    <a:ln>
                      <a:noFill/>
                    </a:ln>
                  </pic:spPr>
                </pic:pic>
              </a:graphicData>
            </a:graphic>
          </wp:inline>
        </w:drawing>
      </w:r>
    </w:p>
    <w:p w14:paraId="7B1BF2BF" w14:textId="7A3C91C1" w:rsidR="00883194" w:rsidRDefault="00883194" w:rsidP="00873E84">
      <w:pPr>
        <w:pStyle w:val="074Char"/>
        <w:spacing w:line="360" w:lineRule="auto"/>
      </w:pPr>
    </w:p>
    <w:p w14:paraId="12DDBCAD"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XLogRegisterBuffer</w:t>
      </w:r>
      <w:r w:rsidRPr="00883194">
        <w:t>：注册数据页，将被修改的</w:t>
      </w:r>
      <w:r w:rsidRPr="00883194">
        <w:t>buffer</w:t>
      </w:r>
      <w:r w:rsidRPr="00883194">
        <w:t>页面信息注册到</w:t>
      </w:r>
      <w:r w:rsidRPr="00883194">
        <w:t>registerd_buffers</w:t>
      </w:r>
      <w:r w:rsidRPr="00883194">
        <w:t>数组。由于</w:t>
      </w:r>
      <w:r w:rsidRPr="00883194">
        <w:t>XLOG</w:t>
      </w:r>
      <w:r w:rsidRPr="00883194">
        <w:t>是</w:t>
      </w:r>
      <w:r w:rsidRPr="00883194">
        <w:t>page-oriented log</w:t>
      </w:r>
      <w:r w:rsidRPr="00883194">
        <w:t>，所以在注册元组之前需要注册数据页。</w:t>
      </w:r>
    </w:p>
    <w:p w14:paraId="00B0896F" w14:textId="5572B025" w:rsidR="00883194" w:rsidRPr="00883194" w:rsidRDefault="00883194" w:rsidP="00873E84">
      <w:pPr>
        <w:pStyle w:val="074Char"/>
        <w:spacing w:line="360" w:lineRule="auto"/>
      </w:pPr>
      <w:r>
        <w:rPr>
          <w:noProof/>
        </w:rPr>
        <w:drawing>
          <wp:inline distT="0" distB="0" distL="0" distR="0" wp14:anchorId="18045683" wp14:editId="622FFCA9">
            <wp:extent cx="5274310" cy="1007189"/>
            <wp:effectExtent l="0" t="0" r="2540" b="2540"/>
            <wp:docPr id="264" name="图片 264" descr="https://img-blog.csdnimg.cn/a6ff1790e67f44b6a8fd7983310ef8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img-blog.csdnimg.cn/a6ff1790e67f44b6a8fd7983310ef8d7.png"/>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5274310" cy="1007189"/>
                    </a:xfrm>
                    <a:prstGeom prst="rect">
                      <a:avLst/>
                    </a:prstGeom>
                    <a:noFill/>
                    <a:ln>
                      <a:noFill/>
                    </a:ln>
                  </pic:spPr>
                </pic:pic>
              </a:graphicData>
            </a:graphic>
          </wp:inline>
        </w:drawing>
      </w:r>
    </w:p>
    <w:p w14:paraId="67CFE985" w14:textId="77777777" w:rsidR="00883194" w:rsidRPr="00883194" w:rsidRDefault="00883194" w:rsidP="00873E84">
      <w:pPr>
        <w:pStyle w:val="074Char"/>
        <w:spacing w:line="360" w:lineRule="auto"/>
      </w:pPr>
    </w:p>
    <w:p w14:paraId="5FDD275B"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XLogRegisterBufData</w:t>
      </w:r>
      <w:r w:rsidRPr="00883194">
        <w:t>：注册</w:t>
      </w:r>
      <w:r w:rsidRPr="00883194">
        <w:t>xl_heap_header</w:t>
      </w:r>
      <w:r w:rsidRPr="00883194">
        <w:t>（</w:t>
      </w:r>
      <w:r w:rsidRPr="00883194">
        <w:t>block data</w:t>
      </w:r>
      <w:r w:rsidRPr="00883194">
        <w:t>），这里的</w:t>
      </w:r>
      <w:r w:rsidRPr="00883194">
        <w:t>xlhdr</w:t>
      </w:r>
      <w:r w:rsidRPr="00883194">
        <w:t>参数就是前面构建的</w:t>
      </w:r>
      <w:r w:rsidRPr="00883194">
        <w:t>xl_heap_header</w:t>
      </w:r>
    </w:p>
    <w:p w14:paraId="208144D8" w14:textId="2AE653CF" w:rsidR="00883194" w:rsidRPr="00883194" w:rsidRDefault="00883194" w:rsidP="00873E84">
      <w:pPr>
        <w:pStyle w:val="074Char"/>
        <w:spacing w:line="360" w:lineRule="auto"/>
      </w:pPr>
      <w:r>
        <w:rPr>
          <w:noProof/>
        </w:rPr>
        <w:lastRenderedPageBreak/>
        <w:drawing>
          <wp:inline distT="0" distB="0" distL="0" distR="0" wp14:anchorId="7C32D132" wp14:editId="4D1AEF66">
            <wp:extent cx="5274310" cy="1337864"/>
            <wp:effectExtent l="0" t="0" r="2540" b="0"/>
            <wp:docPr id="265" name="图片 265" descr="https://img-blog.csdnimg.cn/54aac8370d164408b175154aacc0c5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img-blog.csdnimg.cn/54aac8370d164408b175154aacc0c56b.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4310" cy="1337864"/>
                    </a:xfrm>
                    <a:prstGeom prst="rect">
                      <a:avLst/>
                    </a:prstGeom>
                    <a:noFill/>
                    <a:ln>
                      <a:noFill/>
                    </a:ln>
                  </pic:spPr>
                </pic:pic>
              </a:graphicData>
            </a:graphic>
          </wp:inline>
        </w:drawing>
      </w:r>
    </w:p>
    <w:p w14:paraId="5C07E3BD" w14:textId="35B8BB7A" w:rsidR="00883194" w:rsidRDefault="00883194" w:rsidP="00873E84">
      <w:pPr>
        <w:pStyle w:val="074Char"/>
        <w:spacing w:line="360" w:lineRule="auto"/>
      </w:pPr>
    </w:p>
    <w:p w14:paraId="0AFD0DCB" w14:textId="01F11947" w:rsidR="00883194" w:rsidRDefault="00883194" w:rsidP="00873E84">
      <w:pPr>
        <w:pStyle w:val="074Char"/>
        <w:spacing w:line="360" w:lineRule="auto"/>
      </w:pPr>
      <w:r>
        <w:rPr>
          <w:noProof/>
        </w:rPr>
        <w:drawing>
          <wp:inline distT="0" distB="0" distL="0" distR="0" wp14:anchorId="2C96BF51" wp14:editId="16FC9264">
            <wp:extent cx="5274310" cy="1023469"/>
            <wp:effectExtent l="0" t="0" r="2540" b="5715"/>
            <wp:docPr id="266" name="图片 266" descr="https://img-blog.csdnimg.cn/2ec791ce694f409295be963e92d9e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img-blog.csdnimg.cn/2ec791ce694f409295be963e92d9e058.png"/>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5274310" cy="1023469"/>
                    </a:xfrm>
                    <a:prstGeom prst="rect">
                      <a:avLst/>
                    </a:prstGeom>
                    <a:noFill/>
                    <a:ln>
                      <a:noFill/>
                    </a:ln>
                  </pic:spPr>
                </pic:pic>
              </a:graphicData>
            </a:graphic>
          </wp:inline>
        </w:drawing>
      </w:r>
    </w:p>
    <w:p w14:paraId="0468ADFD" w14:textId="3EE78047" w:rsidR="00883194" w:rsidRDefault="00883194" w:rsidP="00873E84">
      <w:pPr>
        <w:pStyle w:val="074Char"/>
        <w:spacing w:line="360" w:lineRule="auto"/>
      </w:pPr>
    </w:p>
    <w:p w14:paraId="4B50F0C7"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注册实际元组数据</w:t>
      </w:r>
    </w:p>
    <w:p w14:paraId="5230F491" w14:textId="3B23312C" w:rsidR="00883194" w:rsidRDefault="00883194" w:rsidP="00873E84">
      <w:pPr>
        <w:pStyle w:val="074Char"/>
        <w:spacing w:line="360" w:lineRule="auto"/>
      </w:pPr>
    </w:p>
    <w:p w14:paraId="50223E4C" w14:textId="3949E55A" w:rsidR="00883194" w:rsidRDefault="00883194" w:rsidP="00873E84">
      <w:pPr>
        <w:pStyle w:val="074Char"/>
        <w:spacing w:line="360" w:lineRule="auto"/>
      </w:pPr>
      <w:r>
        <w:rPr>
          <w:rFonts w:ascii="-apple-system" w:hAnsi="-apple-system"/>
          <w:color w:val="4D4D4D"/>
          <w:shd w:val="clear" w:color="auto" w:fill="FFFFFF"/>
        </w:rPr>
        <w:t>heaptup-&gt;t_data + SizeofHeapTupleHeader</w:t>
      </w:r>
      <w:r>
        <w:rPr>
          <w:rFonts w:ascii="-apple-system" w:hAnsi="-apple-system"/>
          <w:color w:val="4D4D4D"/>
          <w:shd w:val="clear" w:color="auto" w:fill="FFFFFF"/>
        </w:rPr>
        <w:t>为实际元组</w:t>
      </w:r>
    </w:p>
    <w:p w14:paraId="042FC5C8" w14:textId="37C33EEE" w:rsidR="00883194" w:rsidRDefault="00883194" w:rsidP="00873E84">
      <w:pPr>
        <w:pStyle w:val="074Char"/>
        <w:spacing w:line="360" w:lineRule="auto"/>
      </w:pPr>
    </w:p>
    <w:p w14:paraId="58520FEB" w14:textId="5505497C" w:rsidR="00883194" w:rsidRDefault="00883194" w:rsidP="00873E84">
      <w:pPr>
        <w:pStyle w:val="074Char"/>
        <w:spacing w:line="360" w:lineRule="auto"/>
      </w:pPr>
      <w:r>
        <w:rPr>
          <w:noProof/>
        </w:rPr>
        <w:drawing>
          <wp:inline distT="0" distB="0" distL="0" distR="0" wp14:anchorId="7166D1B9" wp14:editId="311D9087">
            <wp:extent cx="5274310" cy="774616"/>
            <wp:effectExtent l="0" t="0" r="2540" b="6985"/>
            <wp:docPr id="267" name="图片 267" descr="https://img-blog.csdnimg.cn/273cf206ff344d9796b1ddf29fceb9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img-blog.csdnimg.cn/273cf206ff344d9796b1ddf29fceb95d.pn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274310" cy="774616"/>
                    </a:xfrm>
                    <a:prstGeom prst="rect">
                      <a:avLst/>
                    </a:prstGeom>
                    <a:noFill/>
                    <a:ln>
                      <a:noFill/>
                    </a:ln>
                  </pic:spPr>
                </pic:pic>
              </a:graphicData>
            </a:graphic>
          </wp:inline>
        </w:drawing>
      </w:r>
    </w:p>
    <w:p w14:paraId="0399C250" w14:textId="3CC01C4D" w:rsidR="00883194" w:rsidRDefault="00883194" w:rsidP="00873E84">
      <w:pPr>
        <w:pStyle w:val="074Char"/>
        <w:spacing w:line="360" w:lineRule="auto"/>
      </w:pPr>
    </w:p>
    <w:p w14:paraId="7AEC8DF8"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组装</w:t>
      </w:r>
      <w:r w:rsidRPr="00883194">
        <w:t>WAL</w:t>
      </w:r>
      <w:r w:rsidRPr="00883194">
        <w:t>记录并写入</w:t>
      </w:r>
      <w:r w:rsidRPr="00883194">
        <w:t>wal buffer</w:t>
      </w:r>
    </w:p>
    <w:p w14:paraId="310A9A61" w14:textId="6C843BF8" w:rsidR="00883194" w:rsidRDefault="00883194" w:rsidP="00873E84">
      <w:pPr>
        <w:pStyle w:val="074Char"/>
        <w:spacing w:line="360" w:lineRule="auto"/>
      </w:pPr>
    </w:p>
    <w:p w14:paraId="27FD782E" w14:textId="05C942C1" w:rsidR="00883194" w:rsidRDefault="00883194" w:rsidP="00873E84">
      <w:pPr>
        <w:pStyle w:val="074Char"/>
        <w:spacing w:line="360" w:lineRule="auto"/>
      </w:pPr>
      <w:r>
        <w:rPr>
          <w:noProof/>
        </w:rPr>
        <w:drawing>
          <wp:inline distT="0" distB="0" distL="0" distR="0" wp14:anchorId="3D4AFCD1" wp14:editId="20895E7C">
            <wp:extent cx="5274310" cy="558201"/>
            <wp:effectExtent l="0" t="0" r="2540" b="0"/>
            <wp:docPr id="268" name="图片 268" descr="https://img-blog.csdnimg.cn/cb05fc755e3043edb25221d379483b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https://img-blog.csdnimg.cn/cb05fc755e3043edb25221d379483b7f.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558201"/>
                    </a:xfrm>
                    <a:prstGeom prst="rect">
                      <a:avLst/>
                    </a:prstGeom>
                    <a:noFill/>
                    <a:ln>
                      <a:noFill/>
                    </a:ln>
                  </pic:spPr>
                </pic:pic>
              </a:graphicData>
            </a:graphic>
          </wp:inline>
        </w:drawing>
      </w:r>
    </w:p>
    <w:p w14:paraId="6C4311BE" w14:textId="640C8A5A" w:rsidR="00883194" w:rsidRDefault="00883194" w:rsidP="00873E84">
      <w:pPr>
        <w:pStyle w:val="074Char"/>
        <w:spacing w:line="360" w:lineRule="auto"/>
      </w:pPr>
    </w:p>
    <w:p w14:paraId="502480ED" w14:textId="65FC3760" w:rsidR="00883194" w:rsidRDefault="00883194" w:rsidP="00873E84">
      <w:pPr>
        <w:pStyle w:val="074Char"/>
        <w:spacing w:line="360" w:lineRule="auto"/>
      </w:pPr>
      <w:r>
        <w:rPr>
          <w:rFonts w:ascii="-apple-system" w:hAnsi="-apple-system"/>
          <w:color w:val="4D4D4D"/>
          <w:shd w:val="clear" w:color="auto" w:fill="FFFFFF"/>
        </w:rPr>
        <w:t>XLog</w:t>
      </w:r>
      <w:hyperlink r:id="rId358" w:tgtFrame="_blank" w:history="1">
        <w:r w:rsidRPr="00883194">
          <w:rPr>
            <w:color w:val="4D4D4D"/>
            <w:shd w:val="clear" w:color="auto" w:fill="FFFFFF"/>
          </w:rPr>
          <w:t>Insert</w:t>
        </w:r>
        <w:r w:rsidRPr="00883194">
          <w:rPr>
            <w:color w:val="4D4D4D"/>
            <w:shd w:val="clear" w:color="auto" w:fill="FFFFFF"/>
          </w:rPr>
          <w:t>函数</w:t>
        </w:r>
      </w:hyperlink>
      <w:r>
        <w:rPr>
          <w:rFonts w:ascii="-apple-system" w:hAnsi="-apple-system"/>
          <w:color w:val="4D4D4D"/>
          <w:shd w:val="clear" w:color="auto" w:fill="FFFFFF"/>
        </w:rPr>
        <w:t>中调用日志组装函数</w:t>
      </w:r>
      <w:r>
        <w:rPr>
          <w:rFonts w:ascii="-apple-system" w:hAnsi="-apple-system"/>
          <w:color w:val="4D4D4D"/>
          <w:shd w:val="clear" w:color="auto" w:fill="FFFFFF"/>
        </w:rPr>
        <w:t xml:space="preserve">XLogRecordAssemble </w:t>
      </w:r>
      <w:r>
        <w:rPr>
          <w:rFonts w:ascii="-apple-system" w:hAnsi="-apple-system"/>
          <w:color w:val="4D4D4D"/>
          <w:shd w:val="clear" w:color="auto" w:fill="FFFFFF"/>
        </w:rPr>
        <w:t>以及</w:t>
      </w:r>
      <w:r>
        <w:rPr>
          <w:rFonts w:ascii="-apple-system" w:hAnsi="-apple-system"/>
          <w:color w:val="4D4D4D"/>
          <w:shd w:val="clear" w:color="auto" w:fill="FFFFFF"/>
        </w:rPr>
        <w:t xml:space="preserve"> XLogInsertRecord</w:t>
      </w:r>
      <w:r>
        <w:rPr>
          <w:rFonts w:ascii="-apple-system" w:hAnsi="-apple-system"/>
          <w:color w:val="4D4D4D"/>
          <w:shd w:val="clear" w:color="auto" w:fill="FFFFFF"/>
        </w:rPr>
        <w:t>完成上述工作，最后返回的是写入的</w:t>
      </w:r>
      <w:r>
        <w:rPr>
          <w:rFonts w:ascii="-apple-system" w:hAnsi="-apple-system"/>
          <w:color w:val="4D4D4D"/>
          <w:shd w:val="clear" w:color="auto" w:fill="FFFFFF"/>
        </w:rPr>
        <w:t>EndPos</w:t>
      </w:r>
      <w:r>
        <w:rPr>
          <w:rFonts w:ascii="-apple-system" w:hAnsi="-apple-system"/>
          <w:color w:val="4D4D4D"/>
          <w:shd w:val="clear" w:color="auto" w:fill="FFFFFF"/>
        </w:rPr>
        <w:t>。</w:t>
      </w:r>
    </w:p>
    <w:p w14:paraId="0979A933" w14:textId="5B5AFB7C" w:rsidR="00883194" w:rsidRDefault="00883194" w:rsidP="00873E84">
      <w:pPr>
        <w:pStyle w:val="074Char"/>
        <w:spacing w:line="360" w:lineRule="auto"/>
      </w:pPr>
      <w:r>
        <w:rPr>
          <w:noProof/>
        </w:rPr>
        <w:lastRenderedPageBreak/>
        <w:drawing>
          <wp:inline distT="0" distB="0" distL="0" distR="0" wp14:anchorId="16E0BF60" wp14:editId="5CC93E1F">
            <wp:extent cx="5274310" cy="1489348"/>
            <wp:effectExtent l="0" t="0" r="2540" b="0"/>
            <wp:docPr id="269" name="图片 269" descr="https://img-blog.csdnimg.cn/e015bc0d99d043e694ec49f51e53ec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s://img-blog.csdnimg.cn/e015bc0d99d043e694ec49f51e53ec52.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1489348"/>
                    </a:xfrm>
                    <a:prstGeom prst="rect">
                      <a:avLst/>
                    </a:prstGeom>
                    <a:noFill/>
                    <a:ln>
                      <a:noFill/>
                    </a:ln>
                  </pic:spPr>
                </pic:pic>
              </a:graphicData>
            </a:graphic>
          </wp:inline>
        </w:drawing>
      </w:r>
    </w:p>
    <w:p w14:paraId="3010CE12" w14:textId="0FBE43BC" w:rsidR="00883194" w:rsidRDefault="00883194" w:rsidP="00873E84">
      <w:pPr>
        <w:pStyle w:val="074Char"/>
        <w:spacing w:line="360" w:lineRule="auto"/>
      </w:pPr>
    </w:p>
    <w:p w14:paraId="40D5ACF9" w14:textId="77777777" w:rsidR="00883194" w:rsidRPr="00883194" w:rsidRDefault="00883194" w:rsidP="006A0F09">
      <w:pPr>
        <w:pStyle w:val="074Char"/>
        <w:numPr>
          <w:ilvl w:val="0"/>
          <w:numId w:val="136"/>
        </w:numPr>
        <w:spacing w:line="360" w:lineRule="auto"/>
        <w:rPr>
          <w:rFonts w:ascii="-apple-system" w:hAnsi="-apple-system" w:hint="eastAsia"/>
          <w:color w:val="333333"/>
          <w:kern w:val="0"/>
          <w:sz w:val="24"/>
        </w:rPr>
      </w:pPr>
      <w:r w:rsidRPr="00883194">
        <w:t>设置</w:t>
      </w:r>
      <w:r w:rsidRPr="00883194">
        <w:t>PageLSN</w:t>
      </w:r>
    </w:p>
    <w:p w14:paraId="113949CF" w14:textId="5DFB88AD" w:rsidR="00883194" w:rsidRDefault="00883194" w:rsidP="00873E84">
      <w:pPr>
        <w:pStyle w:val="074Char"/>
        <w:spacing w:line="360" w:lineRule="auto"/>
      </w:pPr>
      <w:r>
        <w:rPr>
          <w:rFonts w:ascii="-apple-system" w:hAnsi="-apple-system"/>
          <w:color w:val="4D4D4D"/>
          <w:shd w:val="clear" w:color="auto" w:fill="FFFFFF"/>
        </w:rPr>
        <w:t>设置页面头</w:t>
      </w:r>
      <w:r>
        <w:rPr>
          <w:rFonts w:ascii="-apple-system" w:hAnsi="-apple-system"/>
          <w:color w:val="4D4D4D"/>
          <w:shd w:val="clear" w:color="auto" w:fill="FFFFFF"/>
        </w:rPr>
        <w:t>PageLSN</w:t>
      </w:r>
      <w:r>
        <w:rPr>
          <w:rFonts w:ascii="-apple-system" w:hAnsi="-apple-system"/>
          <w:color w:val="4D4D4D"/>
          <w:shd w:val="clear" w:color="auto" w:fill="FFFFFF"/>
        </w:rPr>
        <w:t>为</w:t>
      </w:r>
      <w:r>
        <w:rPr>
          <w:rFonts w:ascii="-apple-system" w:hAnsi="-apple-system"/>
          <w:color w:val="4D4D4D"/>
          <w:shd w:val="clear" w:color="auto" w:fill="FFFFFF"/>
        </w:rPr>
        <w:t>recptr</w:t>
      </w:r>
      <w:r>
        <w:rPr>
          <w:rFonts w:ascii="-apple-system" w:hAnsi="-apple-system"/>
          <w:color w:val="4D4D4D"/>
          <w:shd w:val="clear" w:color="auto" w:fill="FFFFFF"/>
        </w:rPr>
        <w:t>（即</w:t>
      </w:r>
      <w:r>
        <w:rPr>
          <w:rFonts w:ascii="-apple-system" w:hAnsi="-apple-system"/>
          <w:color w:val="4D4D4D"/>
          <w:shd w:val="clear" w:color="auto" w:fill="FFFFFF"/>
        </w:rPr>
        <w:t>EndPos</w:t>
      </w:r>
      <w:r>
        <w:rPr>
          <w:rFonts w:ascii="-apple-system" w:hAnsi="-apple-system"/>
          <w:color w:val="4D4D4D"/>
          <w:shd w:val="clear" w:color="auto" w:fill="FFFFFF"/>
        </w:rPr>
        <w:t>）。每个页面都会有</w:t>
      </w:r>
      <w:r>
        <w:rPr>
          <w:rFonts w:ascii="-apple-system" w:hAnsi="-apple-system"/>
          <w:color w:val="4D4D4D"/>
          <w:shd w:val="clear" w:color="auto" w:fill="FFFFFF"/>
        </w:rPr>
        <w:t>PageLSN</w:t>
      </w:r>
      <w:r>
        <w:rPr>
          <w:rFonts w:ascii="-apple-system" w:hAnsi="-apple-system"/>
          <w:color w:val="4D4D4D"/>
          <w:shd w:val="clear" w:color="auto" w:fill="FFFFFF"/>
        </w:rPr>
        <w:t>，页面中所有</w:t>
      </w:r>
      <w:r>
        <w:rPr>
          <w:rFonts w:ascii="-apple-system" w:hAnsi="-apple-system"/>
          <w:color w:val="4D4D4D"/>
          <w:shd w:val="clear" w:color="auto" w:fill="FFFFFF"/>
        </w:rPr>
        <w:t>LSN&lt;=Page LSN</w:t>
      </w:r>
      <w:r>
        <w:rPr>
          <w:rFonts w:ascii="-apple-system" w:hAnsi="-apple-system"/>
          <w:color w:val="4D4D4D"/>
          <w:shd w:val="clear" w:color="auto" w:fill="FFFFFF"/>
        </w:rPr>
        <w:t>的</w:t>
      </w:r>
      <w:r>
        <w:rPr>
          <w:rFonts w:ascii="-apple-system" w:hAnsi="-apple-system"/>
          <w:color w:val="4D4D4D"/>
          <w:shd w:val="clear" w:color="auto" w:fill="FFFFFF"/>
        </w:rPr>
        <w:t>WAL</w:t>
      </w:r>
      <w:r>
        <w:rPr>
          <w:rFonts w:ascii="-apple-system" w:hAnsi="-apple-system"/>
          <w:color w:val="4D4D4D"/>
          <w:shd w:val="clear" w:color="auto" w:fill="FFFFFF"/>
        </w:rPr>
        <w:t>表示对应的操作都已经落盘。因此在崩溃恢复时，这些操作都不需要执行</w:t>
      </w:r>
      <w:r>
        <w:rPr>
          <w:rFonts w:ascii="-apple-system" w:hAnsi="-apple-system"/>
          <w:color w:val="4D4D4D"/>
          <w:shd w:val="clear" w:color="auto" w:fill="FFFFFF"/>
        </w:rPr>
        <w:t>redo</w:t>
      </w:r>
      <w:r>
        <w:rPr>
          <w:rFonts w:ascii="-apple-system" w:hAnsi="-apple-system"/>
          <w:color w:val="4D4D4D"/>
          <w:shd w:val="clear" w:color="auto" w:fill="FFFFFF"/>
        </w:rPr>
        <w:t>。</w:t>
      </w:r>
    </w:p>
    <w:p w14:paraId="3EC7CC90" w14:textId="7460C961" w:rsidR="00883194" w:rsidRDefault="003A17FD" w:rsidP="00873E84">
      <w:pPr>
        <w:pStyle w:val="074Char"/>
        <w:spacing w:line="360" w:lineRule="auto"/>
      </w:pPr>
      <w:r>
        <w:rPr>
          <w:noProof/>
        </w:rPr>
        <w:drawing>
          <wp:inline distT="0" distB="0" distL="0" distR="0" wp14:anchorId="4FD0B76B" wp14:editId="6399D47B">
            <wp:extent cx="5274310" cy="742182"/>
            <wp:effectExtent l="0" t="0" r="2540" b="1270"/>
            <wp:docPr id="270" name="图片 270" descr="https://img-blog.csdnimg.cn/9e7f92fb68054fef866b40e4a9380a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s://img-blog.csdnimg.cn/9e7f92fb68054fef866b40e4a9380a44.pn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742182"/>
                    </a:xfrm>
                    <a:prstGeom prst="rect">
                      <a:avLst/>
                    </a:prstGeom>
                    <a:noFill/>
                    <a:ln>
                      <a:noFill/>
                    </a:ln>
                  </pic:spPr>
                </pic:pic>
              </a:graphicData>
            </a:graphic>
          </wp:inline>
        </w:drawing>
      </w:r>
    </w:p>
    <w:p w14:paraId="14696013" w14:textId="2997748C" w:rsidR="00883194" w:rsidRDefault="00883194" w:rsidP="00873E84">
      <w:pPr>
        <w:pStyle w:val="074Char"/>
        <w:spacing w:line="360" w:lineRule="auto"/>
      </w:pPr>
    </w:p>
    <w:p w14:paraId="1F791567" w14:textId="77777777" w:rsidR="003A17FD" w:rsidRDefault="003A17FD" w:rsidP="003A17FD">
      <w:pPr>
        <w:pStyle w:val="074Char"/>
        <w:spacing w:line="360" w:lineRule="auto"/>
      </w:pPr>
      <w:r>
        <w:rPr>
          <w:rFonts w:hint="eastAsia"/>
        </w:rPr>
        <w:t>参考</w:t>
      </w:r>
    </w:p>
    <w:p w14:paraId="0336E58A" w14:textId="77777777" w:rsidR="003A17FD" w:rsidRDefault="003A17FD" w:rsidP="003A17FD">
      <w:pPr>
        <w:pStyle w:val="074Char"/>
        <w:spacing w:line="360" w:lineRule="auto"/>
      </w:pPr>
    </w:p>
    <w:p w14:paraId="6C109FCB" w14:textId="77777777" w:rsidR="003A17FD" w:rsidRDefault="003A17FD" w:rsidP="003A17FD">
      <w:pPr>
        <w:pStyle w:val="074Char"/>
        <w:spacing w:line="360" w:lineRule="auto"/>
      </w:pPr>
      <w:r>
        <w:t>https://blog.csdn.net/obvious__/article/details/119242908?spm=1001.2014.3001.5502</w:t>
      </w:r>
    </w:p>
    <w:p w14:paraId="54CF2595" w14:textId="77777777" w:rsidR="003A17FD" w:rsidRDefault="003A17FD" w:rsidP="003A17FD">
      <w:pPr>
        <w:pStyle w:val="074Char"/>
        <w:spacing w:line="360" w:lineRule="auto"/>
      </w:pPr>
    </w:p>
    <w:p w14:paraId="29E1B932" w14:textId="77777777" w:rsidR="003A17FD" w:rsidRDefault="003A17FD" w:rsidP="003A17FD">
      <w:pPr>
        <w:pStyle w:val="074Char"/>
        <w:spacing w:line="360" w:lineRule="auto"/>
      </w:pPr>
      <w:r>
        <w:rPr>
          <w:rFonts w:hint="eastAsia"/>
        </w:rPr>
        <w:t>postgresql</w:t>
      </w:r>
      <w:r>
        <w:rPr>
          <w:rFonts w:hint="eastAsia"/>
        </w:rPr>
        <w:t>源码学习（</w:t>
      </w:r>
      <w:r>
        <w:rPr>
          <w:rFonts w:hint="eastAsia"/>
        </w:rPr>
        <w:t>23</w:t>
      </w:r>
      <w:r>
        <w:rPr>
          <w:rFonts w:hint="eastAsia"/>
        </w:rPr>
        <w:t>）——</w:t>
      </w:r>
      <w:r>
        <w:rPr>
          <w:rFonts w:hint="eastAsia"/>
        </w:rPr>
        <w:t xml:space="preserve"> </w:t>
      </w:r>
      <w:r>
        <w:rPr>
          <w:rFonts w:hint="eastAsia"/>
        </w:rPr>
        <w:t>事务日志④</w:t>
      </w:r>
      <w:r>
        <w:rPr>
          <w:rFonts w:hint="eastAsia"/>
        </w:rPr>
        <w:t>-</w:t>
      </w:r>
      <w:r>
        <w:rPr>
          <w:rFonts w:hint="eastAsia"/>
        </w:rPr>
        <w:t>日志组装</w:t>
      </w:r>
      <w:r>
        <w:rPr>
          <w:rFonts w:hint="eastAsia"/>
        </w:rPr>
        <w:t>_Hehuyi_In</w:t>
      </w:r>
      <w:r>
        <w:rPr>
          <w:rFonts w:hint="eastAsia"/>
        </w:rPr>
        <w:t>的博客</w:t>
      </w:r>
      <w:r>
        <w:rPr>
          <w:rFonts w:hint="eastAsia"/>
        </w:rPr>
        <w:t>-CSDN</w:t>
      </w:r>
      <w:r>
        <w:rPr>
          <w:rFonts w:hint="eastAsia"/>
        </w:rPr>
        <w:t>博客</w:t>
      </w:r>
      <w:r>
        <w:rPr>
          <w:rFonts w:hint="eastAsia"/>
        </w:rPr>
        <w:t>_postgresql</w:t>
      </w:r>
      <w:r>
        <w:rPr>
          <w:rFonts w:hint="eastAsia"/>
        </w:rPr>
        <w:t>事务日志</w:t>
      </w:r>
    </w:p>
    <w:p w14:paraId="538A7480" w14:textId="77777777" w:rsidR="003A17FD" w:rsidRDefault="003A17FD" w:rsidP="003A17FD">
      <w:pPr>
        <w:pStyle w:val="074Char"/>
        <w:spacing w:line="360" w:lineRule="auto"/>
      </w:pPr>
    </w:p>
    <w:p w14:paraId="01A43B54" w14:textId="77777777" w:rsidR="003A17FD" w:rsidRDefault="003A17FD" w:rsidP="003A17FD">
      <w:pPr>
        <w:pStyle w:val="074Char"/>
        <w:spacing w:line="360" w:lineRule="auto"/>
      </w:pPr>
      <w:r>
        <w:rPr>
          <w:rFonts w:hint="eastAsia"/>
        </w:rPr>
        <w:t>https://blog.csdn.net/Hehuyi_In/article/details/125447500  postgresql</w:t>
      </w:r>
      <w:r>
        <w:rPr>
          <w:rFonts w:hint="eastAsia"/>
        </w:rPr>
        <w:t>源码学习（</w:t>
      </w:r>
      <w:r>
        <w:rPr>
          <w:rFonts w:hint="eastAsia"/>
        </w:rPr>
        <w:t>22</w:t>
      </w:r>
      <w:r>
        <w:rPr>
          <w:rFonts w:hint="eastAsia"/>
        </w:rPr>
        <w:t>）——</w:t>
      </w:r>
      <w:r>
        <w:rPr>
          <w:rFonts w:hint="eastAsia"/>
        </w:rPr>
        <w:t xml:space="preserve"> </w:t>
      </w:r>
      <w:r>
        <w:rPr>
          <w:rFonts w:hint="eastAsia"/>
        </w:rPr>
        <w:t>事务日志③</w:t>
      </w:r>
      <w:r>
        <w:rPr>
          <w:rFonts w:hint="eastAsia"/>
        </w:rPr>
        <w:t>-</w:t>
      </w:r>
      <w:r>
        <w:rPr>
          <w:rFonts w:hint="eastAsia"/>
        </w:rPr>
        <w:t>日志的注册</w:t>
      </w:r>
      <w:r>
        <w:rPr>
          <w:rFonts w:hint="eastAsia"/>
        </w:rPr>
        <w:t>_Hehuyi_In</w:t>
      </w:r>
      <w:r>
        <w:rPr>
          <w:rFonts w:hint="eastAsia"/>
        </w:rPr>
        <w:t>的博客</w:t>
      </w:r>
      <w:r>
        <w:rPr>
          <w:rFonts w:hint="eastAsia"/>
        </w:rPr>
        <w:t>-CSDN</w:t>
      </w:r>
      <w:r>
        <w:rPr>
          <w:rFonts w:hint="eastAsia"/>
        </w:rPr>
        <w:t>博客</w:t>
      </w:r>
    </w:p>
    <w:p w14:paraId="58496E4A" w14:textId="1418FBB4" w:rsidR="003A17FD" w:rsidRDefault="003A17FD" w:rsidP="00873E84">
      <w:pPr>
        <w:pStyle w:val="074Char"/>
        <w:spacing w:line="360" w:lineRule="auto"/>
      </w:pPr>
    </w:p>
    <w:p w14:paraId="1D7CF4AC" w14:textId="393ED53B" w:rsidR="003A17FD" w:rsidRDefault="0092511A" w:rsidP="0092511A">
      <w:pPr>
        <w:pStyle w:val="2"/>
        <w:rPr>
          <w:sz w:val="24"/>
          <w:szCs w:val="24"/>
        </w:rPr>
      </w:pPr>
      <w:r w:rsidRPr="0092511A">
        <w:rPr>
          <w:rFonts w:hint="eastAsia"/>
          <w:sz w:val="24"/>
          <w:szCs w:val="24"/>
        </w:rPr>
        <w:t>日志归档</w:t>
      </w:r>
    </w:p>
    <w:p w14:paraId="3724FF10" w14:textId="7A422942" w:rsidR="0092511A" w:rsidRDefault="0092511A" w:rsidP="0092511A">
      <w:pPr>
        <w:pStyle w:val="3"/>
        <w:rPr>
          <w:rFonts w:eastAsiaTheme="majorEastAsia"/>
          <w:sz w:val="24"/>
          <w:szCs w:val="24"/>
        </w:rPr>
      </w:pPr>
      <w:r w:rsidRPr="0092511A">
        <w:rPr>
          <w:rFonts w:eastAsiaTheme="majorEastAsia" w:hint="eastAsia"/>
          <w:sz w:val="24"/>
          <w:szCs w:val="24"/>
        </w:rPr>
        <w:t>日志归档参数</w:t>
      </w:r>
    </w:p>
    <w:p w14:paraId="37211EF7" w14:textId="1C1E914D" w:rsidR="0092511A" w:rsidRDefault="0092511A" w:rsidP="0092511A">
      <w:pPr>
        <w:pStyle w:val="074Char"/>
        <w:spacing w:line="360" w:lineRule="auto"/>
      </w:pPr>
      <w:r>
        <w:rPr>
          <w:rFonts w:hint="eastAsia"/>
        </w:rPr>
        <w:t>上一篇（</w:t>
      </w:r>
      <w:r w:rsidRPr="0092511A">
        <w:rPr>
          <w:highlight w:val="yellow"/>
        </w:rPr>
        <w:t>检查点中的</w:t>
      </w:r>
      <w:r w:rsidRPr="0092511A">
        <w:rPr>
          <w:highlight w:val="yellow"/>
        </w:rPr>
        <w:t>XLog</w:t>
      </w:r>
      <w:r w:rsidRPr="0092511A">
        <w:rPr>
          <w:highlight w:val="yellow"/>
        </w:rPr>
        <w:t>清理机制</w:t>
      </w:r>
      <w:r>
        <w:rPr>
          <w:rFonts w:hint="eastAsia"/>
        </w:rPr>
        <w:t>）我们学习了日志清理，日志清理虽然解决了日志膨胀的问题，但就无法再恢复检查点之前的一致性状态。</w:t>
      </w:r>
    </w:p>
    <w:p w14:paraId="021D5F3D" w14:textId="77777777" w:rsidR="0092511A" w:rsidRDefault="0092511A" w:rsidP="0092511A">
      <w:pPr>
        <w:pStyle w:val="074Char"/>
        <w:spacing w:line="360" w:lineRule="auto"/>
      </w:pPr>
    </w:p>
    <w:p w14:paraId="6AD77DE0" w14:textId="77777777" w:rsidR="0092511A" w:rsidRDefault="0092511A" w:rsidP="0092511A">
      <w:pPr>
        <w:pStyle w:val="074Char"/>
        <w:spacing w:line="360" w:lineRule="auto"/>
      </w:pPr>
    </w:p>
    <w:p w14:paraId="2159D278" w14:textId="3BDB65A7" w:rsidR="0092511A" w:rsidRDefault="0092511A" w:rsidP="0092511A">
      <w:pPr>
        <w:pStyle w:val="074Char"/>
        <w:spacing w:line="360" w:lineRule="auto"/>
      </w:pPr>
      <w:r>
        <w:rPr>
          <w:rFonts w:hint="eastAsia"/>
        </w:rPr>
        <w:t>因此，我们还需要日志归档，</w:t>
      </w:r>
      <w:r>
        <w:rPr>
          <w:rFonts w:hint="eastAsia"/>
        </w:rPr>
        <w:t>pg</w:t>
      </w:r>
      <w:r>
        <w:rPr>
          <w:rFonts w:hint="eastAsia"/>
        </w:rPr>
        <w:t>的日志归档原理和</w:t>
      </w:r>
      <w:r>
        <w:rPr>
          <w:rFonts w:hint="eastAsia"/>
        </w:rPr>
        <w:t>Oracle</w:t>
      </w:r>
      <w:r>
        <w:rPr>
          <w:rFonts w:hint="eastAsia"/>
        </w:rPr>
        <w:t>类似，不过归档命令需要自己配置。</w:t>
      </w:r>
    </w:p>
    <w:p w14:paraId="33EC749D" w14:textId="77777777" w:rsidR="0092511A" w:rsidRDefault="0092511A" w:rsidP="0092511A">
      <w:pPr>
        <w:pStyle w:val="074Char"/>
        <w:spacing w:line="360" w:lineRule="auto"/>
      </w:pPr>
      <w:r>
        <w:rPr>
          <w:rFonts w:hint="eastAsia"/>
        </w:rPr>
        <w:t>pg</w:t>
      </w:r>
      <w:r>
        <w:rPr>
          <w:rFonts w:hint="eastAsia"/>
        </w:rPr>
        <w:t>主要归档参数如下：</w:t>
      </w:r>
    </w:p>
    <w:p w14:paraId="3D91D256" w14:textId="77777777" w:rsidR="0092511A" w:rsidRDefault="0092511A" w:rsidP="006A0F09">
      <w:pPr>
        <w:pStyle w:val="074Char"/>
        <w:numPr>
          <w:ilvl w:val="0"/>
          <w:numId w:val="137"/>
        </w:numPr>
        <w:spacing w:line="360" w:lineRule="auto"/>
      </w:pPr>
      <w:r>
        <w:rPr>
          <w:rFonts w:hint="eastAsia"/>
        </w:rPr>
        <w:t>archive_mode</w:t>
      </w:r>
      <w:r>
        <w:rPr>
          <w:rFonts w:hint="eastAsia"/>
        </w:rPr>
        <w:t>：归档模式开关参数</w:t>
      </w:r>
    </w:p>
    <w:p w14:paraId="1E3EF9D2" w14:textId="77777777" w:rsidR="0092511A" w:rsidRDefault="0092511A" w:rsidP="006A0F09">
      <w:pPr>
        <w:pStyle w:val="074Char"/>
        <w:numPr>
          <w:ilvl w:val="0"/>
          <w:numId w:val="137"/>
        </w:numPr>
        <w:spacing w:line="360" w:lineRule="auto"/>
      </w:pPr>
      <w:r>
        <w:rPr>
          <w:rFonts w:hint="eastAsia"/>
        </w:rPr>
        <w:t>archive_command</w:t>
      </w:r>
      <w:r>
        <w:rPr>
          <w:rFonts w:hint="eastAsia"/>
        </w:rPr>
        <w:t>：配置归档命令</w:t>
      </w:r>
    </w:p>
    <w:p w14:paraId="7102B930" w14:textId="77777777" w:rsidR="0092511A" w:rsidRDefault="0092511A" w:rsidP="006A0F09">
      <w:pPr>
        <w:pStyle w:val="074Char"/>
        <w:numPr>
          <w:ilvl w:val="0"/>
          <w:numId w:val="137"/>
        </w:numPr>
        <w:spacing w:line="360" w:lineRule="auto"/>
      </w:pPr>
      <w:r>
        <w:rPr>
          <w:rFonts w:hint="eastAsia"/>
        </w:rPr>
        <w:t>archive_timeout</w:t>
      </w:r>
      <w:r>
        <w:rPr>
          <w:rFonts w:hint="eastAsia"/>
        </w:rPr>
        <w:t>：如果长时间没有归档，则在日志切换后强制归档</w:t>
      </w:r>
    </w:p>
    <w:p w14:paraId="24C3AC2B" w14:textId="01B0B8B4" w:rsidR="0092511A" w:rsidRDefault="0092511A" w:rsidP="00873E84">
      <w:pPr>
        <w:pStyle w:val="074Char"/>
        <w:spacing w:line="360" w:lineRule="auto"/>
      </w:pPr>
    </w:p>
    <w:p w14:paraId="10703362" w14:textId="77777777" w:rsidR="0092511A" w:rsidRDefault="0092511A" w:rsidP="0092511A">
      <w:pPr>
        <w:pStyle w:val="4"/>
        <w:rPr>
          <w:rFonts w:ascii="微软雅黑" w:eastAsia="微软雅黑" w:hAnsi="微软雅黑"/>
          <w:color w:val="4F4F4F"/>
          <w:sz w:val="27"/>
          <w:szCs w:val="27"/>
        </w:rPr>
      </w:pPr>
      <w:r w:rsidRPr="0092511A">
        <w:rPr>
          <w:rFonts w:hint="eastAsia"/>
          <w:sz w:val="21"/>
          <w:szCs w:val="21"/>
        </w:rPr>
        <w:t>1. archive_mode</w:t>
      </w:r>
      <w:r w:rsidRPr="0092511A">
        <w:rPr>
          <w:rFonts w:hint="eastAsia"/>
          <w:sz w:val="21"/>
          <w:szCs w:val="21"/>
        </w:rPr>
        <w:t>参数</w:t>
      </w:r>
    </w:p>
    <w:p w14:paraId="3B6FF0BF" w14:textId="77777777" w:rsidR="0092511A" w:rsidRDefault="0092511A" w:rsidP="0092511A">
      <w:pPr>
        <w:pStyle w:val="074Char"/>
        <w:spacing w:line="360" w:lineRule="auto"/>
        <w:rPr>
          <w:rFonts w:ascii="-apple-system" w:hAnsi="-apple-system" w:hint="eastAsia"/>
          <w:color w:val="4D4D4D"/>
          <w:sz w:val="24"/>
        </w:rPr>
      </w:pPr>
      <w:r w:rsidRPr="0092511A">
        <w:t>archive_mode</w:t>
      </w:r>
      <w:r w:rsidRPr="0092511A">
        <w:t>参数有</w:t>
      </w:r>
      <w:r w:rsidRPr="0092511A">
        <w:t>3</w:t>
      </w:r>
      <w:r w:rsidRPr="0092511A">
        <w:t>种模式：</w:t>
      </w:r>
    </w:p>
    <w:p w14:paraId="5073A76D" w14:textId="77777777" w:rsidR="0092511A" w:rsidRPr="0092511A" w:rsidRDefault="0092511A" w:rsidP="006A0F09">
      <w:pPr>
        <w:pStyle w:val="074Char"/>
        <w:numPr>
          <w:ilvl w:val="0"/>
          <w:numId w:val="137"/>
        </w:numPr>
        <w:spacing w:line="360" w:lineRule="auto"/>
      </w:pPr>
      <w:r w:rsidRPr="0092511A">
        <w:t>off</w:t>
      </w:r>
      <w:r w:rsidRPr="0092511A">
        <w:t>：关闭归档</w:t>
      </w:r>
    </w:p>
    <w:p w14:paraId="7FEAEAD8" w14:textId="77777777" w:rsidR="0092511A" w:rsidRPr="0092511A" w:rsidRDefault="0092511A" w:rsidP="006A0F09">
      <w:pPr>
        <w:pStyle w:val="074Char"/>
        <w:numPr>
          <w:ilvl w:val="0"/>
          <w:numId w:val="137"/>
        </w:numPr>
        <w:spacing w:line="360" w:lineRule="auto"/>
      </w:pPr>
      <w:r w:rsidRPr="0092511A">
        <w:t>on</w:t>
      </w:r>
      <w:r w:rsidRPr="0092511A">
        <w:t>：开启归档，但不允许在</w:t>
      </w:r>
      <w:r w:rsidRPr="0092511A">
        <w:t>recovery</w:t>
      </w:r>
      <w:r w:rsidRPr="0092511A">
        <w:t>模式下进行归档</w:t>
      </w:r>
    </w:p>
    <w:p w14:paraId="72405009" w14:textId="77777777" w:rsidR="0092511A" w:rsidRDefault="0092511A" w:rsidP="006A0F09">
      <w:pPr>
        <w:pStyle w:val="074Char"/>
        <w:numPr>
          <w:ilvl w:val="0"/>
          <w:numId w:val="137"/>
        </w:numPr>
        <w:spacing w:line="360" w:lineRule="auto"/>
        <w:rPr>
          <w:rFonts w:ascii="-apple-system" w:hAnsi="-apple-system" w:hint="eastAsia"/>
          <w:color w:val="333333"/>
        </w:rPr>
      </w:pPr>
      <w:r w:rsidRPr="0092511A">
        <w:t>always</w:t>
      </w:r>
      <w:r w:rsidRPr="0092511A">
        <w:t>：开启归档，且允许在</w:t>
      </w:r>
      <w:r w:rsidRPr="0092511A">
        <w:t>recovery</w:t>
      </w:r>
      <w:r w:rsidRPr="0092511A">
        <w:t>模式下进行归档</w:t>
      </w:r>
    </w:p>
    <w:p w14:paraId="73AA8503" w14:textId="602C56C8" w:rsidR="0092511A" w:rsidRDefault="0092511A" w:rsidP="00873E84">
      <w:pPr>
        <w:pStyle w:val="074Char"/>
        <w:spacing w:line="360" w:lineRule="auto"/>
      </w:pPr>
    </w:p>
    <w:p w14:paraId="200A1D4F" w14:textId="0175E703" w:rsidR="0092511A" w:rsidRDefault="0092511A" w:rsidP="00873E84">
      <w:pPr>
        <w:pStyle w:val="074Char"/>
        <w:spacing w:line="360" w:lineRule="auto"/>
      </w:pPr>
      <w:r>
        <w:rPr>
          <w:rFonts w:ascii="-apple-system" w:hAnsi="-apple-system"/>
          <w:color w:val="4D4D4D"/>
          <w:shd w:val="clear" w:color="auto" w:fill="FFFFFF"/>
        </w:rPr>
        <w:t>以下代码在</w:t>
      </w:r>
      <w:r>
        <w:rPr>
          <w:rFonts w:ascii="-apple-system" w:hAnsi="-apple-system"/>
          <w:color w:val="4D4D4D"/>
          <w:shd w:val="clear" w:color="auto" w:fill="FFFFFF"/>
        </w:rPr>
        <w:t>postmaster.c</w:t>
      </w:r>
    </w:p>
    <w:p w14:paraId="11AA1888"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w:t>
      </w:r>
    </w:p>
    <w:p w14:paraId="457BD32D"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 Archiver is allowed to start up at the current postmaster state?</w:t>
      </w:r>
    </w:p>
    <w:p w14:paraId="3A6140E9"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w:t>
      </w:r>
    </w:p>
    <w:p w14:paraId="40040323"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 If WAL archiving is enabled always, we are allowed to start archiver</w:t>
      </w:r>
    </w:p>
    <w:p w14:paraId="74F91D0B"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 even during recovery.</w:t>
      </w:r>
    </w:p>
    <w:p w14:paraId="13DC2C34"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w:t>
      </w:r>
    </w:p>
    <w:p w14:paraId="00988E74"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define PgArchStartupAllowed()  \</w:t>
      </w:r>
    </w:p>
    <w:p w14:paraId="779D9728"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XLogArchivingActive() &amp;&amp; pmState == PM_RUN) ||           \</w:t>
      </w:r>
    </w:p>
    <w:p w14:paraId="73BCE160"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XLogArchivingAlways() &amp;&amp;                                   \</w:t>
      </w:r>
    </w:p>
    <w:p w14:paraId="301F1165"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pmState == PM_RECOVERY || pmState == PM_HOT_STANDBY))) &amp;&amp; \</w:t>
      </w:r>
    </w:p>
    <w:p w14:paraId="5EB2FEE4" w14:textId="32EB0A5D" w:rsid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2511A">
        <w:rPr>
          <w:rFonts w:ascii="宋体" w:eastAsia="宋体" w:hAnsi="宋体" w:cs="Huawei Sans"/>
          <w:spacing w:val="-4"/>
          <w:sz w:val="18"/>
          <w:szCs w:val="21"/>
          <w:shd w:val="pct15" w:color="auto" w:fill="FFFFFF"/>
        </w:rPr>
        <w:t xml:space="preserve">     PgArchCanRestart())</w:t>
      </w:r>
    </w:p>
    <w:p w14:paraId="79FEBB7A" w14:textId="3C6B2F95" w:rsidR="0092511A" w:rsidRDefault="0092511A" w:rsidP="00873E84">
      <w:pPr>
        <w:pStyle w:val="074Char"/>
        <w:spacing w:line="360" w:lineRule="auto"/>
      </w:pPr>
    </w:p>
    <w:p w14:paraId="52E41046" w14:textId="410F9BF2" w:rsidR="0092511A" w:rsidRDefault="0092511A" w:rsidP="0092511A">
      <w:pPr>
        <w:pStyle w:val="074Char"/>
        <w:spacing w:line="360" w:lineRule="auto"/>
      </w:pPr>
      <w:r w:rsidRPr="0092511A">
        <w:t>除了开启归档外，还需要保证</w:t>
      </w:r>
      <w:r w:rsidRPr="0092511A">
        <w:t>wal_level</w:t>
      </w:r>
      <w:r w:rsidRPr="0092511A">
        <w:t>不能是</w:t>
      </w:r>
      <w:r w:rsidRPr="0092511A">
        <w:t>MINIMAL</w:t>
      </w:r>
      <w:r w:rsidRPr="0092511A">
        <w:t>状态（因为该状态下有些操作不会记录日志）。在</w:t>
      </w:r>
      <w:r w:rsidRPr="0092511A">
        <w:t>db</w:t>
      </w:r>
      <w:r w:rsidRPr="0092511A">
        <w:t>启动时，会同时检查</w:t>
      </w:r>
      <w:r w:rsidRPr="0092511A">
        <w:t>archive_mode</w:t>
      </w:r>
      <w:r w:rsidRPr="0092511A">
        <w:t>和</w:t>
      </w:r>
      <w:r w:rsidRPr="0092511A">
        <w:t>wal_level</w:t>
      </w:r>
      <w:r w:rsidRPr="0092511A">
        <w:t>。以下代码也在</w:t>
      </w:r>
      <w:r w:rsidRPr="0092511A">
        <w:t>postmaster.c</w:t>
      </w:r>
      <w:r w:rsidRPr="0092511A">
        <w:t>（</w:t>
      </w:r>
      <w:r w:rsidRPr="0092511A">
        <w:t>PostmasterMain</w:t>
      </w:r>
      <w:r w:rsidRPr="0092511A">
        <w:t>函数）。</w:t>
      </w:r>
    </w:p>
    <w:p w14:paraId="776934B0"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if (XLogArchiveMode &gt; ARCHIVE_MODE_OFF &amp;&amp; wal_level == WAL_LEVEL_MINIMAL)</w:t>
      </w:r>
    </w:p>
    <w:p w14:paraId="1A1739E1"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ereport(ERROR,</w:t>
      </w:r>
    </w:p>
    <w:p w14:paraId="0EDE7107" w14:textId="08141C9F" w:rsid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2511A">
        <w:rPr>
          <w:rFonts w:ascii="宋体" w:eastAsia="宋体" w:hAnsi="宋体" w:cs="Huawei Sans"/>
          <w:spacing w:val="-4"/>
          <w:sz w:val="18"/>
          <w:szCs w:val="21"/>
          <w:shd w:val="pct15" w:color="auto" w:fill="FFFFFF"/>
        </w:rPr>
        <w:lastRenderedPageBreak/>
        <w:t xml:space="preserve">                (errmsg("WAL archival cannot be enabled when wal_level is \"minimal\"")));</w:t>
      </w:r>
    </w:p>
    <w:p w14:paraId="2F6F012E" w14:textId="508CFEED" w:rsidR="0092511A" w:rsidRDefault="0092511A" w:rsidP="0092511A">
      <w:pPr>
        <w:pStyle w:val="074Char"/>
        <w:spacing w:line="360" w:lineRule="auto"/>
      </w:pPr>
    </w:p>
    <w:p w14:paraId="4C1CB34C" w14:textId="0417455A" w:rsidR="0092511A" w:rsidRDefault="0092511A" w:rsidP="0092511A">
      <w:pPr>
        <w:pStyle w:val="074Char"/>
        <w:spacing w:line="360" w:lineRule="auto"/>
      </w:pPr>
    </w:p>
    <w:p w14:paraId="2238A3D7" w14:textId="77777777" w:rsidR="0092511A" w:rsidRDefault="0092511A" w:rsidP="0092511A">
      <w:pPr>
        <w:pStyle w:val="4"/>
      </w:pPr>
      <w:r w:rsidRPr="0092511A">
        <w:rPr>
          <w:rFonts w:hint="eastAsia"/>
          <w:sz w:val="21"/>
          <w:szCs w:val="21"/>
        </w:rPr>
        <w:t>2. archive_command</w:t>
      </w:r>
      <w:r w:rsidRPr="0092511A">
        <w:rPr>
          <w:rFonts w:hint="eastAsia"/>
          <w:sz w:val="21"/>
          <w:szCs w:val="21"/>
        </w:rPr>
        <w:t>参数</w:t>
      </w:r>
    </w:p>
    <w:p w14:paraId="71F22B32" w14:textId="5D929C90" w:rsidR="0092511A" w:rsidRDefault="0092511A" w:rsidP="0092511A">
      <w:pPr>
        <w:pStyle w:val="074Char"/>
        <w:spacing w:line="360" w:lineRule="auto"/>
      </w:pPr>
      <w:r>
        <w:rPr>
          <w:rFonts w:hint="eastAsia"/>
        </w:rPr>
        <w:t>pg</w:t>
      </w:r>
      <w:r>
        <w:rPr>
          <w:rFonts w:hint="eastAsia"/>
        </w:rPr>
        <w:t>会启动一个辅助进程，作用是实时监控事务日志，发现能归档的日志则会通过用户设置的</w:t>
      </w:r>
      <w:r>
        <w:rPr>
          <w:rFonts w:hint="eastAsia"/>
        </w:rPr>
        <w:t>archive_command</w:t>
      </w:r>
      <w:r>
        <w:rPr>
          <w:rFonts w:hint="eastAsia"/>
        </w:rPr>
        <w:t>参数中的命令进行归档。归档命令可以很自由地被指定，一般是</w:t>
      </w:r>
      <w:r>
        <w:rPr>
          <w:rFonts w:hint="eastAsia"/>
        </w:rPr>
        <w:t>cp</w:t>
      </w:r>
      <w:r>
        <w:rPr>
          <w:rFonts w:hint="eastAsia"/>
        </w:rPr>
        <w:t>或者加上压缩命令，如果设置该参数，或者命令有错误，则无法真正归档。</w:t>
      </w:r>
    </w:p>
    <w:p w14:paraId="5046465D" w14:textId="77777777" w:rsidR="0092511A" w:rsidRDefault="0092511A" w:rsidP="0092511A">
      <w:pPr>
        <w:pStyle w:val="074Char"/>
        <w:spacing w:line="360" w:lineRule="auto"/>
      </w:pPr>
      <w:r>
        <w:rPr>
          <w:rFonts w:hint="eastAsia"/>
        </w:rPr>
        <w:t>%p</w:t>
      </w:r>
      <w:r>
        <w:rPr>
          <w:rFonts w:hint="eastAsia"/>
        </w:rPr>
        <w:t>：源文件路径</w:t>
      </w:r>
    </w:p>
    <w:p w14:paraId="330637C6" w14:textId="77777777" w:rsidR="0092511A" w:rsidRDefault="0092511A" w:rsidP="0092511A">
      <w:pPr>
        <w:pStyle w:val="074Char"/>
        <w:spacing w:line="360" w:lineRule="auto"/>
      </w:pPr>
      <w:r>
        <w:rPr>
          <w:rFonts w:hint="eastAsia"/>
        </w:rPr>
        <w:t>%f</w:t>
      </w:r>
      <w:r>
        <w:rPr>
          <w:rFonts w:hint="eastAsia"/>
        </w:rPr>
        <w:t>：源文件名</w:t>
      </w:r>
    </w:p>
    <w:p w14:paraId="1096868B" w14:textId="77777777" w:rsidR="0092511A" w:rsidRDefault="0092511A" w:rsidP="0092511A">
      <w:pPr>
        <w:pStyle w:val="074Char"/>
        <w:spacing w:line="360" w:lineRule="auto"/>
      </w:pPr>
      <w:r>
        <w:rPr>
          <w:rFonts w:hint="eastAsia"/>
        </w:rPr>
        <w:t>以下代码在</w:t>
      </w:r>
      <w:r>
        <w:rPr>
          <w:rFonts w:hint="eastAsia"/>
        </w:rPr>
        <w:t>pgarch.c</w:t>
      </w:r>
      <w:r>
        <w:rPr>
          <w:rFonts w:hint="eastAsia"/>
        </w:rPr>
        <w:t>（</w:t>
      </w:r>
      <w:r>
        <w:rPr>
          <w:rFonts w:hint="eastAsia"/>
        </w:rPr>
        <w:t>pgarch_ArchiverCopyLoop</w:t>
      </w:r>
      <w:r>
        <w:rPr>
          <w:rFonts w:hint="eastAsia"/>
        </w:rPr>
        <w:t>函数）</w:t>
      </w:r>
    </w:p>
    <w:p w14:paraId="0B71A38B"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can't do anything if no command ... */</w:t>
      </w:r>
    </w:p>
    <w:p w14:paraId="219BBED3"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if (!XLogArchiveCommandSet())</w:t>
      </w:r>
    </w:p>
    <w:p w14:paraId="6EF46863"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w:t>
      </w:r>
    </w:p>
    <w:p w14:paraId="31557F99"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ereport(WARNING,</w:t>
      </w:r>
    </w:p>
    <w:p w14:paraId="380CDE22"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errmsg("archive_mode enabled, yet archive_command is not set")));</w:t>
      </w:r>
    </w:p>
    <w:p w14:paraId="60B2981D" w14:textId="77777777" w:rsidR="0092511A" w:rsidRP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2511A">
        <w:rPr>
          <w:rFonts w:ascii="宋体" w:eastAsia="宋体" w:hAnsi="宋体" w:cs="Huawei Sans"/>
          <w:spacing w:val="-4"/>
          <w:sz w:val="18"/>
          <w:szCs w:val="21"/>
          <w:shd w:val="pct15" w:color="auto" w:fill="FFFFFF"/>
        </w:rPr>
        <w:t xml:space="preserve">                return;</w:t>
      </w:r>
    </w:p>
    <w:p w14:paraId="0E782C48" w14:textId="3E82819A" w:rsidR="0092511A" w:rsidRDefault="0092511A" w:rsidP="0092511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2511A">
        <w:rPr>
          <w:rFonts w:ascii="宋体" w:eastAsia="宋体" w:hAnsi="宋体" w:cs="Huawei Sans"/>
          <w:spacing w:val="-4"/>
          <w:sz w:val="18"/>
          <w:szCs w:val="21"/>
          <w:shd w:val="pct15" w:color="auto" w:fill="FFFFFF"/>
        </w:rPr>
        <w:t xml:space="preserve">            }</w:t>
      </w:r>
    </w:p>
    <w:p w14:paraId="30DA062C" w14:textId="372B891F" w:rsidR="0092511A" w:rsidRDefault="0092511A" w:rsidP="0092511A">
      <w:pPr>
        <w:pStyle w:val="074Char"/>
        <w:spacing w:line="360" w:lineRule="auto"/>
      </w:pPr>
    </w:p>
    <w:p w14:paraId="4365CDE8" w14:textId="77777777" w:rsidR="0092511A" w:rsidRDefault="0092511A" w:rsidP="0092511A">
      <w:pPr>
        <w:pStyle w:val="4"/>
      </w:pPr>
      <w:r w:rsidRPr="0092511A">
        <w:rPr>
          <w:rFonts w:hint="eastAsia"/>
          <w:sz w:val="21"/>
          <w:szCs w:val="21"/>
        </w:rPr>
        <w:t>3. archive_timeout</w:t>
      </w:r>
      <w:r w:rsidRPr="0092511A">
        <w:rPr>
          <w:rFonts w:hint="eastAsia"/>
          <w:sz w:val="21"/>
          <w:szCs w:val="21"/>
        </w:rPr>
        <w:t>参数</w:t>
      </w:r>
    </w:p>
    <w:p w14:paraId="33990D61" w14:textId="79FDBC96" w:rsidR="0092511A" w:rsidRDefault="0092511A" w:rsidP="0092511A">
      <w:pPr>
        <w:pStyle w:val="074Char"/>
        <w:spacing w:line="360" w:lineRule="auto"/>
      </w:pPr>
      <w:r>
        <w:rPr>
          <w:rFonts w:hint="eastAsia"/>
        </w:rPr>
        <w:t>如果只在日志切换时归档，假如在日志段未满时宕机，则归档日志会缺失一部分，可能造成数据丢失。另外，如果业务写请求较少，日志可能长期不归档。此时，可以通过</w:t>
      </w:r>
      <w:r>
        <w:rPr>
          <w:rFonts w:hint="eastAsia"/>
        </w:rPr>
        <w:t>archive_timeout</w:t>
      </w:r>
      <w:r>
        <w:rPr>
          <w:rFonts w:hint="eastAsia"/>
        </w:rPr>
        <w:t>参数设置超时强制归档，提高归档频率。</w:t>
      </w:r>
    </w:p>
    <w:p w14:paraId="3A78D16E" w14:textId="0516D907" w:rsidR="0092511A" w:rsidRDefault="0092511A" w:rsidP="0092511A">
      <w:pPr>
        <w:pStyle w:val="074Char"/>
        <w:spacing w:line="360" w:lineRule="auto"/>
      </w:pPr>
      <w:r>
        <w:rPr>
          <w:rFonts w:hint="eastAsia"/>
        </w:rPr>
        <w:t>注意，每次日志切换时，即使未写满日志大小依然是</w:t>
      </w:r>
      <w:r>
        <w:rPr>
          <w:rFonts w:hint="eastAsia"/>
        </w:rPr>
        <w:t>16M</w:t>
      </w:r>
      <w:r>
        <w:rPr>
          <w:rFonts w:hint="eastAsia"/>
        </w:rPr>
        <w:t>，因此该参数如果设置太小，可能导致归档过于频繁并且大量浪费空间。</w:t>
      </w:r>
    </w:p>
    <w:p w14:paraId="6C1615B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手动切WAL日志</w:t>
      </w:r>
    </w:p>
    <w:p w14:paraId="367A4549" w14:textId="264CF36A" w:rsidR="0092511A"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33773">
        <w:rPr>
          <w:rFonts w:ascii="宋体" w:eastAsia="宋体" w:hAnsi="宋体" w:cs="Huawei Sans"/>
          <w:spacing w:val="-4"/>
          <w:sz w:val="18"/>
          <w:szCs w:val="21"/>
          <w:shd w:val="pct15" w:color="auto" w:fill="FFFFFF"/>
        </w:rPr>
        <w:t>SELECT pg_switch_wal();</w:t>
      </w:r>
    </w:p>
    <w:p w14:paraId="7D7EAEB1" w14:textId="77777777" w:rsidR="0092511A" w:rsidRDefault="0092511A" w:rsidP="0092511A">
      <w:pPr>
        <w:pStyle w:val="074Char"/>
        <w:spacing w:line="360" w:lineRule="auto"/>
      </w:pPr>
    </w:p>
    <w:p w14:paraId="5B1FEA58" w14:textId="68F1BA87" w:rsidR="0092511A" w:rsidRDefault="00A33773" w:rsidP="0092511A">
      <w:pPr>
        <w:pStyle w:val="074Char"/>
        <w:spacing w:line="360" w:lineRule="auto"/>
      </w:pPr>
      <w:r>
        <w:rPr>
          <w:rFonts w:ascii="-apple-system" w:hAnsi="-apple-system"/>
          <w:color w:val="4D4D4D"/>
          <w:shd w:val="clear" w:color="auto" w:fill="FFFFFF"/>
        </w:rPr>
        <w:t>代码在</w:t>
      </w:r>
      <w:r>
        <w:rPr>
          <w:rFonts w:ascii="-apple-system" w:hAnsi="-apple-system"/>
          <w:color w:val="4D4D4D"/>
          <w:shd w:val="clear" w:color="auto" w:fill="FFFFFF"/>
        </w:rPr>
        <w:t>checkpointer.c</w:t>
      </w:r>
      <w:r>
        <w:rPr>
          <w:rFonts w:ascii="-apple-system" w:hAnsi="-apple-system"/>
          <w:color w:val="4D4D4D"/>
          <w:shd w:val="clear" w:color="auto" w:fill="FFFFFF"/>
        </w:rPr>
        <w:t>文件（</w:t>
      </w:r>
      <w:r>
        <w:rPr>
          <w:rFonts w:ascii="-apple-system" w:hAnsi="-apple-system"/>
          <w:color w:val="4D4D4D"/>
          <w:shd w:val="clear" w:color="auto" w:fill="FFFFFF"/>
        </w:rPr>
        <w:t>CheckArchiveTimeout</w:t>
      </w:r>
      <w:r>
        <w:rPr>
          <w:rFonts w:ascii="-apple-system" w:hAnsi="-apple-system"/>
          <w:color w:val="4D4D4D"/>
          <w:shd w:val="clear" w:color="auto" w:fill="FFFFFF"/>
        </w:rPr>
        <w:t>函数），有一丢丢长，我们放在下面看。</w:t>
      </w:r>
    </w:p>
    <w:p w14:paraId="073462EC" w14:textId="7FC39E52" w:rsidR="0092511A" w:rsidRDefault="0092511A" w:rsidP="0092511A">
      <w:pPr>
        <w:pStyle w:val="074Char"/>
        <w:spacing w:line="360" w:lineRule="auto"/>
      </w:pPr>
    </w:p>
    <w:p w14:paraId="540D1A00" w14:textId="19F0A8DA" w:rsidR="00A33773" w:rsidRDefault="00A33773" w:rsidP="00A33773">
      <w:pPr>
        <w:pStyle w:val="3"/>
        <w:rPr>
          <w:rFonts w:eastAsiaTheme="majorEastAsia"/>
          <w:sz w:val="24"/>
          <w:szCs w:val="24"/>
        </w:rPr>
      </w:pPr>
      <w:r w:rsidRPr="00A33773">
        <w:rPr>
          <w:rFonts w:eastAsiaTheme="majorEastAsia" w:hint="eastAsia"/>
          <w:sz w:val="24"/>
          <w:szCs w:val="24"/>
        </w:rPr>
        <w:lastRenderedPageBreak/>
        <w:t>日志归档主要步骤</w:t>
      </w:r>
    </w:p>
    <w:p w14:paraId="15AB62B2" w14:textId="77777777" w:rsidR="00A33773" w:rsidRDefault="00A33773" w:rsidP="00A33773">
      <w:pPr>
        <w:pStyle w:val="074Char"/>
        <w:spacing w:line="360" w:lineRule="auto"/>
      </w:pPr>
      <w:r>
        <w:rPr>
          <w:rFonts w:hint="eastAsia"/>
        </w:rPr>
        <w:t>每当</w:t>
      </w:r>
      <w:r>
        <w:rPr>
          <w:rFonts w:hint="eastAsia"/>
        </w:rPr>
        <w:t>WAL</w:t>
      </w:r>
      <w:r>
        <w:rPr>
          <w:rFonts w:hint="eastAsia"/>
        </w:rPr>
        <w:t>日志段切换时，就可以通知日志归档进程将该日志进行归档。</w:t>
      </w:r>
    </w:p>
    <w:p w14:paraId="6AF60155" w14:textId="77777777" w:rsidR="00A33773" w:rsidRDefault="00A33773" w:rsidP="00A33773">
      <w:pPr>
        <w:pStyle w:val="074Char"/>
        <w:spacing w:line="360" w:lineRule="auto"/>
      </w:pPr>
    </w:p>
    <w:p w14:paraId="7A9DFC55" w14:textId="77777777" w:rsidR="00A33773" w:rsidRDefault="00A33773" w:rsidP="006A0F09">
      <w:pPr>
        <w:pStyle w:val="074Char"/>
        <w:numPr>
          <w:ilvl w:val="0"/>
          <w:numId w:val="138"/>
        </w:numPr>
        <w:spacing w:line="360" w:lineRule="auto"/>
      </w:pPr>
      <w:r>
        <w:rPr>
          <w:rFonts w:hint="eastAsia"/>
        </w:rPr>
        <w:t>产生日志切换的进程在</w:t>
      </w:r>
      <w:r>
        <w:rPr>
          <w:rFonts w:hint="eastAsia"/>
        </w:rPr>
        <w:t>pg_wal/archive_status</w:t>
      </w:r>
      <w:r>
        <w:rPr>
          <w:rFonts w:hint="eastAsia"/>
        </w:rPr>
        <w:t>下生成与待归档日志同名的</w:t>
      </w:r>
      <w:r>
        <w:rPr>
          <w:rFonts w:hint="eastAsia"/>
        </w:rPr>
        <w:t>.ready</w:t>
      </w:r>
      <w:r>
        <w:rPr>
          <w:rFonts w:hint="eastAsia"/>
        </w:rPr>
        <w:t>文件</w:t>
      </w:r>
    </w:p>
    <w:p w14:paraId="19E63CCC" w14:textId="77777777" w:rsidR="00A33773" w:rsidRDefault="00A33773" w:rsidP="006A0F09">
      <w:pPr>
        <w:pStyle w:val="074Char"/>
        <w:numPr>
          <w:ilvl w:val="0"/>
          <w:numId w:val="138"/>
        </w:numPr>
        <w:spacing w:line="360" w:lineRule="auto"/>
      </w:pPr>
      <w:r>
        <w:rPr>
          <w:rFonts w:hint="eastAsia"/>
        </w:rPr>
        <w:t>发送信号通知归档进程（旧版本是先发给</w:t>
      </w:r>
      <w:r>
        <w:rPr>
          <w:rFonts w:hint="eastAsia"/>
        </w:rPr>
        <w:t>Postmaster</w:t>
      </w:r>
      <w:r>
        <w:rPr>
          <w:rFonts w:hint="eastAsia"/>
        </w:rPr>
        <w:t>进程，再通知归档进程），归档进程只关心是否有</w:t>
      </w:r>
      <w:r>
        <w:rPr>
          <w:rFonts w:hint="eastAsia"/>
        </w:rPr>
        <w:t>.ready</w:t>
      </w:r>
      <w:r>
        <w:rPr>
          <w:rFonts w:hint="eastAsia"/>
        </w:rPr>
        <w:t>文件存在，不关心其内容</w:t>
      </w:r>
    </w:p>
    <w:p w14:paraId="30B71196" w14:textId="77777777" w:rsidR="00A33773" w:rsidRDefault="00A33773" w:rsidP="006A0F09">
      <w:pPr>
        <w:pStyle w:val="074Char"/>
        <w:numPr>
          <w:ilvl w:val="0"/>
          <w:numId w:val="138"/>
        </w:numPr>
        <w:spacing w:line="360" w:lineRule="auto"/>
      </w:pPr>
      <w:r>
        <w:rPr>
          <w:rFonts w:hint="eastAsia"/>
        </w:rPr>
        <w:t>归档进程按照</w:t>
      </w:r>
      <w:r>
        <w:rPr>
          <w:rFonts w:hint="eastAsia"/>
        </w:rPr>
        <w:t>archive_command</w:t>
      </w:r>
      <w:r>
        <w:rPr>
          <w:rFonts w:hint="eastAsia"/>
        </w:rPr>
        <w:t>进行日志归档</w:t>
      </w:r>
    </w:p>
    <w:p w14:paraId="0E9D9E89" w14:textId="408A683F" w:rsidR="0092511A" w:rsidRPr="0092511A" w:rsidRDefault="00A33773" w:rsidP="006A0F09">
      <w:pPr>
        <w:pStyle w:val="074Char"/>
        <w:numPr>
          <w:ilvl w:val="0"/>
          <w:numId w:val="138"/>
        </w:numPr>
        <w:spacing w:line="360" w:lineRule="auto"/>
      </w:pPr>
      <w:r>
        <w:rPr>
          <w:rFonts w:hint="eastAsia"/>
        </w:rPr>
        <w:t>归档完成后将</w:t>
      </w:r>
      <w:r>
        <w:rPr>
          <w:rFonts w:hint="eastAsia"/>
        </w:rPr>
        <w:t>.ready</w:t>
      </w:r>
      <w:r>
        <w:rPr>
          <w:rFonts w:hint="eastAsia"/>
        </w:rPr>
        <w:t>文件重命名为</w:t>
      </w:r>
      <w:r>
        <w:rPr>
          <w:rFonts w:hint="eastAsia"/>
        </w:rPr>
        <w:t>.done</w:t>
      </w:r>
      <w:r>
        <w:rPr>
          <w:rFonts w:hint="eastAsia"/>
        </w:rPr>
        <w:t>文件</w:t>
      </w:r>
    </w:p>
    <w:p w14:paraId="26E0C0E2" w14:textId="77777777" w:rsidR="00A33773" w:rsidRDefault="00A33773" w:rsidP="00873E84">
      <w:pPr>
        <w:pStyle w:val="074Char"/>
        <w:spacing w:line="360" w:lineRule="auto"/>
      </w:pPr>
    </w:p>
    <w:p w14:paraId="2B7907EA" w14:textId="6098AB38" w:rsidR="00A33773" w:rsidRDefault="00A33773" w:rsidP="00A33773">
      <w:pPr>
        <w:pStyle w:val="3"/>
        <w:rPr>
          <w:rFonts w:eastAsiaTheme="majorEastAsia"/>
          <w:sz w:val="24"/>
          <w:szCs w:val="24"/>
        </w:rPr>
      </w:pPr>
      <w:r w:rsidRPr="00A33773">
        <w:rPr>
          <w:rFonts w:eastAsiaTheme="majorEastAsia" w:hint="eastAsia"/>
          <w:sz w:val="24"/>
          <w:szCs w:val="24"/>
        </w:rPr>
        <w:t>相关函数</w:t>
      </w:r>
    </w:p>
    <w:p w14:paraId="5D316FDA" w14:textId="77777777" w:rsidR="00A33773" w:rsidRDefault="00A33773" w:rsidP="00A33773">
      <w:pPr>
        <w:pStyle w:val="4"/>
        <w:rPr>
          <w:rFonts w:ascii="微软雅黑" w:eastAsia="微软雅黑" w:hAnsi="微软雅黑"/>
          <w:color w:val="4F4F4F"/>
          <w:sz w:val="27"/>
          <w:szCs w:val="27"/>
        </w:rPr>
      </w:pPr>
      <w:r w:rsidRPr="00A33773">
        <w:rPr>
          <w:rFonts w:hint="eastAsia"/>
          <w:sz w:val="21"/>
          <w:szCs w:val="21"/>
        </w:rPr>
        <w:t>1. XLogWrite</w:t>
      </w:r>
    </w:p>
    <w:p w14:paraId="4C9CE1D9" w14:textId="77777777" w:rsidR="00A33773" w:rsidRPr="00A33773" w:rsidRDefault="00A33773" w:rsidP="00A33773">
      <w:pPr>
        <w:pStyle w:val="074Char"/>
        <w:spacing w:line="360" w:lineRule="auto"/>
      </w:pPr>
      <w:r w:rsidRPr="00A33773">
        <w:t>日志写入函数（一个老熟人），当一个日志段写满时，需要切换。</w:t>
      </w:r>
    </w:p>
    <w:p w14:paraId="0706795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static void</w:t>
      </w:r>
    </w:p>
    <w:p w14:paraId="1E69073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XLogWrite(XLogwrtRqst WriteRqst, bool flexible)</w:t>
      </w:r>
    </w:p>
    <w:p w14:paraId="3E47C82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62D6C9A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w:t>
      </w:r>
    </w:p>
    <w:p w14:paraId="6502CFB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一个段已满 */</w:t>
      </w:r>
    </w:p>
    <w:p w14:paraId="37E7038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if (finishing_seg)</w:t>
      </w:r>
    </w:p>
    <w:p w14:paraId="347F5BC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14F01C2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将该段刷入磁盘，保证归档日志数据完整性 */</w:t>
      </w:r>
    </w:p>
    <w:p w14:paraId="5A742B7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ssue_xlog_fsync(openLogFile, openLogSegNo);</w:t>
      </w:r>
    </w:p>
    <w:p w14:paraId="35B3D89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F88A4F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通知WalSender进程发送日志给从库 */</w:t>
      </w:r>
    </w:p>
    <w:p w14:paraId="482E8E7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alSndWakeupRequest();</w:t>
      </w:r>
    </w:p>
    <w:p w14:paraId="3D1B940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60A26C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LogwrtResult.Flush = LogwrtResult.Write;    /* end of page */</w:t>
      </w:r>
    </w:p>
    <w:p w14:paraId="2E7FA65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21E55D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发送日志归档的通知信息 */</w:t>
      </w:r>
    </w:p>
    <w:p w14:paraId="10CEFB7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XLogArchivingActive())</w:t>
      </w:r>
    </w:p>
    <w:p w14:paraId="6F918AB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XLogArchiveNotifySeg(openLogSegNo);</w:t>
      </w:r>
    </w:p>
    <w:p w14:paraId="3D84BA0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w:t>
      </w:r>
    </w:p>
    <w:p w14:paraId="27E13CB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1A069E37" w14:textId="06E40038" w:rsid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33773">
        <w:rPr>
          <w:rFonts w:ascii="宋体" w:eastAsia="宋体" w:hAnsi="宋体" w:cs="Huawei Sans"/>
          <w:spacing w:val="-4"/>
          <w:sz w:val="18"/>
          <w:szCs w:val="21"/>
          <w:shd w:val="pct15" w:color="auto" w:fill="FFFFFF"/>
        </w:rPr>
        <w:t>}</w:t>
      </w:r>
    </w:p>
    <w:p w14:paraId="730882B8" w14:textId="288BBA51" w:rsidR="00A33773" w:rsidRDefault="00A33773" w:rsidP="00873E84">
      <w:pPr>
        <w:pStyle w:val="074Char"/>
        <w:spacing w:line="360" w:lineRule="auto"/>
      </w:pPr>
    </w:p>
    <w:p w14:paraId="6D4F5E56" w14:textId="77777777" w:rsidR="00A33773" w:rsidRDefault="00A33773" w:rsidP="00A33773">
      <w:pPr>
        <w:pStyle w:val="4"/>
        <w:rPr>
          <w:rFonts w:ascii="微软雅黑" w:eastAsia="微软雅黑" w:hAnsi="微软雅黑"/>
          <w:color w:val="4F4F4F"/>
          <w:sz w:val="27"/>
          <w:szCs w:val="27"/>
        </w:rPr>
      </w:pPr>
      <w:r w:rsidRPr="00A33773">
        <w:rPr>
          <w:rFonts w:hint="eastAsia"/>
          <w:sz w:val="21"/>
          <w:szCs w:val="21"/>
        </w:rPr>
        <w:lastRenderedPageBreak/>
        <w:t>2. XLogArchiveNotify</w:t>
      </w:r>
      <w:r w:rsidRPr="00A33773">
        <w:rPr>
          <w:rFonts w:hint="eastAsia"/>
          <w:sz w:val="21"/>
          <w:szCs w:val="21"/>
        </w:rPr>
        <w:t>函数</w:t>
      </w:r>
    </w:p>
    <w:p w14:paraId="18E2F870" w14:textId="77777777" w:rsidR="00A33773" w:rsidRDefault="00A33773" w:rsidP="00A33773">
      <w:pPr>
        <w:pStyle w:val="074Char"/>
        <w:spacing w:line="360" w:lineRule="auto"/>
        <w:rPr>
          <w:rFonts w:ascii="-apple-system" w:hAnsi="-apple-system" w:hint="eastAsia"/>
          <w:color w:val="4D4D4D"/>
          <w:sz w:val="24"/>
        </w:rPr>
      </w:pPr>
      <w:r w:rsidRPr="00A33773">
        <w:t>创建归档通知的</w:t>
      </w:r>
      <w:r w:rsidRPr="00A33773">
        <w:t>.ready</w:t>
      </w:r>
      <w:r w:rsidRPr="00A33773">
        <w:t>文件（相当于一种进程间的通信机制），告诉归档进程应该归档哪个日志。</w:t>
      </w:r>
    </w:p>
    <w:p w14:paraId="7203AF9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12743EE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Create an archive notification file</w:t>
      </w:r>
    </w:p>
    <w:p w14:paraId="109EC25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59379C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The name of the notification file is the message that will be picked up</w:t>
      </w:r>
    </w:p>
    <w:p w14:paraId="75B4654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by the archiver, e.g. we write 0000000100000001000000C6.ready</w:t>
      </w:r>
    </w:p>
    <w:p w14:paraId="249ED47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and the archiver then knows to archive XLOGDIR/0000000100000001000000C6,</w:t>
      </w:r>
    </w:p>
    <w:p w14:paraId="7C49105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then when complete, rename it to 0000000100000001000000C6.done</w:t>
      </w:r>
    </w:p>
    <w:p w14:paraId="1A04241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BEA05A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void</w:t>
      </w:r>
    </w:p>
    <w:p w14:paraId="4BE7124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XLogArchiveNotify(const char *xlog)</w:t>
      </w:r>
    </w:p>
    <w:p w14:paraId="7AB54CB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184CEC4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char        archiveStatusPath[MAXPGPATH];</w:t>
      </w:r>
    </w:p>
    <w:p w14:paraId="5A11844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FILE       *fd;</w:t>
      </w:r>
    </w:p>
    <w:p w14:paraId="6D0BCCB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8B9622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insert an otherwise empty file called &lt;XLOG&gt;.ready */</w:t>
      </w:r>
    </w:p>
    <w:p w14:paraId="7AF7F5C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StatusFilePath(archiveStatusPath, xlog, ".ready");</w:t>
      </w:r>
    </w:p>
    <w:p w14:paraId="159D556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fd = AllocateFile(archiveStatusPath, "w");</w:t>
      </w:r>
    </w:p>
    <w:p w14:paraId="4FE2E0A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fd == NULL)</w:t>
      </w:r>
    </w:p>
    <w:p w14:paraId="4DD07CD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2533E9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eport(LOG,</w:t>
      </w:r>
    </w:p>
    <w:p w14:paraId="5E942C6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code_for_file_access(),</w:t>
      </w:r>
    </w:p>
    <w:p w14:paraId="75790CB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msg("could not create archive status file \"%s\": %m",</w:t>
      </w:r>
    </w:p>
    <w:p w14:paraId="3FE9AE6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archiveStatusPath)));</w:t>
      </w:r>
    </w:p>
    <w:p w14:paraId="02D3C0A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109221A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121E7D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FreeFile(fd))</w:t>
      </w:r>
    </w:p>
    <w:p w14:paraId="1CC85B0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D59FF2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eport(LOG,</w:t>
      </w:r>
    </w:p>
    <w:p w14:paraId="109E578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code_for_file_access(),</w:t>
      </w:r>
    </w:p>
    <w:p w14:paraId="2591BB0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msg("could not write archive status file \"%s\": %m",</w:t>
      </w:r>
    </w:p>
    <w:p w14:paraId="62BFD5B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archiveStatusPath)));</w:t>
      </w:r>
    </w:p>
    <w:p w14:paraId="74771B8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18681DE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D4F02B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B295A9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Notify archiver that it's got something to do，发送信号给日志归档进程（旧版本是先发给Postmaster进程） */</w:t>
      </w:r>
    </w:p>
    <w:p w14:paraId="4C8425D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IsUnderPostmaster)</w:t>
      </w:r>
    </w:p>
    <w:p w14:paraId="04ACC00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ArchWakeup();</w:t>
      </w:r>
    </w:p>
    <w:p w14:paraId="13777771" w14:textId="724F062F"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1FBDB409" w14:textId="4BB08773" w:rsidR="00A33773" w:rsidRDefault="00A33773" w:rsidP="00873E84">
      <w:pPr>
        <w:pStyle w:val="074Char"/>
        <w:spacing w:line="360" w:lineRule="auto"/>
      </w:pPr>
    </w:p>
    <w:p w14:paraId="3ECF165D" w14:textId="77777777" w:rsidR="00A33773" w:rsidRDefault="00A33773" w:rsidP="00A33773">
      <w:pPr>
        <w:pStyle w:val="4"/>
        <w:rPr>
          <w:rFonts w:ascii="微软雅黑" w:eastAsia="微软雅黑" w:hAnsi="微软雅黑"/>
          <w:color w:val="4F4F4F"/>
          <w:sz w:val="27"/>
          <w:szCs w:val="27"/>
        </w:rPr>
      </w:pPr>
      <w:r w:rsidRPr="00A33773">
        <w:rPr>
          <w:rFonts w:hint="eastAsia"/>
          <w:sz w:val="21"/>
          <w:szCs w:val="21"/>
        </w:rPr>
        <w:lastRenderedPageBreak/>
        <w:t>3. PgArchWakeup</w:t>
      </w:r>
      <w:r w:rsidRPr="00A33773">
        <w:rPr>
          <w:rFonts w:hint="eastAsia"/>
          <w:sz w:val="21"/>
          <w:szCs w:val="21"/>
        </w:rPr>
        <w:t>函数</w:t>
      </w:r>
    </w:p>
    <w:p w14:paraId="2999BBB6" w14:textId="77777777" w:rsidR="00A33773" w:rsidRDefault="00A33773" w:rsidP="00A33773">
      <w:pPr>
        <w:pStyle w:val="074Char"/>
        <w:spacing w:line="360" w:lineRule="auto"/>
        <w:rPr>
          <w:rFonts w:ascii="-apple-system" w:hAnsi="-apple-system" w:hint="eastAsia"/>
          <w:color w:val="4D4D4D"/>
          <w:sz w:val="24"/>
        </w:rPr>
      </w:pPr>
      <w:r w:rsidRPr="00A33773">
        <w:t>发送信号通知归档进程</w:t>
      </w:r>
    </w:p>
    <w:p w14:paraId="2B2B0F9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2E021F8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Wake up the archiver</w:t>
      </w:r>
    </w:p>
    <w:p w14:paraId="2280215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88BA8E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void</w:t>
      </w:r>
    </w:p>
    <w:p w14:paraId="10DC46E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PgArchWakeup(void)</w:t>
      </w:r>
    </w:p>
    <w:p w14:paraId="6D996F6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3253879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nt         arch_pgprocno = PgArch-&gt;pgprocno;</w:t>
      </w:r>
    </w:p>
    <w:p w14:paraId="4985056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F2DACB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648CAD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We don't acquire ProcArrayLock here.  It's actually fine because</w:t>
      </w:r>
    </w:p>
    <w:p w14:paraId="11998CF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procLatch isn't ever freed, so we just can potentially set the wrong</w:t>
      </w:r>
    </w:p>
    <w:p w14:paraId="4AC0CB4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process' (or no process') latch.  Even in that case the archiver will</w:t>
      </w:r>
    </w:p>
    <w:p w14:paraId="614402F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be relaunched shortly and will start archiving.</w:t>
      </w:r>
    </w:p>
    <w:p w14:paraId="0932AE3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851A6A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arch_pgprocno != INVALID_PGPROCNO)</w:t>
      </w:r>
    </w:p>
    <w:p w14:paraId="6F73437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SetLatch(&amp;ProcGlobal-&gt;allProcs[arch_pgprocno].procLatch);</w:t>
      </w:r>
    </w:p>
    <w:p w14:paraId="4E4919DF" w14:textId="33F0DEC3" w:rsid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33773">
        <w:rPr>
          <w:rFonts w:ascii="宋体" w:eastAsia="宋体" w:hAnsi="宋体" w:cs="Huawei Sans"/>
          <w:spacing w:val="-4"/>
          <w:sz w:val="18"/>
          <w:szCs w:val="21"/>
          <w:shd w:val="pct15" w:color="auto" w:fill="FFFFFF"/>
        </w:rPr>
        <w:t>}</w:t>
      </w:r>
    </w:p>
    <w:p w14:paraId="717494C4" w14:textId="207C1C70" w:rsidR="00A33773" w:rsidRDefault="00A33773" w:rsidP="00873E84">
      <w:pPr>
        <w:pStyle w:val="074Char"/>
        <w:spacing w:line="360" w:lineRule="auto"/>
      </w:pPr>
    </w:p>
    <w:p w14:paraId="6A304C4A" w14:textId="77777777" w:rsidR="00A33773" w:rsidRDefault="00A33773" w:rsidP="00A33773">
      <w:pPr>
        <w:pStyle w:val="4"/>
      </w:pPr>
      <w:r w:rsidRPr="00A33773">
        <w:rPr>
          <w:rFonts w:hint="eastAsia"/>
          <w:sz w:val="21"/>
          <w:szCs w:val="21"/>
        </w:rPr>
        <w:t>4. pgarch_ArchiverCopyLoop</w:t>
      </w:r>
      <w:r w:rsidRPr="00A33773">
        <w:rPr>
          <w:rFonts w:hint="eastAsia"/>
          <w:sz w:val="21"/>
          <w:szCs w:val="21"/>
        </w:rPr>
        <w:t>函数</w:t>
      </w:r>
    </w:p>
    <w:p w14:paraId="59EB9B7B" w14:textId="52C7BC54" w:rsidR="00A33773" w:rsidRDefault="00A33773" w:rsidP="00A33773">
      <w:pPr>
        <w:pStyle w:val="074Char"/>
        <w:spacing w:line="360" w:lineRule="auto"/>
      </w:pPr>
      <w:r>
        <w:rPr>
          <w:rFonts w:hint="eastAsia"/>
        </w:rPr>
        <w:t>实际上日志归档的顺序也很重要，归档进程会优先选择段号较小的日志文件。因为日志清理时也是按段号顺序清理的，段号小的日志优先归档完就可以被清理了。</w:t>
      </w:r>
    </w:p>
    <w:p w14:paraId="4DE11B96" w14:textId="65C0E4F0" w:rsidR="00A33773" w:rsidRDefault="00A33773" w:rsidP="00A33773">
      <w:pPr>
        <w:pStyle w:val="074Char"/>
        <w:spacing w:line="360" w:lineRule="auto"/>
      </w:pPr>
      <w:r>
        <w:rPr>
          <w:rFonts w:hint="eastAsia"/>
        </w:rPr>
        <w:t>归档完成后，归档进程会将</w:t>
      </w:r>
      <w:r>
        <w:rPr>
          <w:rFonts w:hint="eastAsia"/>
        </w:rPr>
        <w:t>.ready</w:t>
      </w:r>
      <w:r>
        <w:rPr>
          <w:rFonts w:hint="eastAsia"/>
        </w:rPr>
        <w:t>文件改为</w:t>
      </w:r>
      <w:r>
        <w:rPr>
          <w:rFonts w:hint="eastAsia"/>
        </w:rPr>
        <w:t>.done</w:t>
      </w:r>
      <w:r>
        <w:rPr>
          <w:rFonts w:hint="eastAsia"/>
        </w:rPr>
        <w:t>文件。</w:t>
      </w:r>
    </w:p>
    <w:p w14:paraId="5BC5BF5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4C4A8DD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pgarch_ArchiverCopyLoop</w:t>
      </w:r>
    </w:p>
    <w:p w14:paraId="6330B9D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F56382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Archives all outstanding xlogs then returns</w:t>
      </w:r>
    </w:p>
    <w:p w14:paraId="09B63D1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F516E6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static void</w:t>
      </w:r>
    </w:p>
    <w:p w14:paraId="6205F66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pgarch_ArchiverCopyLoop(void)</w:t>
      </w:r>
    </w:p>
    <w:p w14:paraId="19C9DC9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701FDE7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char        xlog[MAX_XFN_CHARS + 1];</w:t>
      </w:r>
    </w:p>
    <w:p w14:paraId="11A6B77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3D89B6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7CEBC7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循环处理.ready文件</w:t>
      </w:r>
    </w:p>
    <w:p w14:paraId="01204F3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F8A9BE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hile (pgarch_readyXlog(xlog))</w:t>
      </w:r>
    </w:p>
    <w:p w14:paraId="138B16D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9F78D4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nt         failures = 0;</w:t>
      </w:r>
    </w:p>
    <w:p w14:paraId="08F36A2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nt         failures_orphan = 0;</w:t>
      </w:r>
    </w:p>
    <w:p w14:paraId="7D3B5A9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90E39B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lastRenderedPageBreak/>
        <w:t xml:space="preserve">        for (;;)</w:t>
      </w:r>
    </w:p>
    <w:p w14:paraId="61C87DB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38CA33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struct stat stat_buf;</w:t>
      </w:r>
    </w:p>
    <w:p w14:paraId="255E298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char        pathname[MAXPGPATH];</w:t>
      </w:r>
    </w:p>
    <w:p w14:paraId="286B205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0C57C3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33AD0B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如果收到停库请求或者postmaster异常挂掉，不再执行后续操作，直接返回</w:t>
      </w:r>
    </w:p>
    <w:p w14:paraId="2266306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55AFE0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ShutdownRequestPending || !PostmasterIsAlive())</w:t>
      </w:r>
    </w:p>
    <w:p w14:paraId="4ECF8DD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0B810EE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1267F2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CE9BC7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Check for barrier events and config update.  This is so that</w:t>
      </w:r>
    </w:p>
    <w:p w14:paraId="5DEFCFE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we'll adopt a new setting for archive_command as soon as</w:t>
      </w:r>
    </w:p>
    <w:p w14:paraId="5407FDC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possible, even if there is a backlog of files to be archived.</w:t>
      </w:r>
    </w:p>
    <w:p w14:paraId="519F96D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26B280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HandlePgArchInterrupts();</w:t>
      </w:r>
    </w:p>
    <w:p w14:paraId="13EC420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9AEE9E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如果没有设置archive_command或者设置有问题，报错返回 */</w:t>
      </w:r>
    </w:p>
    <w:p w14:paraId="765116F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XLogArchiveCommandSet())</w:t>
      </w:r>
    </w:p>
    <w:p w14:paraId="1FEA005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F1B7C3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eport(WARNING,</w:t>
      </w:r>
    </w:p>
    <w:p w14:paraId="0C78504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msg("archive_mode enabled, yet archive_command is not set")));</w:t>
      </w:r>
    </w:p>
    <w:p w14:paraId="7EAD4E0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5998056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814927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842D83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一段异常宕机导致出现孤儿.ready文件时的处理，略</w:t>
      </w:r>
      <w:r w:rsidRPr="00A33773">
        <w:rPr>
          <w:rFonts w:ascii="宋体" w:eastAsia="宋体" w:hAnsi="宋体" w:cs="Huawei Sans" w:hint="eastAsia"/>
          <w:spacing w:val="-4"/>
          <w:sz w:val="18"/>
          <w:szCs w:val="21"/>
          <w:shd w:val="pct15" w:color="auto" w:fill="FFFFFF"/>
        </w:rPr>
        <w:tab/>
        <w:t>*/</w:t>
      </w:r>
    </w:p>
    <w:p w14:paraId="076D5D5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9A1D42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053B87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进行日志归档 */</w:t>
      </w:r>
    </w:p>
    <w:p w14:paraId="46D7F20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pgarch_archiveXlog(xlog))</w:t>
      </w:r>
    </w:p>
    <w:p w14:paraId="656D307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8E82B7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successful，归档成功，将.ready改为.done文件 */</w:t>
      </w:r>
    </w:p>
    <w:p w14:paraId="6DD8CBA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arch_archiveDone(xlog);</w:t>
      </w:r>
    </w:p>
    <w:p w14:paraId="3109817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4B863E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0DDA58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Tell the collector about the WAL file that we successfully archived</w:t>
      </w:r>
    </w:p>
    <w:p w14:paraId="12241B9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E441B4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stat_send_archiver(xlog, false);</w:t>
      </w:r>
    </w:p>
    <w:p w14:paraId="65D6F99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332C3D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开始处理下一个日志 */</w:t>
      </w:r>
    </w:p>
    <w:p w14:paraId="4D8F033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break;          /* out of inner retry loop */</w:t>
      </w:r>
    </w:p>
    <w:p w14:paraId="027B2A1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A0AFF1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归档失败</w:t>
      </w:r>
      <w:r w:rsidRPr="00A33773">
        <w:rPr>
          <w:rFonts w:ascii="宋体" w:eastAsia="宋体" w:hAnsi="宋体" w:cs="Huawei Sans" w:hint="eastAsia"/>
          <w:spacing w:val="-4"/>
          <w:sz w:val="18"/>
          <w:szCs w:val="21"/>
          <w:shd w:val="pct15" w:color="auto" w:fill="FFFFFF"/>
        </w:rPr>
        <w:tab/>
        <w:t xml:space="preserve"> */</w:t>
      </w:r>
    </w:p>
    <w:p w14:paraId="22E9C2F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lse</w:t>
      </w:r>
    </w:p>
    <w:p w14:paraId="7CE88C5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05DAC7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4AD512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Tell the collector about the WAL file that we failed to</w:t>
      </w:r>
    </w:p>
    <w:p w14:paraId="28101B4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archive</w:t>
      </w:r>
    </w:p>
    <w:p w14:paraId="0CF3DC5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258FC7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stat_send_archiver(xlog, true);</w:t>
      </w:r>
    </w:p>
    <w:p w14:paraId="2ADAAC5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lastRenderedPageBreak/>
        <w:t xml:space="preserve">                /* 如果失败次数大于重试次数，报错返回 */</w:t>
      </w:r>
    </w:p>
    <w:p w14:paraId="22132FA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failures &gt;= NUM_ARCHIVE_RETRIES)</w:t>
      </w:r>
    </w:p>
    <w:p w14:paraId="5518B9B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0989DD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eport(WARNING,</w:t>
      </w:r>
    </w:p>
    <w:p w14:paraId="69EBC8B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rrmsg("archiving write-ahead log file \"%s\" failed too many times, will try again later",</w:t>
      </w:r>
    </w:p>
    <w:p w14:paraId="1581357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xlog)));</w:t>
      </w:r>
    </w:p>
    <w:p w14:paraId="18EC9CD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     /* give up archiving for now */</w:t>
      </w:r>
    </w:p>
    <w:p w14:paraId="484923E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8F2C87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pg_usleep(1000000L);    /* wait a bit before retrying，休眠1秒，重试 */</w:t>
      </w:r>
    </w:p>
    <w:p w14:paraId="5501EAA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594E07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B73109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254E9CC" w14:textId="08512E68" w:rsid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33773">
        <w:rPr>
          <w:rFonts w:ascii="宋体" w:eastAsia="宋体" w:hAnsi="宋体" w:cs="Huawei Sans"/>
          <w:spacing w:val="-4"/>
          <w:sz w:val="18"/>
          <w:szCs w:val="21"/>
          <w:shd w:val="pct15" w:color="auto" w:fill="FFFFFF"/>
        </w:rPr>
        <w:t>}</w:t>
      </w:r>
    </w:p>
    <w:p w14:paraId="04DCEABC" w14:textId="77777777" w:rsidR="00A33773" w:rsidRDefault="00A33773" w:rsidP="00873E84">
      <w:pPr>
        <w:pStyle w:val="074Char"/>
        <w:spacing w:line="360" w:lineRule="auto"/>
      </w:pPr>
    </w:p>
    <w:p w14:paraId="13DB2E95" w14:textId="286E4A46" w:rsidR="00A33773" w:rsidRDefault="00A33773" w:rsidP="00A33773">
      <w:pPr>
        <w:pStyle w:val="3"/>
        <w:rPr>
          <w:rFonts w:eastAsiaTheme="majorEastAsia"/>
          <w:sz w:val="24"/>
          <w:szCs w:val="24"/>
        </w:rPr>
      </w:pPr>
      <w:r w:rsidRPr="00A33773">
        <w:rPr>
          <w:rFonts w:eastAsiaTheme="majorEastAsia" w:hint="eastAsia"/>
          <w:sz w:val="24"/>
          <w:szCs w:val="24"/>
        </w:rPr>
        <w:t>归档超时检查与切换</w:t>
      </w:r>
    </w:p>
    <w:p w14:paraId="2FA07C9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3AD7BFFC"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CheckArchiveTimeout -- check for archive_timeout and switch xlog files</w:t>
      </w:r>
    </w:p>
    <w:p w14:paraId="01ED035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CA4C29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static void</w:t>
      </w:r>
    </w:p>
    <w:p w14:paraId="57CA135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CheckArchiveTimeout(void)</w:t>
      </w:r>
    </w:p>
    <w:p w14:paraId="7E54E48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19CF9C1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_time_t   now;</w:t>
      </w:r>
    </w:p>
    <w:p w14:paraId="4CA39C7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pg_time_t   last_time;</w:t>
      </w:r>
    </w:p>
    <w:p w14:paraId="3BB7062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XLogRecPtr  last_switch_lsn;</w:t>
      </w:r>
    </w:p>
    <w:p w14:paraId="77730BF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ab/>
      </w:r>
    </w:p>
    <w:p w14:paraId="139EAC6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未设置超时参数或者在恢复阶段，直接返回 */</w:t>
      </w:r>
    </w:p>
    <w:p w14:paraId="494851D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XLogArchiveTimeout &lt;= 0 || RecoveryInProgress())</w:t>
      </w:r>
    </w:p>
    <w:p w14:paraId="76798DC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3042281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5082DB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now = (pg_time_t) time(NULL);</w:t>
      </w:r>
    </w:p>
    <w:p w14:paraId="55CE333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28EF91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First we do a quick check using possibly-stale local state.</w:t>
      </w:r>
    </w:p>
    <w:p w14:paraId="21F64E0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首先快速检查，看当前时间减去本地保存的last_xlog_switch_time是否超时，没有则返回</w:t>
      </w:r>
    </w:p>
    <w:p w14:paraId="011C539D"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6C0652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int) (now - last_xlog_switch_time) &lt; XLogArchiveTimeout)</w:t>
      </w:r>
    </w:p>
    <w:p w14:paraId="0DF689E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return;</w:t>
      </w:r>
    </w:p>
    <w:p w14:paraId="461623D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A69A14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215E220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Update local state ... note that last_xlog_switch_time is the last time a switch was performed *or requested*.</w:t>
      </w:r>
    </w:p>
    <w:p w14:paraId="334B2CB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从共享内存中获得上次日志切换的时间，这是真正的日志切换时间。同时获取上次日志切换的LSN</w:t>
      </w:r>
    </w:p>
    <w:p w14:paraId="65FF7D1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156DB01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last_time = GetLastSegSwitchData(&amp;last_switch_lsn);</w:t>
      </w:r>
    </w:p>
    <w:p w14:paraId="2C08738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5B45362B"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取两者较新的时间，更新本地保存值 */</w:t>
      </w:r>
    </w:p>
    <w:p w14:paraId="093C02F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last_xlog_switch_time = Max(last_xlog_switch_time, last_time);</w:t>
      </w:r>
    </w:p>
    <w:p w14:paraId="5E49799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lastRenderedPageBreak/>
        <w:t xml:space="preserve"> </w:t>
      </w:r>
    </w:p>
    <w:p w14:paraId="43C99B5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Now we can do the real checks，真正的检查，如果超时，执行后面的检查 */</w:t>
      </w:r>
    </w:p>
    <w:p w14:paraId="28597FD9"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int) (now - last_xlog_switch_time) &gt;= XLogArchiveTimeout)</w:t>
      </w:r>
    </w:p>
    <w:p w14:paraId="0C8A6B7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54A9B7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A39E94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Switch segment only when "important" WAL has been logged since the</w:t>
      </w:r>
    </w:p>
    <w:p w14:paraId="6AB767F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last segment switch (last_switch_lsn points to end of segment</w:t>
      </w:r>
    </w:p>
    <w:p w14:paraId="191B5AE6"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switch occurred in).</w:t>
      </w:r>
    </w:p>
    <w:p w14:paraId="497AF4E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如果日志的“重要”LSN &gt;上次切换的LSN，则说明自上次切换以来有重要的WAL日志写入，执行强制切换日志段</w:t>
      </w:r>
    </w:p>
    <w:p w14:paraId="0D134454"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730F34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GetLastImportantRecPtr() &gt; last_switch_lsn)</w:t>
      </w:r>
    </w:p>
    <w:p w14:paraId="6BF1BD7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33FD58F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XLogRecPtr  switchpoint;</w:t>
      </w:r>
    </w:p>
    <w:p w14:paraId="1949D4B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0724F0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mark switch as unimportant, avoids triggering checkpoints，切换日志段 */</w:t>
      </w:r>
    </w:p>
    <w:p w14:paraId="7C4F154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switchpoint = RequestXLogSwitch(true);</w:t>
      </w:r>
    </w:p>
    <w:p w14:paraId="00F1805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BD67BF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E5EF9E3"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If the returned pointer points exactly to a segment boundary,</w:t>
      </w:r>
    </w:p>
    <w:p w14:paraId="1CA57D7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assume nothing happened. 如果返回的指针正好在段边界，当做无事发生。否则记录一条DEBUG1级别的切换信息</w:t>
      </w:r>
    </w:p>
    <w:p w14:paraId="13CC005A"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14362B4E"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if (XLogSegmentOffset(switchpoint, wal_segment_size) != 0)</w:t>
      </w:r>
    </w:p>
    <w:p w14:paraId="7D28020F"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elog(DEBUG1, "write-ahead log switch forced (archive_timeout=%d)",</w:t>
      </w:r>
    </w:p>
    <w:p w14:paraId="02E3F88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XLogArchiveTimeout);</w:t>
      </w:r>
    </w:p>
    <w:p w14:paraId="7EC22F47"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7A9CA7A2"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66D7F7E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064E0AC0"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 Update state in any case, so we don't retry constantly when the</w:t>
      </w:r>
    </w:p>
    <w:p w14:paraId="7AFF133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hint="eastAsia"/>
          <w:spacing w:val="-4"/>
          <w:sz w:val="18"/>
          <w:szCs w:val="21"/>
          <w:shd w:val="pct15" w:color="auto" w:fill="FFFFFF"/>
        </w:rPr>
        <w:t xml:space="preserve">         * system is idle. 更新切换时间</w:t>
      </w:r>
    </w:p>
    <w:p w14:paraId="2690BF95"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1A127D31"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last_xlog_switch_time = now;</w:t>
      </w:r>
    </w:p>
    <w:p w14:paraId="52596DE8" w14:textId="77777777"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 xml:space="preserve">    }</w:t>
      </w:r>
    </w:p>
    <w:p w14:paraId="4D2432E0" w14:textId="4BDA4475" w:rsidR="00A33773" w:rsidRPr="00A33773" w:rsidRDefault="00A33773" w:rsidP="00A33773">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33773">
        <w:rPr>
          <w:rFonts w:ascii="宋体" w:eastAsia="宋体" w:hAnsi="宋体" w:cs="Huawei Sans"/>
          <w:spacing w:val="-4"/>
          <w:sz w:val="18"/>
          <w:szCs w:val="21"/>
          <w:shd w:val="pct15" w:color="auto" w:fill="FFFFFF"/>
        </w:rPr>
        <w:t>}</w:t>
      </w:r>
    </w:p>
    <w:p w14:paraId="793CF8B9" w14:textId="77777777" w:rsidR="00A33773" w:rsidRDefault="00A33773" w:rsidP="00873E84">
      <w:pPr>
        <w:pStyle w:val="074Char"/>
        <w:spacing w:line="360" w:lineRule="auto"/>
      </w:pPr>
    </w:p>
    <w:p w14:paraId="40FE1EBA" w14:textId="7A1D4B4B" w:rsidR="00A33773" w:rsidRDefault="00A33773" w:rsidP="00873E84">
      <w:pPr>
        <w:pStyle w:val="074Char"/>
        <w:spacing w:line="360" w:lineRule="auto"/>
      </w:pPr>
    </w:p>
    <w:p w14:paraId="516D50E6" w14:textId="77777777" w:rsidR="00A33773" w:rsidRPr="00A33773" w:rsidRDefault="00A33773" w:rsidP="00A33773">
      <w:pPr>
        <w:widowControl/>
        <w:shd w:val="clear" w:color="auto" w:fill="FFFFFF"/>
        <w:spacing w:after="240"/>
        <w:jc w:val="left"/>
        <w:rPr>
          <w:rFonts w:ascii="-apple-system" w:eastAsia="宋体" w:hAnsi="-apple-system" w:cs="宋体" w:hint="eastAsia"/>
          <w:color w:val="4D4D4D"/>
          <w:kern w:val="0"/>
          <w:sz w:val="24"/>
          <w:szCs w:val="24"/>
        </w:rPr>
      </w:pPr>
      <w:r w:rsidRPr="00A33773">
        <w:rPr>
          <w:rFonts w:ascii="-apple-system" w:eastAsia="宋体" w:hAnsi="-apple-system" w:cs="宋体"/>
          <w:color w:val="4D4D4D"/>
          <w:kern w:val="0"/>
          <w:sz w:val="24"/>
          <w:szCs w:val="24"/>
        </w:rPr>
        <w:t>参考</w:t>
      </w:r>
    </w:p>
    <w:p w14:paraId="69C55E9E" w14:textId="77777777" w:rsidR="00A33773" w:rsidRPr="00A33773" w:rsidRDefault="00A33773" w:rsidP="00A33773">
      <w:pPr>
        <w:widowControl/>
        <w:shd w:val="clear" w:color="auto" w:fill="FFFFFF"/>
        <w:jc w:val="left"/>
        <w:rPr>
          <w:rFonts w:ascii="-apple-system" w:eastAsia="宋体" w:hAnsi="-apple-system" w:cs="宋体" w:hint="eastAsia"/>
          <w:color w:val="4D4D4D"/>
          <w:kern w:val="0"/>
          <w:sz w:val="24"/>
          <w:szCs w:val="24"/>
        </w:rPr>
      </w:pPr>
      <w:r w:rsidRPr="00A33773">
        <w:rPr>
          <w:rFonts w:ascii="-apple-system" w:eastAsia="宋体" w:hAnsi="-apple-system" w:cs="宋体"/>
          <w:color w:val="4D4D4D"/>
          <w:kern w:val="0"/>
          <w:sz w:val="24"/>
          <w:szCs w:val="24"/>
          <w:shd w:val="clear" w:color="auto" w:fill="FFFFFF"/>
        </w:rPr>
        <w:t>《</w:t>
      </w:r>
      <w:r w:rsidRPr="00A33773">
        <w:rPr>
          <w:rFonts w:ascii="-apple-system" w:eastAsia="宋体" w:hAnsi="-apple-system" w:cs="宋体"/>
          <w:color w:val="4D4D4D"/>
          <w:kern w:val="0"/>
          <w:sz w:val="24"/>
          <w:szCs w:val="24"/>
          <w:shd w:val="clear" w:color="auto" w:fill="FFFFFF"/>
        </w:rPr>
        <w:t>PostgreSQL</w:t>
      </w:r>
      <w:r w:rsidRPr="00A33773">
        <w:rPr>
          <w:rFonts w:ascii="-apple-system" w:eastAsia="宋体" w:hAnsi="-apple-system" w:cs="宋体"/>
          <w:color w:val="4D4D4D"/>
          <w:kern w:val="0"/>
          <w:sz w:val="24"/>
          <w:szCs w:val="24"/>
          <w:shd w:val="clear" w:color="auto" w:fill="FFFFFF"/>
        </w:rPr>
        <w:t>技术内幕：事务处理深度探索》第</w:t>
      </w:r>
      <w:r w:rsidRPr="00A33773">
        <w:rPr>
          <w:rFonts w:ascii="-apple-system" w:eastAsia="宋体" w:hAnsi="-apple-system" w:cs="宋体"/>
          <w:color w:val="4D4D4D"/>
          <w:kern w:val="0"/>
          <w:sz w:val="24"/>
          <w:szCs w:val="24"/>
          <w:shd w:val="clear" w:color="auto" w:fill="FFFFFF"/>
        </w:rPr>
        <w:t>4</w:t>
      </w:r>
      <w:r w:rsidRPr="00A33773">
        <w:rPr>
          <w:rFonts w:ascii="-apple-system" w:eastAsia="宋体" w:hAnsi="-apple-system" w:cs="宋体"/>
          <w:color w:val="4D4D4D"/>
          <w:kern w:val="0"/>
          <w:sz w:val="24"/>
          <w:szCs w:val="24"/>
          <w:shd w:val="clear" w:color="auto" w:fill="FFFFFF"/>
        </w:rPr>
        <w:t>章</w:t>
      </w:r>
    </w:p>
    <w:p w14:paraId="50DE87B0" w14:textId="04084621" w:rsidR="00A33773" w:rsidRPr="00A33773" w:rsidRDefault="00A33773" w:rsidP="00873E84">
      <w:pPr>
        <w:pStyle w:val="074Char"/>
        <w:spacing w:line="360" w:lineRule="auto"/>
      </w:pPr>
    </w:p>
    <w:p w14:paraId="4C7715A3" w14:textId="0F85EA28" w:rsidR="00A33773" w:rsidRDefault="00A33773" w:rsidP="00873E84">
      <w:pPr>
        <w:pStyle w:val="074Char"/>
        <w:spacing w:line="360" w:lineRule="auto"/>
      </w:pPr>
    </w:p>
    <w:p w14:paraId="1F74AF24" w14:textId="77777777" w:rsidR="00A33773" w:rsidRDefault="00A33773" w:rsidP="00873E84">
      <w:pPr>
        <w:pStyle w:val="074Char"/>
        <w:spacing w:line="360" w:lineRule="auto"/>
      </w:pPr>
    </w:p>
    <w:p w14:paraId="07DE89C8" w14:textId="77777777" w:rsidR="00A33773" w:rsidRDefault="00A33773" w:rsidP="00873E84">
      <w:pPr>
        <w:pStyle w:val="074Char"/>
        <w:spacing w:line="360" w:lineRule="auto"/>
      </w:pPr>
    </w:p>
    <w:p w14:paraId="63C5359D" w14:textId="6FED90F2" w:rsidR="0092511A" w:rsidRDefault="0092511A" w:rsidP="00873E84">
      <w:pPr>
        <w:pStyle w:val="074Char"/>
        <w:spacing w:line="360" w:lineRule="auto"/>
      </w:pPr>
      <w:r w:rsidRPr="0092511A">
        <w:br/>
      </w:r>
    </w:p>
    <w:p w14:paraId="68CD52E4" w14:textId="5913DD6C" w:rsidR="00F7645B" w:rsidRDefault="009B7DF9" w:rsidP="00FE116B">
      <w:pPr>
        <w:pStyle w:val="1"/>
        <w:keepNext w:val="0"/>
        <w:keepLines w:val="0"/>
        <w:pageBreakBefore/>
        <w:rPr>
          <w:rFonts w:eastAsiaTheme="majorEastAsia"/>
          <w:sz w:val="30"/>
          <w:szCs w:val="30"/>
        </w:rPr>
      </w:pPr>
      <w:r>
        <w:rPr>
          <w:rFonts w:eastAsiaTheme="majorEastAsia" w:hint="eastAsia"/>
          <w:sz w:val="30"/>
          <w:szCs w:val="30"/>
        </w:rPr>
        <w:lastRenderedPageBreak/>
        <w:t>恢复</w:t>
      </w:r>
    </w:p>
    <w:p w14:paraId="51311C4D" w14:textId="76187B25" w:rsidR="003372C8" w:rsidRDefault="003372C8" w:rsidP="003372C8">
      <w:pPr>
        <w:pStyle w:val="2"/>
        <w:rPr>
          <w:sz w:val="24"/>
          <w:szCs w:val="24"/>
        </w:rPr>
      </w:pPr>
      <w:r w:rsidRPr="004833DD">
        <w:rPr>
          <w:rFonts w:hint="eastAsia"/>
          <w:sz w:val="24"/>
          <w:szCs w:val="24"/>
        </w:rPr>
        <w:t>检查点</w:t>
      </w:r>
    </w:p>
    <w:p w14:paraId="6920ADCF" w14:textId="77777777" w:rsidR="009B7DF9" w:rsidRDefault="002663BD" w:rsidP="009B7DF9">
      <w:pPr>
        <w:pStyle w:val="074Char"/>
        <w:spacing w:line="360" w:lineRule="auto"/>
      </w:pPr>
      <w:hyperlink r:id="rId361" w:history="1">
        <w:r w:rsidR="009B7DF9">
          <w:rPr>
            <w:rStyle w:val="af1"/>
          </w:rPr>
          <w:t>postgresql</w:t>
        </w:r>
        <w:r w:rsidR="009B7DF9">
          <w:rPr>
            <w:rStyle w:val="af1"/>
          </w:rPr>
          <w:t>源码学习（</w:t>
        </w:r>
        <w:r w:rsidR="009B7DF9">
          <w:rPr>
            <w:rStyle w:val="af1"/>
          </w:rPr>
          <w:t>29</w:t>
        </w:r>
        <w:r w:rsidR="009B7DF9">
          <w:rPr>
            <w:rStyle w:val="af1"/>
          </w:rPr>
          <w:t>）</w:t>
        </w:r>
        <w:r w:rsidR="009B7DF9">
          <w:rPr>
            <w:rStyle w:val="af1"/>
          </w:rPr>
          <w:t xml:space="preserve">—— </w:t>
        </w:r>
        <w:r w:rsidR="009B7DF9">
          <w:rPr>
            <w:rStyle w:val="af1"/>
          </w:rPr>
          <w:t>检查点</w:t>
        </w:r>
        <w:r w:rsidR="009B7DF9">
          <w:rPr>
            <w:rStyle w:val="af1"/>
            <w:rFonts w:ascii="宋体" w:hAnsi="宋体" w:hint="eastAsia"/>
          </w:rPr>
          <w:t>①</w:t>
        </w:r>
        <w:r w:rsidR="009B7DF9">
          <w:rPr>
            <w:rStyle w:val="af1"/>
          </w:rPr>
          <w:t xml:space="preserve"> - </w:t>
        </w:r>
        <w:r w:rsidR="009B7DF9">
          <w:rPr>
            <w:rStyle w:val="af1"/>
          </w:rPr>
          <w:t>基础知识与结构体</w:t>
        </w:r>
        <w:r w:rsidR="009B7DF9">
          <w:rPr>
            <w:rStyle w:val="af1"/>
          </w:rPr>
          <w:t>_checkpoint_completion_target-CSDN</w:t>
        </w:r>
        <w:r w:rsidR="009B7DF9">
          <w:rPr>
            <w:rStyle w:val="af1"/>
          </w:rPr>
          <w:t>博客</w:t>
        </w:r>
      </w:hyperlink>
    </w:p>
    <w:p w14:paraId="25B8C574" w14:textId="77777777" w:rsidR="009B7DF9" w:rsidRDefault="002663BD" w:rsidP="009B7DF9">
      <w:pPr>
        <w:pStyle w:val="074Char"/>
        <w:spacing w:line="360" w:lineRule="auto"/>
      </w:pPr>
      <w:hyperlink r:id="rId362" w:history="1">
        <w:r w:rsidR="009B7DF9" w:rsidRPr="00FB16A4">
          <w:rPr>
            <w:rStyle w:val="af1"/>
          </w:rPr>
          <w: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v100^pc_search_result_base9&amp;utm_term=postgresql%E6%BA%90%E7%A0%81%E5%AD%A6%E4%B9%A0%20%20%E6%A3%80%E6%9F%A5%E7%82%B9&amp;spm=1018.2226.3001.4187</w:t>
        </w:r>
      </w:hyperlink>
    </w:p>
    <w:p w14:paraId="3C7BB228" w14:textId="77777777" w:rsidR="009B7DF9" w:rsidRPr="00DF336E" w:rsidRDefault="009B7DF9" w:rsidP="009B7DF9">
      <w:pPr>
        <w:pStyle w:val="074Char"/>
        <w:spacing w:line="360" w:lineRule="auto"/>
      </w:pPr>
    </w:p>
    <w:p w14:paraId="706E7927" w14:textId="77777777" w:rsidR="009B7DF9" w:rsidRDefault="002663BD" w:rsidP="009B7DF9">
      <w:pPr>
        <w:pStyle w:val="074Char"/>
        <w:spacing w:line="360" w:lineRule="auto"/>
      </w:pPr>
      <w:hyperlink r:id="rId363" w:history="1">
        <w:r w:rsidR="009B7DF9">
          <w:rPr>
            <w:rStyle w:val="af1"/>
          </w:rPr>
          <w:t>postgresql</w:t>
        </w:r>
        <w:r w:rsidR="009B7DF9">
          <w:rPr>
            <w:rStyle w:val="af1"/>
          </w:rPr>
          <w:t>源码学习（</w:t>
        </w:r>
        <w:r w:rsidR="009B7DF9">
          <w:rPr>
            <w:rStyle w:val="af1"/>
          </w:rPr>
          <w:t>30</w:t>
        </w:r>
        <w:r w:rsidR="009B7DF9">
          <w:rPr>
            <w:rStyle w:val="af1"/>
          </w:rPr>
          <w:t>）</w:t>
        </w:r>
        <w:r w:rsidR="009B7DF9">
          <w:rPr>
            <w:rStyle w:val="af1"/>
          </w:rPr>
          <w:t xml:space="preserve">—— </w:t>
        </w:r>
        <w:r w:rsidR="009B7DF9">
          <w:rPr>
            <w:rStyle w:val="af1"/>
          </w:rPr>
          <w:t>检查点</w:t>
        </w:r>
        <w:r w:rsidR="009B7DF9">
          <w:rPr>
            <w:rStyle w:val="af1"/>
            <w:rFonts w:ascii="宋体" w:hAnsi="宋体" w:hint="eastAsia"/>
          </w:rPr>
          <w:t>②</w:t>
        </w:r>
        <w:r w:rsidR="009B7DF9">
          <w:rPr>
            <w:rStyle w:val="af1"/>
          </w:rPr>
          <w:t xml:space="preserve"> - </w:t>
        </w:r>
        <w:r w:rsidR="009B7DF9">
          <w:rPr>
            <w:rStyle w:val="af1"/>
          </w:rPr>
          <w:t>手动创建检查点函数</w:t>
        </w:r>
        <w:r w:rsidR="009B7DF9">
          <w:rPr>
            <w:rStyle w:val="af1"/>
          </w:rPr>
          <w:t>RequestCheckpoint_error:xx000:checkpoint request failed-CSDN</w:t>
        </w:r>
        <w:r w:rsidR="009B7DF9">
          <w:rPr>
            <w:rStyle w:val="af1"/>
          </w:rPr>
          <w:t>博客</w:t>
        </w:r>
      </w:hyperlink>
    </w:p>
    <w:p w14:paraId="592AB817" w14:textId="77777777" w:rsidR="009B7DF9" w:rsidRDefault="002663BD" w:rsidP="009B7DF9">
      <w:pPr>
        <w:pStyle w:val="074Char"/>
        <w:spacing w:line="360" w:lineRule="auto"/>
      </w:pPr>
      <w:hyperlink r:id="rId364" w:history="1">
        <w:r w:rsidR="009B7DF9" w:rsidRPr="00FB16A4">
          <w:rPr>
            <w:rStyle w:val="af1"/>
          </w:rPr>
          <w:t>https://blog.csdn.net/Hehuyi_In/article/details/125711298?ops_request_misc=&amp;request_id=&amp;biz_id=102&amp;utm_term=postgresql%E6%BA%90%E7%A0%81%E5%AD%A6%E4%B9%A0%20%20%E6%A3%80%E6%9F%A5%E7%82%B9&amp;utm_medium=distribute.pc_search_result.none-task-blog-2~all~sobaiduweb~default-3-125711298.142^v100^pc_search_result_base9&amp;spm=1018.2226.3001.4187</w:t>
        </w:r>
      </w:hyperlink>
    </w:p>
    <w:p w14:paraId="56E52BFC" w14:textId="77777777" w:rsidR="009B7DF9" w:rsidRPr="00DF336E" w:rsidRDefault="009B7DF9" w:rsidP="009B7DF9">
      <w:pPr>
        <w:pStyle w:val="074Char"/>
        <w:spacing w:line="360" w:lineRule="auto"/>
      </w:pPr>
    </w:p>
    <w:p w14:paraId="30D55663" w14:textId="77777777" w:rsidR="009B7DF9" w:rsidRDefault="009B7DF9" w:rsidP="009B7DF9">
      <w:pPr>
        <w:pStyle w:val="074Char"/>
        <w:spacing w:line="360" w:lineRule="auto"/>
      </w:pPr>
    </w:p>
    <w:p w14:paraId="035FE6C4" w14:textId="77777777" w:rsidR="009B7DF9" w:rsidRDefault="009B7DF9" w:rsidP="009B7DF9">
      <w:pPr>
        <w:pStyle w:val="074Char"/>
        <w:spacing w:line="360" w:lineRule="auto"/>
      </w:pPr>
    </w:p>
    <w:p w14:paraId="112495AB" w14:textId="77777777" w:rsidR="009B7DF9" w:rsidRDefault="002663BD" w:rsidP="009B7DF9">
      <w:pPr>
        <w:pStyle w:val="074Char"/>
        <w:spacing w:line="360" w:lineRule="auto"/>
      </w:pPr>
      <w:hyperlink r:id="rId365" w:history="1">
        <w:r w:rsidR="009B7DF9">
          <w:rPr>
            <w:rStyle w:val="af1"/>
          </w:rPr>
          <w:t>postgresql</w:t>
        </w:r>
        <w:r w:rsidR="009B7DF9">
          <w:rPr>
            <w:rStyle w:val="af1"/>
          </w:rPr>
          <w:t>源码学习（</w:t>
        </w:r>
        <w:r w:rsidR="009B7DF9">
          <w:rPr>
            <w:rStyle w:val="af1"/>
          </w:rPr>
          <w:t>31</w:t>
        </w:r>
        <w:r w:rsidR="009B7DF9">
          <w:rPr>
            <w:rStyle w:val="af1"/>
          </w:rPr>
          <w:t>）</w:t>
        </w:r>
        <w:r w:rsidR="009B7DF9">
          <w:rPr>
            <w:rStyle w:val="af1"/>
          </w:rPr>
          <w:t xml:space="preserve">—— </w:t>
        </w:r>
        <w:r w:rsidR="009B7DF9">
          <w:rPr>
            <w:rStyle w:val="af1"/>
          </w:rPr>
          <w:t>检查点</w:t>
        </w:r>
        <w:r w:rsidR="009B7DF9">
          <w:rPr>
            <w:rStyle w:val="af1"/>
            <w:rFonts w:ascii="宋体" w:hAnsi="宋体" w:hint="eastAsia"/>
          </w:rPr>
          <w:t>③</w:t>
        </w:r>
        <w:r w:rsidR="009B7DF9">
          <w:rPr>
            <w:rStyle w:val="af1"/>
          </w:rPr>
          <w:t xml:space="preserve"> - </w:t>
        </w:r>
        <w:r w:rsidR="009B7DF9">
          <w:rPr>
            <w:rStyle w:val="af1"/>
          </w:rPr>
          <w:t>入口函数</w:t>
        </w:r>
        <w:r w:rsidR="009B7DF9">
          <w:rPr>
            <w:rStyle w:val="af1"/>
          </w:rPr>
          <w:t xml:space="preserve">CheckpointerMain_postgresql </w:t>
        </w:r>
        <w:r w:rsidR="009B7DF9">
          <w:rPr>
            <w:rStyle w:val="af1"/>
          </w:rPr>
          <w:t>源码入口</w:t>
        </w:r>
        <w:r w:rsidR="009B7DF9">
          <w:rPr>
            <w:rStyle w:val="af1"/>
          </w:rPr>
          <w:t>-CSDN</w:t>
        </w:r>
        <w:r w:rsidR="009B7DF9">
          <w:rPr>
            <w:rStyle w:val="af1"/>
          </w:rPr>
          <w:t>博客</w:t>
        </w:r>
      </w:hyperlink>
    </w:p>
    <w:p w14:paraId="438E77E5" w14:textId="77777777" w:rsidR="009B7DF9" w:rsidRDefault="002663BD" w:rsidP="009B7DF9">
      <w:pPr>
        <w:pStyle w:val="074Char"/>
        <w:spacing w:line="360" w:lineRule="auto"/>
      </w:pPr>
      <w:hyperlink r:id="rId366" w:history="1">
        <w:r w:rsidR="009B7DF9" w:rsidRPr="00FB16A4">
          <w:rPr>
            <w:rStyle w:val="af1"/>
          </w:rPr>
          <w:t>https://blog.csdn.net/Hehuyi_In/article/details/125733119?ops_request_misc=&amp;request_id=&amp;biz_id=102&amp;utm_term=postgresql%E6%BA%90%E7%A0%81%E5%AD%A6%E4%B9%A0&amp;utm_medium=distribute.pc_search_result.none-task-blog-2~all~sobaiduweb~default-7-</w:t>
        </w:r>
        <w:r w:rsidR="009B7DF9" w:rsidRPr="00FB16A4">
          <w:rPr>
            <w:rStyle w:val="af1"/>
          </w:rPr>
          <w:lastRenderedPageBreak/>
          <w:t>125733119.142^v100^pc_search_result_base9&amp;spm=1018.2226.3001.4187</w:t>
        </w:r>
      </w:hyperlink>
    </w:p>
    <w:p w14:paraId="4B9A5D90" w14:textId="77777777" w:rsidR="009B7DF9" w:rsidRPr="00DF336E" w:rsidRDefault="009B7DF9" w:rsidP="009B7DF9">
      <w:pPr>
        <w:pStyle w:val="074Char"/>
        <w:spacing w:line="360" w:lineRule="auto"/>
      </w:pPr>
    </w:p>
    <w:p w14:paraId="73D012D7" w14:textId="77777777" w:rsidR="009B7DF9" w:rsidRDefault="002663BD" w:rsidP="009B7DF9">
      <w:pPr>
        <w:pStyle w:val="074Char"/>
        <w:spacing w:line="360" w:lineRule="auto"/>
      </w:pPr>
      <w:hyperlink r:id="rId367" w:history="1">
        <w:r w:rsidR="009B7DF9" w:rsidRPr="001732BF">
          <w:rPr>
            <w:rFonts w:asciiTheme="minorHAnsi" w:eastAsiaTheme="minorEastAsia" w:hAnsiTheme="minorHAnsi" w:cstheme="minorBidi"/>
            <w:color w:val="0000FF"/>
            <w:szCs w:val="22"/>
            <w:u w:val="single"/>
          </w:rPr>
          <w:t>postgresql</w:t>
        </w:r>
        <w:r w:rsidR="009B7DF9" w:rsidRPr="001732BF">
          <w:rPr>
            <w:rFonts w:asciiTheme="minorHAnsi" w:eastAsiaTheme="minorEastAsia" w:hAnsiTheme="minorHAnsi" w:cstheme="minorBidi"/>
            <w:color w:val="0000FF"/>
            <w:szCs w:val="22"/>
            <w:u w:val="single"/>
          </w:rPr>
          <w:t>源码学习（</w:t>
        </w:r>
        <w:r w:rsidR="009B7DF9" w:rsidRPr="001732BF">
          <w:rPr>
            <w:rFonts w:asciiTheme="minorHAnsi" w:eastAsiaTheme="minorEastAsia" w:hAnsiTheme="minorHAnsi" w:cstheme="minorBidi"/>
            <w:color w:val="0000FF"/>
            <w:szCs w:val="22"/>
            <w:u w:val="single"/>
          </w:rPr>
          <w:t>32</w:t>
        </w:r>
        <w:r w:rsidR="009B7DF9" w:rsidRPr="001732BF">
          <w:rPr>
            <w:rFonts w:asciiTheme="minorHAnsi" w:eastAsiaTheme="minorEastAsia" w:hAnsiTheme="minorHAnsi" w:cstheme="minorBidi"/>
            <w:color w:val="0000FF"/>
            <w:szCs w:val="22"/>
            <w:u w:val="single"/>
          </w:rPr>
          <w:t>）</w:t>
        </w:r>
        <w:r w:rsidR="009B7DF9" w:rsidRPr="001732BF">
          <w:rPr>
            <w:rFonts w:asciiTheme="minorHAnsi" w:eastAsiaTheme="minorEastAsia" w:hAnsiTheme="minorHAnsi" w:cstheme="minorBidi"/>
            <w:color w:val="0000FF"/>
            <w:szCs w:val="22"/>
            <w:u w:val="single"/>
          </w:rPr>
          <w:t xml:space="preserve">—— </w:t>
        </w:r>
        <w:r w:rsidR="009B7DF9" w:rsidRPr="001732BF">
          <w:rPr>
            <w:rFonts w:asciiTheme="minorHAnsi" w:eastAsiaTheme="minorEastAsia" w:hAnsiTheme="minorHAnsi" w:cstheme="minorBidi"/>
            <w:color w:val="0000FF"/>
            <w:szCs w:val="22"/>
            <w:u w:val="single"/>
          </w:rPr>
          <w:t>检查点</w:t>
        </w:r>
        <w:r w:rsidR="009B7DF9" w:rsidRPr="001732BF">
          <w:rPr>
            <w:rFonts w:asciiTheme="minorHAnsi" w:eastAsiaTheme="minorEastAsia" w:hAnsiTheme="minorHAnsi" w:cstheme="minorBidi"/>
            <w:color w:val="0000FF"/>
            <w:szCs w:val="22"/>
            <w:u w:val="single"/>
          </w:rPr>
          <w:t>④-</w:t>
        </w:r>
        <w:r w:rsidR="009B7DF9" w:rsidRPr="001732BF">
          <w:rPr>
            <w:rFonts w:asciiTheme="minorHAnsi" w:eastAsiaTheme="minorEastAsia" w:hAnsiTheme="minorHAnsi" w:cstheme="minorBidi"/>
            <w:color w:val="0000FF"/>
            <w:szCs w:val="22"/>
            <w:u w:val="single"/>
          </w:rPr>
          <w:t>核心函数</w:t>
        </w:r>
        <w:r w:rsidR="009B7DF9" w:rsidRPr="001732BF">
          <w:rPr>
            <w:rFonts w:asciiTheme="minorHAnsi" w:eastAsiaTheme="minorEastAsia" w:hAnsiTheme="minorHAnsi" w:cstheme="minorBidi"/>
            <w:color w:val="0000FF"/>
            <w:szCs w:val="22"/>
            <w:u w:val="single"/>
          </w:rPr>
          <w:t xml:space="preserve">CreateCheckPoint_postgressql checkpoint </w:t>
        </w:r>
        <w:r w:rsidR="009B7DF9" w:rsidRPr="001732BF">
          <w:rPr>
            <w:rFonts w:asciiTheme="minorHAnsi" w:eastAsiaTheme="minorEastAsia" w:hAnsiTheme="minorHAnsi" w:cstheme="minorBidi"/>
            <w:color w:val="0000FF"/>
            <w:szCs w:val="22"/>
            <w:u w:val="single"/>
          </w:rPr>
          <w:t>源码</w:t>
        </w:r>
        <w:r w:rsidR="009B7DF9" w:rsidRPr="001732BF">
          <w:rPr>
            <w:rFonts w:asciiTheme="minorHAnsi" w:eastAsiaTheme="minorEastAsia" w:hAnsiTheme="minorHAnsi" w:cstheme="minorBidi"/>
            <w:color w:val="0000FF"/>
            <w:szCs w:val="22"/>
            <w:u w:val="single"/>
          </w:rPr>
          <w:t>-CSDN</w:t>
        </w:r>
        <w:r w:rsidR="009B7DF9" w:rsidRPr="001732BF">
          <w:rPr>
            <w:rFonts w:asciiTheme="minorHAnsi" w:eastAsiaTheme="minorEastAsia" w:hAnsiTheme="minorHAnsi" w:cstheme="minorBidi"/>
            <w:color w:val="0000FF"/>
            <w:szCs w:val="22"/>
            <w:u w:val="single"/>
          </w:rPr>
          <w:t>博客</w:t>
        </w:r>
      </w:hyperlink>
    </w:p>
    <w:p w14:paraId="106FC289" w14:textId="77777777" w:rsidR="009B7DF9" w:rsidRDefault="002663BD" w:rsidP="009B7DF9">
      <w:pPr>
        <w:pStyle w:val="074Char"/>
        <w:spacing w:line="360" w:lineRule="auto"/>
      </w:pPr>
      <w:hyperlink r:id="rId368" w:history="1">
        <w:r w:rsidR="009B7DF9" w:rsidRPr="00FB16A4">
          <w:rPr>
            <w:rStyle w:val="af1"/>
          </w:rPr>
          <w:t>https://blog.csdn.net/Hehuyi_In/article/details/125952855</w:t>
        </w:r>
      </w:hyperlink>
    </w:p>
    <w:p w14:paraId="2A86C222" w14:textId="77777777" w:rsidR="009B7DF9" w:rsidRPr="001732BF" w:rsidRDefault="009B7DF9" w:rsidP="009B7DF9">
      <w:pPr>
        <w:pStyle w:val="074Char"/>
        <w:spacing w:line="360" w:lineRule="auto"/>
      </w:pPr>
    </w:p>
    <w:p w14:paraId="0ED26D51" w14:textId="77777777" w:rsidR="009B7DF9" w:rsidRDefault="002663BD" w:rsidP="009B7DF9">
      <w:pPr>
        <w:pStyle w:val="074Char"/>
        <w:spacing w:line="360" w:lineRule="auto"/>
      </w:pPr>
      <w:hyperlink r:id="rId369" w:history="1">
        <w:r w:rsidR="009B7DF9">
          <w:rPr>
            <w:rStyle w:val="af1"/>
          </w:rPr>
          <w:t>postgresql</w:t>
        </w:r>
        <w:r w:rsidR="009B7DF9">
          <w:rPr>
            <w:rStyle w:val="af1"/>
          </w:rPr>
          <w:t>源码学习（</w:t>
        </w:r>
        <w:r w:rsidR="009B7DF9">
          <w:rPr>
            <w:rStyle w:val="af1"/>
          </w:rPr>
          <w:t>35</w:t>
        </w:r>
        <w:r w:rsidR="009B7DF9">
          <w:rPr>
            <w:rStyle w:val="af1"/>
          </w:rPr>
          <w:t>）</w:t>
        </w:r>
        <w:r w:rsidR="009B7DF9">
          <w:rPr>
            <w:rStyle w:val="af1"/>
          </w:rPr>
          <w:t xml:space="preserve">—— </w:t>
        </w:r>
        <w:r w:rsidR="009B7DF9">
          <w:rPr>
            <w:rStyle w:val="af1"/>
          </w:rPr>
          <w:t>检查点</w:t>
        </w:r>
        <w:r w:rsidR="009B7DF9">
          <w:rPr>
            <w:rStyle w:val="af1"/>
            <w:rFonts w:ascii="宋体" w:hAnsi="宋体" w:hint="eastAsia"/>
          </w:rPr>
          <w:t>⑤</w:t>
        </w:r>
        <w:r w:rsidR="009B7DF9">
          <w:rPr>
            <w:rStyle w:val="af1"/>
          </w:rPr>
          <w:t>-</w:t>
        </w:r>
        <w:r w:rsidR="009B7DF9">
          <w:rPr>
            <w:rStyle w:val="af1"/>
          </w:rPr>
          <w:t>检查点中的</w:t>
        </w:r>
        <w:r w:rsidR="009B7DF9">
          <w:rPr>
            <w:rStyle w:val="af1"/>
          </w:rPr>
          <w:t>XLog</w:t>
        </w:r>
        <w:r w:rsidR="009B7DF9">
          <w:rPr>
            <w:rStyle w:val="af1"/>
          </w:rPr>
          <w:t>清理机制</w:t>
        </w:r>
        <w:r w:rsidR="009B7DF9">
          <w:rPr>
            <w:rStyle w:val="af1"/>
          </w:rPr>
          <w:t>_wal_keep_size-CSDN</w:t>
        </w:r>
        <w:r w:rsidR="009B7DF9">
          <w:rPr>
            <w:rStyle w:val="af1"/>
          </w:rPr>
          <w:t>博客</w:t>
        </w:r>
      </w:hyperlink>
    </w:p>
    <w:p w14:paraId="39B88389" w14:textId="77777777" w:rsidR="009B7DF9" w:rsidRDefault="002663BD" w:rsidP="009B7DF9">
      <w:pPr>
        <w:pStyle w:val="074Char"/>
        <w:spacing w:line="360" w:lineRule="auto"/>
      </w:pPr>
      <w:hyperlink r:id="rId370" w:history="1">
        <w:r w:rsidR="009B7DF9" w:rsidRPr="00FB16A4">
          <w:rPr>
            <w:rStyle w:val="af1"/>
          </w:rPr>
          <w:t>https://blog.csdn.net/Hehuyi_In/article/details/126209094</w:t>
        </w:r>
      </w:hyperlink>
    </w:p>
    <w:p w14:paraId="6E60022A" w14:textId="7BC6EED6" w:rsidR="003372C8" w:rsidRDefault="00C350D6" w:rsidP="003372C8">
      <w:pPr>
        <w:pStyle w:val="3"/>
        <w:rPr>
          <w:rFonts w:eastAsiaTheme="majorEastAsia"/>
          <w:sz w:val="24"/>
          <w:szCs w:val="24"/>
        </w:rPr>
      </w:pPr>
      <w:r>
        <w:rPr>
          <w:rFonts w:eastAsiaTheme="majorEastAsia" w:hint="eastAsia"/>
          <w:sz w:val="24"/>
          <w:szCs w:val="24"/>
        </w:rPr>
        <w:t>引入</w:t>
      </w:r>
      <w:r w:rsidR="003372C8" w:rsidRPr="003372C8">
        <w:rPr>
          <w:rFonts w:eastAsiaTheme="majorEastAsia" w:hint="eastAsia"/>
          <w:sz w:val="24"/>
          <w:szCs w:val="24"/>
        </w:rPr>
        <w:t>Checkpoint</w:t>
      </w:r>
      <w:r>
        <w:rPr>
          <w:rFonts w:eastAsiaTheme="majorEastAsia" w:hint="eastAsia"/>
          <w:sz w:val="24"/>
          <w:szCs w:val="24"/>
        </w:rPr>
        <w:t>的动机</w:t>
      </w:r>
    </w:p>
    <w:p w14:paraId="7C5A722E" w14:textId="6EC06148" w:rsidR="00C350D6" w:rsidRDefault="003372C8" w:rsidP="00C350D6">
      <w:pPr>
        <w:pStyle w:val="074Char"/>
        <w:spacing w:line="360" w:lineRule="auto"/>
      </w:pPr>
      <w:r>
        <w:rPr>
          <w:rFonts w:hint="eastAsia"/>
        </w:rPr>
        <w:t>企业级数据库服务器需要以</w:t>
      </w:r>
      <w:r>
        <w:rPr>
          <w:rFonts w:hint="eastAsia"/>
        </w:rPr>
        <w:t>3</w:t>
      </w:r>
      <w:r>
        <w:t>65*</w:t>
      </w:r>
      <w:r>
        <w:rPr>
          <w:rFonts w:hint="eastAsia"/>
        </w:rPr>
        <w:t>7</w:t>
      </w:r>
      <w:r>
        <w:t>*24</w:t>
      </w:r>
      <w:r>
        <w:rPr>
          <w:rFonts w:hint="eastAsia"/>
        </w:rPr>
        <w:t>的方式持续运行，从启动数据库服务器开始，会不断产生事务</w:t>
      </w:r>
      <w:r w:rsidR="00C350D6">
        <w:rPr>
          <w:rFonts w:hint="eastAsia"/>
        </w:rPr>
        <w:t>WAL</w:t>
      </w:r>
      <w:r>
        <w:rPr>
          <w:rFonts w:hint="eastAsia"/>
        </w:rPr>
        <w:t>日志</w:t>
      </w:r>
      <w:r w:rsidR="00C350D6">
        <w:rPr>
          <w:rFonts w:hint="eastAsia"/>
        </w:rPr>
        <w:t>，</w:t>
      </w:r>
      <w:r>
        <w:rPr>
          <w:rFonts w:hint="eastAsia"/>
        </w:rPr>
        <w:t>占用大量</w:t>
      </w:r>
      <w:r w:rsidR="00C350D6">
        <w:rPr>
          <w:rFonts w:hint="eastAsia"/>
        </w:rPr>
        <w:t>的</w:t>
      </w:r>
      <w:r>
        <w:rPr>
          <w:rFonts w:hint="eastAsia"/>
        </w:rPr>
        <w:t>磁盘空间</w:t>
      </w:r>
      <w:r w:rsidR="00C350D6">
        <w:rPr>
          <w:rFonts w:hint="eastAsia"/>
        </w:rPr>
        <w:t>，在需要</w:t>
      </w:r>
      <w:r>
        <w:rPr>
          <w:rFonts w:hint="eastAsia"/>
        </w:rPr>
        <w:t>故障恢复</w:t>
      </w:r>
      <w:r w:rsidR="00C350D6">
        <w:rPr>
          <w:rFonts w:hint="eastAsia"/>
        </w:rPr>
        <w:t>时，</w:t>
      </w:r>
      <w:r>
        <w:rPr>
          <w:rFonts w:hint="eastAsia"/>
        </w:rPr>
        <w:t>需要</w:t>
      </w:r>
      <w:r>
        <w:rPr>
          <w:rFonts w:hint="eastAsia"/>
        </w:rPr>
        <w:t>redo</w:t>
      </w:r>
      <w:r>
        <w:rPr>
          <w:rFonts w:hint="eastAsia"/>
        </w:rPr>
        <w:t>的</w:t>
      </w:r>
      <w:r>
        <w:rPr>
          <w:rFonts w:hint="eastAsia"/>
        </w:rPr>
        <w:t>WAL</w:t>
      </w:r>
      <w:r>
        <w:rPr>
          <w:rFonts w:hint="eastAsia"/>
        </w:rPr>
        <w:t>日志过多，速度太慢</w:t>
      </w:r>
      <w:r w:rsidR="00C350D6">
        <w:rPr>
          <w:rFonts w:hint="eastAsia"/>
        </w:rPr>
        <w:t>。</w:t>
      </w:r>
      <w:r>
        <w:rPr>
          <w:rFonts w:hint="eastAsia"/>
        </w:rPr>
        <w:t>因此，</w:t>
      </w:r>
      <w:r w:rsidR="00C350D6">
        <w:rPr>
          <w:rFonts w:hint="eastAsia"/>
        </w:rPr>
        <w:t>引入了检查点（</w:t>
      </w:r>
      <w:r w:rsidR="00C350D6">
        <w:rPr>
          <w:rFonts w:hint="eastAsia"/>
        </w:rPr>
        <w:t>Checkpoint</w:t>
      </w:r>
      <w:r w:rsidR="00C350D6">
        <w:rPr>
          <w:rFonts w:hint="eastAsia"/>
        </w:rPr>
        <w:t>），它是这样的一个</w:t>
      </w:r>
      <w:r>
        <w:rPr>
          <w:rFonts w:hint="eastAsia"/>
        </w:rPr>
        <w:t>时间点</w:t>
      </w:r>
      <w:r w:rsidR="00C350D6">
        <w:rPr>
          <w:rFonts w:hint="eastAsia"/>
        </w:rPr>
        <w:t>：</w:t>
      </w:r>
    </w:p>
    <w:p w14:paraId="6F564820" w14:textId="11098755" w:rsidR="003372C8" w:rsidRDefault="00C350D6" w:rsidP="002B30EB">
      <w:pPr>
        <w:pStyle w:val="074Char"/>
        <w:numPr>
          <w:ilvl w:val="0"/>
          <w:numId w:val="88"/>
        </w:numPr>
        <w:spacing w:line="360" w:lineRule="auto"/>
      </w:pPr>
      <w:r>
        <w:rPr>
          <w:rFonts w:hint="eastAsia"/>
        </w:rPr>
        <w:t>在</w:t>
      </w:r>
      <w:r w:rsidR="003372C8">
        <w:rPr>
          <w:rFonts w:hint="eastAsia"/>
        </w:rPr>
        <w:t>这个时间点之前的所有脏数据页已经落盘</w:t>
      </w:r>
      <w:r>
        <w:rPr>
          <w:rFonts w:hint="eastAsia"/>
        </w:rPr>
        <w:t>（脏页刷入）。</w:t>
      </w:r>
    </w:p>
    <w:p w14:paraId="5C19D9AD" w14:textId="377B9D46" w:rsidR="003372C8" w:rsidRDefault="00C350D6" w:rsidP="002B30EB">
      <w:pPr>
        <w:pStyle w:val="074Char"/>
        <w:numPr>
          <w:ilvl w:val="0"/>
          <w:numId w:val="88"/>
        </w:numPr>
        <w:spacing w:line="360" w:lineRule="auto"/>
      </w:pPr>
      <w:r>
        <w:rPr>
          <w:rFonts w:hint="eastAsia"/>
        </w:rPr>
        <w:t>在</w:t>
      </w:r>
      <w:r w:rsidR="003372C8">
        <w:rPr>
          <w:rFonts w:hint="eastAsia"/>
        </w:rPr>
        <w:t>这个时间点之前所有的</w:t>
      </w:r>
      <w:r w:rsidR="003372C8">
        <w:rPr>
          <w:rFonts w:hint="eastAsia"/>
        </w:rPr>
        <w:t>WAL</w:t>
      </w:r>
      <w:r>
        <w:rPr>
          <w:rFonts w:hint="eastAsia"/>
        </w:rPr>
        <w:t>都</w:t>
      </w:r>
      <w:r w:rsidR="003372C8">
        <w:rPr>
          <w:rFonts w:hint="eastAsia"/>
        </w:rPr>
        <w:t>可以被删除，释放磁盘空间</w:t>
      </w:r>
      <w:r>
        <w:rPr>
          <w:rFonts w:hint="eastAsia"/>
        </w:rPr>
        <w:t>。</w:t>
      </w:r>
    </w:p>
    <w:p w14:paraId="66C0AAF8" w14:textId="181FF01B" w:rsidR="003372C8" w:rsidRDefault="003372C8" w:rsidP="002B30EB">
      <w:pPr>
        <w:pStyle w:val="074Char"/>
        <w:numPr>
          <w:ilvl w:val="0"/>
          <w:numId w:val="88"/>
        </w:numPr>
        <w:spacing w:line="360" w:lineRule="auto"/>
      </w:pPr>
      <w:r>
        <w:rPr>
          <w:rFonts w:hint="eastAsia"/>
        </w:rPr>
        <w:t>故障恢复时，</w:t>
      </w:r>
      <w:r w:rsidR="00C350D6">
        <w:rPr>
          <w:rFonts w:hint="eastAsia"/>
        </w:rPr>
        <w:t>可以从</w:t>
      </w:r>
      <w:r>
        <w:rPr>
          <w:rFonts w:hint="eastAsia"/>
        </w:rPr>
        <w:t>这个时间点</w:t>
      </w:r>
      <w:r w:rsidR="00C350D6">
        <w:rPr>
          <w:rFonts w:hint="eastAsia"/>
        </w:rPr>
        <w:t>开始</w:t>
      </w:r>
      <w:r>
        <w:rPr>
          <w:rFonts w:hint="eastAsia"/>
        </w:rPr>
        <w:t>，</w:t>
      </w:r>
      <w:r w:rsidR="00C350D6">
        <w:rPr>
          <w:rFonts w:hint="eastAsia"/>
        </w:rPr>
        <w:t>重做</w:t>
      </w:r>
      <w:r>
        <w:rPr>
          <w:rFonts w:hint="eastAsia"/>
        </w:rPr>
        <w:t>WAL</w:t>
      </w:r>
      <w:r w:rsidR="00C350D6">
        <w:rPr>
          <w:rFonts w:hint="eastAsia"/>
        </w:rPr>
        <w:t>日志</w:t>
      </w:r>
      <w:r>
        <w:rPr>
          <w:rFonts w:hint="eastAsia"/>
        </w:rPr>
        <w:t>，</w:t>
      </w:r>
      <w:r w:rsidR="00C350D6">
        <w:rPr>
          <w:rFonts w:hint="eastAsia"/>
        </w:rPr>
        <w:t>这样可以</w:t>
      </w:r>
      <w:r>
        <w:rPr>
          <w:rFonts w:hint="eastAsia"/>
        </w:rPr>
        <w:t>大大缩短恢复</w:t>
      </w:r>
      <w:r w:rsidR="00C350D6">
        <w:rPr>
          <w:rFonts w:hint="eastAsia"/>
        </w:rPr>
        <w:t>所需的</w:t>
      </w:r>
      <w:r>
        <w:rPr>
          <w:rFonts w:hint="eastAsia"/>
        </w:rPr>
        <w:t>时间</w:t>
      </w:r>
      <w:r w:rsidR="00C350D6">
        <w:rPr>
          <w:rFonts w:hint="eastAsia"/>
        </w:rPr>
        <w:t>。</w:t>
      </w:r>
    </w:p>
    <w:p w14:paraId="6E51CA98" w14:textId="3D61A3D9" w:rsidR="003372C8" w:rsidRDefault="00C350D6" w:rsidP="003372C8">
      <w:pPr>
        <w:pStyle w:val="074Char"/>
        <w:spacing w:line="360" w:lineRule="auto"/>
      </w:pPr>
      <w:r>
        <w:rPr>
          <w:rFonts w:hint="eastAsia"/>
        </w:rPr>
        <w:t>请读者注意，在源代码中，术语</w:t>
      </w:r>
      <w:r w:rsidR="003372C8">
        <w:rPr>
          <w:rFonts w:hint="eastAsia"/>
        </w:rPr>
        <w:t>xlog</w:t>
      </w:r>
      <w:r w:rsidR="003372C8">
        <w:rPr>
          <w:rFonts w:hint="eastAsia"/>
        </w:rPr>
        <w:t>和</w:t>
      </w:r>
      <w:r w:rsidR="003372C8">
        <w:rPr>
          <w:rFonts w:hint="eastAsia"/>
        </w:rPr>
        <w:t>wal</w:t>
      </w:r>
      <w:r>
        <w:rPr>
          <w:rFonts w:hint="eastAsia"/>
        </w:rPr>
        <w:t>是同义词，它们指的是一个东西</w:t>
      </w:r>
      <w:r w:rsidR="003372C8">
        <w:rPr>
          <w:rFonts w:hint="eastAsia"/>
        </w:rPr>
        <w:t>。</w:t>
      </w:r>
    </w:p>
    <w:p w14:paraId="5AC6E7AA" w14:textId="1BB241A2" w:rsidR="003372C8" w:rsidRDefault="003372C8" w:rsidP="004F7C47">
      <w:pPr>
        <w:pStyle w:val="074Char"/>
        <w:spacing w:line="360" w:lineRule="auto"/>
        <w:ind w:firstLine="0"/>
      </w:pPr>
    </w:p>
    <w:p w14:paraId="34013CD0" w14:textId="2CA854CE" w:rsidR="00C350D6" w:rsidRDefault="00C350D6" w:rsidP="00C350D6">
      <w:pPr>
        <w:pStyle w:val="3"/>
        <w:rPr>
          <w:rFonts w:eastAsiaTheme="majorEastAsia"/>
          <w:sz w:val="24"/>
          <w:szCs w:val="24"/>
        </w:rPr>
      </w:pPr>
      <w:r w:rsidRPr="003372C8">
        <w:rPr>
          <w:rFonts w:eastAsiaTheme="majorEastAsia" w:hint="eastAsia"/>
          <w:sz w:val="24"/>
          <w:szCs w:val="24"/>
        </w:rPr>
        <w:t>Checkpoint</w:t>
      </w:r>
      <w:r>
        <w:rPr>
          <w:rFonts w:eastAsiaTheme="majorEastAsia" w:hint="eastAsia"/>
          <w:sz w:val="24"/>
          <w:szCs w:val="24"/>
        </w:rPr>
        <w:t>的主要数据结构</w:t>
      </w:r>
    </w:p>
    <w:p w14:paraId="208CAFFB" w14:textId="5047F8A3" w:rsidR="003372C8" w:rsidRDefault="003372C8" w:rsidP="004F7C47">
      <w:pPr>
        <w:pStyle w:val="074Char"/>
        <w:spacing w:line="360" w:lineRule="auto"/>
        <w:ind w:firstLine="0"/>
      </w:pPr>
    </w:p>
    <w:p w14:paraId="47C42098" w14:textId="77777777" w:rsidR="00C350D6" w:rsidRDefault="00C350D6" w:rsidP="00C350D6">
      <w:pPr>
        <w:pStyle w:val="4"/>
        <w:rPr>
          <w:rFonts w:ascii="微软雅黑" w:eastAsia="微软雅黑" w:hAnsi="微软雅黑"/>
          <w:color w:val="4F4F4F"/>
          <w:sz w:val="27"/>
          <w:szCs w:val="27"/>
        </w:rPr>
      </w:pPr>
      <w:r w:rsidRPr="00C350D6">
        <w:rPr>
          <w:rFonts w:hint="eastAsia"/>
          <w:sz w:val="21"/>
          <w:szCs w:val="21"/>
        </w:rPr>
        <w:t>checkpoint</w:t>
      </w:r>
    </w:p>
    <w:p w14:paraId="741A77DA" w14:textId="50CA339C" w:rsidR="003372C8" w:rsidRDefault="003372C8" w:rsidP="004F7C47">
      <w:pPr>
        <w:pStyle w:val="074Char"/>
        <w:spacing w:line="360" w:lineRule="auto"/>
        <w:ind w:firstLine="0"/>
      </w:pPr>
    </w:p>
    <w:p w14:paraId="782ABA2A" w14:textId="01363177" w:rsidR="00C350D6" w:rsidRDefault="00C350D6" w:rsidP="00C350D6">
      <w:pPr>
        <w:pStyle w:val="074Char"/>
        <w:spacing w:line="360" w:lineRule="auto"/>
      </w:pPr>
      <w:r w:rsidRPr="00C350D6">
        <w:t>检查点</w:t>
      </w:r>
      <w:r w:rsidRPr="00C350D6">
        <w:t>XLog</w:t>
      </w:r>
      <w:r w:rsidRPr="00C350D6">
        <w:t>记录的结构体，我们暂时只会用到第一个变量，因此这里只记第一个。</w:t>
      </w:r>
    </w:p>
    <w:p w14:paraId="6E79F465" w14:textId="77777777" w:rsidR="00C350D6" w:rsidRP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50D6">
        <w:rPr>
          <w:rFonts w:ascii="宋体" w:eastAsia="宋体" w:hAnsi="宋体" w:cs="Huawei Sans"/>
          <w:spacing w:val="-4"/>
          <w:sz w:val="18"/>
          <w:szCs w:val="21"/>
          <w:shd w:val="pct15" w:color="auto" w:fill="FFFFFF"/>
        </w:rPr>
        <w:t>// Body of CheckPoint XLOG records.</w:t>
      </w:r>
    </w:p>
    <w:p w14:paraId="57A1B1B0" w14:textId="77777777" w:rsidR="00C350D6" w:rsidRP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50D6">
        <w:rPr>
          <w:rFonts w:ascii="宋体" w:eastAsia="宋体" w:hAnsi="宋体" w:cs="Huawei Sans"/>
          <w:spacing w:val="-4"/>
          <w:sz w:val="18"/>
          <w:szCs w:val="21"/>
          <w:shd w:val="pct15" w:color="auto" w:fill="FFFFFF"/>
        </w:rPr>
        <w:t>typedef struct CheckPoint</w:t>
      </w:r>
    </w:p>
    <w:p w14:paraId="712A9576" w14:textId="77777777" w:rsidR="00C350D6" w:rsidRP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50D6">
        <w:rPr>
          <w:rFonts w:ascii="宋体" w:eastAsia="宋体" w:hAnsi="宋体" w:cs="Huawei Sans"/>
          <w:spacing w:val="-4"/>
          <w:sz w:val="18"/>
          <w:szCs w:val="21"/>
          <w:shd w:val="pct15" w:color="auto" w:fill="FFFFFF"/>
        </w:rPr>
        <w:t>{</w:t>
      </w:r>
    </w:p>
    <w:p w14:paraId="09B4B89F" w14:textId="77777777" w:rsidR="00C350D6" w:rsidRP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50D6">
        <w:rPr>
          <w:rFonts w:ascii="宋体" w:eastAsia="宋体" w:hAnsi="宋体" w:cs="Huawei Sans"/>
          <w:spacing w:val="-4"/>
          <w:sz w:val="18"/>
          <w:szCs w:val="21"/>
          <w:shd w:val="pct15" w:color="auto" w:fill="FFFFFF"/>
        </w:rPr>
        <w:lastRenderedPageBreak/>
        <w:tab/>
        <w:t>XLogRecPtr</w:t>
      </w:r>
      <w:r w:rsidRPr="00C350D6">
        <w:rPr>
          <w:rFonts w:ascii="宋体" w:eastAsia="宋体" w:hAnsi="宋体" w:cs="Huawei Sans"/>
          <w:spacing w:val="-4"/>
          <w:sz w:val="18"/>
          <w:szCs w:val="21"/>
          <w:shd w:val="pct15" w:color="auto" w:fill="FFFFFF"/>
        </w:rPr>
        <w:tab/>
        <w:t>redo;</w:t>
      </w:r>
      <w:r w:rsidRPr="00C350D6">
        <w:rPr>
          <w:rFonts w:ascii="宋体" w:eastAsia="宋体" w:hAnsi="宋体" w:cs="Huawei Sans"/>
          <w:spacing w:val="-4"/>
          <w:sz w:val="18"/>
          <w:szCs w:val="21"/>
          <w:shd w:val="pct15" w:color="auto" w:fill="FFFFFF"/>
        </w:rPr>
        <w:tab/>
      </w:r>
      <w:r w:rsidRPr="00C350D6">
        <w:rPr>
          <w:rFonts w:ascii="宋体" w:eastAsia="宋体" w:hAnsi="宋体" w:cs="Huawei Sans"/>
          <w:spacing w:val="-4"/>
          <w:sz w:val="18"/>
          <w:szCs w:val="21"/>
          <w:shd w:val="pct15" w:color="auto" w:fill="FFFFFF"/>
        </w:rPr>
        <w:tab/>
      </w:r>
      <w:r w:rsidRPr="00C350D6">
        <w:rPr>
          <w:rFonts w:ascii="宋体" w:eastAsia="宋体" w:hAnsi="宋体" w:cs="Huawei Sans"/>
          <w:spacing w:val="-4"/>
          <w:sz w:val="18"/>
          <w:szCs w:val="21"/>
          <w:shd w:val="pct15" w:color="auto" w:fill="FFFFFF"/>
        </w:rPr>
        <w:tab/>
        <w:t>/* next RecPtr available when we began to create CheckPoint (i.e. REDO start point) */</w:t>
      </w:r>
    </w:p>
    <w:p w14:paraId="751B5CD6" w14:textId="77777777" w:rsidR="00C350D6" w:rsidRP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50D6">
        <w:rPr>
          <w:rFonts w:ascii="宋体" w:eastAsia="宋体" w:hAnsi="宋体" w:cs="Huawei Sans"/>
          <w:spacing w:val="-4"/>
          <w:sz w:val="18"/>
          <w:szCs w:val="21"/>
          <w:shd w:val="pct15" w:color="auto" w:fill="FFFFFF"/>
        </w:rPr>
        <w:t xml:space="preserve">    …</w:t>
      </w:r>
      <w:r w:rsidRPr="00C350D6">
        <w:rPr>
          <w:rFonts w:ascii="宋体" w:eastAsia="宋体" w:hAnsi="宋体" w:cs="Huawei Sans"/>
          <w:spacing w:val="-4"/>
          <w:sz w:val="18"/>
          <w:szCs w:val="21"/>
          <w:shd w:val="pct15" w:color="auto" w:fill="FFFFFF"/>
        </w:rPr>
        <w:tab/>
      </w:r>
    </w:p>
    <w:p w14:paraId="790CAA71" w14:textId="35C57CF9" w:rsidR="00C350D6" w:rsidRDefault="00C350D6" w:rsidP="00C350D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50D6">
        <w:rPr>
          <w:rFonts w:ascii="宋体" w:eastAsia="宋体" w:hAnsi="宋体" w:cs="Huawei Sans"/>
          <w:spacing w:val="-4"/>
          <w:sz w:val="18"/>
          <w:szCs w:val="21"/>
          <w:shd w:val="pct15" w:color="auto" w:fill="FFFFFF"/>
        </w:rPr>
        <w:t>} CheckPoint;</w:t>
      </w:r>
    </w:p>
    <w:p w14:paraId="1F658DA3" w14:textId="15F77245" w:rsidR="00C350D6" w:rsidRDefault="00C350D6" w:rsidP="004F7C47">
      <w:pPr>
        <w:pStyle w:val="074Char"/>
        <w:spacing w:line="360" w:lineRule="auto"/>
        <w:ind w:firstLine="0"/>
      </w:pPr>
    </w:p>
    <w:p w14:paraId="02CB4F2A" w14:textId="7A3783E4" w:rsidR="00022270" w:rsidRDefault="00022270" w:rsidP="00022270">
      <w:pPr>
        <w:pStyle w:val="074Char"/>
        <w:spacing w:line="360" w:lineRule="auto"/>
      </w:pPr>
      <w:r>
        <w:rPr>
          <w:rFonts w:hint="eastAsia"/>
        </w:rPr>
        <w:t>结构体中的</w:t>
      </w:r>
      <w:r>
        <w:rPr>
          <w:rFonts w:hint="eastAsia"/>
        </w:rPr>
        <w:t>redo</w:t>
      </w:r>
      <w:r>
        <w:rPr>
          <w:rFonts w:hint="eastAsia"/>
        </w:rPr>
        <w:t>变量，就是</w:t>
      </w:r>
      <w:r>
        <w:rPr>
          <w:rFonts w:hint="eastAsia"/>
        </w:rPr>
        <w:t>redo point</w:t>
      </w:r>
      <w:r>
        <w:rPr>
          <w:rFonts w:hint="eastAsia"/>
        </w:rPr>
        <w:t>，即所谓的故障恢复起点（一般略早于检查点记录）。</w:t>
      </w:r>
    </w:p>
    <w:p w14:paraId="7B9B0ECA" w14:textId="6608CD74" w:rsidR="00022270" w:rsidRDefault="00022270" w:rsidP="00022270">
      <w:pPr>
        <w:pStyle w:val="074Char"/>
        <w:spacing w:line="360" w:lineRule="auto"/>
      </w:pPr>
      <w:r>
        <w:rPr>
          <w:rFonts w:hint="eastAsia"/>
        </w:rPr>
        <w:t>redo point</w:t>
      </w:r>
      <w:r>
        <w:rPr>
          <w:rFonts w:hint="eastAsia"/>
        </w:rPr>
        <w:t>的特性是在它之前所有</w:t>
      </w:r>
      <w:r>
        <w:rPr>
          <w:rFonts w:hint="eastAsia"/>
        </w:rPr>
        <w:t>XLOG</w:t>
      </w:r>
      <w:r>
        <w:rPr>
          <w:rFonts w:hint="eastAsia"/>
        </w:rPr>
        <w:t>对应的数据都已经落盘。那么与其去找</w:t>
      </w:r>
      <w:r>
        <w:rPr>
          <w:rFonts w:hint="eastAsia"/>
        </w:rPr>
        <w:t>redo point</w:t>
      </w:r>
      <w:r>
        <w:rPr>
          <w:rFonts w:hint="eastAsia"/>
        </w:rPr>
        <w:t>不如构建</w:t>
      </w:r>
      <w:r>
        <w:rPr>
          <w:rFonts w:hint="eastAsia"/>
        </w:rPr>
        <w:t>redo point</w:t>
      </w:r>
      <w:r>
        <w:rPr>
          <w:rFonts w:hint="eastAsia"/>
        </w:rPr>
        <w:t>。怎么构建呢？</w:t>
      </w:r>
    </w:p>
    <w:p w14:paraId="6027447A" w14:textId="16759F53" w:rsidR="00022270" w:rsidRDefault="00022270" w:rsidP="00022270">
      <w:pPr>
        <w:pStyle w:val="074Char"/>
        <w:spacing w:line="360" w:lineRule="auto"/>
      </w:pPr>
      <w:r>
        <w:rPr>
          <w:rFonts w:hint="eastAsia"/>
        </w:rPr>
        <w:t>当前日志写入的位置为</w:t>
      </w:r>
      <w:r>
        <w:rPr>
          <w:rFonts w:hint="eastAsia"/>
        </w:rPr>
        <w:t>Insert-&gt;CurrBytePos</w:t>
      </w:r>
      <w:r>
        <w:rPr>
          <w:rFonts w:hint="eastAsia"/>
        </w:rPr>
        <w:t>，那么只要在这个时候将数据页面中的所有数据都落盘，那么在落盘完成之后，</w:t>
      </w:r>
      <w:r>
        <w:rPr>
          <w:rFonts w:hint="eastAsia"/>
        </w:rPr>
        <w:t>Insert-&gt;CurrBytePos</w:t>
      </w:r>
      <w:r>
        <w:rPr>
          <w:rFonts w:hint="eastAsia"/>
        </w:rPr>
        <w:t>之前的所有</w:t>
      </w:r>
      <w:r>
        <w:rPr>
          <w:rFonts w:hint="eastAsia"/>
        </w:rPr>
        <w:t>XLOG</w:t>
      </w:r>
      <w:r>
        <w:rPr>
          <w:rFonts w:hint="eastAsia"/>
        </w:rPr>
        <w:t>对应的数据都落盘了，</w:t>
      </w:r>
      <w:r>
        <w:rPr>
          <w:rFonts w:hint="eastAsia"/>
        </w:rPr>
        <w:t>Insert-&gt;CurrBytePos</w:t>
      </w:r>
      <w:r>
        <w:rPr>
          <w:rFonts w:hint="eastAsia"/>
        </w:rPr>
        <w:t>自然成为了</w:t>
      </w:r>
      <w:r>
        <w:rPr>
          <w:rFonts w:hint="eastAsia"/>
        </w:rPr>
        <w:t>redo point</w:t>
      </w:r>
      <w:r>
        <w:rPr>
          <w:rFonts w:hint="eastAsia"/>
        </w:rPr>
        <w:t>，数据页落盘的时，其他的事务可以正常的开始或提交。这就是</w:t>
      </w:r>
      <w:r>
        <w:rPr>
          <w:rFonts w:hint="eastAsia"/>
        </w:rPr>
        <w:t>PostgreSQL</w:t>
      </w:r>
      <w:r>
        <w:rPr>
          <w:rFonts w:hint="eastAsia"/>
        </w:rPr>
        <w:t>实现</w:t>
      </w:r>
      <w:r>
        <w:rPr>
          <w:rFonts w:hint="eastAsia"/>
        </w:rPr>
        <w:t>checkpoint</w:t>
      </w:r>
      <w:r>
        <w:rPr>
          <w:rFonts w:hint="eastAsia"/>
        </w:rPr>
        <w:t>的核心思想。</w:t>
      </w:r>
    </w:p>
    <w:p w14:paraId="3D336EC0" w14:textId="16DA450C" w:rsidR="003372C8" w:rsidRDefault="00022270" w:rsidP="00022270">
      <w:pPr>
        <w:pStyle w:val="074Char"/>
        <w:spacing w:line="360" w:lineRule="auto"/>
        <w:ind w:firstLine="0"/>
        <w:jc w:val="center"/>
      </w:pPr>
      <w:r>
        <w:rPr>
          <w:noProof/>
        </w:rPr>
        <w:drawing>
          <wp:inline distT="0" distB="0" distL="0" distR="0" wp14:anchorId="4BBF083A" wp14:editId="70C80A39">
            <wp:extent cx="3428868" cy="1289562"/>
            <wp:effectExtent l="0" t="0" r="635" b="6350"/>
            <wp:docPr id="23" name="图片 2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在这里插入图片描述"/>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3465081" cy="1303181"/>
                    </a:xfrm>
                    <a:prstGeom prst="rect">
                      <a:avLst/>
                    </a:prstGeom>
                    <a:noFill/>
                    <a:ln>
                      <a:noFill/>
                    </a:ln>
                  </pic:spPr>
                </pic:pic>
              </a:graphicData>
            </a:graphic>
          </wp:inline>
        </w:drawing>
      </w:r>
    </w:p>
    <w:p w14:paraId="080748F2" w14:textId="453D12C2" w:rsidR="00F7645B" w:rsidRDefault="00F7645B" w:rsidP="00F7645B"/>
    <w:p w14:paraId="5305859A" w14:textId="194AF06B" w:rsidR="00022270" w:rsidRDefault="00022270" w:rsidP="00F7645B">
      <w:r>
        <w:rPr>
          <w:noProof/>
        </w:rPr>
        <w:drawing>
          <wp:inline distT="0" distB="0" distL="0" distR="0" wp14:anchorId="6224315E" wp14:editId="47C82E6C">
            <wp:extent cx="5274310" cy="1200971"/>
            <wp:effectExtent l="0" t="0" r="0" b="0"/>
            <wp:docPr id="26" name="图片 26" descr="https://img-blog.csdnimg.cn/img_convert/076d54347c31e5c2d9102564002930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img.cn/img_convert/076d54347c31e5c2d9102564002930be.pn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274310" cy="1200971"/>
                    </a:xfrm>
                    <a:prstGeom prst="rect">
                      <a:avLst/>
                    </a:prstGeom>
                    <a:noFill/>
                    <a:ln>
                      <a:noFill/>
                    </a:ln>
                  </pic:spPr>
                </pic:pic>
              </a:graphicData>
            </a:graphic>
          </wp:inline>
        </w:drawing>
      </w:r>
    </w:p>
    <w:p w14:paraId="4903A12B" w14:textId="2B4ABC8C" w:rsidR="00022270" w:rsidRDefault="00022270" w:rsidP="00022270">
      <w:pPr>
        <w:pStyle w:val="074Char"/>
        <w:spacing w:line="360" w:lineRule="auto"/>
      </w:pPr>
    </w:p>
    <w:p w14:paraId="5E3CA809" w14:textId="77777777" w:rsidR="00022270" w:rsidRDefault="00022270" w:rsidP="00022270">
      <w:pPr>
        <w:pStyle w:val="4"/>
        <w:rPr>
          <w:rFonts w:ascii="微软雅黑" w:eastAsia="微软雅黑" w:hAnsi="微软雅黑"/>
          <w:color w:val="4F4F4F"/>
          <w:sz w:val="27"/>
          <w:szCs w:val="27"/>
        </w:rPr>
      </w:pPr>
      <w:r w:rsidRPr="00022270">
        <w:rPr>
          <w:rFonts w:hint="eastAsia"/>
          <w:sz w:val="21"/>
          <w:szCs w:val="21"/>
        </w:rPr>
        <w:t>ControlFileData</w:t>
      </w:r>
    </w:p>
    <w:p w14:paraId="58073BDB" w14:textId="77777777" w:rsidR="00022270" w:rsidRDefault="00022270" w:rsidP="00022270">
      <w:pPr>
        <w:pStyle w:val="074Char"/>
        <w:spacing w:line="360" w:lineRule="auto"/>
        <w:rPr>
          <w:rFonts w:ascii="-apple-system" w:hAnsi="-apple-system" w:hint="eastAsia"/>
          <w:color w:val="4D4D4D"/>
          <w:sz w:val="24"/>
        </w:rPr>
      </w:pPr>
      <w:r w:rsidRPr="00022270">
        <w:t>ControlFileData</w:t>
      </w:r>
      <w:r w:rsidRPr="00022270">
        <w:t>是控制文件的数据结构，包含很多信息，这里我们只看一些后面会用的。</w:t>
      </w:r>
    </w:p>
    <w:p w14:paraId="5903BEF1"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typedef struct ControlFileData</w:t>
      </w:r>
    </w:p>
    <w:p w14:paraId="7FC10A20"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w:t>
      </w:r>
    </w:p>
    <w:p w14:paraId="2BAE610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ab/>
        <w:t>/*</w:t>
      </w:r>
    </w:p>
    <w:p w14:paraId="5BCCA5CD"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ab/>
        <w:t xml:space="preserve"> * System status data</w:t>
      </w:r>
    </w:p>
    <w:p w14:paraId="55019106"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ab/>
        <w:t xml:space="preserve"> */</w:t>
      </w:r>
    </w:p>
    <w:p w14:paraId="38256E1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DBState</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state;</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 数据库状态 */</w:t>
      </w:r>
    </w:p>
    <w:p w14:paraId="0EFC68AE"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XLogRecPtr</w:t>
      </w:r>
      <w:r w:rsidRPr="00022270">
        <w:rPr>
          <w:rFonts w:ascii="宋体" w:eastAsia="宋体" w:hAnsi="宋体" w:cs="Huawei Sans" w:hint="eastAsia"/>
          <w:spacing w:val="-4"/>
          <w:sz w:val="18"/>
          <w:szCs w:val="21"/>
          <w:shd w:val="pct15" w:color="auto" w:fill="FFFFFF"/>
        </w:rPr>
        <w:tab/>
        <w:t>checkPo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 最近一次chekpoint的位置 */</w:t>
      </w:r>
    </w:p>
    <w:p w14:paraId="0448A146"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lastRenderedPageBreak/>
        <w:tab/>
        <w:t>XLogRecPtr</w:t>
      </w:r>
      <w:r w:rsidRPr="00022270">
        <w:rPr>
          <w:rFonts w:ascii="宋体" w:eastAsia="宋体" w:hAnsi="宋体" w:cs="Huawei Sans" w:hint="eastAsia"/>
          <w:spacing w:val="-4"/>
          <w:sz w:val="18"/>
          <w:szCs w:val="21"/>
          <w:shd w:val="pct15" w:color="auto" w:fill="FFFFFF"/>
        </w:rPr>
        <w:tab/>
        <w:t>prevCheckPoint; /* 上一次chekpoint的位置 */</w:t>
      </w:r>
    </w:p>
    <w:p w14:paraId="6D301D19" w14:textId="715FA789"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22270">
        <w:rPr>
          <w:rFonts w:ascii="宋体" w:eastAsia="宋体" w:hAnsi="宋体" w:cs="Huawei Sans"/>
          <w:spacing w:val="-4"/>
          <w:sz w:val="18"/>
          <w:szCs w:val="21"/>
          <w:shd w:val="pct15" w:color="auto" w:fill="FFFFFF"/>
        </w:rPr>
        <w:t>} ControlFileData;</w:t>
      </w:r>
    </w:p>
    <w:p w14:paraId="501B85D0" w14:textId="4AE96D1B" w:rsidR="00022270" w:rsidRDefault="00022270" w:rsidP="00022270">
      <w:pPr>
        <w:pStyle w:val="074Char"/>
        <w:spacing w:line="360" w:lineRule="auto"/>
      </w:pPr>
    </w:p>
    <w:p w14:paraId="780B77E7" w14:textId="48FD02B7" w:rsidR="00022270" w:rsidRDefault="00022270" w:rsidP="00022270">
      <w:pPr>
        <w:pStyle w:val="074Char"/>
        <w:spacing w:line="360" w:lineRule="auto"/>
        <w:ind w:firstLine="0"/>
      </w:pPr>
      <w:r>
        <w:rPr>
          <w:rFonts w:hint="eastAsia"/>
        </w:rPr>
        <w:t>其中：</w:t>
      </w:r>
    </w:p>
    <w:p w14:paraId="07815038" w14:textId="77777777" w:rsidR="00022270" w:rsidRDefault="00022270" w:rsidP="002B30EB">
      <w:pPr>
        <w:pStyle w:val="074Char"/>
        <w:numPr>
          <w:ilvl w:val="0"/>
          <w:numId w:val="88"/>
        </w:numPr>
        <w:spacing w:line="360" w:lineRule="auto"/>
      </w:pPr>
      <w:r>
        <w:rPr>
          <w:rFonts w:hint="eastAsia"/>
        </w:rPr>
        <w:t>state</w:t>
      </w:r>
      <w:r>
        <w:rPr>
          <w:rFonts w:hint="eastAsia"/>
        </w:rPr>
        <w:t>：数据库的状态，重启时可以通过</w:t>
      </w:r>
      <w:r>
        <w:rPr>
          <w:rFonts w:hint="eastAsia"/>
        </w:rPr>
        <w:t>state</w:t>
      </w:r>
      <w:r>
        <w:rPr>
          <w:rFonts w:hint="eastAsia"/>
        </w:rPr>
        <w:t>来判断之前数据库是否正常关闭，如果没有正常关闭，则进入恢复流程。</w:t>
      </w:r>
    </w:p>
    <w:p w14:paraId="06EF310A" w14:textId="77777777" w:rsidR="00022270" w:rsidRDefault="00022270" w:rsidP="002B30EB">
      <w:pPr>
        <w:pStyle w:val="074Char"/>
        <w:numPr>
          <w:ilvl w:val="0"/>
          <w:numId w:val="88"/>
        </w:numPr>
        <w:spacing w:line="360" w:lineRule="auto"/>
      </w:pPr>
      <w:r>
        <w:rPr>
          <w:rFonts w:hint="eastAsia"/>
        </w:rPr>
        <w:t>checkPoint</w:t>
      </w:r>
      <w:r>
        <w:rPr>
          <w:rFonts w:hint="eastAsia"/>
        </w:rPr>
        <w:t>：最近一次</w:t>
      </w:r>
      <w:r>
        <w:rPr>
          <w:rFonts w:hint="eastAsia"/>
        </w:rPr>
        <w:t>checkpoint</w:t>
      </w:r>
      <w:r>
        <w:rPr>
          <w:rFonts w:hint="eastAsia"/>
        </w:rPr>
        <w:t>的位置。</w:t>
      </w:r>
      <w:r>
        <w:rPr>
          <w:rFonts w:hint="eastAsia"/>
        </w:rPr>
        <w:t>checkpoint</w:t>
      </w:r>
      <w:r>
        <w:rPr>
          <w:rFonts w:hint="eastAsia"/>
        </w:rPr>
        <w:t>实际就是上面提到的</w:t>
      </w:r>
      <w:r>
        <w:rPr>
          <w:rFonts w:hint="eastAsia"/>
        </w:rPr>
        <w:t>CheckPoint</w:t>
      </w:r>
      <w:r>
        <w:rPr>
          <w:rFonts w:hint="eastAsia"/>
        </w:rPr>
        <w:t>结构体，其中存放了</w:t>
      </w:r>
      <w:r>
        <w:rPr>
          <w:rFonts w:hint="eastAsia"/>
        </w:rPr>
        <w:t>redopoint</w:t>
      </w:r>
      <w:r>
        <w:rPr>
          <w:rFonts w:hint="eastAsia"/>
        </w:rPr>
        <w:t>。在</w:t>
      </w:r>
      <w:r>
        <w:rPr>
          <w:rFonts w:hint="eastAsia"/>
        </w:rPr>
        <w:t>checkpoint</w:t>
      </w:r>
      <w:r>
        <w:rPr>
          <w:rFonts w:hint="eastAsia"/>
        </w:rPr>
        <w:t>流程的最后，这个结构体中的数据会被作为一条</w:t>
      </w:r>
      <w:r>
        <w:rPr>
          <w:rFonts w:hint="eastAsia"/>
        </w:rPr>
        <w:t>XLOG</w:t>
      </w:r>
      <w:r>
        <w:rPr>
          <w:rFonts w:hint="eastAsia"/>
        </w:rPr>
        <w:t>写入日志文件并落盘。</w:t>
      </w:r>
      <w:r>
        <w:rPr>
          <w:rFonts w:hint="eastAsia"/>
        </w:rPr>
        <w:t xml:space="preserve"> </w:t>
      </w:r>
      <w:r>
        <w:rPr>
          <w:rFonts w:hint="eastAsia"/>
        </w:rPr>
        <w:t>而这条</w:t>
      </w:r>
      <w:r>
        <w:rPr>
          <w:rFonts w:hint="eastAsia"/>
        </w:rPr>
        <w:t>XLOG</w:t>
      </w:r>
      <w:r>
        <w:rPr>
          <w:rFonts w:hint="eastAsia"/>
        </w:rPr>
        <w:t>的</w:t>
      </w:r>
      <w:r>
        <w:rPr>
          <w:rFonts w:hint="eastAsia"/>
        </w:rPr>
        <w:t>LSN</w:t>
      </w:r>
      <w:r>
        <w:rPr>
          <w:rFonts w:hint="eastAsia"/>
        </w:rPr>
        <w:t>就会被记录在</w:t>
      </w:r>
      <w:r>
        <w:rPr>
          <w:rFonts w:hint="eastAsia"/>
        </w:rPr>
        <w:t>ControlFileData</w:t>
      </w:r>
      <w:r>
        <w:rPr>
          <w:rFonts w:hint="eastAsia"/>
        </w:rPr>
        <w:t>的</w:t>
      </w:r>
      <w:r>
        <w:rPr>
          <w:rFonts w:hint="eastAsia"/>
        </w:rPr>
        <w:t>checkPoint</w:t>
      </w:r>
      <w:r>
        <w:rPr>
          <w:rFonts w:hint="eastAsia"/>
        </w:rPr>
        <w:t>成员中。所以在恢复时，通过</w:t>
      </w:r>
      <w:r>
        <w:rPr>
          <w:rFonts w:hint="eastAsia"/>
        </w:rPr>
        <w:t>checkPoint</w:t>
      </w:r>
      <w:r>
        <w:rPr>
          <w:rFonts w:hint="eastAsia"/>
        </w:rPr>
        <w:t>就可以获取到</w:t>
      </w:r>
      <w:r>
        <w:rPr>
          <w:rFonts w:hint="eastAsia"/>
        </w:rPr>
        <w:t>CheckPoint</w:t>
      </w:r>
      <w:r>
        <w:rPr>
          <w:rFonts w:hint="eastAsia"/>
        </w:rPr>
        <w:t>结构体中的数据，从而得到</w:t>
      </w:r>
      <w:r>
        <w:rPr>
          <w:rFonts w:hint="eastAsia"/>
        </w:rPr>
        <w:t>redopoint</w:t>
      </w:r>
      <w:r>
        <w:rPr>
          <w:rFonts w:hint="eastAsia"/>
        </w:rPr>
        <w:t>。</w:t>
      </w:r>
    </w:p>
    <w:p w14:paraId="2139050E" w14:textId="77777777" w:rsidR="00022270" w:rsidRDefault="00022270" w:rsidP="002B30EB">
      <w:pPr>
        <w:pStyle w:val="074Char"/>
        <w:numPr>
          <w:ilvl w:val="0"/>
          <w:numId w:val="88"/>
        </w:numPr>
        <w:spacing w:line="360" w:lineRule="auto"/>
      </w:pPr>
      <w:r>
        <w:rPr>
          <w:rFonts w:hint="eastAsia"/>
        </w:rPr>
        <w:t>prevCheckPoint</w:t>
      </w:r>
      <w:r>
        <w:rPr>
          <w:rFonts w:hint="eastAsia"/>
        </w:rPr>
        <w:t>：在</w:t>
      </w:r>
      <w:r>
        <w:rPr>
          <w:rFonts w:hint="eastAsia"/>
        </w:rPr>
        <w:t>checkpoint</w:t>
      </w:r>
      <w:r>
        <w:rPr>
          <w:rFonts w:hint="eastAsia"/>
        </w:rPr>
        <w:t>的流程中也可能出现系统故障，所以</w:t>
      </w:r>
      <w:r>
        <w:rPr>
          <w:rFonts w:hint="eastAsia"/>
        </w:rPr>
        <w:t>checkPoint</w:t>
      </w:r>
      <w:r>
        <w:rPr>
          <w:rFonts w:hint="eastAsia"/>
        </w:rPr>
        <w:t>对应的数据不一定正确，所以</w:t>
      </w:r>
      <w:r>
        <w:rPr>
          <w:rFonts w:hint="eastAsia"/>
        </w:rPr>
        <w:t>pg</w:t>
      </w:r>
      <w:r>
        <w:rPr>
          <w:rFonts w:hint="eastAsia"/>
        </w:rPr>
        <w:t>使用</w:t>
      </w:r>
      <w:r>
        <w:rPr>
          <w:rFonts w:hint="eastAsia"/>
        </w:rPr>
        <w:t>prevCheckPoint</w:t>
      </w:r>
      <w:r>
        <w:rPr>
          <w:rFonts w:hint="eastAsia"/>
        </w:rPr>
        <w:t>来存放上一次</w:t>
      </w:r>
      <w:r>
        <w:rPr>
          <w:rFonts w:hint="eastAsia"/>
        </w:rPr>
        <w:t>chekpoint</w:t>
      </w:r>
      <w:r>
        <w:rPr>
          <w:rFonts w:hint="eastAsia"/>
        </w:rPr>
        <w:t>的位置，如果最近一次的</w:t>
      </w:r>
      <w:r>
        <w:rPr>
          <w:rFonts w:hint="eastAsia"/>
        </w:rPr>
        <w:t>chekpoint</w:t>
      </w:r>
      <w:r>
        <w:rPr>
          <w:rFonts w:hint="eastAsia"/>
        </w:rPr>
        <w:t>不靠谱，那么就从上一次的</w:t>
      </w:r>
      <w:r>
        <w:rPr>
          <w:rFonts w:hint="eastAsia"/>
        </w:rPr>
        <w:t>checkpoint</w:t>
      </w:r>
      <w:r>
        <w:rPr>
          <w:rFonts w:hint="eastAsia"/>
        </w:rPr>
        <w:t>开始恢复。</w:t>
      </w:r>
    </w:p>
    <w:p w14:paraId="6108DE58" w14:textId="2C46B940" w:rsidR="00022270" w:rsidRDefault="00022270" w:rsidP="00022270">
      <w:pPr>
        <w:pStyle w:val="074Char"/>
        <w:spacing w:line="360" w:lineRule="auto"/>
      </w:pPr>
    </w:p>
    <w:p w14:paraId="7F47A655" w14:textId="4B49C57A" w:rsidR="00022270" w:rsidRDefault="00022270" w:rsidP="00022270">
      <w:pPr>
        <w:pStyle w:val="4"/>
        <w:rPr>
          <w:rFonts w:ascii="微软雅黑" w:eastAsia="微软雅黑" w:hAnsi="微软雅黑"/>
          <w:color w:val="4F4F4F"/>
          <w:sz w:val="27"/>
          <w:szCs w:val="27"/>
        </w:rPr>
      </w:pPr>
      <w:r w:rsidRPr="00022270">
        <w:rPr>
          <w:rFonts w:hint="eastAsia"/>
          <w:sz w:val="21"/>
          <w:szCs w:val="21"/>
        </w:rPr>
        <w:t>控制文件中的</w:t>
      </w:r>
      <w:r w:rsidRPr="00022270">
        <w:rPr>
          <w:rFonts w:hint="eastAsia"/>
          <w:sz w:val="21"/>
          <w:szCs w:val="21"/>
        </w:rPr>
        <w:t>redo</w:t>
      </w:r>
      <w:r w:rsidRPr="00022270">
        <w:rPr>
          <w:rFonts w:hint="eastAsia"/>
          <w:sz w:val="21"/>
          <w:szCs w:val="21"/>
        </w:rPr>
        <w:t>点与检查点</w:t>
      </w:r>
    </w:p>
    <w:p w14:paraId="303D9994" w14:textId="58AC9BE1" w:rsidR="00022270" w:rsidRPr="00022270" w:rsidRDefault="00022270" w:rsidP="00022270">
      <w:pPr>
        <w:pStyle w:val="074Char"/>
        <w:spacing w:line="360" w:lineRule="auto"/>
      </w:pPr>
      <w:r w:rsidRPr="00022270">
        <w:t>执行</w:t>
      </w:r>
      <w:r w:rsidRPr="00022270">
        <w:t>pg_controldata</w:t>
      </w:r>
      <w:r w:rsidRPr="00022270">
        <w:t>命令，可以找到这两个位置：</w:t>
      </w:r>
    </w:p>
    <w:p w14:paraId="7163010A"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color w:val="FF0000"/>
          <w:spacing w:val="-4"/>
          <w:sz w:val="18"/>
          <w:szCs w:val="21"/>
          <w:shd w:val="pct15" w:color="auto" w:fill="FFFFFF"/>
        </w:rPr>
      </w:pPr>
      <w:r w:rsidRPr="00022270">
        <w:rPr>
          <w:rFonts w:ascii="宋体" w:eastAsia="宋体" w:hAnsi="宋体" w:cs="Huawei Sans"/>
          <w:spacing w:val="-4"/>
          <w:sz w:val="18"/>
          <w:szCs w:val="21"/>
          <w:shd w:val="pct15" w:color="auto" w:fill="FFFFFF"/>
        </w:rPr>
        <w:t xml:space="preserve">-bash-4.2$ </w:t>
      </w:r>
      <w:r w:rsidRPr="00022270">
        <w:rPr>
          <w:rFonts w:ascii="宋体" w:eastAsia="宋体" w:hAnsi="宋体" w:cs="Huawei Sans"/>
          <w:color w:val="FF0000"/>
          <w:spacing w:val="-4"/>
          <w:sz w:val="18"/>
          <w:szCs w:val="21"/>
          <w:shd w:val="pct15" w:color="auto" w:fill="FFFFFF"/>
        </w:rPr>
        <w:t>pg_controldata |grep checkpoint</w:t>
      </w:r>
    </w:p>
    <w:p w14:paraId="7E2BBFC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w:t>
      </w:r>
    </w:p>
    <w:p w14:paraId="6F6881AA"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Latest checkpoint location:           0/CA0B680</w:t>
      </w:r>
    </w:p>
    <w:p w14:paraId="0A74510E" w14:textId="17435145" w:rsid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22270">
        <w:rPr>
          <w:rFonts w:ascii="宋体" w:eastAsia="宋体" w:hAnsi="宋体" w:cs="Huawei Sans"/>
          <w:spacing w:val="-4"/>
          <w:sz w:val="18"/>
          <w:szCs w:val="21"/>
          <w:shd w:val="pct15" w:color="auto" w:fill="FFFFFF"/>
        </w:rPr>
        <w:t>Latest checkpoint's REDO location:    0/CA0B648</w:t>
      </w:r>
    </w:p>
    <w:p w14:paraId="5A170E36" w14:textId="41890715" w:rsidR="00022270" w:rsidRDefault="00022270" w:rsidP="00022270">
      <w:pPr>
        <w:pStyle w:val="074Char"/>
        <w:spacing w:line="360" w:lineRule="auto"/>
      </w:pPr>
    </w:p>
    <w:p w14:paraId="6BFE6FF6" w14:textId="5237174B" w:rsidR="00022270" w:rsidRDefault="00022270" w:rsidP="00022270">
      <w:pPr>
        <w:pStyle w:val="074Char"/>
        <w:spacing w:line="360" w:lineRule="auto"/>
      </w:pPr>
      <w:r w:rsidRPr="00022270">
        <w:t>redo point</w:t>
      </w:r>
      <w:r w:rsidRPr="00022270">
        <w:t>一般略早于检查点记录</w:t>
      </w:r>
      <w:r>
        <w:rPr>
          <w:rFonts w:hint="eastAsia"/>
        </w:rPr>
        <w:t>，因为</w:t>
      </w:r>
      <w:r w:rsidRPr="00022270">
        <w:t>检查点创建的流程是：先记录</w:t>
      </w:r>
      <w:r w:rsidRPr="00022270">
        <w:t>redo point</w:t>
      </w:r>
      <w:r w:rsidRPr="00022270">
        <w:t>，再将脏页落盘，再更新控制文件（即</w:t>
      </w:r>
      <w:r w:rsidRPr="00022270">
        <w:t>ControlFile-&gt;checkPoint</w:t>
      </w:r>
      <w:r w:rsidRPr="00022270">
        <w:t>），记录检查点位置。这</w:t>
      </w:r>
      <w:r>
        <w:rPr>
          <w:rFonts w:hint="eastAsia"/>
        </w:rPr>
        <w:t>中间</w:t>
      </w:r>
      <w:r w:rsidRPr="00022270">
        <w:t>会有一个时间差</w:t>
      </w:r>
      <w:r>
        <w:rPr>
          <w:rFonts w:hint="eastAsia"/>
        </w:rPr>
        <w:t>。</w:t>
      </w:r>
    </w:p>
    <w:p w14:paraId="434BB8C2" w14:textId="6B313177" w:rsidR="00022270" w:rsidRDefault="00022270" w:rsidP="00022270">
      <w:pPr>
        <w:pStyle w:val="4"/>
        <w:rPr>
          <w:rFonts w:ascii="微软雅黑" w:eastAsia="微软雅黑" w:hAnsi="微软雅黑"/>
          <w:color w:val="4F4F4F"/>
          <w:sz w:val="27"/>
          <w:szCs w:val="27"/>
        </w:rPr>
      </w:pPr>
      <w:r w:rsidRPr="00022270">
        <w:rPr>
          <w:rFonts w:hint="eastAsia"/>
          <w:sz w:val="21"/>
          <w:szCs w:val="21"/>
        </w:rPr>
        <w:t>CheckpointerShmemStruct</w:t>
      </w:r>
    </w:p>
    <w:p w14:paraId="348F6602" w14:textId="2E4D31F4" w:rsidR="00022270" w:rsidRDefault="00022270" w:rsidP="00022270">
      <w:pPr>
        <w:pStyle w:val="074Char"/>
        <w:spacing w:line="360" w:lineRule="auto"/>
      </w:pPr>
      <w:r w:rsidRPr="00022270">
        <w:t>checkpointer</w:t>
      </w:r>
      <w:r w:rsidRPr="00022270">
        <w:t>进程和其他后台进程之间通讯的共享内存结构，也是一个重要的数据结构。</w:t>
      </w:r>
    </w:p>
    <w:p w14:paraId="3BB75976"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typedef struct</w:t>
      </w:r>
    </w:p>
    <w:p w14:paraId="03EFD6E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w:t>
      </w:r>
    </w:p>
    <w:p w14:paraId="2313A63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pid_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heckpointer_pid;</w:t>
      </w:r>
      <w:r w:rsidRPr="00022270">
        <w:rPr>
          <w:rFonts w:ascii="宋体" w:eastAsia="宋体" w:hAnsi="宋体" w:cs="Huawei Sans" w:hint="eastAsia"/>
          <w:spacing w:val="-4"/>
          <w:sz w:val="18"/>
          <w:szCs w:val="21"/>
          <w:shd w:val="pct15" w:color="auto" w:fill="FFFFFF"/>
        </w:rPr>
        <w:tab/>
        <w:t>/* 检查点进程pid，未启动时为0 */</w:t>
      </w:r>
    </w:p>
    <w:p w14:paraId="43DB9CF0"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5B2075AF"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lastRenderedPageBreak/>
        <w:tab/>
        <w:t>slock_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kpt_lck;</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 自旋锁，用于保护ckpt_*成员变量 */</w:t>
      </w:r>
    </w:p>
    <w:p w14:paraId="074F93E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12E95917"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kpt_started;</w:t>
      </w:r>
      <w:r w:rsidRPr="00022270">
        <w:rPr>
          <w:rFonts w:ascii="宋体" w:eastAsia="宋体" w:hAnsi="宋体" w:cs="Huawei Sans" w:hint="eastAsia"/>
          <w:spacing w:val="-4"/>
          <w:sz w:val="18"/>
          <w:szCs w:val="21"/>
          <w:shd w:val="pct15" w:color="auto" w:fill="FFFFFF"/>
        </w:rPr>
        <w:tab/>
        <w:t>/* 计数器，开始一个新检查点时+1 */</w:t>
      </w:r>
    </w:p>
    <w:p w14:paraId="1D0B70DE"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kpt_done;</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 计数器，检查点完成后+1 */</w:t>
      </w:r>
    </w:p>
    <w:p w14:paraId="5AF5C040"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kpt_failed;</w:t>
      </w:r>
      <w:r w:rsidRPr="00022270">
        <w:rPr>
          <w:rFonts w:ascii="宋体" w:eastAsia="宋体" w:hAnsi="宋体" w:cs="Huawei Sans" w:hint="eastAsia"/>
          <w:spacing w:val="-4"/>
          <w:sz w:val="18"/>
          <w:szCs w:val="21"/>
          <w:shd w:val="pct15" w:color="auto" w:fill="FFFFFF"/>
        </w:rPr>
        <w:tab/>
        <w:t>/* 计数器，创建检查点失败时+1 */</w:t>
      </w:r>
    </w:p>
    <w:p w14:paraId="20DD3BA8"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62465ECA"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ckpt_flags;</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 标记位，下面会提到 */</w:t>
      </w:r>
    </w:p>
    <w:p w14:paraId="40AF658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23D655A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ConditionVariable start_cv; /* 当ckpt_started +1时触发的信号量 */</w:t>
      </w:r>
    </w:p>
    <w:p w14:paraId="70A04280"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ConditionVariable done_cv;</w:t>
      </w:r>
      <w:r w:rsidRPr="00022270">
        <w:rPr>
          <w:rFonts w:ascii="宋体" w:eastAsia="宋体" w:hAnsi="宋体" w:cs="Huawei Sans" w:hint="eastAsia"/>
          <w:spacing w:val="-4"/>
          <w:sz w:val="18"/>
          <w:szCs w:val="21"/>
          <w:shd w:val="pct15" w:color="auto" w:fill="FFFFFF"/>
        </w:rPr>
        <w:tab/>
        <w:t>/* 当ckpt_done +1时触发的信号量*/</w:t>
      </w:r>
    </w:p>
    <w:p w14:paraId="4F24251B"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38B05959"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uint32</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num_backend_writes; /* 计数器，用户进程缓存写的次数 */</w:t>
      </w:r>
    </w:p>
    <w:p w14:paraId="60606B5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uint32</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num_backend_fsync;</w:t>
      </w:r>
      <w:r w:rsidRPr="00022270">
        <w:rPr>
          <w:rFonts w:ascii="宋体" w:eastAsia="宋体" w:hAnsi="宋体" w:cs="Huawei Sans" w:hint="eastAsia"/>
          <w:spacing w:val="-4"/>
          <w:sz w:val="18"/>
          <w:szCs w:val="21"/>
          <w:shd w:val="pct15" w:color="auto" w:fill="FFFFFF"/>
        </w:rPr>
        <w:tab/>
        <w:t>/* 计数器，用户进程fsync调用次数 */</w:t>
      </w:r>
    </w:p>
    <w:p w14:paraId="6E020745"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5EDDE424"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 xml:space="preserve">    int</w:t>
      </w:r>
      <w:r w:rsidRPr="00022270">
        <w:rPr>
          <w:rFonts w:ascii="宋体" w:eastAsia="宋体" w:hAnsi="宋体" w:cs="Huawei Sans" w:hint="eastAsia"/>
          <w:spacing w:val="-4"/>
          <w:sz w:val="18"/>
          <w:szCs w:val="21"/>
          <w:shd w:val="pct15" w:color="auto" w:fill="FFFFFF"/>
        </w:rPr>
        <w:tab/>
        <w:t xml:space="preserve">        num_requests;</w:t>
      </w:r>
      <w:r w:rsidRPr="00022270">
        <w:rPr>
          <w:rFonts w:ascii="宋体" w:eastAsia="宋体" w:hAnsi="宋体" w:cs="Huawei Sans" w:hint="eastAsia"/>
          <w:spacing w:val="-4"/>
          <w:sz w:val="18"/>
          <w:szCs w:val="21"/>
          <w:shd w:val="pct15" w:color="auto" w:fill="FFFFFF"/>
        </w:rPr>
        <w:tab/>
        <w:t>/* current # of requests，当前请求数 */</w:t>
      </w:r>
    </w:p>
    <w:p w14:paraId="01861F8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int</w:t>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r>
      <w:r w:rsidRPr="00022270">
        <w:rPr>
          <w:rFonts w:ascii="宋体" w:eastAsia="宋体" w:hAnsi="宋体" w:cs="Huawei Sans" w:hint="eastAsia"/>
          <w:spacing w:val="-4"/>
          <w:sz w:val="18"/>
          <w:szCs w:val="21"/>
          <w:shd w:val="pct15" w:color="auto" w:fill="FFFFFF"/>
        </w:rPr>
        <w:tab/>
        <w:t>max_requests;</w:t>
      </w:r>
      <w:r w:rsidRPr="00022270">
        <w:rPr>
          <w:rFonts w:ascii="宋体" w:eastAsia="宋体" w:hAnsi="宋体" w:cs="Huawei Sans" w:hint="eastAsia"/>
          <w:spacing w:val="-4"/>
          <w:sz w:val="18"/>
          <w:szCs w:val="21"/>
          <w:shd w:val="pct15" w:color="auto" w:fill="FFFFFF"/>
        </w:rPr>
        <w:tab/>
        <w:t>/* 数组最大size */</w:t>
      </w:r>
    </w:p>
    <w:p w14:paraId="11737D52"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hint="eastAsia"/>
          <w:spacing w:val="-4"/>
          <w:sz w:val="18"/>
          <w:szCs w:val="21"/>
          <w:shd w:val="pct15" w:color="auto" w:fill="FFFFFF"/>
        </w:rPr>
        <w:tab/>
        <w:t>CheckpointerRequest requests[FLEXIBLE_ARRAY_MEMBER]; //请求数组</w:t>
      </w:r>
    </w:p>
    <w:p w14:paraId="169B6405"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CheckpointerShmemStruct;</w:t>
      </w:r>
    </w:p>
    <w:p w14:paraId="6258DFC1" w14:textId="77777777" w:rsidR="00022270" w:rsidRP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022270">
        <w:rPr>
          <w:rFonts w:ascii="宋体" w:eastAsia="宋体" w:hAnsi="宋体" w:cs="Huawei Sans"/>
          <w:spacing w:val="-4"/>
          <w:sz w:val="18"/>
          <w:szCs w:val="21"/>
          <w:shd w:val="pct15" w:color="auto" w:fill="FFFFFF"/>
        </w:rPr>
        <w:t xml:space="preserve"> </w:t>
      </w:r>
    </w:p>
    <w:p w14:paraId="3C9F37DF" w14:textId="068CDFB2" w:rsidR="00022270" w:rsidRDefault="00022270" w:rsidP="0002227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022270">
        <w:rPr>
          <w:rFonts w:ascii="宋体" w:eastAsia="宋体" w:hAnsi="宋体" w:cs="Huawei Sans"/>
          <w:spacing w:val="-4"/>
          <w:sz w:val="18"/>
          <w:szCs w:val="21"/>
          <w:shd w:val="pct15" w:color="auto" w:fill="FFFFFF"/>
        </w:rPr>
        <w:t>static CheckpointerShmemStruct *CheckpointerShmem;</w:t>
      </w:r>
    </w:p>
    <w:p w14:paraId="073879CB" w14:textId="1CA511E7" w:rsidR="00022270" w:rsidRDefault="00022270" w:rsidP="00022270">
      <w:pPr>
        <w:pStyle w:val="074Char"/>
        <w:spacing w:line="360" w:lineRule="auto"/>
      </w:pPr>
    </w:p>
    <w:p w14:paraId="761E2EFB" w14:textId="352F17A4" w:rsidR="00022270" w:rsidRDefault="00022270" w:rsidP="00022270">
      <w:pPr>
        <w:pStyle w:val="3"/>
        <w:rPr>
          <w:rFonts w:eastAsiaTheme="majorEastAsia"/>
          <w:sz w:val="24"/>
          <w:szCs w:val="24"/>
        </w:rPr>
      </w:pPr>
      <w:r w:rsidRPr="00022270">
        <w:rPr>
          <w:rFonts w:eastAsiaTheme="majorEastAsia" w:hint="eastAsia"/>
          <w:sz w:val="24"/>
          <w:szCs w:val="24"/>
        </w:rPr>
        <w:t>触发</w:t>
      </w:r>
      <w:r>
        <w:rPr>
          <w:rFonts w:eastAsiaTheme="majorEastAsia" w:hint="eastAsia"/>
          <w:sz w:val="24"/>
          <w:szCs w:val="24"/>
        </w:rPr>
        <w:t>检查点的时机</w:t>
      </w:r>
    </w:p>
    <w:p w14:paraId="7EFD5C00" w14:textId="77777777" w:rsidR="00022270" w:rsidRDefault="00022270" w:rsidP="00022270">
      <w:pPr>
        <w:pStyle w:val="4"/>
        <w:rPr>
          <w:rFonts w:ascii="微软雅黑" w:eastAsia="微软雅黑" w:hAnsi="微软雅黑"/>
          <w:color w:val="4F4F4F"/>
          <w:sz w:val="27"/>
          <w:szCs w:val="27"/>
        </w:rPr>
      </w:pPr>
      <w:bookmarkStart w:id="47" w:name="t9"/>
      <w:bookmarkEnd w:id="47"/>
      <w:r w:rsidRPr="00022270">
        <w:rPr>
          <w:rFonts w:hint="eastAsia"/>
          <w:sz w:val="21"/>
          <w:szCs w:val="21"/>
        </w:rPr>
        <w:t xml:space="preserve">1. </w:t>
      </w:r>
      <w:r w:rsidRPr="00022270">
        <w:rPr>
          <w:rFonts w:hint="eastAsia"/>
          <w:sz w:val="21"/>
          <w:szCs w:val="21"/>
        </w:rPr>
        <w:t>主要标记位</w:t>
      </w:r>
    </w:p>
    <w:p w14:paraId="58BF5FEA" w14:textId="77777777" w:rsidR="00022270" w:rsidRDefault="00022270" w:rsidP="00022270">
      <w:pPr>
        <w:pStyle w:val="074Char"/>
        <w:spacing w:line="360" w:lineRule="auto"/>
        <w:rPr>
          <w:rFonts w:ascii="-apple-system" w:hAnsi="-apple-system" w:hint="eastAsia"/>
          <w:color w:val="4D4D4D"/>
          <w:sz w:val="24"/>
        </w:rPr>
      </w:pPr>
      <w:r w:rsidRPr="00022270">
        <w:t>以下标记位直接影响</w:t>
      </w:r>
      <w:r w:rsidRPr="00022270">
        <w:t>CreateCheckPoint</w:t>
      </w:r>
      <w:r w:rsidRPr="00022270">
        <w:t>及其附属函数的行为</w:t>
      </w:r>
    </w:p>
    <w:p w14:paraId="3C86D54E"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These directly affect the behavior of CreateCheckPoint and subsidiaries</w:t>
      </w:r>
    </w:p>
    <w:p w14:paraId="1BB1E628"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以下标记位直接影响CreateCheckPoint及其附属函数的行为 */</w:t>
      </w:r>
    </w:p>
    <w:p w14:paraId="12D757B0"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xml:space="preserve"> </w:t>
      </w:r>
    </w:p>
    <w:p w14:paraId="6A4BB587"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停库时触发 */</w:t>
      </w:r>
    </w:p>
    <w:p w14:paraId="757FFDE4"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IS_SHUTDOWN</w:t>
      </w:r>
      <w:r w:rsidRPr="006D354B">
        <w:rPr>
          <w:rFonts w:ascii="宋体" w:eastAsia="宋体" w:hAnsi="宋体" w:cs="Huawei Sans"/>
          <w:spacing w:val="-4"/>
          <w:sz w:val="18"/>
          <w:szCs w:val="21"/>
          <w:shd w:val="pct15" w:color="auto" w:fill="FFFFFF"/>
        </w:rPr>
        <w:tab/>
        <w:t>0x0001</w:t>
      </w:r>
      <w:r w:rsidRPr="006D354B">
        <w:rPr>
          <w:rFonts w:ascii="宋体" w:eastAsia="宋体" w:hAnsi="宋体" w:cs="Huawei Sans"/>
          <w:spacing w:val="-4"/>
          <w:sz w:val="18"/>
          <w:szCs w:val="21"/>
          <w:shd w:val="pct15" w:color="auto" w:fill="FFFFFF"/>
        </w:rPr>
        <w:tab/>
      </w:r>
    </w:p>
    <w:p w14:paraId="4A3C0BB7"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类似shutdown checkpoint，但在WAL故障恢复结束时触发 */</w:t>
      </w:r>
    </w:p>
    <w:p w14:paraId="7C9A36EE"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END_OF_RECOVERY</w:t>
      </w:r>
      <w:r w:rsidRPr="006D354B">
        <w:rPr>
          <w:rFonts w:ascii="宋体" w:eastAsia="宋体" w:hAnsi="宋体" w:cs="Huawei Sans"/>
          <w:spacing w:val="-4"/>
          <w:sz w:val="18"/>
          <w:szCs w:val="21"/>
          <w:shd w:val="pct15" w:color="auto" w:fill="FFFFFF"/>
        </w:rPr>
        <w:tab/>
        <w:t>0x0002</w:t>
      </w:r>
      <w:r w:rsidRPr="006D354B">
        <w:rPr>
          <w:rFonts w:ascii="宋体" w:eastAsia="宋体" w:hAnsi="宋体" w:cs="Huawei Sans"/>
          <w:spacing w:val="-4"/>
          <w:sz w:val="18"/>
          <w:szCs w:val="21"/>
          <w:shd w:val="pct15" w:color="auto" w:fill="FFFFFF"/>
        </w:rPr>
        <w:tab/>
      </w:r>
    </w:p>
    <w:p w14:paraId="433A454B"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尽快完成检查点，无需考虑IO使用情况，无视checkpoint_completion_target 参数 */</w:t>
      </w:r>
    </w:p>
    <w:p w14:paraId="2D811967"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IMMEDIATE</w:t>
      </w:r>
      <w:r w:rsidRPr="006D354B">
        <w:rPr>
          <w:rFonts w:ascii="宋体" w:eastAsia="宋体" w:hAnsi="宋体" w:cs="Huawei Sans"/>
          <w:spacing w:val="-4"/>
          <w:sz w:val="18"/>
          <w:szCs w:val="21"/>
          <w:shd w:val="pct15" w:color="auto" w:fill="FFFFFF"/>
        </w:rPr>
        <w:tab/>
        <w:t>0x0004</w:t>
      </w:r>
      <w:r w:rsidRPr="006D354B">
        <w:rPr>
          <w:rFonts w:ascii="宋体" w:eastAsia="宋体" w:hAnsi="宋体" w:cs="Huawei Sans"/>
          <w:spacing w:val="-4"/>
          <w:sz w:val="18"/>
          <w:szCs w:val="21"/>
          <w:shd w:val="pct15" w:color="auto" w:fill="FFFFFF"/>
        </w:rPr>
        <w:tab/>
      </w:r>
    </w:p>
    <w:p w14:paraId="4CB83F03"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强制触发检查点，即使没有活跃的XLOG */</w:t>
      </w:r>
    </w:p>
    <w:p w14:paraId="53563194"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FORCE</w:t>
      </w:r>
      <w:r w:rsidRPr="006D354B">
        <w:rPr>
          <w:rFonts w:ascii="宋体" w:eastAsia="宋体" w:hAnsi="宋体" w:cs="Huawei Sans"/>
          <w:spacing w:val="-4"/>
          <w:sz w:val="18"/>
          <w:szCs w:val="21"/>
          <w:shd w:val="pct15" w:color="auto" w:fill="FFFFFF"/>
        </w:rPr>
        <w:tab/>
      </w:r>
      <w:r w:rsidRPr="006D354B">
        <w:rPr>
          <w:rFonts w:ascii="宋体" w:eastAsia="宋体" w:hAnsi="宋体" w:cs="Huawei Sans"/>
          <w:spacing w:val="-4"/>
          <w:sz w:val="18"/>
          <w:szCs w:val="21"/>
          <w:shd w:val="pct15" w:color="auto" w:fill="FFFFFF"/>
        </w:rPr>
        <w:tab/>
        <w:t>0x0008</w:t>
      </w:r>
      <w:r w:rsidRPr="006D354B">
        <w:rPr>
          <w:rFonts w:ascii="宋体" w:eastAsia="宋体" w:hAnsi="宋体" w:cs="Huawei Sans"/>
          <w:spacing w:val="-4"/>
          <w:sz w:val="18"/>
          <w:szCs w:val="21"/>
          <w:shd w:val="pct15" w:color="auto" w:fill="FFFFFF"/>
        </w:rPr>
        <w:tab/>
      </w:r>
    </w:p>
    <w:p w14:paraId="2CB8CC4A"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将所有页刷入磁盘，包括unlogged tables */</w:t>
      </w:r>
    </w:p>
    <w:p w14:paraId="4881FE56"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FLUSH_ALL</w:t>
      </w:r>
      <w:r w:rsidRPr="006D354B">
        <w:rPr>
          <w:rFonts w:ascii="宋体" w:eastAsia="宋体" w:hAnsi="宋体" w:cs="Huawei Sans"/>
          <w:spacing w:val="-4"/>
          <w:sz w:val="18"/>
          <w:szCs w:val="21"/>
          <w:shd w:val="pct15" w:color="auto" w:fill="FFFFFF"/>
        </w:rPr>
        <w:tab/>
        <w:t>0x0010</w:t>
      </w:r>
      <w:r w:rsidRPr="006D354B">
        <w:rPr>
          <w:rFonts w:ascii="宋体" w:eastAsia="宋体" w:hAnsi="宋体" w:cs="Huawei Sans"/>
          <w:spacing w:val="-4"/>
          <w:sz w:val="18"/>
          <w:szCs w:val="21"/>
          <w:shd w:val="pct15" w:color="auto" w:fill="FFFFFF"/>
        </w:rPr>
        <w:tab/>
      </w:r>
    </w:p>
    <w:p w14:paraId="3E06FFB6"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xml:space="preserve"> </w:t>
      </w:r>
    </w:p>
    <w:p w14:paraId="2D8CB41F"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以下参数对于RequestCheckpoint函数（下篇会学习）很重要 */</w:t>
      </w:r>
    </w:p>
    <w:p w14:paraId="09E6DC49"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xml:space="preserve"> </w:t>
      </w:r>
    </w:p>
    <w:p w14:paraId="789D99E2"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检查点完成时才通知用户（否则，只告知检查点进程正在处理，然后通知用户） */</w:t>
      </w:r>
    </w:p>
    <w:p w14:paraId="51256A3D"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WAIT</w:t>
      </w:r>
      <w:r w:rsidRPr="006D354B">
        <w:rPr>
          <w:rFonts w:ascii="宋体" w:eastAsia="宋体" w:hAnsi="宋体" w:cs="Huawei Sans"/>
          <w:spacing w:val="-4"/>
          <w:sz w:val="18"/>
          <w:szCs w:val="21"/>
          <w:shd w:val="pct15" w:color="auto" w:fill="FFFFFF"/>
        </w:rPr>
        <w:tab/>
      </w:r>
      <w:r w:rsidRPr="006D354B">
        <w:rPr>
          <w:rFonts w:ascii="宋体" w:eastAsia="宋体" w:hAnsi="宋体" w:cs="Huawei Sans"/>
          <w:spacing w:val="-4"/>
          <w:sz w:val="18"/>
          <w:szCs w:val="21"/>
          <w:shd w:val="pct15" w:color="auto" w:fill="FFFFFF"/>
        </w:rPr>
        <w:tab/>
      </w:r>
      <w:r w:rsidRPr="006D354B">
        <w:rPr>
          <w:rFonts w:ascii="宋体" w:eastAsia="宋体" w:hAnsi="宋体" w:cs="Huawei Sans"/>
          <w:spacing w:val="-4"/>
          <w:sz w:val="18"/>
          <w:szCs w:val="21"/>
          <w:shd w:val="pct15" w:color="auto" w:fill="FFFFFF"/>
        </w:rPr>
        <w:tab/>
        <w:t>0x0020</w:t>
      </w:r>
      <w:r w:rsidRPr="006D354B">
        <w:rPr>
          <w:rFonts w:ascii="宋体" w:eastAsia="宋体" w:hAnsi="宋体" w:cs="Huawei Sans"/>
          <w:spacing w:val="-4"/>
          <w:sz w:val="18"/>
          <w:szCs w:val="21"/>
          <w:shd w:val="pct15" w:color="auto" w:fill="FFFFFF"/>
        </w:rPr>
        <w:tab/>
      </w:r>
    </w:p>
    <w:p w14:paraId="236978CF"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表明该检查点是由RequestCheckpoint函数创建的 */</w:t>
      </w:r>
    </w:p>
    <w:p w14:paraId="204C5E17"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REQUESTED</w:t>
      </w:r>
      <w:r w:rsidRPr="006D354B">
        <w:rPr>
          <w:rFonts w:ascii="宋体" w:eastAsia="宋体" w:hAnsi="宋体" w:cs="Huawei Sans"/>
          <w:spacing w:val="-4"/>
          <w:sz w:val="18"/>
          <w:szCs w:val="21"/>
          <w:shd w:val="pct15" w:color="auto" w:fill="FFFFFF"/>
        </w:rPr>
        <w:tab/>
        <w:t>0x0040</w:t>
      </w:r>
      <w:r w:rsidRPr="006D354B">
        <w:rPr>
          <w:rFonts w:ascii="宋体" w:eastAsia="宋体" w:hAnsi="宋体" w:cs="Huawei Sans"/>
          <w:spacing w:val="-4"/>
          <w:sz w:val="18"/>
          <w:szCs w:val="21"/>
          <w:shd w:val="pct15" w:color="auto" w:fill="FFFFFF"/>
        </w:rPr>
        <w:tab/>
      </w:r>
    </w:p>
    <w:p w14:paraId="2CC2575F"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lastRenderedPageBreak/>
        <w:t xml:space="preserve"> </w:t>
      </w:r>
    </w:p>
    <w:p w14:paraId="369EA823"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以下参数指示了请求检查点的原因 */</w:t>
      </w:r>
    </w:p>
    <w:p w14:paraId="7FA50B45"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xml:space="preserve"> </w:t>
      </w:r>
    </w:p>
    <w:p w14:paraId="79AE5DFC"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XLOG日志达到一定数量 */</w:t>
      </w:r>
    </w:p>
    <w:p w14:paraId="31587992"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define CHECKPOINT_CAUSE_XLOG</w:t>
      </w:r>
      <w:r w:rsidRPr="006D354B">
        <w:rPr>
          <w:rFonts w:ascii="宋体" w:eastAsia="宋体" w:hAnsi="宋体" w:cs="Huawei Sans"/>
          <w:spacing w:val="-4"/>
          <w:sz w:val="18"/>
          <w:szCs w:val="21"/>
          <w:shd w:val="pct15" w:color="auto" w:fill="FFFFFF"/>
        </w:rPr>
        <w:tab/>
        <w:t>0x0080</w:t>
      </w:r>
      <w:r w:rsidRPr="006D354B">
        <w:rPr>
          <w:rFonts w:ascii="宋体" w:eastAsia="宋体" w:hAnsi="宋体" w:cs="Huawei Sans"/>
          <w:spacing w:val="-4"/>
          <w:sz w:val="18"/>
          <w:szCs w:val="21"/>
          <w:shd w:val="pct15" w:color="auto" w:fill="FFFFFF"/>
        </w:rPr>
        <w:tab/>
      </w:r>
    </w:p>
    <w:p w14:paraId="2A3C949B"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hint="eastAsia"/>
          <w:spacing w:val="-4"/>
          <w:sz w:val="18"/>
          <w:szCs w:val="21"/>
          <w:shd w:val="pct15" w:color="auto" w:fill="FFFFFF"/>
        </w:rPr>
        <w:t>/* 超时机制，默认值 checkpoint_timeout = 5min */</w:t>
      </w:r>
    </w:p>
    <w:p w14:paraId="03AC8464" w14:textId="711DCB7B" w:rsidR="00022270"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D354B">
        <w:rPr>
          <w:rFonts w:ascii="宋体" w:eastAsia="宋体" w:hAnsi="宋体" w:cs="Huawei Sans"/>
          <w:spacing w:val="-4"/>
          <w:sz w:val="18"/>
          <w:szCs w:val="21"/>
          <w:shd w:val="pct15" w:color="auto" w:fill="FFFFFF"/>
        </w:rPr>
        <w:t>#define CHECKPOINT_CAUSE_TIME</w:t>
      </w:r>
      <w:r w:rsidRPr="006D354B">
        <w:rPr>
          <w:rFonts w:ascii="宋体" w:eastAsia="宋体" w:hAnsi="宋体" w:cs="Huawei Sans"/>
          <w:spacing w:val="-4"/>
          <w:sz w:val="18"/>
          <w:szCs w:val="21"/>
          <w:shd w:val="pct15" w:color="auto" w:fill="FFFFFF"/>
        </w:rPr>
        <w:tab/>
        <w:t>0x0100</w:t>
      </w:r>
      <w:r w:rsidRPr="006D354B">
        <w:rPr>
          <w:rFonts w:ascii="宋体" w:eastAsia="宋体" w:hAnsi="宋体" w:cs="Huawei Sans"/>
          <w:spacing w:val="-4"/>
          <w:sz w:val="18"/>
          <w:szCs w:val="21"/>
          <w:shd w:val="pct15" w:color="auto" w:fill="FFFFFF"/>
        </w:rPr>
        <w:tab/>
      </w:r>
    </w:p>
    <w:p w14:paraId="4DF0726D" w14:textId="1C62ABCC" w:rsidR="00022270" w:rsidRDefault="00022270" w:rsidP="00022270">
      <w:pPr>
        <w:pStyle w:val="074Char"/>
        <w:spacing w:line="360" w:lineRule="auto"/>
      </w:pPr>
    </w:p>
    <w:p w14:paraId="39F9659B" w14:textId="5F9BD24F" w:rsidR="006D354B" w:rsidRDefault="006D354B" w:rsidP="006D354B">
      <w:pPr>
        <w:pStyle w:val="074Char"/>
        <w:spacing w:line="360" w:lineRule="auto"/>
      </w:pPr>
      <w:r>
        <w:rPr>
          <w:rFonts w:hint="eastAsia"/>
        </w:rPr>
        <w:t>下面是可能触发检查点的时机：</w:t>
      </w:r>
    </w:p>
    <w:p w14:paraId="2FBBAE85" w14:textId="64509165" w:rsidR="006D354B" w:rsidRDefault="006D354B" w:rsidP="002B30EB">
      <w:pPr>
        <w:pStyle w:val="074Char"/>
        <w:numPr>
          <w:ilvl w:val="0"/>
          <w:numId w:val="88"/>
        </w:numPr>
        <w:spacing w:line="360" w:lineRule="auto"/>
      </w:pPr>
      <w:r>
        <w:rPr>
          <w:rFonts w:hint="eastAsia"/>
        </w:rPr>
        <w:t>关闭</w:t>
      </w:r>
      <w:r w:rsidR="004215B8">
        <w:rPr>
          <w:rFonts w:hint="eastAsia"/>
        </w:rPr>
        <w:t>PostgreSQL</w:t>
      </w:r>
      <w:r w:rsidR="004215B8">
        <w:rPr>
          <w:rFonts w:hint="eastAsia"/>
        </w:rPr>
        <w:t>数据库</w:t>
      </w:r>
      <w:r>
        <w:rPr>
          <w:rFonts w:hint="eastAsia"/>
        </w:rPr>
        <w:t>（</w:t>
      </w:r>
      <w:r>
        <w:rPr>
          <w:rFonts w:hint="eastAsia"/>
        </w:rPr>
        <w:t>smart</w:t>
      </w:r>
      <w:r>
        <w:rPr>
          <w:rFonts w:hint="eastAsia"/>
        </w:rPr>
        <w:t>者</w:t>
      </w:r>
      <w:r>
        <w:rPr>
          <w:rFonts w:hint="eastAsia"/>
        </w:rPr>
        <w:t>fast</w:t>
      </w:r>
      <w:r>
        <w:rPr>
          <w:rFonts w:hint="eastAsia"/>
        </w:rPr>
        <w:t>模式）</w:t>
      </w:r>
      <w:r w:rsidR="004215B8">
        <w:rPr>
          <w:rFonts w:hint="eastAsia"/>
        </w:rPr>
        <w:t>。</w:t>
      </w:r>
    </w:p>
    <w:p w14:paraId="4E22FB88" w14:textId="491C78BC" w:rsidR="006D354B" w:rsidRDefault="006D354B" w:rsidP="002B30EB">
      <w:pPr>
        <w:pStyle w:val="074Char"/>
        <w:numPr>
          <w:ilvl w:val="0"/>
          <w:numId w:val="88"/>
        </w:numPr>
        <w:spacing w:line="360" w:lineRule="auto"/>
      </w:pPr>
      <w:r>
        <w:rPr>
          <w:rFonts w:hint="eastAsia"/>
        </w:rPr>
        <w:t>数据库</w:t>
      </w:r>
      <w:r>
        <w:rPr>
          <w:rFonts w:hint="eastAsia"/>
        </w:rPr>
        <w:t>recovery</w:t>
      </w:r>
      <w:r>
        <w:rPr>
          <w:rFonts w:hint="eastAsia"/>
        </w:rPr>
        <w:t>完成</w:t>
      </w:r>
      <w:r w:rsidR="004215B8">
        <w:rPr>
          <w:rFonts w:hint="eastAsia"/>
        </w:rPr>
        <w:t>时。</w:t>
      </w:r>
    </w:p>
    <w:p w14:paraId="2F187ABB" w14:textId="3ACDC739" w:rsidR="006D354B" w:rsidRDefault="006D354B" w:rsidP="002B30EB">
      <w:pPr>
        <w:pStyle w:val="074Char"/>
        <w:numPr>
          <w:ilvl w:val="0"/>
          <w:numId w:val="88"/>
        </w:numPr>
        <w:spacing w:line="360" w:lineRule="auto"/>
      </w:pPr>
      <w:r>
        <w:rPr>
          <w:rFonts w:hint="eastAsia"/>
        </w:rPr>
        <w:t>开始备份</w:t>
      </w:r>
      <w:r w:rsidR="004215B8">
        <w:rPr>
          <w:rFonts w:hint="eastAsia"/>
        </w:rPr>
        <w:t>时</w:t>
      </w:r>
      <w:r>
        <w:rPr>
          <w:rFonts w:hint="eastAsia"/>
        </w:rPr>
        <w:t>（</w:t>
      </w:r>
      <w:r>
        <w:rPr>
          <w:rFonts w:hint="eastAsia"/>
        </w:rPr>
        <w:t>pg_start_backup</w:t>
      </w:r>
      <w:r>
        <w:rPr>
          <w:rFonts w:hint="eastAsia"/>
        </w:rPr>
        <w:t>，也包括备份工具例如</w:t>
      </w:r>
      <w:r>
        <w:rPr>
          <w:rFonts w:hint="eastAsia"/>
        </w:rPr>
        <w:t>pg_basebackup</w:t>
      </w:r>
      <w:r>
        <w:rPr>
          <w:rFonts w:hint="eastAsia"/>
        </w:rPr>
        <w:t>）</w:t>
      </w:r>
    </w:p>
    <w:p w14:paraId="5929281B" w14:textId="0494474C" w:rsidR="006D354B" w:rsidRDefault="006D354B" w:rsidP="002B30EB">
      <w:pPr>
        <w:pStyle w:val="074Char"/>
        <w:numPr>
          <w:ilvl w:val="0"/>
          <w:numId w:val="88"/>
        </w:numPr>
        <w:spacing w:line="360" w:lineRule="auto"/>
      </w:pPr>
      <w:r>
        <w:rPr>
          <w:rFonts w:hint="eastAsia"/>
        </w:rPr>
        <w:t>手动执行</w:t>
      </w:r>
      <w:r>
        <w:rPr>
          <w:rFonts w:hint="eastAsia"/>
        </w:rPr>
        <w:t>checkpoint</w:t>
      </w:r>
      <w:r>
        <w:rPr>
          <w:rFonts w:hint="eastAsia"/>
        </w:rPr>
        <w:t>命令</w:t>
      </w:r>
      <w:r w:rsidR="004215B8">
        <w:rPr>
          <w:rFonts w:hint="eastAsia"/>
        </w:rPr>
        <w:t>时。</w:t>
      </w:r>
    </w:p>
    <w:p w14:paraId="1AF47B4A" w14:textId="77777777" w:rsidR="006D354B" w:rsidRDefault="006D354B" w:rsidP="002B30EB">
      <w:pPr>
        <w:pStyle w:val="074Char"/>
        <w:numPr>
          <w:ilvl w:val="0"/>
          <w:numId w:val="88"/>
        </w:numPr>
        <w:spacing w:line="360" w:lineRule="auto"/>
      </w:pPr>
      <w:r>
        <w:rPr>
          <w:rFonts w:hint="eastAsia"/>
        </w:rPr>
        <w:t>生成</w:t>
      </w:r>
      <w:r>
        <w:rPr>
          <w:rFonts w:hint="eastAsia"/>
        </w:rPr>
        <w:t>WAL</w:t>
      </w:r>
      <w:r>
        <w:rPr>
          <w:rFonts w:hint="eastAsia"/>
        </w:rPr>
        <w:t>日志达到一定数量，由几个参数共同决定（参考下面）</w:t>
      </w:r>
    </w:p>
    <w:p w14:paraId="302A7371" w14:textId="69FBD980" w:rsidR="006D354B" w:rsidRDefault="006D354B" w:rsidP="002B30EB">
      <w:pPr>
        <w:pStyle w:val="074Char"/>
        <w:numPr>
          <w:ilvl w:val="0"/>
          <w:numId w:val="88"/>
        </w:numPr>
        <w:spacing w:line="360" w:lineRule="auto"/>
      </w:pPr>
      <w:r>
        <w:rPr>
          <w:rFonts w:hint="eastAsia"/>
        </w:rPr>
        <w:t>超时机制，默认值</w:t>
      </w:r>
      <w:r>
        <w:rPr>
          <w:rFonts w:hint="eastAsia"/>
        </w:rPr>
        <w:t xml:space="preserve"> checkpoint_timeout = 5min</w:t>
      </w:r>
      <w:r w:rsidR="004215B8">
        <w:rPr>
          <w:rFonts w:hint="eastAsia"/>
        </w:rPr>
        <w:t>。</w:t>
      </w:r>
    </w:p>
    <w:p w14:paraId="679B7A4F" w14:textId="00201615" w:rsidR="006D354B" w:rsidRDefault="004215B8" w:rsidP="002B30EB">
      <w:pPr>
        <w:pStyle w:val="074Char"/>
        <w:numPr>
          <w:ilvl w:val="0"/>
          <w:numId w:val="88"/>
        </w:numPr>
        <w:spacing w:line="360" w:lineRule="auto"/>
      </w:pPr>
      <w:r>
        <w:rPr>
          <w:rFonts w:hint="eastAsia"/>
        </w:rPr>
        <w:t>只需</w:t>
      </w:r>
      <w:r w:rsidR="006D354B">
        <w:rPr>
          <w:rFonts w:hint="eastAsia"/>
        </w:rPr>
        <w:t xml:space="preserve">create </w:t>
      </w:r>
      <w:r>
        <w:rPr>
          <w:rFonts w:hint="eastAsia"/>
        </w:rPr>
        <w:t>database</w:t>
      </w:r>
      <w:r w:rsidR="006D354B">
        <w:rPr>
          <w:rFonts w:hint="eastAsia"/>
        </w:rPr>
        <w:t>和</w:t>
      </w:r>
      <w:r w:rsidR="006D354B">
        <w:rPr>
          <w:rFonts w:hint="eastAsia"/>
        </w:rPr>
        <w:t>drop database</w:t>
      </w:r>
      <w:r w:rsidR="006D354B">
        <w:rPr>
          <w:rFonts w:hint="eastAsia"/>
        </w:rPr>
        <w:t>的时候</w:t>
      </w:r>
      <w:r>
        <w:rPr>
          <w:rFonts w:hint="eastAsia"/>
        </w:rPr>
        <w:t>。</w:t>
      </w:r>
    </w:p>
    <w:p w14:paraId="52B014BF" w14:textId="2FA9C575" w:rsidR="006D354B" w:rsidRDefault="006D354B" w:rsidP="002B30EB">
      <w:pPr>
        <w:pStyle w:val="074Char"/>
        <w:numPr>
          <w:ilvl w:val="0"/>
          <w:numId w:val="88"/>
        </w:numPr>
        <w:spacing w:line="360" w:lineRule="auto"/>
      </w:pPr>
      <w:r>
        <w:rPr>
          <w:rFonts w:hint="eastAsia"/>
        </w:rPr>
        <w:t>wal</w:t>
      </w:r>
      <w:r>
        <w:rPr>
          <w:rFonts w:hint="eastAsia"/>
        </w:rPr>
        <w:t>日志总大小超过参数</w:t>
      </w:r>
      <w:r>
        <w:rPr>
          <w:rFonts w:hint="eastAsia"/>
        </w:rPr>
        <w:t>max_wal_size</w:t>
      </w:r>
      <w:r>
        <w:rPr>
          <w:rFonts w:hint="eastAsia"/>
        </w:rPr>
        <w:t>设置</w:t>
      </w:r>
    </w:p>
    <w:p w14:paraId="4B527C77" w14:textId="367DC08A" w:rsidR="00022270" w:rsidRDefault="00022270" w:rsidP="00022270">
      <w:pPr>
        <w:pStyle w:val="074Char"/>
        <w:spacing w:line="360" w:lineRule="auto"/>
      </w:pPr>
    </w:p>
    <w:p w14:paraId="33132E7A" w14:textId="77777777" w:rsidR="006D354B" w:rsidRPr="006D354B"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6D354B">
        <w:rPr>
          <w:rFonts w:ascii="宋体" w:eastAsia="宋体" w:hAnsi="宋体" w:cs="Huawei Sans"/>
          <w:spacing w:val="-4"/>
          <w:sz w:val="18"/>
          <w:szCs w:val="21"/>
          <w:shd w:val="pct15" w:color="auto" w:fill="FFFFFF"/>
        </w:rPr>
        <w:t>// checkpointer.c     GUC parameters</w:t>
      </w:r>
    </w:p>
    <w:p w14:paraId="115049C6" w14:textId="01EACA01" w:rsidR="00022270" w:rsidRDefault="006D354B" w:rsidP="006D354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6D354B">
        <w:rPr>
          <w:rFonts w:ascii="宋体" w:eastAsia="宋体" w:hAnsi="宋体" w:cs="Huawei Sans"/>
          <w:spacing w:val="-4"/>
          <w:sz w:val="18"/>
          <w:szCs w:val="21"/>
          <w:shd w:val="pct15" w:color="auto" w:fill="FFFFFF"/>
        </w:rPr>
        <w:t>int          CheckPointTimeout = 300;</w:t>
      </w:r>
    </w:p>
    <w:p w14:paraId="1960D1C2" w14:textId="325BB055" w:rsidR="00022270" w:rsidRDefault="00022270" w:rsidP="00022270">
      <w:pPr>
        <w:pStyle w:val="074Char"/>
        <w:spacing w:line="360" w:lineRule="auto"/>
      </w:pPr>
    </w:p>
    <w:p w14:paraId="3EE289A1" w14:textId="48A72488" w:rsidR="006D354B" w:rsidRDefault="006D354B" w:rsidP="006D354B">
      <w:pPr>
        <w:pStyle w:val="3"/>
        <w:rPr>
          <w:rFonts w:eastAsiaTheme="majorEastAsia"/>
          <w:sz w:val="24"/>
          <w:szCs w:val="24"/>
        </w:rPr>
      </w:pPr>
      <w:r w:rsidRPr="006D354B">
        <w:rPr>
          <w:rFonts w:eastAsiaTheme="majorEastAsia" w:hint="eastAsia"/>
          <w:sz w:val="24"/>
          <w:szCs w:val="24"/>
        </w:rPr>
        <w:t>XLOG</w:t>
      </w:r>
      <w:r w:rsidRPr="006D354B">
        <w:rPr>
          <w:rFonts w:eastAsiaTheme="majorEastAsia" w:hint="eastAsia"/>
          <w:sz w:val="24"/>
          <w:szCs w:val="24"/>
        </w:rPr>
        <w:t>日志数量判断</w:t>
      </w:r>
    </w:p>
    <w:p w14:paraId="36CF7FC6" w14:textId="363CFA2F" w:rsidR="006D354B" w:rsidRDefault="006D354B" w:rsidP="006D354B">
      <w:pPr>
        <w:pStyle w:val="4"/>
        <w:rPr>
          <w:rFonts w:ascii="微软雅黑" w:eastAsia="微软雅黑" w:hAnsi="微软雅黑"/>
          <w:color w:val="4F4F4F"/>
          <w:sz w:val="27"/>
          <w:szCs w:val="27"/>
        </w:rPr>
      </w:pPr>
      <w:r w:rsidRPr="006D354B">
        <w:rPr>
          <w:rFonts w:hint="eastAsia"/>
          <w:sz w:val="21"/>
          <w:szCs w:val="21"/>
        </w:rPr>
        <w:t>XLogCheckpointNeeded</w:t>
      </w:r>
      <w:r w:rsidRPr="006D354B">
        <w:rPr>
          <w:rFonts w:hint="eastAsia"/>
          <w:sz w:val="21"/>
          <w:szCs w:val="21"/>
        </w:rPr>
        <w:t>函数</w:t>
      </w:r>
    </w:p>
    <w:p w14:paraId="5165974F" w14:textId="176F8537" w:rsidR="006D354B" w:rsidRPr="004215B8" w:rsidRDefault="006D354B" w:rsidP="004215B8">
      <w:pPr>
        <w:pStyle w:val="074Char"/>
        <w:spacing w:line="360" w:lineRule="auto"/>
      </w:pPr>
      <w:r w:rsidRPr="004215B8">
        <w:t>XLogCheckpointNeeded</w:t>
      </w:r>
      <w:r w:rsidRPr="004215B8">
        <w:t>函数根据新增日志数量判断是否需要执行检查点，新增量超过</w:t>
      </w:r>
      <w:r w:rsidRPr="004215B8">
        <w:t>CheckPointSegments</w:t>
      </w:r>
      <w:r w:rsidRPr="004215B8">
        <w:t>时则需要，很简单的一个小函数。</w:t>
      </w:r>
    </w:p>
    <w:p w14:paraId="71736345" w14:textId="31BFB54D" w:rsidR="00022270" w:rsidRPr="006D354B" w:rsidRDefault="00022270" w:rsidP="00022270">
      <w:pPr>
        <w:pStyle w:val="074Char"/>
        <w:spacing w:line="360" w:lineRule="auto"/>
      </w:pPr>
    </w:p>
    <w:p w14:paraId="0B435156"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w:t>
      </w:r>
    </w:p>
    <w:p w14:paraId="3094025F"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Check whether we've consumed enough xlog space that a checkpoint is needed.</w:t>
      </w:r>
    </w:p>
    <w:p w14:paraId="392BBDD8"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w:t>
      </w:r>
    </w:p>
    <w:p w14:paraId="5E1EDE4F"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new_segno indicates a log file that has just been filled up (or read</w:t>
      </w:r>
    </w:p>
    <w:p w14:paraId="61436A8B"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during recovery). We measure the distance from RedoRecPtr to new_segno</w:t>
      </w:r>
    </w:p>
    <w:p w14:paraId="725B3B46"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and see if that exceeds CheckPointSegments.</w:t>
      </w:r>
    </w:p>
    <w:p w14:paraId="30FDD209"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w:t>
      </w:r>
    </w:p>
    <w:p w14:paraId="146F6270"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static bool</w:t>
      </w:r>
    </w:p>
    <w:p w14:paraId="10201AE3"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lastRenderedPageBreak/>
        <w:t>XLogCheckpointNeeded(XLogSegNo new_segno)</w:t>
      </w:r>
    </w:p>
    <w:p w14:paraId="3AB432C8"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w:t>
      </w:r>
    </w:p>
    <w:p w14:paraId="2E0D04F7"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ab/>
        <w:t>XLogSegNo</w:t>
      </w:r>
      <w:r w:rsidRPr="004215B8">
        <w:rPr>
          <w:rFonts w:ascii="宋体" w:eastAsia="宋体" w:hAnsi="宋体" w:cs="Huawei Sans"/>
          <w:spacing w:val="-4"/>
          <w:sz w:val="18"/>
          <w:szCs w:val="21"/>
          <w:shd w:val="pct15" w:color="auto" w:fill="FFFFFF"/>
        </w:rPr>
        <w:tab/>
        <w:t>old_segno;</w:t>
      </w:r>
    </w:p>
    <w:p w14:paraId="44843732"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hint="eastAsia"/>
          <w:spacing w:val="-4"/>
          <w:sz w:val="18"/>
          <w:szCs w:val="21"/>
          <w:shd w:val="pct15" w:color="auto" w:fill="FFFFFF"/>
        </w:rPr>
        <w:t xml:space="preserve">    // 上次检查点对应的日志段ID</w:t>
      </w:r>
    </w:p>
    <w:p w14:paraId="1F464D3C"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ab/>
        <w:t>XLByteToSeg(RedoRecPtr, old_segno, wal_segment_size);</w:t>
      </w:r>
    </w:p>
    <w:p w14:paraId="670DC8FE"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hint="eastAsia"/>
          <w:spacing w:val="-4"/>
          <w:sz w:val="18"/>
          <w:szCs w:val="21"/>
          <w:shd w:val="pct15" w:color="auto" w:fill="FFFFFF"/>
        </w:rPr>
        <w:t xml:space="preserve">    // 如果新的段ID增量超过了CheckPointSegments，则触发新检查点</w:t>
      </w:r>
    </w:p>
    <w:p w14:paraId="16E49C15"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ab/>
        <w:t>if (new_segno &gt;= old_segno + (uint64) (CheckPointSegments - 1))</w:t>
      </w:r>
    </w:p>
    <w:p w14:paraId="5B448301"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ab/>
      </w:r>
      <w:r w:rsidRPr="004215B8">
        <w:rPr>
          <w:rFonts w:ascii="宋体" w:eastAsia="宋体" w:hAnsi="宋体" w:cs="Huawei Sans"/>
          <w:spacing w:val="-4"/>
          <w:sz w:val="18"/>
          <w:szCs w:val="21"/>
          <w:shd w:val="pct15" w:color="auto" w:fill="FFFFFF"/>
        </w:rPr>
        <w:tab/>
        <w:t>return true;</w:t>
      </w:r>
    </w:p>
    <w:p w14:paraId="6E62B219"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ab/>
        <w:t>return false;</w:t>
      </w:r>
    </w:p>
    <w:p w14:paraId="229B1C1F" w14:textId="5B576922" w:rsidR="006D354B"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215B8">
        <w:rPr>
          <w:rFonts w:ascii="宋体" w:eastAsia="宋体" w:hAnsi="宋体" w:cs="Huawei Sans"/>
          <w:spacing w:val="-4"/>
          <w:sz w:val="18"/>
          <w:szCs w:val="21"/>
          <w:shd w:val="pct15" w:color="auto" w:fill="FFFFFF"/>
        </w:rPr>
        <w:t>}</w:t>
      </w:r>
    </w:p>
    <w:p w14:paraId="1B1A08DF" w14:textId="50D31C24" w:rsidR="006D354B" w:rsidRDefault="006D354B" w:rsidP="00022270">
      <w:pPr>
        <w:pStyle w:val="074Char"/>
        <w:spacing w:line="360" w:lineRule="auto"/>
      </w:pPr>
    </w:p>
    <w:p w14:paraId="2EC53FC1" w14:textId="77777777" w:rsidR="004215B8" w:rsidRDefault="004215B8" w:rsidP="004215B8">
      <w:pPr>
        <w:pStyle w:val="4"/>
      </w:pPr>
      <w:r w:rsidRPr="004215B8">
        <w:rPr>
          <w:rFonts w:hint="eastAsia"/>
          <w:sz w:val="21"/>
          <w:szCs w:val="21"/>
        </w:rPr>
        <w:t>CalculateCheckpointSegments</w:t>
      </w:r>
      <w:r w:rsidRPr="004215B8">
        <w:rPr>
          <w:rFonts w:hint="eastAsia"/>
          <w:sz w:val="21"/>
          <w:szCs w:val="21"/>
        </w:rPr>
        <w:t>函数</w:t>
      </w:r>
    </w:p>
    <w:p w14:paraId="4DEB75B5" w14:textId="6EDD2B1A" w:rsidR="006D354B" w:rsidRDefault="004215B8" w:rsidP="004215B8">
      <w:pPr>
        <w:pStyle w:val="074Char"/>
        <w:spacing w:line="360" w:lineRule="auto"/>
      </w:pPr>
      <w:r>
        <w:rPr>
          <w:rFonts w:hint="eastAsia"/>
        </w:rPr>
        <w:t>CheckPointSegments</w:t>
      </w:r>
      <w:r>
        <w:rPr>
          <w:rFonts w:hint="eastAsia"/>
        </w:rPr>
        <w:t>的值由</w:t>
      </w:r>
      <w:r>
        <w:rPr>
          <w:rFonts w:hint="eastAsia"/>
        </w:rPr>
        <w:t>CalculateCheckpointSegments</w:t>
      </w:r>
      <w:r>
        <w:rPr>
          <w:rFonts w:hint="eastAsia"/>
        </w:rPr>
        <w:t>函数根据</w:t>
      </w:r>
      <w:r>
        <w:rPr>
          <w:rFonts w:hint="eastAsia"/>
        </w:rPr>
        <w:t xml:space="preserve"> max_wal_size_mb </w:t>
      </w:r>
      <w:r>
        <w:rPr>
          <w:rFonts w:hint="eastAsia"/>
        </w:rPr>
        <w:t>和</w:t>
      </w:r>
      <w:r>
        <w:rPr>
          <w:rFonts w:hint="eastAsia"/>
        </w:rPr>
        <w:t xml:space="preserve"> checkpoint_completion_target </w:t>
      </w:r>
      <w:r>
        <w:rPr>
          <w:rFonts w:hint="eastAsia"/>
        </w:rPr>
        <w:t>参数计算</w:t>
      </w:r>
    </w:p>
    <w:p w14:paraId="573EC43B"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w:t>
      </w:r>
    </w:p>
    <w:p w14:paraId="1DFAF370"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Calculate CheckPointSegments based on max_wal_size_mb and</w:t>
      </w:r>
    </w:p>
    <w:p w14:paraId="3F59C7A9"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checkpoint_completion_target.</w:t>
      </w:r>
    </w:p>
    <w:p w14:paraId="724D6C2B"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w:t>
      </w:r>
    </w:p>
    <w:p w14:paraId="1F3B9C4B"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static void</w:t>
      </w:r>
    </w:p>
    <w:p w14:paraId="4CE7A7A9"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CalculateCheckpointSegments(void)</w:t>
      </w:r>
    </w:p>
    <w:p w14:paraId="6E17E3FF"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w:t>
      </w:r>
    </w:p>
    <w:p w14:paraId="2592932B"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double      target;</w:t>
      </w:r>
    </w:p>
    <w:p w14:paraId="032490E5"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target = (double) ConvertToXSegs(max_wal_size_mb, wal_segment_size) / (1.0 + CheckPointCompletionTarget);</w:t>
      </w:r>
    </w:p>
    <w:p w14:paraId="2CD7647A"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w:t>
      </w:r>
    </w:p>
    <w:p w14:paraId="5E367A82"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 round down */</w:t>
      </w:r>
    </w:p>
    <w:p w14:paraId="6B06A411"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CheckPointSegments = (int) target;</w:t>
      </w:r>
    </w:p>
    <w:p w14:paraId="78D10E04"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w:t>
      </w:r>
    </w:p>
    <w:p w14:paraId="0713BAC0"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if (CheckPointSegments &lt; 1)</w:t>
      </w:r>
    </w:p>
    <w:p w14:paraId="1AEFFEA4" w14:textId="77777777" w:rsidR="004215B8" w:rsidRP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215B8">
        <w:rPr>
          <w:rFonts w:ascii="宋体" w:eastAsia="宋体" w:hAnsi="宋体" w:cs="Huawei Sans"/>
          <w:spacing w:val="-4"/>
          <w:sz w:val="18"/>
          <w:szCs w:val="21"/>
          <w:shd w:val="pct15" w:color="auto" w:fill="FFFFFF"/>
        </w:rPr>
        <w:t xml:space="preserve">        CheckPointSegments = 1;</w:t>
      </w:r>
    </w:p>
    <w:p w14:paraId="35CB6D59" w14:textId="04089779" w:rsid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215B8">
        <w:rPr>
          <w:rFonts w:ascii="宋体" w:eastAsia="宋体" w:hAnsi="宋体" w:cs="Huawei Sans"/>
          <w:spacing w:val="-4"/>
          <w:sz w:val="18"/>
          <w:szCs w:val="21"/>
          <w:shd w:val="pct15" w:color="auto" w:fill="FFFFFF"/>
        </w:rPr>
        <w:t>}</w:t>
      </w:r>
    </w:p>
    <w:p w14:paraId="11DD9D37" w14:textId="4047566C" w:rsidR="004215B8" w:rsidRDefault="004215B8" w:rsidP="004215B8">
      <w:pPr>
        <w:pStyle w:val="074Char"/>
        <w:spacing w:line="360" w:lineRule="auto"/>
        <w:ind w:firstLine="0"/>
      </w:pPr>
      <w:r>
        <w:rPr>
          <w:rFonts w:hint="eastAsia"/>
        </w:rPr>
        <w:t>其中：</w:t>
      </w:r>
    </w:p>
    <w:p w14:paraId="5834C076" w14:textId="2DC9DACC" w:rsidR="004215B8" w:rsidRDefault="004215B8" w:rsidP="002B30EB">
      <w:pPr>
        <w:pStyle w:val="074Char"/>
        <w:numPr>
          <w:ilvl w:val="0"/>
          <w:numId w:val="89"/>
        </w:numPr>
        <w:spacing w:line="360" w:lineRule="auto"/>
      </w:pPr>
      <w:r w:rsidRPr="004215B8">
        <w:t>ConvertToXSegs</w:t>
      </w:r>
      <w:r w:rsidRPr="004215B8">
        <w:t>的定义为</w:t>
      </w:r>
    </w:p>
    <w:p w14:paraId="74826C6B" w14:textId="5F6B150F" w:rsid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215B8">
        <w:rPr>
          <w:rFonts w:ascii="宋体" w:eastAsia="宋体" w:hAnsi="宋体" w:cs="Huawei Sans"/>
          <w:spacing w:val="-4"/>
          <w:sz w:val="18"/>
          <w:szCs w:val="21"/>
          <w:shd w:val="pct15" w:color="auto" w:fill="FFFFFF"/>
        </w:rPr>
        <w:t>#define ConvertToXSegs(x, segsize)  XLogMBVarToSegs((x), (segsize))</w:t>
      </w:r>
    </w:p>
    <w:p w14:paraId="358B8EA4" w14:textId="7D2048D0" w:rsidR="006D354B" w:rsidRDefault="006D354B" w:rsidP="00022270">
      <w:pPr>
        <w:pStyle w:val="074Char"/>
        <w:spacing w:line="360" w:lineRule="auto"/>
      </w:pPr>
    </w:p>
    <w:p w14:paraId="5A9652B7" w14:textId="25C87E46" w:rsidR="004215B8" w:rsidRDefault="004215B8" w:rsidP="002B30EB">
      <w:pPr>
        <w:pStyle w:val="074Char"/>
        <w:numPr>
          <w:ilvl w:val="0"/>
          <w:numId w:val="89"/>
        </w:numPr>
        <w:spacing w:line="360" w:lineRule="auto"/>
      </w:pPr>
      <w:r w:rsidRPr="004215B8">
        <w:t>XLogMBVarToSegs</w:t>
      </w:r>
      <w:r w:rsidRPr="004215B8">
        <w:t>的定义为</w:t>
      </w:r>
    </w:p>
    <w:p w14:paraId="3D191B2B" w14:textId="018DB057" w:rsidR="004215B8" w:rsidRDefault="004215B8" w:rsidP="004215B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215B8">
        <w:rPr>
          <w:rFonts w:ascii="宋体" w:eastAsia="宋体" w:hAnsi="宋体" w:cs="Huawei Sans"/>
          <w:spacing w:val="-4"/>
          <w:sz w:val="18"/>
          <w:szCs w:val="21"/>
          <w:shd w:val="pct15" w:color="auto" w:fill="FFFFFF"/>
        </w:rPr>
        <w:t>#define XLogMBVarToSegs(mbvar, wal_segsz_bytes)  ((mbvar) / ((wal_segsz_bytes) / (1024 * 1024)))</w:t>
      </w:r>
    </w:p>
    <w:p w14:paraId="71C316BF" w14:textId="644CA022" w:rsidR="004215B8" w:rsidRDefault="004215B8" w:rsidP="00022270">
      <w:pPr>
        <w:pStyle w:val="074Char"/>
        <w:spacing w:line="360" w:lineRule="auto"/>
      </w:pPr>
    </w:p>
    <w:p w14:paraId="0ECF2F46" w14:textId="77777777" w:rsidR="004215B8" w:rsidRDefault="004215B8" w:rsidP="004215B8">
      <w:pPr>
        <w:pStyle w:val="074Char"/>
        <w:spacing w:line="360" w:lineRule="auto"/>
      </w:pPr>
      <w:r>
        <w:rPr>
          <w:rFonts w:hint="eastAsia"/>
        </w:rPr>
        <w:t>所以</w:t>
      </w:r>
    </w:p>
    <w:p w14:paraId="19215D3B" w14:textId="77777777" w:rsidR="009B77F8" w:rsidRDefault="004215B8" w:rsidP="004215B8">
      <w:pPr>
        <w:pStyle w:val="074Char"/>
        <w:spacing w:line="360" w:lineRule="auto"/>
      </w:pPr>
      <w:r>
        <w:rPr>
          <w:rFonts w:hint="eastAsia"/>
        </w:rPr>
        <w:lastRenderedPageBreak/>
        <w:t>ConvertToXSegs(max_wal_size_mb, wal_segment_size)=</w:t>
      </w:r>
    </w:p>
    <w:p w14:paraId="1A5AFAC3" w14:textId="1E1C715D" w:rsidR="009B77F8" w:rsidRDefault="009B77F8" w:rsidP="004215B8">
      <w:pPr>
        <w:pStyle w:val="074Char"/>
        <w:spacing w:line="360" w:lineRule="auto"/>
      </w:pPr>
      <w:r>
        <w:t xml:space="preserve">                </w:t>
      </w:r>
      <w:r w:rsidR="004215B8">
        <w:rPr>
          <w:rFonts w:hint="eastAsia"/>
        </w:rPr>
        <w:t xml:space="preserve"> max_wal_size_mb/wal_segment_size_bytes/(1024 * 1024)</w:t>
      </w:r>
    </w:p>
    <w:p w14:paraId="3B5786E8" w14:textId="31C59BF3" w:rsidR="004215B8" w:rsidRDefault="009B77F8" w:rsidP="009B77F8">
      <w:pPr>
        <w:pStyle w:val="074Char"/>
        <w:spacing w:line="360" w:lineRule="auto"/>
        <w:ind w:firstLine="0"/>
      </w:pPr>
      <w:r>
        <w:rPr>
          <w:rFonts w:hint="eastAsia"/>
        </w:rPr>
        <w:t>目的</w:t>
      </w:r>
      <w:r w:rsidR="004215B8">
        <w:rPr>
          <w:rFonts w:hint="eastAsia"/>
        </w:rPr>
        <w:t>就是为了统一单位。</w:t>
      </w:r>
    </w:p>
    <w:p w14:paraId="38EBBBCD" w14:textId="67CC1AC9" w:rsidR="004215B8" w:rsidRDefault="004215B8" w:rsidP="004215B8">
      <w:pPr>
        <w:pStyle w:val="074Char"/>
        <w:spacing w:line="360" w:lineRule="auto"/>
      </w:pPr>
      <w:r>
        <w:rPr>
          <w:rFonts w:hint="eastAsia"/>
        </w:rPr>
        <w:t>以默认参数为例，</w:t>
      </w:r>
      <w:r>
        <w:rPr>
          <w:rFonts w:hint="eastAsia"/>
        </w:rPr>
        <w:t>ConvertToXSegs(max_wal_size_mb, wal_segment_size)</w:t>
      </w:r>
      <w:r w:rsidR="009B77F8">
        <w:t>=</w:t>
      </w:r>
      <w:r>
        <w:rPr>
          <w:rFonts w:hint="eastAsia"/>
        </w:rPr>
        <w:t>64</w:t>
      </w:r>
      <w:r>
        <w:rPr>
          <w:rFonts w:hint="eastAsia"/>
        </w:rPr>
        <w:t>。</w:t>
      </w:r>
    </w:p>
    <w:p w14:paraId="7CA85855" w14:textId="7FA671EC" w:rsidR="004215B8" w:rsidRDefault="009B77F8" w:rsidP="00022270">
      <w:pPr>
        <w:pStyle w:val="074Char"/>
        <w:spacing w:line="360" w:lineRule="auto"/>
      </w:pPr>
      <w:r>
        <w:rPr>
          <w:noProof/>
        </w:rPr>
        <w:drawing>
          <wp:inline distT="0" distB="0" distL="0" distR="0" wp14:anchorId="333A56EC" wp14:editId="5592E6A0">
            <wp:extent cx="3780155" cy="2229485"/>
            <wp:effectExtent l="0" t="0" r="0" b="0"/>
            <wp:docPr id="27" name="图片 27" descr="https://img-blog.csdnimg.cn/f3e2953fee744980916bd4cbab6777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f3e2953fee744980916bd4cbab6777f0.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780155" cy="2229485"/>
                    </a:xfrm>
                    <a:prstGeom prst="rect">
                      <a:avLst/>
                    </a:prstGeom>
                    <a:noFill/>
                    <a:ln>
                      <a:noFill/>
                    </a:ln>
                  </pic:spPr>
                </pic:pic>
              </a:graphicData>
            </a:graphic>
          </wp:inline>
        </w:drawing>
      </w:r>
    </w:p>
    <w:p w14:paraId="74A0EB51" w14:textId="5C707344" w:rsidR="009B77F8" w:rsidRDefault="009B77F8" w:rsidP="00022270">
      <w:pPr>
        <w:pStyle w:val="074Char"/>
        <w:spacing w:line="360" w:lineRule="auto"/>
      </w:pPr>
    </w:p>
    <w:p w14:paraId="4A7FA066" w14:textId="77777777" w:rsidR="009B77F8" w:rsidRDefault="009B77F8" w:rsidP="009B77F8">
      <w:pPr>
        <w:pStyle w:val="074Char"/>
        <w:spacing w:line="360" w:lineRule="auto"/>
      </w:pPr>
      <w:r>
        <w:rPr>
          <w:rFonts w:hint="eastAsia"/>
        </w:rPr>
        <w:t>CheckPointCompletionTarget</w:t>
      </w:r>
      <w:r>
        <w:rPr>
          <w:rFonts w:hint="eastAsia"/>
        </w:rPr>
        <w:t>就是</w:t>
      </w:r>
      <w:r>
        <w:rPr>
          <w:rFonts w:hint="eastAsia"/>
        </w:rPr>
        <w:t>checkpoint_completion_target</w:t>
      </w:r>
      <w:r>
        <w:rPr>
          <w:rFonts w:hint="eastAsia"/>
        </w:rPr>
        <w:t>参数的值，默认</w:t>
      </w:r>
      <w:r>
        <w:rPr>
          <w:rFonts w:hint="eastAsia"/>
        </w:rPr>
        <w:t>0.9</w:t>
      </w:r>
      <w:r>
        <w:rPr>
          <w:rFonts w:hint="eastAsia"/>
        </w:rPr>
        <w:t>。</w:t>
      </w:r>
    </w:p>
    <w:p w14:paraId="6102E6D2" w14:textId="4A1C4229" w:rsidR="009B77F8" w:rsidRDefault="009B77F8" w:rsidP="009B77F8">
      <w:pPr>
        <w:pStyle w:val="074Char"/>
        <w:spacing w:line="360" w:lineRule="auto"/>
      </w:pPr>
      <w:r>
        <w:rPr>
          <w:rFonts w:hint="eastAsia"/>
        </w:rPr>
        <w:t>所以</w:t>
      </w:r>
      <w:r>
        <w:rPr>
          <w:rFonts w:hint="eastAsia"/>
        </w:rPr>
        <w:t>CheckPointSegments = int(64/(1+0.9)) = 33</w:t>
      </w:r>
      <w:r>
        <w:rPr>
          <w:rFonts w:hint="eastAsia"/>
        </w:rPr>
        <w:t>，也就是当生成日志数超过</w:t>
      </w:r>
      <w:r>
        <w:rPr>
          <w:rFonts w:hint="eastAsia"/>
        </w:rPr>
        <w:t>33</w:t>
      </w:r>
      <w:r>
        <w:rPr>
          <w:rFonts w:hint="eastAsia"/>
        </w:rPr>
        <w:t>个时，需要做检查点。</w:t>
      </w:r>
    </w:p>
    <w:p w14:paraId="79912AF5" w14:textId="5129E4E6" w:rsidR="009B77F8" w:rsidRDefault="009B77F8" w:rsidP="00022270">
      <w:pPr>
        <w:pStyle w:val="074Char"/>
        <w:spacing w:line="360" w:lineRule="auto"/>
      </w:pPr>
    </w:p>
    <w:p w14:paraId="6176E0FA" w14:textId="2E263914" w:rsidR="009B77F8" w:rsidRDefault="009B77F8" w:rsidP="009B77F8">
      <w:pPr>
        <w:pStyle w:val="3"/>
        <w:rPr>
          <w:rFonts w:eastAsiaTheme="majorEastAsia"/>
          <w:sz w:val="24"/>
          <w:szCs w:val="24"/>
        </w:rPr>
      </w:pPr>
      <w:r w:rsidRPr="009B77F8">
        <w:rPr>
          <w:rFonts w:eastAsiaTheme="majorEastAsia" w:hint="eastAsia"/>
          <w:sz w:val="24"/>
          <w:szCs w:val="24"/>
        </w:rPr>
        <w:t>超时机制的判断</w:t>
      </w:r>
    </w:p>
    <w:p w14:paraId="0FB83E6F" w14:textId="6FA237C3" w:rsidR="009B77F8" w:rsidRDefault="009B77F8" w:rsidP="00022270">
      <w:pPr>
        <w:pStyle w:val="074Char"/>
        <w:spacing w:line="360" w:lineRule="auto"/>
      </w:pPr>
      <w:r>
        <w:rPr>
          <w:rFonts w:ascii="-apple-system" w:hAnsi="-apple-system"/>
          <w:color w:val="0D0016"/>
          <w:shd w:val="clear" w:color="auto" w:fill="FFFFFF"/>
        </w:rPr>
        <w:t>在主入口函数</w:t>
      </w:r>
      <w:r>
        <w:rPr>
          <w:rFonts w:ascii="-apple-system" w:hAnsi="-apple-system"/>
          <w:color w:val="0D0016"/>
          <w:shd w:val="clear" w:color="auto" w:fill="FFFFFF"/>
        </w:rPr>
        <w:t>CheckpointerMain</w:t>
      </w:r>
      <w:r>
        <w:rPr>
          <w:rFonts w:ascii="-apple-system" w:hAnsi="-apple-system" w:hint="eastAsia"/>
          <w:color w:val="0D0016"/>
          <w:shd w:val="clear" w:color="auto" w:fill="FFFFFF"/>
        </w:rPr>
        <w:t>中执行</w:t>
      </w:r>
      <w:r>
        <w:rPr>
          <w:rFonts w:ascii="-apple-system" w:hAnsi="-apple-system"/>
          <w:color w:val="0D0016"/>
          <w:shd w:val="clear" w:color="auto" w:fill="FFFFFF"/>
        </w:rPr>
        <w:t>这个</w:t>
      </w:r>
      <w:r>
        <w:rPr>
          <w:rFonts w:ascii="-apple-system" w:hAnsi="-apple-system" w:hint="eastAsia"/>
          <w:color w:val="0D0016"/>
          <w:shd w:val="clear" w:color="auto" w:fill="FFFFFF"/>
        </w:rPr>
        <w:t>简单的</w:t>
      </w:r>
      <w:r>
        <w:rPr>
          <w:rFonts w:ascii="-apple-system" w:hAnsi="-apple-system"/>
          <w:color w:val="0D0016"/>
          <w:shd w:val="clear" w:color="auto" w:fill="FFFFFF"/>
        </w:rPr>
        <w:t>判断</w:t>
      </w:r>
      <w:r>
        <w:rPr>
          <w:rFonts w:ascii="-apple-system" w:hAnsi="-apple-system" w:hint="eastAsia"/>
          <w:color w:val="0D0016"/>
          <w:shd w:val="clear" w:color="auto" w:fill="FFFFFF"/>
        </w:rPr>
        <w:t>：</w:t>
      </w:r>
      <w:r>
        <w:t xml:space="preserve"> </w:t>
      </w:r>
    </w:p>
    <w:p w14:paraId="4490BB87"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now = (pg_time_t) time(NULL);</w:t>
      </w:r>
    </w:p>
    <w:p w14:paraId="7F76F09F"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elapsed_secs = now - last_checkpoint_time;</w:t>
      </w:r>
    </w:p>
    <w:p w14:paraId="10FA0803"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if (elapsed_secs &gt;= CheckPointTimeout)</w:t>
      </w:r>
    </w:p>
    <w:p w14:paraId="7163FC2C" w14:textId="6312257E" w:rsid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B77F8">
        <w:rPr>
          <w:rFonts w:ascii="宋体" w:eastAsia="宋体" w:hAnsi="宋体" w:cs="Huawei Sans"/>
          <w:spacing w:val="-4"/>
          <w:sz w:val="18"/>
          <w:szCs w:val="21"/>
          <w:shd w:val="pct15" w:color="auto" w:fill="FFFFFF"/>
        </w:rPr>
        <w:t xml:space="preserve">            continue;           /* no sleep for us ... */</w:t>
      </w:r>
    </w:p>
    <w:p w14:paraId="35E1DC19" w14:textId="1FA3AA7B" w:rsidR="009B77F8" w:rsidRDefault="009B77F8" w:rsidP="00022270">
      <w:pPr>
        <w:pStyle w:val="074Char"/>
        <w:spacing w:line="360" w:lineRule="auto"/>
      </w:pPr>
    </w:p>
    <w:p w14:paraId="64CFF923" w14:textId="55F63DB1" w:rsidR="009B77F8" w:rsidRDefault="009B77F8" w:rsidP="00022270">
      <w:pPr>
        <w:pStyle w:val="074Char"/>
        <w:spacing w:line="360" w:lineRule="auto"/>
      </w:pPr>
      <w:r>
        <w:rPr>
          <w:rFonts w:ascii="-apple-system" w:hAnsi="-apple-system"/>
          <w:color w:val="000000"/>
          <w:shd w:val="clear" w:color="auto" w:fill="FFFFFF"/>
        </w:rPr>
        <w:t>这个</w:t>
      </w:r>
      <w:r>
        <w:rPr>
          <w:rFonts w:ascii="-apple-system" w:hAnsi="-apple-system"/>
          <w:color w:val="000000"/>
          <w:shd w:val="clear" w:color="auto" w:fill="FFFFFF"/>
        </w:rPr>
        <w:t>if</w:t>
      </w:r>
      <w:r>
        <w:rPr>
          <w:rFonts w:ascii="-apple-system" w:hAnsi="-apple-system"/>
          <w:color w:val="000000"/>
          <w:shd w:val="clear" w:color="auto" w:fill="FFFFFF"/>
        </w:rPr>
        <w:t>外层是一个死循环</w:t>
      </w:r>
      <w:r>
        <w:rPr>
          <w:rFonts w:ascii="-apple-system" w:hAnsi="-apple-system"/>
          <w:color w:val="000000"/>
          <w:shd w:val="clear" w:color="auto" w:fill="FFFFFF"/>
        </w:rPr>
        <w:t xml:space="preserve"> for (;;)</w:t>
      </w:r>
      <w:r>
        <w:rPr>
          <w:rFonts w:ascii="-apple-system" w:hAnsi="-apple-system"/>
          <w:color w:val="000000"/>
          <w:shd w:val="clear" w:color="auto" w:fill="FFFFFF"/>
        </w:rPr>
        <w:t>，超时执行</w:t>
      </w:r>
      <w:r>
        <w:rPr>
          <w:rFonts w:ascii="-apple-system" w:hAnsi="-apple-system"/>
          <w:color w:val="000000"/>
          <w:shd w:val="clear" w:color="auto" w:fill="FFFFFF"/>
        </w:rPr>
        <w:t>continue</w:t>
      </w:r>
      <w:r>
        <w:rPr>
          <w:rFonts w:ascii="-apple-system" w:hAnsi="-apple-system"/>
          <w:color w:val="000000"/>
          <w:shd w:val="clear" w:color="auto" w:fill="FFFFFF"/>
        </w:rPr>
        <w:t>意味着开始了下一轮检查点处理。</w:t>
      </w:r>
    </w:p>
    <w:p w14:paraId="1D1BC774" w14:textId="4DBF712D" w:rsidR="009B77F8" w:rsidRDefault="009B77F8" w:rsidP="00022270">
      <w:pPr>
        <w:pStyle w:val="074Char"/>
        <w:spacing w:line="360" w:lineRule="auto"/>
      </w:pPr>
    </w:p>
    <w:p w14:paraId="5138A2C8" w14:textId="569DF5D7" w:rsidR="009B77F8" w:rsidRDefault="009B77F8" w:rsidP="009B77F8">
      <w:pPr>
        <w:pStyle w:val="3"/>
        <w:rPr>
          <w:rFonts w:eastAsiaTheme="majorEastAsia"/>
          <w:sz w:val="24"/>
          <w:szCs w:val="24"/>
        </w:rPr>
      </w:pPr>
      <w:r w:rsidRPr="009B77F8">
        <w:rPr>
          <w:rFonts w:eastAsiaTheme="majorEastAsia" w:hint="eastAsia"/>
          <w:sz w:val="24"/>
          <w:szCs w:val="24"/>
        </w:rPr>
        <w:t>手动创建检查点函数</w:t>
      </w:r>
      <w:r w:rsidRPr="009B77F8">
        <w:rPr>
          <w:rFonts w:eastAsiaTheme="majorEastAsia" w:hint="eastAsia"/>
          <w:sz w:val="24"/>
          <w:szCs w:val="24"/>
        </w:rPr>
        <w:t>RequestCheckpoint</w:t>
      </w:r>
    </w:p>
    <w:p w14:paraId="4180CB7F" w14:textId="439E4E66" w:rsidR="009B77F8" w:rsidRDefault="009B77F8" w:rsidP="009B77F8">
      <w:pPr>
        <w:pStyle w:val="074Char"/>
        <w:spacing w:line="360" w:lineRule="auto"/>
      </w:pPr>
      <w:r>
        <w:rPr>
          <w:rFonts w:hint="eastAsia"/>
        </w:rPr>
        <w:t>在手动执行</w:t>
      </w:r>
      <w:r>
        <w:rPr>
          <w:rFonts w:hint="eastAsia"/>
        </w:rPr>
        <w:t>checkpoint</w:t>
      </w:r>
      <w:r>
        <w:rPr>
          <w:rFonts w:hint="eastAsia"/>
        </w:rPr>
        <w:t>命令时，调用的就是</w:t>
      </w:r>
      <w:r>
        <w:rPr>
          <w:rFonts w:hint="eastAsia"/>
        </w:rPr>
        <w:t>RequestCheckpoint</w:t>
      </w:r>
      <w:r>
        <w:rPr>
          <w:rFonts w:hint="eastAsia"/>
        </w:rPr>
        <w:t>函数。</w:t>
      </w:r>
    </w:p>
    <w:p w14:paraId="2C28319A" w14:textId="1B7C0E19" w:rsidR="009B77F8" w:rsidRDefault="009B77F8" w:rsidP="00022270">
      <w:pPr>
        <w:pStyle w:val="074Char"/>
        <w:spacing w:line="360" w:lineRule="auto"/>
      </w:pPr>
    </w:p>
    <w:p w14:paraId="4CED5E5E" w14:textId="76F7885A" w:rsidR="009B77F8" w:rsidRDefault="009B77F8" w:rsidP="009B77F8">
      <w:pPr>
        <w:pStyle w:val="4"/>
      </w:pPr>
      <w:r w:rsidRPr="009B77F8">
        <w:rPr>
          <w:rFonts w:hint="eastAsia"/>
          <w:sz w:val="21"/>
          <w:szCs w:val="21"/>
        </w:rPr>
        <w:t>RequestCheckpoint</w:t>
      </w:r>
      <w:r w:rsidRPr="009B77F8">
        <w:rPr>
          <w:rFonts w:hint="eastAsia"/>
          <w:sz w:val="21"/>
          <w:szCs w:val="21"/>
        </w:rPr>
        <w:t>函数</w:t>
      </w:r>
    </w:p>
    <w:p w14:paraId="494A1D7B" w14:textId="7F4EF99B" w:rsidR="009B77F8" w:rsidRPr="00473EFF" w:rsidRDefault="009B77F8" w:rsidP="009B77F8">
      <w:pPr>
        <w:pStyle w:val="074Char"/>
        <w:spacing w:line="360" w:lineRule="auto"/>
        <w:rPr>
          <w:b/>
        </w:rPr>
      </w:pPr>
      <w:r w:rsidRPr="00473EFF">
        <w:rPr>
          <w:rFonts w:hint="eastAsia"/>
          <w:b/>
        </w:rPr>
        <w:t>首先判断是否运行在单用户模式下：</w:t>
      </w:r>
    </w:p>
    <w:p w14:paraId="02F26EE3" w14:textId="77777777" w:rsidR="009B77F8" w:rsidRDefault="009B77F8" w:rsidP="002B30EB">
      <w:pPr>
        <w:pStyle w:val="074Char"/>
        <w:numPr>
          <w:ilvl w:val="0"/>
          <w:numId w:val="90"/>
        </w:numPr>
        <w:spacing w:line="360" w:lineRule="auto"/>
      </w:pPr>
      <w:r>
        <w:rPr>
          <w:rFonts w:hint="eastAsia"/>
        </w:rPr>
        <w:t>如果是，则直接调用</w:t>
      </w:r>
      <w:r>
        <w:rPr>
          <w:rFonts w:hint="eastAsia"/>
        </w:rPr>
        <w:t>CreateCheckPoint</w:t>
      </w:r>
      <w:r>
        <w:rPr>
          <w:rFonts w:hint="eastAsia"/>
        </w:rPr>
        <w:t>函数</w:t>
      </w:r>
    </w:p>
    <w:p w14:paraId="2994A241" w14:textId="77777777" w:rsidR="009B77F8" w:rsidRDefault="009B77F8" w:rsidP="002B30EB">
      <w:pPr>
        <w:pStyle w:val="074Char"/>
        <w:numPr>
          <w:ilvl w:val="0"/>
          <w:numId w:val="90"/>
        </w:numPr>
        <w:spacing w:line="360" w:lineRule="auto"/>
      </w:pPr>
      <w:r>
        <w:rPr>
          <w:rFonts w:hint="eastAsia"/>
        </w:rPr>
        <w:t>不是，则获取自旋锁，保存</w:t>
      </w:r>
      <w:r>
        <w:rPr>
          <w:rFonts w:hint="eastAsia"/>
        </w:rPr>
        <w:t xml:space="preserve"> CheckpointerShmem</w:t>
      </w:r>
      <w:r>
        <w:rPr>
          <w:rFonts w:hint="eastAsia"/>
        </w:rPr>
        <w:t>中</w:t>
      </w:r>
      <w:r>
        <w:rPr>
          <w:rFonts w:hint="eastAsia"/>
        </w:rPr>
        <w:t xml:space="preserve"> ckpt_failed,ckpt_started </w:t>
      </w:r>
      <w:r>
        <w:rPr>
          <w:rFonts w:hint="eastAsia"/>
        </w:rPr>
        <w:t>计数器的当前值（类似于打快照），修改标记位，然后释放自旋锁</w:t>
      </w:r>
    </w:p>
    <w:p w14:paraId="2916BE7A" w14:textId="68962858" w:rsidR="009B77F8" w:rsidRDefault="009B77F8" w:rsidP="00022270">
      <w:pPr>
        <w:pStyle w:val="074Char"/>
        <w:spacing w:line="360" w:lineRule="auto"/>
      </w:pPr>
    </w:p>
    <w:p w14:paraId="4A47B4D8"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w:t>
      </w:r>
    </w:p>
    <w:p w14:paraId="3BF18D53"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 RequestCheckpoint Called in backend processes to request a checkpoint</w:t>
      </w:r>
    </w:p>
    <w:p w14:paraId="3CC76E3D"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49DCDFC5"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void</w:t>
      </w:r>
    </w:p>
    <w:p w14:paraId="39815897"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RequestCheckpoint(int flags)</w:t>
      </w:r>
    </w:p>
    <w:p w14:paraId="32307265"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w:t>
      </w:r>
    </w:p>
    <w:p w14:paraId="07A168DB"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int</w:t>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ntries;</w:t>
      </w:r>
    </w:p>
    <w:p w14:paraId="56405D11"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int</w:t>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old_failed,</w:t>
      </w:r>
    </w:p>
    <w:p w14:paraId="7E3F4843"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old_started;</w:t>
      </w:r>
    </w:p>
    <w:p w14:paraId="5CC4328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6DD3D03E"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w:t>
      </w:r>
    </w:p>
    <w:p w14:paraId="71E8BAE1"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ab/>
        <w:t xml:space="preserve"> * 如果是单用户模式运行，直接调用CreateCheckPoint函数创建检查点</w:t>
      </w:r>
    </w:p>
    <w:p w14:paraId="08563A5C"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 xml:space="preserve"> */</w:t>
      </w:r>
    </w:p>
    <w:p w14:paraId="6F098F32"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if (!IsPostmasterEnvironment)</w:t>
      </w:r>
    </w:p>
    <w:p w14:paraId="5CC75EB5"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w:t>
      </w:r>
    </w:p>
    <w:p w14:paraId="6789352C"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CreateCheckPoint(flags | CHECKPOINT_IMMEDIATE);</w:t>
      </w:r>
    </w:p>
    <w:p w14:paraId="15C9B6A6"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7670B3B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w:t>
      </w:r>
    </w:p>
    <w:p w14:paraId="5CABD3F7"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ab/>
      </w:r>
      <w:r w:rsidRPr="009B77F8">
        <w:rPr>
          <w:rFonts w:ascii="宋体" w:eastAsia="宋体" w:hAnsi="宋体" w:cs="Huawei Sans" w:hint="eastAsia"/>
          <w:spacing w:val="-4"/>
          <w:sz w:val="18"/>
          <w:szCs w:val="21"/>
          <w:shd w:val="pct15" w:color="auto" w:fill="FFFFFF"/>
        </w:rPr>
        <w:tab/>
        <w:t xml:space="preserve"> * 创建检查点后，关闭PG存储介质管理器（smgr）</w:t>
      </w:r>
    </w:p>
    <w:p w14:paraId="46EF8C10"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 xml:space="preserve"> */</w:t>
      </w:r>
    </w:p>
    <w:p w14:paraId="6EDD19C7"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smgrcloseall();</w:t>
      </w:r>
    </w:p>
    <w:p w14:paraId="3332CA93"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3E9236CE"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r>
      <w:r w:rsidRPr="009B77F8">
        <w:rPr>
          <w:rFonts w:ascii="宋体" w:eastAsia="宋体" w:hAnsi="宋体" w:cs="Huawei Sans"/>
          <w:spacing w:val="-4"/>
          <w:sz w:val="18"/>
          <w:szCs w:val="21"/>
          <w:shd w:val="pct15" w:color="auto" w:fill="FFFFFF"/>
        </w:rPr>
        <w:tab/>
        <w:t>return;</w:t>
      </w:r>
    </w:p>
    <w:p w14:paraId="0A4D48AB"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w:t>
      </w:r>
    </w:p>
    <w:p w14:paraId="51E974B4"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042EFA28"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xml:space="preserve">     // 非单用户模式运行</w:t>
      </w:r>
    </w:p>
    <w:p w14:paraId="193F7F10"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w:t>
      </w:r>
    </w:p>
    <w:p w14:paraId="33FA5AEF"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ab/>
        <w:t xml:space="preserve"> * 原子级地设置请求标记并给计数器打快照，当看到ckpt_started &gt; old_started时，我们知道设置在这里的标签已经被checkpointer进程看到了。</w:t>
      </w:r>
    </w:p>
    <w:p w14:paraId="267F5FA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 xml:space="preserve"> */</w:t>
      </w:r>
    </w:p>
    <w:p w14:paraId="7F85B241"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 xml:space="preserve"> </w:t>
      </w:r>
    </w:p>
    <w:p w14:paraId="47145BF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拿自旋锁，以下为原子级操作</w:t>
      </w:r>
    </w:p>
    <w:p w14:paraId="7319631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SpinLockAcquire(&amp;CheckpointerShmem-&gt;ckpt_lck);</w:t>
      </w:r>
    </w:p>
    <w:p w14:paraId="2FFBE21E"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上次checkpoint的失败信息</w:t>
      </w:r>
    </w:p>
    <w:p w14:paraId="6D1E7489"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old_failed = CheckpointerShmem-&gt;ckpt_failed;</w:t>
      </w:r>
    </w:p>
    <w:p w14:paraId="44698B3A"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上次checkpoint的开始位置</w:t>
      </w:r>
    </w:p>
    <w:p w14:paraId="200F19CC"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lastRenderedPageBreak/>
        <w:tab/>
        <w:t>old_started = CheckpointerShmem-&gt;ckpt_started;</w:t>
      </w:r>
    </w:p>
    <w:p w14:paraId="7E5D65E5"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设置checkpoint标记位</w:t>
      </w:r>
    </w:p>
    <w:p w14:paraId="601B0AA2"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spacing w:val="-4"/>
          <w:sz w:val="18"/>
          <w:szCs w:val="21"/>
          <w:shd w:val="pct15" w:color="auto" w:fill="FFFFFF"/>
        </w:rPr>
        <w:tab/>
        <w:t>CheckpointerShmem-&gt;ckpt_flags |= (flags | CHECKPOINT_REQUESTED);</w:t>
      </w:r>
    </w:p>
    <w:p w14:paraId="0873E037" w14:textId="77777777" w:rsidR="009B77F8" w:rsidRP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B77F8">
        <w:rPr>
          <w:rFonts w:ascii="宋体" w:eastAsia="宋体" w:hAnsi="宋体" w:cs="Huawei Sans" w:hint="eastAsia"/>
          <w:spacing w:val="-4"/>
          <w:sz w:val="18"/>
          <w:szCs w:val="21"/>
          <w:shd w:val="pct15" w:color="auto" w:fill="FFFFFF"/>
        </w:rPr>
        <w:t>// 释放自旋锁</w:t>
      </w:r>
    </w:p>
    <w:p w14:paraId="6396973D" w14:textId="606D5F04" w:rsidR="009B77F8" w:rsidRDefault="009B77F8" w:rsidP="009B77F8">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B77F8">
        <w:rPr>
          <w:rFonts w:ascii="宋体" w:eastAsia="宋体" w:hAnsi="宋体" w:cs="Huawei Sans"/>
          <w:spacing w:val="-4"/>
          <w:sz w:val="18"/>
          <w:szCs w:val="21"/>
          <w:shd w:val="pct15" w:color="auto" w:fill="FFFFFF"/>
        </w:rPr>
        <w:tab/>
        <w:t>SpinLockRelease(&amp;CheckpointerShmem-&gt;ckpt_lck);</w:t>
      </w:r>
    </w:p>
    <w:p w14:paraId="4013688A" w14:textId="77777777" w:rsidR="009B77F8" w:rsidRDefault="009B77F8" w:rsidP="00022270">
      <w:pPr>
        <w:pStyle w:val="074Char"/>
        <w:spacing w:line="360" w:lineRule="auto"/>
      </w:pPr>
    </w:p>
    <w:p w14:paraId="367FB088" w14:textId="77777777" w:rsidR="00473EFF" w:rsidRDefault="00473EFF" w:rsidP="00473EFF">
      <w:pPr>
        <w:pStyle w:val="074Char"/>
        <w:spacing w:line="360" w:lineRule="auto"/>
      </w:pPr>
      <w:r w:rsidRPr="00473EFF">
        <w:rPr>
          <w:rFonts w:hint="eastAsia"/>
          <w:b/>
        </w:rPr>
        <w:t>判断检查点进程是否启动。</w:t>
      </w:r>
    </w:p>
    <w:p w14:paraId="05711711" w14:textId="01DC24E7" w:rsidR="00473EFF" w:rsidRDefault="00473EFF" w:rsidP="00473EFF">
      <w:pPr>
        <w:pStyle w:val="074Char"/>
        <w:spacing w:line="360" w:lineRule="auto"/>
      </w:pPr>
      <w:r>
        <w:rPr>
          <w:rFonts w:hint="eastAsia"/>
        </w:rPr>
        <w:t>检查点进程可能后面启动，也可能正在重启，因此如果有需要的话我们会重试几次（最多重试</w:t>
      </w:r>
      <w:r>
        <w:rPr>
          <w:rFonts w:hint="eastAsia"/>
        </w:rPr>
        <w:t>600</w:t>
      </w:r>
      <w:r>
        <w:rPr>
          <w:rFonts w:hint="eastAsia"/>
        </w:rPr>
        <w:t>次）。在检查点进程启动时，它将会看到这个请求（无论有没有获得信号）。</w:t>
      </w:r>
    </w:p>
    <w:p w14:paraId="21E3926B" w14:textId="11711106" w:rsidR="00473EFF" w:rsidRDefault="00473EFF" w:rsidP="002B30EB">
      <w:pPr>
        <w:pStyle w:val="074Char"/>
        <w:numPr>
          <w:ilvl w:val="0"/>
          <w:numId w:val="91"/>
        </w:numPr>
        <w:spacing w:line="360" w:lineRule="auto"/>
      </w:pPr>
      <w:r>
        <w:rPr>
          <w:rFonts w:hint="eastAsia"/>
        </w:rPr>
        <w:t>如果检查点进程启动了，通过</w:t>
      </w:r>
      <w:r>
        <w:rPr>
          <w:rFonts w:hint="eastAsia"/>
        </w:rPr>
        <w:t>kill</w:t>
      </w:r>
      <w:r>
        <w:rPr>
          <w:rFonts w:hint="eastAsia"/>
        </w:rPr>
        <w:t>函数发送</w:t>
      </w:r>
      <w:r>
        <w:rPr>
          <w:rFonts w:hint="eastAsia"/>
        </w:rPr>
        <w:t>SIGINT</w:t>
      </w:r>
      <w:r>
        <w:rPr>
          <w:rFonts w:hint="eastAsia"/>
        </w:rPr>
        <w:t>信号，判断进程能不能接收。</w:t>
      </w:r>
    </w:p>
    <w:p w14:paraId="012B45FF" w14:textId="77777777" w:rsidR="00473EFF" w:rsidRDefault="00473EFF" w:rsidP="002B30EB">
      <w:pPr>
        <w:pStyle w:val="074Char"/>
        <w:numPr>
          <w:ilvl w:val="0"/>
          <w:numId w:val="92"/>
        </w:numPr>
        <w:spacing w:line="360" w:lineRule="auto"/>
      </w:pPr>
      <w:r>
        <w:rPr>
          <w:rFonts w:hint="eastAsia"/>
        </w:rPr>
        <w:t>SIGINT</w:t>
      </w:r>
      <w:r>
        <w:rPr>
          <w:rFonts w:hint="eastAsia"/>
        </w:rPr>
        <w:t>信号的定义在主函数</w:t>
      </w:r>
      <w:r>
        <w:rPr>
          <w:rFonts w:hint="eastAsia"/>
        </w:rPr>
        <w:t>CheckpointerMain</w:t>
      </w:r>
      <w:r>
        <w:rPr>
          <w:rFonts w:hint="eastAsia"/>
        </w:rPr>
        <w:t>，内容为</w:t>
      </w:r>
      <w:r>
        <w:rPr>
          <w:rFonts w:hint="eastAsia"/>
        </w:rPr>
        <w:t xml:space="preserve"> pqsignal(SIGINT,ReqCheckpointHandler);</w:t>
      </w:r>
    </w:p>
    <w:p w14:paraId="32FC2460" w14:textId="37743BEA" w:rsidR="009B77F8" w:rsidRDefault="00473EFF" w:rsidP="00473EFF">
      <w:pPr>
        <w:pStyle w:val="074Char"/>
        <w:spacing w:line="360" w:lineRule="auto"/>
        <w:ind w:left="840" w:firstLineChars="200"/>
      </w:pPr>
      <w:r>
        <w:rPr>
          <w:rFonts w:hint="eastAsia"/>
        </w:rPr>
        <w:t>这里</w:t>
      </w:r>
      <w:r>
        <w:rPr>
          <w:rFonts w:hint="eastAsia"/>
        </w:rPr>
        <w:t>SIGINT</w:t>
      </w:r>
      <w:r>
        <w:rPr>
          <w:rFonts w:hint="eastAsia"/>
        </w:rPr>
        <w:t>信号对应的处理函数是</w:t>
      </w:r>
      <w:r>
        <w:rPr>
          <w:rFonts w:hint="eastAsia"/>
        </w:rPr>
        <w:t>ReqCheckpointHandler</w:t>
      </w:r>
      <w:r>
        <w:rPr>
          <w:rFonts w:hint="eastAsia"/>
        </w:rPr>
        <w:t>函数，它通过</w:t>
      </w:r>
      <w:r>
        <w:rPr>
          <w:rFonts w:hint="eastAsia"/>
        </w:rPr>
        <w:t>SetLatch</w:t>
      </w:r>
      <w:r>
        <w:rPr>
          <w:rFonts w:hint="eastAsia"/>
        </w:rPr>
        <w:t>函数唤醒当前检查点进程（检查点进程正在等待触发消息），并设置</w:t>
      </w:r>
      <w:r>
        <w:rPr>
          <w:rFonts w:hint="eastAsia"/>
        </w:rPr>
        <w:t>checkpoint_requested</w:t>
      </w:r>
      <w:r>
        <w:rPr>
          <w:rFonts w:hint="eastAsia"/>
        </w:rPr>
        <w:t>标记为</w:t>
      </w:r>
      <w:r>
        <w:rPr>
          <w:rFonts w:hint="eastAsia"/>
        </w:rPr>
        <w:t>true</w:t>
      </w:r>
      <w:r>
        <w:rPr>
          <w:rFonts w:hint="eastAsia"/>
        </w:rPr>
        <w:t>，表明本次检查点由</w:t>
      </w:r>
      <w:r>
        <w:rPr>
          <w:rFonts w:hint="eastAsia"/>
        </w:rPr>
        <w:t>RequestCheckpoint</w:t>
      </w:r>
      <w:r>
        <w:rPr>
          <w:rFonts w:hint="eastAsia"/>
        </w:rPr>
        <w:t>函数触发。</w:t>
      </w:r>
    </w:p>
    <w:p w14:paraId="05F7D6E5" w14:textId="7428EDC6" w:rsidR="009B77F8" w:rsidRDefault="009B77F8" w:rsidP="00022270">
      <w:pPr>
        <w:pStyle w:val="074Char"/>
        <w:spacing w:line="360" w:lineRule="auto"/>
      </w:pPr>
    </w:p>
    <w:p w14:paraId="613ECAE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define MAX_SIGNAL_TRIES 600</w:t>
      </w:r>
      <w:r w:rsidRPr="00473EFF">
        <w:rPr>
          <w:rFonts w:ascii="宋体" w:eastAsia="宋体" w:hAnsi="宋体" w:cs="Huawei Sans" w:hint="eastAsia"/>
          <w:spacing w:val="-4"/>
          <w:sz w:val="18"/>
          <w:szCs w:val="21"/>
          <w:shd w:val="pct15" w:color="auto" w:fill="FFFFFF"/>
        </w:rPr>
        <w:tab/>
        <w:t>/* max wait 60.0 sec，600次，每次等0.1秒 */</w:t>
      </w:r>
    </w:p>
    <w:p w14:paraId="40FA916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for (ntries = 0;; ntries++)</w:t>
      </w:r>
    </w:p>
    <w:p w14:paraId="67A7F613"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w:t>
      </w:r>
    </w:p>
    <w:p w14:paraId="31982DD1"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if (CheckpointerShmem-&gt;checkpointer_pid == 0) /* checkpointer进程没启动 */</w:t>
      </w:r>
    </w:p>
    <w:p w14:paraId="3622688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611075A1"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4F7D8DFC"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if (ntries &gt;= MAX_SIGNAL_TRIES || !(flags &amp; CHECKPOINT_WAIT)) /* 等待超时 */</w:t>
      </w:r>
    </w:p>
    <w:p w14:paraId="1EBCD6FD"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4D90649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elog((flags &amp; CHECKPOINT_WAIT) ? ERROR : LOG,</w:t>
      </w:r>
    </w:p>
    <w:p w14:paraId="377046BB"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could not signal for checkpoint: checkpointer is not running");</w:t>
      </w:r>
    </w:p>
    <w:p w14:paraId="6956452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break;</w:t>
      </w:r>
    </w:p>
    <w:p w14:paraId="2DA7E57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1D1B39E9"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38896926"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0A93B7E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request checkpoint */</w:t>
      </w:r>
    </w:p>
    <w:p w14:paraId="60034F11"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else if (kill(CheckpointerShmem-&gt;checkpointer_pid, SIGINT) != 0)</w:t>
      </w:r>
    </w:p>
    <w:p w14:paraId="79FD2ED1"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00F9FA7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if (ntries &gt;= MAX_SIGNAL_TRIES || !(flags &amp; CHECKPOINT_WAIT))</w:t>
      </w:r>
    </w:p>
    <w:p w14:paraId="110B834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01B7E38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elog((flags &amp; CHECKPOINT_WAIT) ? ERROR : LOG,</w:t>
      </w:r>
    </w:p>
    <w:p w14:paraId="06A19CBD"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could not signal for checkpoint: %m");</w:t>
      </w:r>
    </w:p>
    <w:p w14:paraId="0106A7D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break;</w:t>
      </w:r>
    </w:p>
    <w:p w14:paraId="77619329"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75577DB3"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387E353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else // 检查点进程已启动，且信号发送成功，退出重试循环，进行下一步</w:t>
      </w:r>
    </w:p>
    <w:p w14:paraId="5CCB4156"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break;</w:t>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signal sent successfully */</w:t>
      </w:r>
    </w:p>
    <w:p w14:paraId="7C966458"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lastRenderedPageBreak/>
        <w:t xml:space="preserve"> </w:t>
      </w:r>
    </w:p>
    <w:p w14:paraId="30947796"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HECK_FOR_INTERRUPTS();</w:t>
      </w:r>
    </w:p>
    <w:p w14:paraId="4ABC737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pg_usleep(100000L);</w:t>
      </w: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 wait 0.1 sec, then retry，等0.1秒，进入下一次循环 */</w:t>
      </w:r>
    </w:p>
    <w:p w14:paraId="6136B03A" w14:textId="3AA631A9" w:rsid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73EFF">
        <w:rPr>
          <w:rFonts w:ascii="宋体" w:eastAsia="宋体" w:hAnsi="宋体" w:cs="Huawei Sans"/>
          <w:spacing w:val="-4"/>
          <w:sz w:val="18"/>
          <w:szCs w:val="21"/>
          <w:shd w:val="pct15" w:color="auto" w:fill="FFFFFF"/>
        </w:rPr>
        <w:tab/>
        <w:t>}</w:t>
      </w:r>
    </w:p>
    <w:p w14:paraId="2ABAB329" w14:textId="5777EFDA" w:rsidR="00473EFF" w:rsidRDefault="00473EFF" w:rsidP="00022270">
      <w:pPr>
        <w:pStyle w:val="074Char"/>
        <w:spacing w:line="360" w:lineRule="auto"/>
      </w:pPr>
    </w:p>
    <w:p w14:paraId="2C3D92D5" w14:textId="77777777" w:rsidR="00473EFF" w:rsidRDefault="00473EFF" w:rsidP="00473EFF">
      <w:pPr>
        <w:pStyle w:val="074Char"/>
        <w:spacing w:line="360" w:lineRule="auto"/>
      </w:pPr>
      <w:r w:rsidRPr="00473EFF">
        <w:rPr>
          <w:rFonts w:hint="eastAsia"/>
          <w:b/>
        </w:rPr>
        <w:t>检查点进程已启动，且信号发送成功，则开始等待检查点创建。</w:t>
      </w:r>
    </w:p>
    <w:p w14:paraId="5136B751" w14:textId="77777777" w:rsidR="00473EFF" w:rsidRDefault="00473EFF" w:rsidP="00473EFF">
      <w:pPr>
        <w:pStyle w:val="074Char"/>
        <w:spacing w:line="360" w:lineRule="auto"/>
      </w:pPr>
    </w:p>
    <w:p w14:paraId="3B237245" w14:textId="1DFAD096" w:rsidR="00473EFF" w:rsidRDefault="00473EFF" w:rsidP="00473EFF">
      <w:pPr>
        <w:pStyle w:val="074Char"/>
        <w:spacing w:line="360" w:lineRule="auto"/>
      </w:pPr>
      <w:r>
        <w:rPr>
          <w:rFonts w:hint="eastAsia"/>
        </w:rPr>
        <w:t>下面这段检查的算法都是一样的：获取自旋锁，对比新旧计数器的值。</w:t>
      </w:r>
    </w:p>
    <w:p w14:paraId="0D331704" w14:textId="77777777" w:rsidR="00473EFF" w:rsidRDefault="00473EFF" w:rsidP="002B30EB">
      <w:pPr>
        <w:pStyle w:val="074Char"/>
        <w:numPr>
          <w:ilvl w:val="0"/>
          <w:numId w:val="93"/>
        </w:numPr>
        <w:spacing w:line="360" w:lineRule="auto"/>
      </w:pPr>
      <w:r>
        <w:rPr>
          <w:rFonts w:hint="eastAsia"/>
        </w:rPr>
        <w:t>new_started != old_started</w:t>
      </w:r>
      <w:r>
        <w:rPr>
          <w:rFonts w:hint="eastAsia"/>
        </w:rPr>
        <w:t>，说明新检查点已经开始，计数器值已经增加，退出循环。</w:t>
      </w:r>
    </w:p>
    <w:p w14:paraId="7C06A4B4" w14:textId="77777777" w:rsidR="00473EFF" w:rsidRDefault="00473EFF" w:rsidP="002B30EB">
      <w:pPr>
        <w:pStyle w:val="074Char"/>
        <w:numPr>
          <w:ilvl w:val="0"/>
          <w:numId w:val="93"/>
        </w:numPr>
        <w:spacing w:line="360" w:lineRule="auto"/>
      </w:pPr>
      <w:r>
        <w:rPr>
          <w:rFonts w:hint="eastAsia"/>
        </w:rPr>
        <w:t>new_done - new_started &gt;= 0</w:t>
      </w:r>
      <w:r>
        <w:rPr>
          <w:rFonts w:hint="eastAsia"/>
        </w:rPr>
        <w:t>，同理，说明检查点已经完成</w:t>
      </w:r>
    </w:p>
    <w:p w14:paraId="25E98CB2" w14:textId="77777777" w:rsidR="00473EFF" w:rsidRDefault="00473EFF" w:rsidP="002B30EB">
      <w:pPr>
        <w:pStyle w:val="074Char"/>
        <w:numPr>
          <w:ilvl w:val="0"/>
          <w:numId w:val="93"/>
        </w:numPr>
        <w:spacing w:line="360" w:lineRule="auto"/>
      </w:pPr>
      <w:r>
        <w:rPr>
          <w:rFonts w:hint="eastAsia"/>
        </w:rPr>
        <w:t>new_failed != old_failed</w:t>
      </w:r>
      <w:r>
        <w:rPr>
          <w:rFonts w:hint="eastAsia"/>
        </w:rPr>
        <w:t>，同理，说明检查点创建失败</w:t>
      </w:r>
    </w:p>
    <w:p w14:paraId="16E8BD11" w14:textId="79A9F96F" w:rsidR="00473EFF" w:rsidRDefault="00473EFF" w:rsidP="00022270">
      <w:pPr>
        <w:pStyle w:val="074Char"/>
        <w:spacing w:line="360" w:lineRule="auto"/>
      </w:pPr>
    </w:p>
    <w:p w14:paraId="661BCB7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w:t>
      </w:r>
    </w:p>
    <w:p w14:paraId="53597E41"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t xml:space="preserve"> * 检查点进程已启动，且信号发送成功，继续后续操作</w:t>
      </w:r>
    </w:p>
    <w:p w14:paraId="2B4D5E4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 xml:space="preserve"> */</w:t>
      </w:r>
    </w:p>
    <w:p w14:paraId="52269B64"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if (flags &amp; CHECKPOINT_WAIT)</w:t>
      </w:r>
    </w:p>
    <w:p w14:paraId="2E241DC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w:t>
      </w:r>
    </w:p>
    <w:p w14:paraId="3A962119"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int</w:t>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new_started,</w:t>
      </w:r>
    </w:p>
    <w:p w14:paraId="2C808776"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new_failed;</w:t>
      </w:r>
    </w:p>
    <w:p w14:paraId="59D9895D"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0977AA4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 Wait for a new checkpoint to start.等待新检查点开始 */</w:t>
      </w:r>
    </w:p>
    <w:p w14:paraId="4ECC1213"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PrepareToSleep(&amp;CheckpointerShmem-&gt;start_cv);</w:t>
      </w:r>
    </w:p>
    <w:p w14:paraId="05DE4A28"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for (;;)</w:t>
      </w:r>
    </w:p>
    <w:p w14:paraId="3BCF9F8C"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27288E7C"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SpinLockAcquire(&amp;CheckpointerShmem-&gt;ckpt_lck);</w:t>
      </w:r>
    </w:p>
    <w:p w14:paraId="59EEEF9B"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new_started = CheckpointerShmem-&gt;ckpt_started; // 新检查点开始，计数器+1</w:t>
      </w:r>
    </w:p>
    <w:p w14:paraId="3E6AEEDE"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SpinLockRelease(&amp;CheckpointerShmem-&gt;ckpt_lck);</w:t>
      </w:r>
    </w:p>
    <w:p w14:paraId="275A8128"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5619B272"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if (new_started != old_started) // 当新旧计数器的值不相等，说明新检查点已经开始，计数器值已经增加，退出循环。如果值相等，则说明新检查点还未开始，继续循环等待。</w:t>
      </w:r>
    </w:p>
    <w:p w14:paraId="32DFB43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break;</w:t>
      </w:r>
    </w:p>
    <w:p w14:paraId="4B11F5B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0B0CC68D"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Sleep(&amp;CheckpointerShmem-&gt;start_cv,</w:t>
      </w:r>
    </w:p>
    <w:p w14:paraId="0429CAD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WAIT_EVENT_CHECKPOINT_START);</w:t>
      </w:r>
    </w:p>
    <w:p w14:paraId="5258709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25E4A88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CancelSleep();</w:t>
      </w:r>
    </w:p>
    <w:p w14:paraId="50210732"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1E1DFB0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7F35258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 xml:space="preserve"> * We are waiting for ckpt_done &gt;= new_started. 等待ckpt_done &gt;= new_started，即检查点完成，这个检查算法跟前面是一样的</w:t>
      </w:r>
    </w:p>
    <w:p w14:paraId="34ED4C9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w:t>
      </w:r>
    </w:p>
    <w:p w14:paraId="0E9F03DC"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PrepareToSleep(&amp;CheckpointerShmem-&gt;done_cv);</w:t>
      </w:r>
    </w:p>
    <w:p w14:paraId="0563D6B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for (;;)</w:t>
      </w:r>
    </w:p>
    <w:p w14:paraId="623091AD"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7C519553"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int</w:t>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new_done;</w:t>
      </w:r>
    </w:p>
    <w:p w14:paraId="60DA9E8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lastRenderedPageBreak/>
        <w:t xml:space="preserve"> </w:t>
      </w:r>
    </w:p>
    <w:p w14:paraId="3E010B0B"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SpinLockAcquire(&amp;CheckpointerShmem-&gt;ckpt_lck);</w:t>
      </w:r>
    </w:p>
    <w:p w14:paraId="491188F3"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new_done = CheckpointerShmem-&gt;ckpt_done;</w:t>
      </w:r>
    </w:p>
    <w:p w14:paraId="40BFB7F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new_failed = CheckpointerShmem-&gt;ckpt_failed;</w:t>
      </w:r>
    </w:p>
    <w:p w14:paraId="1600F824"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SpinLockRelease(&amp;CheckpointerShmem-&gt;ckpt_lck);</w:t>
      </w:r>
    </w:p>
    <w:p w14:paraId="3E3C3127"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2636883A"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if (new_done - new_started &gt;= 0) //检查点完成，退出循环</w:t>
      </w:r>
    </w:p>
    <w:p w14:paraId="1514D17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break;</w:t>
      </w:r>
    </w:p>
    <w:p w14:paraId="5AB59FF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04C7CF9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Sleep(&amp;CheckpointerShmem-&gt;done_cv,</w:t>
      </w:r>
    </w:p>
    <w:p w14:paraId="007347B9"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WAIT_EVENT_CHECKPOINT_DONE);</w:t>
      </w:r>
    </w:p>
    <w:p w14:paraId="61932759"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w:t>
      </w:r>
    </w:p>
    <w:p w14:paraId="65596270"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ConditionVariableCancelSleep();</w:t>
      </w:r>
    </w:p>
    <w:p w14:paraId="31225794"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 xml:space="preserve"> </w:t>
      </w:r>
    </w:p>
    <w:p w14:paraId="0D868A08"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hint="eastAsia"/>
          <w:spacing w:val="-4"/>
          <w:sz w:val="18"/>
          <w:szCs w:val="21"/>
          <w:shd w:val="pct15" w:color="auto" w:fill="FFFFFF"/>
        </w:rPr>
        <w:tab/>
      </w:r>
      <w:r w:rsidRPr="00473EFF">
        <w:rPr>
          <w:rFonts w:ascii="宋体" w:eastAsia="宋体" w:hAnsi="宋体" w:cs="Huawei Sans" w:hint="eastAsia"/>
          <w:spacing w:val="-4"/>
          <w:sz w:val="18"/>
          <w:szCs w:val="21"/>
          <w:shd w:val="pct15" w:color="auto" w:fill="FFFFFF"/>
        </w:rPr>
        <w:tab/>
        <w:t>if (new_failed != old_failed) //如果fail计数器的值增加了，说明检查点创建失败，记录报错信息</w:t>
      </w:r>
    </w:p>
    <w:p w14:paraId="7D6A1065"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ereport(ERROR,</w:t>
      </w:r>
    </w:p>
    <w:p w14:paraId="6903FB6F"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errmsg("checkpoint request failed"),</w:t>
      </w:r>
    </w:p>
    <w:p w14:paraId="58D1BE32"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r>
      <w:r w:rsidRPr="00473EFF">
        <w:rPr>
          <w:rFonts w:ascii="宋体" w:eastAsia="宋体" w:hAnsi="宋体" w:cs="Huawei Sans"/>
          <w:spacing w:val="-4"/>
          <w:sz w:val="18"/>
          <w:szCs w:val="21"/>
          <w:shd w:val="pct15" w:color="auto" w:fill="FFFFFF"/>
        </w:rPr>
        <w:tab/>
        <w:t xml:space="preserve"> errhint("Consult recent messages in the server log for details.")));</w:t>
      </w:r>
    </w:p>
    <w:p w14:paraId="017A5B16" w14:textId="77777777" w:rsidR="00473EFF" w:rsidRP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473EFF">
        <w:rPr>
          <w:rFonts w:ascii="宋体" w:eastAsia="宋体" w:hAnsi="宋体" w:cs="Huawei Sans"/>
          <w:spacing w:val="-4"/>
          <w:sz w:val="18"/>
          <w:szCs w:val="21"/>
          <w:shd w:val="pct15" w:color="auto" w:fill="FFFFFF"/>
        </w:rPr>
        <w:tab/>
        <w:t>}</w:t>
      </w:r>
    </w:p>
    <w:p w14:paraId="08D30360" w14:textId="4E050314" w:rsidR="00473EFF" w:rsidRDefault="00473EFF" w:rsidP="00473EF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473EFF">
        <w:rPr>
          <w:rFonts w:ascii="宋体" w:eastAsia="宋体" w:hAnsi="宋体" w:cs="Huawei Sans"/>
          <w:spacing w:val="-4"/>
          <w:sz w:val="18"/>
          <w:szCs w:val="21"/>
          <w:shd w:val="pct15" w:color="auto" w:fill="FFFFFF"/>
        </w:rPr>
        <w:t>}</w:t>
      </w:r>
    </w:p>
    <w:p w14:paraId="6CB22C05" w14:textId="68E47156" w:rsidR="00473EFF" w:rsidRDefault="00473EFF" w:rsidP="00022270">
      <w:pPr>
        <w:pStyle w:val="074Char"/>
        <w:spacing w:line="360" w:lineRule="auto"/>
      </w:pPr>
    </w:p>
    <w:p w14:paraId="1EDCCFEE" w14:textId="18218F37" w:rsidR="00473EFF" w:rsidRDefault="00473EFF" w:rsidP="00022270">
      <w:pPr>
        <w:pStyle w:val="074Char"/>
        <w:spacing w:line="360" w:lineRule="auto"/>
      </w:pPr>
    </w:p>
    <w:p w14:paraId="37CD9E20" w14:textId="06D11CF1" w:rsidR="00473EFF" w:rsidRDefault="00473EFF" w:rsidP="00473EFF">
      <w:pPr>
        <w:pStyle w:val="3"/>
        <w:rPr>
          <w:rFonts w:eastAsiaTheme="majorEastAsia"/>
          <w:sz w:val="24"/>
          <w:szCs w:val="24"/>
        </w:rPr>
      </w:pPr>
      <w:r w:rsidRPr="00473EFF">
        <w:rPr>
          <w:rFonts w:eastAsiaTheme="majorEastAsia" w:hint="eastAsia"/>
          <w:sz w:val="24"/>
          <w:szCs w:val="24"/>
        </w:rPr>
        <w:t>入口函数</w:t>
      </w:r>
      <w:r w:rsidRPr="00473EFF">
        <w:rPr>
          <w:rFonts w:eastAsiaTheme="majorEastAsia" w:hint="eastAsia"/>
          <w:sz w:val="24"/>
          <w:szCs w:val="24"/>
        </w:rPr>
        <w:t>CheckpointerMain</w:t>
      </w:r>
    </w:p>
    <w:p w14:paraId="7CF97E1B" w14:textId="77777777" w:rsidR="00473EFF" w:rsidRDefault="00473EFF" w:rsidP="00473EFF">
      <w:pPr>
        <w:pStyle w:val="4"/>
        <w:rPr>
          <w:rFonts w:ascii="微软雅黑" w:eastAsia="微软雅黑" w:hAnsi="微软雅黑"/>
          <w:color w:val="4F4F4F"/>
          <w:sz w:val="30"/>
          <w:szCs w:val="30"/>
        </w:rPr>
      </w:pPr>
      <w:r w:rsidRPr="00473EFF">
        <w:rPr>
          <w:rFonts w:hint="eastAsia"/>
          <w:sz w:val="21"/>
          <w:szCs w:val="21"/>
        </w:rPr>
        <w:t>函数代码</w:t>
      </w:r>
    </w:p>
    <w:p w14:paraId="25A4F45A" w14:textId="77777777" w:rsidR="00473EFF" w:rsidRPr="00473EFF" w:rsidRDefault="00473EFF" w:rsidP="00473EFF">
      <w:pPr>
        <w:pStyle w:val="074Char"/>
        <w:spacing w:line="360" w:lineRule="auto"/>
      </w:pPr>
      <w:r w:rsidRPr="00473EFF">
        <w:t>CheckpointerMain</w:t>
      </w:r>
      <w:r w:rsidRPr="00473EFF">
        <w:t>函数是</w:t>
      </w:r>
      <w:r w:rsidRPr="00473EFF">
        <w:t>checkpointer</w:t>
      </w:r>
      <w:r w:rsidRPr="00473EFF">
        <w:t>进程的主入口函数。</w:t>
      </w:r>
    </w:p>
    <w:p w14:paraId="443EE3AE" w14:textId="77777777" w:rsidR="00473EFF" w:rsidRPr="00473EFF" w:rsidRDefault="00473EFF" w:rsidP="00473EFF">
      <w:pPr>
        <w:pStyle w:val="074Char"/>
        <w:spacing w:line="360" w:lineRule="auto"/>
        <w:rPr>
          <w:b/>
        </w:rPr>
      </w:pPr>
      <w:r w:rsidRPr="00473EFF">
        <w:rPr>
          <w:b/>
        </w:rPr>
        <w:t>第一部分主要是些准备工作：</w:t>
      </w:r>
    </w:p>
    <w:p w14:paraId="3BB172E3" w14:textId="77777777" w:rsidR="00473EFF" w:rsidRPr="00473EFF" w:rsidRDefault="00473EFF" w:rsidP="002B30EB">
      <w:pPr>
        <w:pStyle w:val="074Char"/>
        <w:numPr>
          <w:ilvl w:val="0"/>
          <w:numId w:val="94"/>
        </w:numPr>
        <w:spacing w:line="360" w:lineRule="auto"/>
      </w:pPr>
      <w:r w:rsidRPr="00473EFF">
        <w:t>初始化变量</w:t>
      </w:r>
    </w:p>
    <w:p w14:paraId="21913ECA" w14:textId="77777777" w:rsidR="00473EFF" w:rsidRPr="00473EFF" w:rsidRDefault="00473EFF" w:rsidP="002B30EB">
      <w:pPr>
        <w:pStyle w:val="074Char"/>
        <w:numPr>
          <w:ilvl w:val="0"/>
          <w:numId w:val="94"/>
        </w:numPr>
        <w:spacing w:line="360" w:lineRule="auto"/>
      </w:pPr>
      <w:r w:rsidRPr="00473EFF">
        <w:t>定义、重置一些信号量，包括前面提到的</w:t>
      </w:r>
      <w:r w:rsidRPr="00473EFF">
        <w:t>SIGINT</w:t>
      </w:r>
    </w:p>
    <w:p w14:paraId="5C229A6E" w14:textId="77777777" w:rsidR="00473EFF" w:rsidRPr="00473EFF" w:rsidRDefault="00473EFF" w:rsidP="002B30EB">
      <w:pPr>
        <w:pStyle w:val="074Char"/>
        <w:numPr>
          <w:ilvl w:val="0"/>
          <w:numId w:val="94"/>
        </w:numPr>
        <w:spacing w:line="360" w:lineRule="auto"/>
      </w:pPr>
      <w:r w:rsidRPr="00473EFF">
        <w:t>创建专用内存上下文</w:t>
      </w:r>
      <w:r w:rsidRPr="00473EFF">
        <w:t xml:space="preserve"> checkpointer_context</w:t>
      </w:r>
    </w:p>
    <w:p w14:paraId="368B6001" w14:textId="77777777" w:rsidR="00473EFF" w:rsidRPr="00473EFF" w:rsidRDefault="00473EFF" w:rsidP="002B30EB">
      <w:pPr>
        <w:pStyle w:val="074Char"/>
        <w:numPr>
          <w:ilvl w:val="0"/>
          <w:numId w:val="94"/>
        </w:numPr>
        <w:spacing w:line="360" w:lineRule="auto"/>
      </w:pPr>
      <w:r w:rsidRPr="00473EFF">
        <w:t>一些异常判断和处理</w:t>
      </w:r>
    </w:p>
    <w:p w14:paraId="5A7FFBD5" w14:textId="7AED05D3" w:rsidR="00473EFF" w:rsidRDefault="00473EFF" w:rsidP="00022270">
      <w:pPr>
        <w:pStyle w:val="074Char"/>
        <w:spacing w:line="360" w:lineRule="auto"/>
      </w:pPr>
    </w:p>
    <w:p w14:paraId="2AA88CB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w:t>
      </w:r>
    </w:p>
    <w:p w14:paraId="1F2B08E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 xml:space="preserve"> * Main entry point for checkpointer process，checkpointer进程的主入口函数</w:t>
      </w:r>
    </w:p>
    <w:p w14:paraId="5102014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 xml:space="preserve"> * 由AuxiliaryProcessMain函数调用，其实早已经创建，只是尚未启用。</w:t>
      </w:r>
    </w:p>
    <w:p w14:paraId="54F8D05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685CC27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void</w:t>
      </w:r>
    </w:p>
    <w:p w14:paraId="499D1F8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CheckpointerMain(void)</w:t>
      </w:r>
    </w:p>
    <w:p w14:paraId="2BD059A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w:t>
      </w:r>
    </w:p>
    <w:p w14:paraId="730B8DE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lastRenderedPageBreak/>
        <w:tab/>
        <w:t>sigjmp_buf</w:t>
      </w:r>
      <w:r w:rsidRPr="00533FA7">
        <w:rPr>
          <w:rFonts w:ascii="宋体" w:eastAsia="宋体" w:hAnsi="宋体" w:cs="Huawei Sans" w:hint="eastAsia"/>
          <w:spacing w:val="-4"/>
          <w:sz w:val="18"/>
          <w:szCs w:val="21"/>
          <w:shd w:val="pct15" w:color="auto" w:fill="FFFFFF"/>
        </w:rPr>
        <w:tab/>
        <w:t>local_sigjmp_buf; // 主要是跟异常处理有关的，不是我们想看的重点，略过</w:t>
      </w:r>
    </w:p>
    <w:p w14:paraId="1D4F4F3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MemoryContext checkpointer_context; // 内存上下文</w:t>
      </w:r>
    </w:p>
    <w:p w14:paraId="069E3C9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7F87E16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CheckpointerShmem-&gt;checkpointer_pid = MyProcPid;  // 检查点进程pid</w:t>
      </w:r>
    </w:p>
    <w:p w14:paraId="1ADFC14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506A0E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w:t>
      </w:r>
    </w:p>
    <w:p w14:paraId="3A587FA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 Properly accept or ignore signals the postmaster might send us</w:t>
      </w:r>
    </w:p>
    <w:p w14:paraId="70264EE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 xml:space="preserve"> * 自定义 pg接收或忽略的信号量</w:t>
      </w:r>
    </w:p>
    <w:p w14:paraId="08AD21C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74F665F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pqsignal(SIGHUP, SignalHandlerForConfigReload); /* reload配置文件 */</w:t>
      </w:r>
    </w:p>
    <w:p w14:paraId="2BB2092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pqsignal(SIGINT, ReqCheckpointHandler); /* request checkpoint，这个就是前文提到的SIGINT，用于请求检查点 */</w:t>
      </w:r>
    </w:p>
    <w:p w14:paraId="6814CF3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pqsignal(SIGTERM, SIG_IGN); /* ignore SIGTERM，SIG_IGN就是SIG ignore */</w:t>
      </w:r>
    </w:p>
    <w:p w14:paraId="015D57F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SIGQUIT handler was already set up by InitPostmasterChild */</w:t>
      </w:r>
    </w:p>
    <w:p w14:paraId="7504EF1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pqsignal(SIGALRM, SIG_IGN);</w:t>
      </w:r>
    </w:p>
    <w:p w14:paraId="5955BE1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pqsignal(SIGPIPE, SIG_IGN);</w:t>
      </w:r>
    </w:p>
    <w:p w14:paraId="496B6C1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pqsignal(SIGUSR1, procsignal_sigusr1_handler);</w:t>
      </w:r>
    </w:p>
    <w:p w14:paraId="391DF35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pqsignal(SIGUSR2, SignalHandlerForShutdownRequest);</w:t>
      </w:r>
    </w:p>
    <w:p w14:paraId="4D0C18C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6420816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w:t>
      </w:r>
    </w:p>
    <w:p w14:paraId="4E1071A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 xml:space="preserve"> * Reset some signals that are accepted by postmaster but not here，重置一些信号量</w:t>
      </w:r>
    </w:p>
    <w:p w14:paraId="67E5FB5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7CE7743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pqsignal(SIGCHLD, SIG_DFL);</w:t>
      </w:r>
    </w:p>
    <w:p w14:paraId="5661823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75CD997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w:t>
      </w:r>
    </w:p>
    <w:p w14:paraId="6B84BB5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 xml:space="preserve"> * Initialize so that first time-driven event happens at the correct time.初始化上次检查点执行时间点、及上次xlog切换的时间点为当前时间（检查点开始时间）</w:t>
      </w:r>
    </w:p>
    <w:p w14:paraId="5E13446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2433265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last_checkpoint_time = last_xlog_switch_time = (pg_time_t) time(NULL);</w:t>
      </w:r>
    </w:p>
    <w:p w14:paraId="5953918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7603D14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w:t>
      </w:r>
    </w:p>
    <w:p w14:paraId="0B80385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创建一块专用的内存上下文，我们的工作都会在其中完成。创建的原因是在遇到recovery报错时我们可以reset上下文，避免可能的内存泄漏问题。以前这个工作都是直接在TopMemoryContext中完成，而重置TopMemoryContext真是一个坏主意。</w:t>
      </w:r>
    </w:p>
    <w:p w14:paraId="50FED14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5AB0536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checkpointer_context = AllocSetContextCreate(TopMemoryContext,</w:t>
      </w:r>
    </w:p>
    <w:p w14:paraId="397DA8B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Checkpointer",</w:t>
      </w:r>
    </w:p>
    <w:p w14:paraId="24BE0A5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ALLOCSET_DEFAULT_SIZES);</w:t>
      </w:r>
    </w:p>
    <w:p w14:paraId="29A046C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MemoryContextSwitchTo(checkpointer_context);</w:t>
      </w:r>
    </w:p>
    <w:p w14:paraId="04C76A6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714AAB4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下面这段主要是跟异常处理有关的，不是我们想看的重点，略过</w:t>
      </w:r>
    </w:p>
    <w:p w14:paraId="589A31F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w:t>
      </w:r>
    </w:p>
    <w:p w14:paraId="2E7BA2C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 If an exception is encountered, processing resumes here.</w:t>
      </w:r>
    </w:p>
    <w:p w14:paraId="5820822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722E3EE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if (sigsetjmp(local_sigjmp_buf, 1) != 0)</w:t>
      </w:r>
    </w:p>
    <w:p w14:paraId="72055B9F" w14:textId="732F0B5C" w:rsidR="00473EFF"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33FA7">
        <w:rPr>
          <w:rFonts w:ascii="宋体" w:eastAsia="宋体" w:hAnsi="宋体" w:cs="Huawei Sans" w:hint="eastAsia"/>
          <w:spacing w:val="-4"/>
          <w:sz w:val="18"/>
          <w:szCs w:val="21"/>
          <w:shd w:val="pct15" w:color="auto" w:fill="FFFFFF"/>
        </w:rPr>
        <w:t>……</w:t>
      </w:r>
    </w:p>
    <w:p w14:paraId="19D624B3" w14:textId="474AB421" w:rsidR="00473EFF" w:rsidRDefault="00473EFF" w:rsidP="00022270">
      <w:pPr>
        <w:pStyle w:val="074Char"/>
        <w:spacing w:line="360" w:lineRule="auto"/>
      </w:pPr>
    </w:p>
    <w:p w14:paraId="17ED2C4F" w14:textId="64D0221B" w:rsidR="00473EFF" w:rsidRDefault="00533FA7" w:rsidP="00533FA7">
      <w:pPr>
        <w:pStyle w:val="074Char"/>
        <w:spacing w:line="360" w:lineRule="auto"/>
      </w:pPr>
      <w:r>
        <w:rPr>
          <w:rFonts w:hint="eastAsia"/>
        </w:rPr>
        <w:t>Checkpointer</w:t>
      </w:r>
      <w:r>
        <w:rPr>
          <w:rFonts w:hint="eastAsia"/>
        </w:rPr>
        <w:t>进程的主流程是一个无条件的</w:t>
      </w:r>
      <w:r>
        <w:rPr>
          <w:rFonts w:hint="eastAsia"/>
        </w:rPr>
        <w:t>for</w:t>
      </w:r>
      <w:r>
        <w:rPr>
          <w:rFonts w:hint="eastAsia"/>
        </w:rPr>
        <w:t>循环，在未触发</w:t>
      </w:r>
      <w:r>
        <w:rPr>
          <w:rFonts w:hint="eastAsia"/>
        </w:rPr>
        <w:t>checkpoint</w:t>
      </w:r>
      <w:r>
        <w:rPr>
          <w:rFonts w:hint="eastAsia"/>
        </w:rPr>
        <w:t>时一直在</w:t>
      </w:r>
      <w:r>
        <w:rPr>
          <w:rFonts w:hint="eastAsia"/>
        </w:rPr>
        <w:t>WaitLatch</w:t>
      </w:r>
      <w:r>
        <w:rPr>
          <w:rFonts w:hint="eastAsia"/>
        </w:rPr>
        <w:t>中</w:t>
      </w:r>
      <w:r>
        <w:rPr>
          <w:rFonts w:hint="eastAsia"/>
        </w:rPr>
        <w:t>sleep</w:t>
      </w:r>
      <w:r>
        <w:rPr>
          <w:rFonts w:hint="eastAsia"/>
        </w:rPr>
        <w:t>，也就是在</w:t>
      </w:r>
      <w:r>
        <w:rPr>
          <w:rFonts w:hint="eastAsia"/>
        </w:rPr>
        <w:t>epoll_wait</w:t>
      </w:r>
      <w:r>
        <w:rPr>
          <w:rFonts w:hint="eastAsia"/>
        </w:rPr>
        <w:t>中观察</w:t>
      </w:r>
      <w:r>
        <w:rPr>
          <w:rFonts w:hint="eastAsia"/>
        </w:rPr>
        <w:t>list</w:t>
      </w:r>
      <w:r>
        <w:rPr>
          <w:rFonts w:hint="eastAsia"/>
        </w:rPr>
        <w:t>链表，查看是否有事件句柄已经就绪（某</w:t>
      </w:r>
      <w:r>
        <w:rPr>
          <w:rFonts w:hint="eastAsia"/>
        </w:rPr>
        <w:lastRenderedPageBreak/>
        <w:t>个条件触发</w:t>
      </w:r>
      <w:r>
        <w:rPr>
          <w:rFonts w:hint="eastAsia"/>
        </w:rPr>
        <w:t>checkpoint</w:t>
      </w:r>
      <w:r>
        <w:rPr>
          <w:rFonts w:hint="eastAsia"/>
        </w:rPr>
        <w:t>）。如果已经存在就绪事件，则通过</w:t>
      </w:r>
      <w:r>
        <w:rPr>
          <w:rFonts w:hint="eastAsia"/>
        </w:rPr>
        <w:t>SetLatch</w:t>
      </w:r>
      <w:r>
        <w:rPr>
          <w:rFonts w:hint="eastAsia"/>
        </w:rPr>
        <w:t>中</w:t>
      </w:r>
      <w:r>
        <w:rPr>
          <w:rFonts w:hint="eastAsia"/>
        </w:rPr>
        <w:t>write pipe</w:t>
      </w:r>
      <w:r>
        <w:rPr>
          <w:rFonts w:hint="eastAsia"/>
        </w:rPr>
        <w:t>的方式唤醒，执行</w:t>
      </w:r>
      <w:r>
        <w:rPr>
          <w:rFonts w:hint="eastAsia"/>
        </w:rPr>
        <w:t>checkpoint</w:t>
      </w:r>
      <w:r>
        <w:rPr>
          <w:rFonts w:hint="eastAsia"/>
        </w:rPr>
        <w:t>。</w:t>
      </w:r>
    </w:p>
    <w:p w14:paraId="4F9D2D77" w14:textId="3F235DD1" w:rsidR="00473EFF" w:rsidRDefault="00533FA7" w:rsidP="00022270">
      <w:pPr>
        <w:pStyle w:val="074Char"/>
        <w:spacing w:line="360" w:lineRule="auto"/>
      </w:pPr>
      <w:r>
        <w:rPr>
          <w:noProof/>
        </w:rPr>
        <w:drawing>
          <wp:inline distT="0" distB="0" distL="0" distR="0" wp14:anchorId="150E1572" wp14:editId="1CAFCBFC">
            <wp:extent cx="5274310" cy="2968792"/>
            <wp:effectExtent l="0" t="0" r="2540" b="3175"/>
            <wp:docPr id="110" name="图片 110" descr="https://img-blog.csdnimg.cn/img_convert/1296cf1e8d2d0481de054154aa799a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img.cn/img_convert/1296cf1e8d2d0481de054154aa799a83.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274310" cy="2968792"/>
                    </a:xfrm>
                    <a:prstGeom prst="rect">
                      <a:avLst/>
                    </a:prstGeom>
                    <a:noFill/>
                    <a:ln>
                      <a:noFill/>
                    </a:ln>
                  </pic:spPr>
                </pic:pic>
              </a:graphicData>
            </a:graphic>
          </wp:inline>
        </w:drawing>
      </w:r>
    </w:p>
    <w:p w14:paraId="242F27E6" w14:textId="401A6FE2" w:rsidR="00473EFF" w:rsidRDefault="00473EFF" w:rsidP="00022270">
      <w:pPr>
        <w:pStyle w:val="074Char"/>
        <w:spacing w:line="360" w:lineRule="auto"/>
      </w:pPr>
    </w:p>
    <w:p w14:paraId="5142F5F6" w14:textId="1F314084" w:rsidR="00473EFF" w:rsidRDefault="00473EFF" w:rsidP="00022270">
      <w:pPr>
        <w:pStyle w:val="074Char"/>
        <w:spacing w:line="360" w:lineRule="auto"/>
      </w:pPr>
    </w:p>
    <w:p w14:paraId="2B4A276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w:t>
      </w:r>
    </w:p>
    <w:p w14:paraId="56D72E4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t xml:space="preserve"> * Loop forever，以下内容全都在这个大循环里</w:t>
      </w:r>
    </w:p>
    <w:p w14:paraId="1818388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 xml:space="preserve"> */</w:t>
      </w:r>
    </w:p>
    <w:p w14:paraId="743D9D3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for (;;)</w:t>
      </w:r>
    </w:p>
    <w:p w14:paraId="7AC4F85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t>{</w:t>
      </w:r>
    </w:p>
    <w:p w14:paraId="7178AFD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bool</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do_checkpoint = false; //是否执行checkpoint</w:t>
      </w:r>
    </w:p>
    <w:p w14:paraId="3DFFDEB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int</w:t>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flags = 0;</w:t>
      </w:r>
    </w:p>
    <w:p w14:paraId="1C110C0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pg_time_t</w:t>
      </w:r>
      <w:r w:rsidRPr="00533FA7">
        <w:rPr>
          <w:rFonts w:ascii="宋体" w:eastAsia="宋体" w:hAnsi="宋体" w:cs="Huawei Sans"/>
          <w:spacing w:val="-4"/>
          <w:sz w:val="18"/>
          <w:szCs w:val="21"/>
          <w:shd w:val="pct15" w:color="auto" w:fill="FFFFFF"/>
        </w:rPr>
        <w:tab/>
        <w:t>now;</w:t>
      </w:r>
    </w:p>
    <w:p w14:paraId="5507E6D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nt</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elapsed_secs; // 自从上次检查点已过去多长时间</w:t>
      </w:r>
    </w:p>
    <w:p w14:paraId="2B2FFF6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nt</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ur_timeout;  // 超时时间倒计时（Latch开始等待的时间距离上次检查点超时的剩余时间）</w:t>
      </w:r>
    </w:p>
    <w:p w14:paraId="6B65F3D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4147C49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开头这段对理解主要流程用处不大，略</w:t>
      </w:r>
    </w:p>
    <w:p w14:paraId="794D8DB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2F42ED3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 xml:space="preserve">       </w:t>
      </w:r>
      <w:r w:rsidRPr="00533FA7">
        <w:rPr>
          <w:rFonts w:ascii="宋体" w:eastAsia="宋体" w:hAnsi="宋体" w:cs="Huawei Sans" w:hint="eastAsia"/>
          <w:spacing w:val="-4"/>
          <w:sz w:val="18"/>
          <w:szCs w:val="21"/>
          <w:shd w:val="pct15" w:color="auto" w:fill="FFFFFF"/>
        </w:rPr>
        <w:tab/>
        <w:t>// 下面这段很重要，判断自从上次检查点后是否已超时，如果超时则需要创建新检查点</w:t>
      </w:r>
    </w:p>
    <w:p w14:paraId="359420E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now = (pg_time_t) time(NULL);</w:t>
      </w:r>
    </w:p>
    <w:p w14:paraId="0EBE9B9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elapsed_secs = now - last_checkpoint_time; // 自从上次检查点已过去的时间</w:t>
      </w:r>
    </w:p>
    <w:p w14:paraId="4164357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elapsed_secs &gt;= CheckPointTimeout) //如果elapsed_secs超过了检查点超时时间</w:t>
      </w:r>
    </w:p>
    <w:p w14:paraId="3C63095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3E6B226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2F13BFA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do_checkpoint) // 如果没有请求做checkpoint</w:t>
      </w:r>
    </w:p>
    <w:p w14:paraId="23AC5BA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BgWriterStats.m_timed_checkpoints++; // ？？</w:t>
      </w:r>
    </w:p>
    <w:p w14:paraId="26443A4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do_checkpoint = true; // 设置标记位</w:t>
      </w:r>
    </w:p>
    <w:p w14:paraId="227BB8B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flags |= CHECKPOINT_CAUSE_TIME;</w:t>
      </w:r>
    </w:p>
    <w:p w14:paraId="7F6AFE6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46AF9EA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lastRenderedPageBreak/>
        <w:t xml:space="preserve"> </w:t>
      </w:r>
    </w:p>
    <w:p w14:paraId="5A66144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1925D18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Do a checkpoint if requested.如果收到请求，执行checkpoint</w:t>
      </w:r>
    </w:p>
    <w:p w14:paraId="5AE4C03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14AE444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if (do_checkpoint)</w:t>
      </w:r>
    </w:p>
    <w:p w14:paraId="7C7E839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1C8B980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bool</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kpt_performed = false; // 标记检查点是否创建成功的标记位</w:t>
      </w:r>
    </w:p>
    <w:p w14:paraId="3254A37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bool</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do_restartpoint; // 判断是不是恢复阶段的检查点</w:t>
      </w:r>
    </w:p>
    <w:p w14:paraId="740F819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1EB5FA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DC0CBB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检查我们是否需要执行checkpoint或restartpoint。可能的影响是，如还未设置TimeLineID，那么RecoveryInProgress()会初始化TimeLineID</w:t>
      </w:r>
    </w:p>
    <w:p w14:paraId="385389E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77DEA17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do_restartpoint = RecoveryInProgress();</w:t>
      </w:r>
    </w:p>
    <w:p w14:paraId="32E5025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697686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498CCBA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加锁，修改CheckpointerShmemStruct</w:t>
      </w:r>
    </w:p>
    <w:p w14:paraId="396D7AC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结构体内容。获取标记位，以确认需要执行哪种checkpoint；同时增加ckpt_started计数器，以确认已启动了新的checkpoint</w:t>
      </w:r>
    </w:p>
    <w:p w14:paraId="380C8F4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54E1158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SpinLockAcquire(&amp;CheckpointerShmem-&gt;ckpt_lck);</w:t>
      </w:r>
    </w:p>
    <w:p w14:paraId="5A0365C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flags |= CheckpointerShmem-&gt;ckpt_flags;</w:t>
      </w:r>
    </w:p>
    <w:p w14:paraId="4F649B0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heckpointerShmem-&gt;ckpt_flags = 0;</w:t>
      </w:r>
    </w:p>
    <w:p w14:paraId="619C083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heckpointerShmem-&gt;ckpt_started++;</w:t>
      </w:r>
    </w:p>
    <w:p w14:paraId="39F3704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SpinLockRelease(&amp;CheckpointerShmem-&gt;ckpt_lck);</w:t>
      </w:r>
    </w:p>
    <w:p w14:paraId="4B2664C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AF3EC4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onditionVariableBroadcast(&amp;CheckpointerShmem-&gt;start_cv);</w:t>
      </w:r>
    </w:p>
    <w:p w14:paraId="1ABB063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3E9C02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97D41A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 The end-of-recovery checkpoint is a real checkpoint that's</w:t>
      </w:r>
    </w:p>
    <w:p w14:paraId="254D7BD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 performed while we're still in recovery.</w:t>
      </w:r>
    </w:p>
    <w:p w14:paraId="2893BEF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4711F2D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if (flags &amp; CHECKPOINT_END_OF_RECOVERY)</w:t>
      </w:r>
    </w:p>
    <w:p w14:paraId="169E8F5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do_restartpoint = false;</w:t>
      </w:r>
    </w:p>
    <w:p w14:paraId="5BED663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3D76A6D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BEA762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如果本次检查点时间离上次太近，或者在上次检查点启动后某个进程设置了CHECKPOINT_CAUSE_XLOG标志，会产生告警。但注意如果CheckPointTimeout &lt; CheckPointWarning，则不会产生告警。</w:t>
      </w:r>
    </w:p>
    <w:p w14:paraId="3CC42C1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4CDC010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if (!do_restartpoint &amp;&amp;</w:t>
      </w:r>
    </w:p>
    <w:p w14:paraId="2F1FB2B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flags &amp; CHECKPOINT_CAUSE_XLOG) &amp;&amp;</w:t>
      </w:r>
    </w:p>
    <w:p w14:paraId="6E17320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elapsed_secs &lt; CheckPointWarning)</w:t>
      </w:r>
    </w:p>
    <w:p w14:paraId="0AE613F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ereport(LOG,</w:t>
      </w:r>
    </w:p>
    <w:p w14:paraId="3798251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errmsg_plural("checkpoints are occurring too frequently (%d second apart)",</w:t>
      </w:r>
    </w:p>
    <w:p w14:paraId="62D4F9E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checkpoints are occurring too frequently (%d seconds apart)",</w:t>
      </w:r>
    </w:p>
    <w:p w14:paraId="1F84762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elapsed_secs,</w:t>
      </w:r>
    </w:p>
    <w:p w14:paraId="37B672F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elapsed_secs),</w:t>
      </w:r>
    </w:p>
    <w:p w14:paraId="6D6546A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errhint("Consider increasing the configuration parameter \"max_wal_size\".")));</w:t>
      </w:r>
    </w:p>
    <w:p w14:paraId="6154FF4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lastRenderedPageBreak/>
        <w:t xml:space="preserve"> </w:t>
      </w:r>
    </w:p>
    <w:p w14:paraId="14D191F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46D9AEC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初始化在创建检查点期间需要用到的私有变量</w:t>
      </w:r>
    </w:p>
    <w:p w14:paraId="2812364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5DB7ECB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kpt_active = true;</w:t>
      </w:r>
    </w:p>
    <w:p w14:paraId="7400526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do_restartpoint) // restartpoint类型</w:t>
      </w:r>
    </w:p>
    <w:p w14:paraId="4B65851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kpt_start_recptr = GetXLogReplayRecPtr(NULL); // 获取XLog恢复位置</w:t>
      </w:r>
    </w:p>
    <w:p w14:paraId="10B0B22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else                 // 普通checkpoint</w:t>
      </w:r>
    </w:p>
    <w:p w14:paraId="65AE7AD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kpt_start_recptr = GetInsertRecPtr();// 获取XLog Record插入位置</w:t>
      </w:r>
    </w:p>
    <w:p w14:paraId="71ABAF0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kpt_start_time = now; // checkpoint开始时间</w:t>
      </w:r>
    </w:p>
    <w:p w14:paraId="62664B0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kpt_cached_elapsed = 0; // 自上次checkpoint已过多长时间</w:t>
      </w:r>
    </w:p>
    <w:p w14:paraId="0958265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15C32A8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7B423D0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 Do the checkpoint.</w:t>
      </w:r>
    </w:p>
    <w:p w14:paraId="372B144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0AB685A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do_restartpoint) // 普通checkpoint</w:t>
      </w:r>
    </w:p>
    <w:p w14:paraId="1731E33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6FE6410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reateCheckPoint(flags);</w:t>
      </w:r>
    </w:p>
    <w:p w14:paraId="6F5A263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kpt_performed = true;</w:t>
      </w:r>
    </w:p>
    <w:p w14:paraId="70785F3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54EAE34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else  // restartpoint类型</w:t>
      </w:r>
    </w:p>
    <w:p w14:paraId="521F051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kpt_performed = CreateRestartPoint(flags);</w:t>
      </w:r>
    </w:p>
    <w:p w14:paraId="0B12664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5BEB348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694AB40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在完成检查点后，关闭smgr（存储介质管理器）</w:t>
      </w:r>
    </w:p>
    <w:p w14:paraId="71E91E9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1748AEC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smgrcloseall();</w:t>
      </w:r>
    </w:p>
    <w:p w14:paraId="5A66BDD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328D08D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6798FAF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告诉其他在等待的进程，本次检查点执行完毕</w:t>
      </w:r>
    </w:p>
    <w:p w14:paraId="72E1C8C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5AE0405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SpinLockAcquire(&amp;CheckpointerShmem-&gt;ckpt_lck);</w:t>
      </w:r>
    </w:p>
    <w:p w14:paraId="6811903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heckpointerShmem-&gt;ckpt_done = CheckpointerShmem-&gt;ckpt_started;</w:t>
      </w:r>
    </w:p>
    <w:p w14:paraId="04D7624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SpinLockRelease(&amp;CheckpointerShmem-&gt;ckpt_lck);</w:t>
      </w:r>
    </w:p>
    <w:p w14:paraId="55E324A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0600E33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onditionVariableBroadcast(&amp;CheckpointerShmem-&gt;done_cv);</w:t>
      </w:r>
    </w:p>
    <w:p w14:paraId="6B1AA88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78C0F9B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ckpt_performed) //检查点创建成功</w:t>
      </w:r>
    </w:p>
    <w:p w14:paraId="1E37FEC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6536CFE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2D3553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还记得在函数的最开始我们把last_checkpoint_time设置成了检查点开始时间而不是结束时间，因此这里我们要修正一下，改为当前时间（检查点结束时间）</w:t>
      </w:r>
    </w:p>
    <w:p w14:paraId="00791FF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41CADE7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last_checkpoint_time = now;</w:t>
      </w:r>
    </w:p>
    <w:p w14:paraId="1EC4F5A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511F06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else //检查点创建失败</w:t>
      </w:r>
    </w:p>
    <w:p w14:paraId="1C3F566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44E1E0B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2875C02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如果这个值为false，说明restartpoint没有创建成功（可能是遇到报错）。最有可能是因为我们没有收到自上次restartpoint以来的WAL记录，在15秒后进行重试</w:t>
      </w:r>
    </w:p>
    <w:p w14:paraId="4858F6C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17FEFD2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lastRenderedPageBreak/>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last_checkpoint_time = now - CheckPointTimeout + 15; //赋值为15秒后</w:t>
      </w:r>
    </w:p>
    <w:p w14:paraId="2C421C4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7F44A81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07F1465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kpt_active = false;</w:t>
      </w:r>
    </w:p>
    <w:p w14:paraId="4E240BE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57E9CC1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3F47CED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检查是否超过 archive_timeout，是否需要切换xlog日志 */</w:t>
      </w:r>
    </w:p>
    <w:p w14:paraId="40D726A9"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heckArchiveTimeout();</w:t>
      </w:r>
    </w:p>
    <w:p w14:paraId="18F2F45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3B948A5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4C8D0D0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发送活动统计信息到统计信息收集器（这里复用bgwriter-related代码的原因是bgwriter 和 checkpointer以前就是一个进程，不值得将这部分代码拆分成两个独立的统计信息类型）</w:t>
      </w:r>
    </w:p>
    <w:p w14:paraId="5A3A311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057B28BD"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pgstat_send_bgwriter();</w:t>
      </w:r>
    </w:p>
    <w:p w14:paraId="60D6902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226542E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发送WAL统计信息到统计信息收集器 */</w:t>
      </w:r>
    </w:p>
    <w:p w14:paraId="21C4286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pgstat_send_wal(true);</w:t>
      </w:r>
    </w:p>
    <w:p w14:paraId="7D4ECFC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5385253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35F24E08"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如果设置了任何检查点标记位，重新进行下一次循环去处理检查点而不是sleeping</w:t>
      </w:r>
    </w:p>
    <w:p w14:paraId="2BA85D94"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751AB3F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if (((volatile CheckpointerShmemStruct *) CheckpointerShmem)-&gt;ckpt_flags)</w:t>
      </w:r>
    </w:p>
    <w:p w14:paraId="1C778D6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ontinue;</w:t>
      </w:r>
    </w:p>
    <w:p w14:paraId="3177C357"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5A8DB92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0A059B4A"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 否则，sleep直到收到对应信号量、或者到达超时时间、或者xlog切换，再进行下一次检查点创建</w:t>
      </w:r>
    </w:p>
    <w:p w14:paraId="1423123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t>
      </w:r>
    </w:p>
    <w:p w14:paraId="207F9C6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now = (pg_time_t) time(NULL);</w:t>
      </w:r>
    </w:p>
    <w:p w14:paraId="5A9F167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elapsed_secs = now - last_checkpoint_time;</w:t>
      </w:r>
    </w:p>
    <w:p w14:paraId="242ED723"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elapsed_secs &gt;= CheckPointTimeout) /* 到达超时时间 */</w:t>
      </w:r>
    </w:p>
    <w:p w14:paraId="34001AC1"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ontinue;</w:t>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no sleep for us ...进入下一次循环，创建检查点 */</w:t>
      </w:r>
    </w:p>
    <w:p w14:paraId="030F2B1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cur_timeout = CheckPointTimeout - elapsed_secs; /* 如果没超时，记录剩余时间 */</w:t>
      </w:r>
    </w:p>
    <w:p w14:paraId="77F3F38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XLogArchiveTimeout &gt; 0 &amp;&amp; !RecoveryInProgress())/* 根据归档日志的超时参数判断是否需要创建新检查点 */</w:t>
      </w:r>
    </w:p>
    <w:p w14:paraId="64D37A4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2006277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elapsed_secs = now - last_xlog_switch_time;</w:t>
      </w:r>
    </w:p>
    <w:p w14:paraId="2725EDB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if (elapsed_secs &gt;= XLogArchiveTimeout) /* 到达日志切换超时时间 */</w:t>
      </w:r>
    </w:p>
    <w:p w14:paraId="751DFA6B"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ontinue;</w:t>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no sleep for us ... */</w:t>
      </w:r>
    </w:p>
    <w:p w14:paraId="1A1CD2C2"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cur_timeout = Min(cur_timeout, XLogArchiveTimeout - elapsed_secs);</w:t>
      </w:r>
    </w:p>
    <w:p w14:paraId="5ECE27E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w:t>
      </w:r>
    </w:p>
    <w:p w14:paraId="25DEABEE"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 xml:space="preserve"> </w:t>
      </w:r>
    </w:p>
    <w:p w14:paraId="6A769476"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 xml:space="preserve">         /* 进行sleep的Latch */</w:t>
      </w:r>
    </w:p>
    <w:p w14:paraId="622A6C40"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void) WaitLatch(MyLatch,</w:t>
      </w:r>
    </w:p>
    <w:p w14:paraId="1087B6FC"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WL_LATCH_SET | WL_TIMEOUT | WL_EXIT_ON_PM_DEATH,</w:t>
      </w:r>
    </w:p>
    <w:p w14:paraId="41838BF5"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r>
      <w:r w:rsidRPr="00533FA7">
        <w:rPr>
          <w:rFonts w:ascii="宋体" w:eastAsia="宋体" w:hAnsi="宋体" w:cs="Huawei Sans"/>
          <w:spacing w:val="-4"/>
          <w:sz w:val="18"/>
          <w:szCs w:val="21"/>
          <w:shd w:val="pct15" w:color="auto" w:fill="FFFFFF"/>
        </w:rPr>
        <w:tab/>
        <w:t xml:space="preserve"> cur_timeout * 1000L /* convert to ms */ ,</w:t>
      </w:r>
    </w:p>
    <w:p w14:paraId="6E9D087F" w14:textId="77777777" w:rsidR="00533FA7" w:rsidRP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r>
      <w:r w:rsidRPr="00533FA7">
        <w:rPr>
          <w:rFonts w:ascii="宋体" w:eastAsia="宋体" w:hAnsi="宋体" w:cs="Huawei Sans" w:hint="eastAsia"/>
          <w:spacing w:val="-4"/>
          <w:sz w:val="18"/>
          <w:szCs w:val="21"/>
          <w:shd w:val="pct15" w:color="auto" w:fill="FFFFFF"/>
        </w:rPr>
        <w:tab/>
        <w:t xml:space="preserve"> WAIT_EVENT_CHECKPOINTER_MAIN);   /* 休眠… */</w:t>
      </w:r>
    </w:p>
    <w:p w14:paraId="3F84C3BF" w14:textId="195BEFD1" w:rsidR="00533FA7" w:rsidRDefault="00533FA7" w:rsidP="00533FA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533FA7">
        <w:rPr>
          <w:rFonts w:ascii="宋体" w:eastAsia="宋体" w:hAnsi="宋体" w:cs="Huawei Sans"/>
          <w:spacing w:val="-4"/>
          <w:sz w:val="18"/>
          <w:szCs w:val="21"/>
          <w:shd w:val="pct15" w:color="auto" w:fill="FFFFFF"/>
        </w:rPr>
        <w:tab/>
        <w:t>}</w:t>
      </w:r>
    </w:p>
    <w:p w14:paraId="0105D61C" w14:textId="57F39B41" w:rsidR="00533FA7" w:rsidRDefault="00533FA7" w:rsidP="00022270">
      <w:pPr>
        <w:pStyle w:val="074Char"/>
        <w:spacing w:line="360" w:lineRule="auto"/>
      </w:pPr>
    </w:p>
    <w:p w14:paraId="2704B7F9" w14:textId="77777777" w:rsidR="00CB678C" w:rsidRDefault="00CB678C" w:rsidP="00CB678C">
      <w:pPr>
        <w:pStyle w:val="4"/>
        <w:rPr>
          <w:rFonts w:ascii="微软雅黑" w:eastAsia="微软雅黑" w:hAnsi="微软雅黑"/>
          <w:color w:val="4F4F4F"/>
          <w:sz w:val="30"/>
          <w:szCs w:val="30"/>
        </w:rPr>
      </w:pPr>
      <w:r w:rsidRPr="00CB678C">
        <w:rPr>
          <w:rFonts w:hint="eastAsia"/>
          <w:sz w:val="21"/>
          <w:szCs w:val="21"/>
        </w:rPr>
        <w:lastRenderedPageBreak/>
        <w:t>代码调试</w:t>
      </w:r>
    </w:p>
    <w:p w14:paraId="3797F777" w14:textId="5BFD4FEB" w:rsidR="00533FA7" w:rsidRDefault="00533FA7" w:rsidP="00022270">
      <w:pPr>
        <w:pStyle w:val="074Char"/>
        <w:spacing w:line="360" w:lineRule="auto"/>
      </w:pPr>
    </w:p>
    <w:p w14:paraId="601C4AB1" w14:textId="77777777" w:rsidR="00CB678C" w:rsidRPr="00CB678C" w:rsidRDefault="00CB678C" w:rsidP="00CB678C">
      <w:pPr>
        <w:pStyle w:val="074Char"/>
        <w:spacing w:line="360" w:lineRule="auto"/>
      </w:pPr>
      <w:r w:rsidRPr="00CB678C">
        <w:rPr>
          <w:rFonts w:hint="eastAsia"/>
        </w:rPr>
        <w:t xml:space="preserve">1. </w:t>
      </w:r>
      <w:r w:rsidRPr="00CB678C">
        <w:rPr>
          <w:rFonts w:hint="eastAsia"/>
        </w:rPr>
        <w:t>调试方法</w:t>
      </w:r>
    </w:p>
    <w:p w14:paraId="386A54DF" w14:textId="77777777" w:rsidR="00CB678C" w:rsidRPr="00CB678C" w:rsidRDefault="00CB678C" w:rsidP="00CB678C">
      <w:pPr>
        <w:pStyle w:val="074Char"/>
        <w:spacing w:line="360" w:lineRule="auto"/>
      </w:pPr>
      <w:r w:rsidRPr="00CB678C">
        <w:rPr>
          <w:rFonts w:ascii="宋体" w:hAnsi="宋体" w:hint="eastAsia"/>
        </w:rPr>
        <w:t>①</w:t>
      </w:r>
      <w:r w:rsidRPr="00CB678C">
        <w:t xml:space="preserve"> vscode </w:t>
      </w:r>
      <w:r w:rsidRPr="00CB678C">
        <w:t>设置断点函数</w:t>
      </w:r>
      <w:r w:rsidRPr="00CB678C">
        <w:t xml:space="preserve"> CheckpointerMain</w:t>
      </w:r>
    </w:p>
    <w:p w14:paraId="6246D06B" w14:textId="77777777" w:rsidR="00CB678C" w:rsidRPr="00CB678C" w:rsidRDefault="00CB678C" w:rsidP="00CB678C">
      <w:pPr>
        <w:pStyle w:val="074Char"/>
        <w:spacing w:line="360" w:lineRule="auto"/>
      </w:pPr>
      <w:r w:rsidRPr="00CB678C">
        <w:rPr>
          <w:rFonts w:ascii="宋体" w:hAnsi="宋体" w:hint="eastAsia"/>
        </w:rPr>
        <w:t>②</w:t>
      </w:r>
      <w:r w:rsidRPr="00CB678C">
        <w:t xml:space="preserve"> </w:t>
      </w:r>
      <w:r w:rsidRPr="00CB678C">
        <w:t>跟踪</w:t>
      </w:r>
      <w:r w:rsidRPr="00CB678C">
        <w:t>checkpointer</w:t>
      </w:r>
      <w:r w:rsidRPr="00CB678C">
        <w:t>进程</w:t>
      </w:r>
    </w:p>
    <w:p w14:paraId="51B677CE" w14:textId="77777777" w:rsidR="00CB678C" w:rsidRPr="00CB678C" w:rsidRDefault="00CB678C" w:rsidP="00CB678C">
      <w:pPr>
        <w:pStyle w:val="074Char"/>
        <w:spacing w:line="360" w:lineRule="auto"/>
      </w:pPr>
      <w:r w:rsidRPr="00CB678C">
        <w:t>ps -ef|grep checkpointer</w:t>
      </w:r>
    </w:p>
    <w:p w14:paraId="601EF8FE" w14:textId="77777777" w:rsidR="00CB678C" w:rsidRDefault="00CB678C" w:rsidP="00CB678C">
      <w:pPr>
        <w:pStyle w:val="074Char"/>
        <w:spacing w:line="360" w:lineRule="auto"/>
        <w:rPr>
          <w:rFonts w:ascii="-apple-system" w:hAnsi="-apple-system" w:hint="eastAsia"/>
          <w:color w:val="4D4D4D"/>
        </w:rPr>
      </w:pPr>
      <w:r w:rsidRPr="00CB678C">
        <w:t>vscode</w:t>
      </w:r>
      <w:r w:rsidRPr="00CB678C">
        <w:t>跟踪</w:t>
      </w:r>
      <w:r w:rsidRPr="00CB678C">
        <w:t>5513</w:t>
      </w:r>
      <w:r w:rsidRPr="00CB678C">
        <w:t>进程</w:t>
      </w:r>
    </w:p>
    <w:p w14:paraId="1FEFD359" w14:textId="312995D7" w:rsidR="00533FA7" w:rsidRPr="00CB678C" w:rsidRDefault="00CB678C" w:rsidP="00022270">
      <w:pPr>
        <w:pStyle w:val="074Char"/>
        <w:spacing w:line="360" w:lineRule="auto"/>
      </w:pPr>
      <w:r>
        <w:rPr>
          <w:noProof/>
        </w:rPr>
        <w:drawing>
          <wp:inline distT="0" distB="0" distL="0" distR="0" wp14:anchorId="3F349CDA" wp14:editId="7C892F8A">
            <wp:extent cx="5274310" cy="591251"/>
            <wp:effectExtent l="0" t="0" r="2540" b="0"/>
            <wp:docPr id="119" name="图片 119" descr="https://img-blog.csdnimg.cn/3da0cab9374a40c7ab17607975388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3da0cab9374a40c7ab17607975388856.png"/>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591251"/>
                    </a:xfrm>
                    <a:prstGeom prst="rect">
                      <a:avLst/>
                    </a:prstGeom>
                    <a:noFill/>
                    <a:ln>
                      <a:noFill/>
                    </a:ln>
                  </pic:spPr>
                </pic:pic>
              </a:graphicData>
            </a:graphic>
          </wp:inline>
        </w:drawing>
      </w:r>
    </w:p>
    <w:p w14:paraId="64573FB5" w14:textId="02340189" w:rsidR="00473EFF" w:rsidRDefault="00473EFF" w:rsidP="00022270">
      <w:pPr>
        <w:pStyle w:val="074Char"/>
        <w:spacing w:line="360" w:lineRule="auto"/>
      </w:pPr>
    </w:p>
    <w:p w14:paraId="202BA523" w14:textId="036CB47D" w:rsidR="00473EFF" w:rsidRDefault="00CB678C" w:rsidP="00022270">
      <w:pPr>
        <w:pStyle w:val="074Char"/>
        <w:spacing w:line="360" w:lineRule="auto"/>
      </w:pPr>
      <w:r w:rsidRPr="00CB678C">
        <w:rPr>
          <w:rFonts w:ascii="宋体" w:hAnsi="宋体"/>
        </w:rPr>
        <w:t>③</w:t>
      </w:r>
      <w:r>
        <w:rPr>
          <w:rFonts w:ascii="宋体" w:hAnsi="宋体"/>
        </w:rPr>
        <w:t xml:space="preserve"> </w:t>
      </w:r>
      <w:r w:rsidRPr="00CB678C">
        <w:rPr>
          <w:rFonts w:ascii="宋体" w:hAnsi="宋体"/>
        </w:rPr>
        <w:t>psql执行checkpoint命令</w:t>
      </w:r>
    </w:p>
    <w:p w14:paraId="30C5D589" w14:textId="781711F1" w:rsidR="00473EFF" w:rsidRDefault="00CB678C" w:rsidP="00022270">
      <w:pPr>
        <w:pStyle w:val="074Char"/>
        <w:spacing w:line="360" w:lineRule="auto"/>
      </w:pPr>
      <w:r>
        <w:rPr>
          <w:noProof/>
        </w:rPr>
        <w:drawing>
          <wp:inline distT="0" distB="0" distL="0" distR="0" wp14:anchorId="246F571B" wp14:editId="652BE681">
            <wp:extent cx="5274310" cy="1089650"/>
            <wp:effectExtent l="0" t="0" r="2540" b="0"/>
            <wp:docPr id="125" name="图片 125" descr="https://img-blog.csdnimg.cn/7287bb21da824e7ba4d7c5886837e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img.cn/7287bb21da824e7ba4d7c5886837e192.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274310" cy="1089650"/>
                    </a:xfrm>
                    <a:prstGeom prst="rect">
                      <a:avLst/>
                    </a:prstGeom>
                    <a:noFill/>
                    <a:ln>
                      <a:noFill/>
                    </a:ln>
                  </pic:spPr>
                </pic:pic>
              </a:graphicData>
            </a:graphic>
          </wp:inline>
        </w:drawing>
      </w:r>
    </w:p>
    <w:p w14:paraId="300EA309" w14:textId="3C914D7D" w:rsidR="00473EFF" w:rsidRDefault="00473EFF" w:rsidP="00022270">
      <w:pPr>
        <w:pStyle w:val="074Char"/>
        <w:spacing w:line="360" w:lineRule="auto"/>
      </w:pPr>
    </w:p>
    <w:p w14:paraId="2D56773F" w14:textId="3C7EED76" w:rsidR="00473EFF" w:rsidRDefault="00CB678C" w:rsidP="00022270">
      <w:pPr>
        <w:pStyle w:val="074Char"/>
        <w:spacing w:line="360" w:lineRule="auto"/>
      </w:pPr>
      <w:r>
        <w:rPr>
          <w:rFonts w:ascii="-apple-system" w:hAnsi="-apple-system"/>
          <w:color w:val="000000"/>
          <w:shd w:val="clear" w:color="auto" w:fill="FFFFFF"/>
        </w:rPr>
        <w:t>刚进来会在休眠函数位置</w:t>
      </w:r>
    </w:p>
    <w:p w14:paraId="791E80B0" w14:textId="41A44416" w:rsidR="00473EFF" w:rsidRDefault="00CB678C" w:rsidP="00022270">
      <w:pPr>
        <w:pStyle w:val="074Char"/>
        <w:spacing w:line="360" w:lineRule="auto"/>
      </w:pPr>
      <w:r>
        <w:rPr>
          <w:noProof/>
        </w:rPr>
        <w:drawing>
          <wp:inline distT="0" distB="0" distL="0" distR="0" wp14:anchorId="20D9D89D" wp14:editId="2F0001F6">
            <wp:extent cx="5274310" cy="1399658"/>
            <wp:effectExtent l="0" t="0" r="2540" b="0"/>
            <wp:docPr id="126" name="图片 126" descr="https://img-blog.csdnimg.cn/678f4542b2fe45e090d0e3c5386c5a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blog.csdnimg.cn/678f4542b2fe45e090d0e3c5386c5a4f.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274310" cy="1399658"/>
                    </a:xfrm>
                    <a:prstGeom prst="rect">
                      <a:avLst/>
                    </a:prstGeom>
                    <a:noFill/>
                    <a:ln>
                      <a:noFill/>
                    </a:ln>
                  </pic:spPr>
                </pic:pic>
              </a:graphicData>
            </a:graphic>
          </wp:inline>
        </w:drawing>
      </w:r>
    </w:p>
    <w:p w14:paraId="4CD2404A" w14:textId="38F935E5" w:rsidR="00473EFF" w:rsidRDefault="00473EFF" w:rsidP="00022270">
      <w:pPr>
        <w:pStyle w:val="074Char"/>
        <w:spacing w:line="360" w:lineRule="auto"/>
      </w:pPr>
    </w:p>
    <w:p w14:paraId="4B9551F4" w14:textId="6149D13C" w:rsidR="00473EFF" w:rsidRDefault="00CB678C" w:rsidP="00022270">
      <w:pPr>
        <w:pStyle w:val="074Char"/>
        <w:spacing w:line="360" w:lineRule="auto"/>
      </w:pPr>
      <w:r w:rsidRPr="00CB678C">
        <w:rPr>
          <w:rFonts w:ascii="宋体" w:hAnsi="宋体"/>
        </w:rPr>
        <w:t>④ 找到for循环部分再打一个断点，这部分是函数的重点</w:t>
      </w:r>
    </w:p>
    <w:p w14:paraId="59285534" w14:textId="09A7552D" w:rsidR="00473EFF" w:rsidRDefault="00CB678C" w:rsidP="00022270">
      <w:pPr>
        <w:pStyle w:val="074Char"/>
        <w:spacing w:line="360" w:lineRule="auto"/>
      </w:pPr>
      <w:r>
        <w:rPr>
          <w:noProof/>
        </w:rPr>
        <w:lastRenderedPageBreak/>
        <w:drawing>
          <wp:inline distT="0" distB="0" distL="0" distR="0" wp14:anchorId="48EBD892" wp14:editId="4F7F5456">
            <wp:extent cx="5274310" cy="2631755"/>
            <wp:effectExtent l="0" t="0" r="2540" b="0"/>
            <wp:docPr id="127" name="图片 127" descr="https://img-blog.csdnimg.cn/79683b09469c4915b4adb2d8a307b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img.cn/79683b09469c4915b4adb2d8a307beaa.pn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274310" cy="2631755"/>
                    </a:xfrm>
                    <a:prstGeom prst="rect">
                      <a:avLst/>
                    </a:prstGeom>
                    <a:noFill/>
                    <a:ln>
                      <a:noFill/>
                    </a:ln>
                  </pic:spPr>
                </pic:pic>
              </a:graphicData>
            </a:graphic>
          </wp:inline>
        </w:drawing>
      </w:r>
    </w:p>
    <w:p w14:paraId="2C68DEDD" w14:textId="4E3A93DC" w:rsidR="00CB678C" w:rsidRDefault="00CB678C" w:rsidP="00022270">
      <w:pPr>
        <w:pStyle w:val="074Char"/>
        <w:spacing w:line="360" w:lineRule="auto"/>
      </w:pPr>
    </w:p>
    <w:p w14:paraId="38473504" w14:textId="53582508" w:rsidR="00CB678C" w:rsidRDefault="00CB678C" w:rsidP="00022270">
      <w:pPr>
        <w:pStyle w:val="074Char"/>
        <w:spacing w:line="360" w:lineRule="auto"/>
      </w:pPr>
      <w:r w:rsidRPr="00CB678C">
        <w:rPr>
          <w:rFonts w:ascii="宋体" w:hAnsi="宋体"/>
        </w:rPr>
        <w:t>⑤ 点击继续按钮，会直接跳到这步，避免在其他函数里一直打转。</w:t>
      </w:r>
    </w:p>
    <w:p w14:paraId="39646672" w14:textId="223FD85F" w:rsidR="00CB678C" w:rsidRDefault="00CB678C" w:rsidP="00022270">
      <w:pPr>
        <w:pStyle w:val="074Char"/>
        <w:spacing w:line="360" w:lineRule="auto"/>
      </w:pPr>
      <w:r>
        <w:rPr>
          <w:noProof/>
        </w:rPr>
        <w:drawing>
          <wp:inline distT="0" distB="0" distL="0" distR="0" wp14:anchorId="13F2DA35" wp14:editId="6AAD9DD3">
            <wp:extent cx="5274310" cy="2624930"/>
            <wp:effectExtent l="0" t="0" r="2540" b="4445"/>
            <wp:docPr id="128" name="图片 128" descr="https://img-blog.csdnimg.cn/362065363ba5470c8a7c0b0327adfd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img.cn/362065363ba5470c8a7c0b0327adfd90.pn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74310" cy="2624930"/>
                    </a:xfrm>
                    <a:prstGeom prst="rect">
                      <a:avLst/>
                    </a:prstGeom>
                    <a:noFill/>
                    <a:ln>
                      <a:noFill/>
                    </a:ln>
                  </pic:spPr>
                </pic:pic>
              </a:graphicData>
            </a:graphic>
          </wp:inline>
        </w:drawing>
      </w:r>
    </w:p>
    <w:p w14:paraId="477F18C2" w14:textId="71E59CAC" w:rsidR="00CB678C" w:rsidRDefault="00CB678C" w:rsidP="00022270">
      <w:pPr>
        <w:pStyle w:val="074Char"/>
        <w:spacing w:line="360" w:lineRule="auto"/>
      </w:pPr>
    </w:p>
    <w:p w14:paraId="42355221" w14:textId="77777777" w:rsidR="00CB678C" w:rsidRDefault="00CB678C" w:rsidP="00CB678C">
      <w:pPr>
        <w:pStyle w:val="4"/>
        <w:rPr>
          <w:rFonts w:ascii="微软雅黑" w:eastAsia="微软雅黑" w:hAnsi="微软雅黑"/>
          <w:color w:val="4F4F4F"/>
          <w:sz w:val="27"/>
          <w:szCs w:val="27"/>
        </w:rPr>
      </w:pPr>
      <w:r w:rsidRPr="00CB678C">
        <w:rPr>
          <w:rFonts w:hint="eastAsia"/>
          <w:sz w:val="21"/>
          <w:szCs w:val="21"/>
        </w:rPr>
        <w:t>调试过程</w:t>
      </w:r>
    </w:p>
    <w:p w14:paraId="10B8564B" w14:textId="6F69EAC7" w:rsidR="00CB678C" w:rsidRDefault="00CB678C" w:rsidP="00022270">
      <w:pPr>
        <w:pStyle w:val="074Char"/>
        <w:spacing w:line="360" w:lineRule="auto"/>
      </w:pPr>
      <w:r>
        <w:rPr>
          <w:rFonts w:ascii="-apple-system" w:hAnsi="-apple-system"/>
          <w:color w:val="000000"/>
          <w:shd w:val="clear" w:color="auto" w:fill="FFFFFF"/>
        </w:rPr>
        <w:t>判断是不是恢复阶段的检查点</w:t>
      </w:r>
    </w:p>
    <w:p w14:paraId="6263C480" w14:textId="5547881B" w:rsidR="00CB678C" w:rsidRDefault="00CB678C" w:rsidP="00022270">
      <w:pPr>
        <w:pStyle w:val="074Char"/>
        <w:spacing w:line="360" w:lineRule="auto"/>
      </w:pPr>
      <w:r>
        <w:rPr>
          <w:noProof/>
        </w:rPr>
        <w:lastRenderedPageBreak/>
        <w:drawing>
          <wp:inline distT="0" distB="0" distL="0" distR="0" wp14:anchorId="025AD4A2" wp14:editId="7E6B7E7A">
            <wp:extent cx="5274310" cy="1416161"/>
            <wp:effectExtent l="0" t="0" r="2540" b="0"/>
            <wp:docPr id="129" name="图片 129" descr="https://img-blog.csdnimg.cn/5c39b246e3a0490ab0d74b361acf7d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img.cn/5c39b246e3a0490ab0d74b361acf7d06.pn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74310" cy="1416161"/>
                    </a:xfrm>
                    <a:prstGeom prst="rect">
                      <a:avLst/>
                    </a:prstGeom>
                    <a:noFill/>
                    <a:ln>
                      <a:noFill/>
                    </a:ln>
                  </pic:spPr>
                </pic:pic>
              </a:graphicData>
            </a:graphic>
          </wp:inline>
        </w:drawing>
      </w:r>
    </w:p>
    <w:p w14:paraId="5AEFE789" w14:textId="7CDFFC16" w:rsidR="00CB678C" w:rsidRDefault="00CB678C" w:rsidP="00022270">
      <w:pPr>
        <w:pStyle w:val="074Char"/>
        <w:spacing w:line="360" w:lineRule="auto"/>
      </w:pPr>
    </w:p>
    <w:p w14:paraId="37D6DC3E" w14:textId="5E5079D8" w:rsidR="00CB678C" w:rsidRDefault="00CB678C" w:rsidP="00022270">
      <w:pPr>
        <w:pStyle w:val="074Char"/>
        <w:spacing w:line="360" w:lineRule="auto"/>
      </w:pPr>
      <w:r>
        <w:rPr>
          <w:rFonts w:ascii="-apple-system" w:hAnsi="-apple-system"/>
          <w:color w:val="000000"/>
          <w:shd w:val="clear" w:color="auto" w:fill="FFFFFF"/>
        </w:rPr>
        <w:t>加锁，修改</w:t>
      </w:r>
      <w:r>
        <w:rPr>
          <w:rFonts w:ascii="-apple-system" w:hAnsi="-apple-system"/>
          <w:color w:val="000000"/>
          <w:shd w:val="clear" w:color="auto" w:fill="FFFFFF"/>
        </w:rPr>
        <w:t>CheckpointerShmemStruct</w:t>
      </w:r>
      <w:r>
        <w:rPr>
          <w:rFonts w:ascii="-apple-system" w:hAnsi="-apple-system"/>
          <w:color w:val="000000"/>
          <w:shd w:val="clear" w:color="auto" w:fill="FFFFFF"/>
        </w:rPr>
        <w:t>结构体内容。获取标记位，以确认需要执行哪种</w:t>
      </w:r>
      <w:r>
        <w:rPr>
          <w:rFonts w:ascii="-apple-system" w:hAnsi="-apple-system"/>
          <w:color w:val="000000"/>
          <w:shd w:val="clear" w:color="auto" w:fill="FFFFFF"/>
        </w:rPr>
        <w:t>checkpoint</w:t>
      </w:r>
      <w:r>
        <w:rPr>
          <w:rFonts w:ascii="-apple-system" w:hAnsi="-apple-system"/>
          <w:color w:val="000000"/>
          <w:shd w:val="clear" w:color="auto" w:fill="FFFFFF"/>
        </w:rPr>
        <w:t>；同时增加</w:t>
      </w:r>
      <w:r>
        <w:rPr>
          <w:rFonts w:ascii="-apple-system" w:hAnsi="-apple-system"/>
          <w:color w:val="000000"/>
          <w:shd w:val="clear" w:color="auto" w:fill="FFFFFF"/>
        </w:rPr>
        <w:t>ckpt_started</w:t>
      </w:r>
      <w:r>
        <w:rPr>
          <w:rFonts w:ascii="-apple-system" w:hAnsi="-apple-system"/>
          <w:color w:val="000000"/>
          <w:shd w:val="clear" w:color="auto" w:fill="FFFFFF"/>
        </w:rPr>
        <w:t>计数器，以确认已启动了新的</w:t>
      </w:r>
      <w:r>
        <w:rPr>
          <w:rFonts w:ascii="-apple-system" w:hAnsi="-apple-system"/>
          <w:color w:val="000000"/>
          <w:shd w:val="clear" w:color="auto" w:fill="FFFFFF"/>
        </w:rPr>
        <w:t>checkpoint</w:t>
      </w:r>
    </w:p>
    <w:p w14:paraId="554C6C19" w14:textId="776F8140" w:rsidR="00CB678C" w:rsidRDefault="00CB678C" w:rsidP="00022270">
      <w:pPr>
        <w:pStyle w:val="074Char"/>
        <w:spacing w:line="360" w:lineRule="auto"/>
      </w:pPr>
      <w:r>
        <w:rPr>
          <w:noProof/>
        </w:rPr>
        <w:drawing>
          <wp:inline distT="0" distB="0" distL="0" distR="0" wp14:anchorId="1585FE60" wp14:editId="49BC105B">
            <wp:extent cx="5274310" cy="1876388"/>
            <wp:effectExtent l="0" t="0" r="2540" b="0"/>
            <wp:docPr id="130" name="图片 130" descr="https://img-blog.csdnimg.cn/d645ff4790694be7879f176ff76eb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img.cn/d645ff4790694be7879f176ff76eb925.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274310" cy="1876388"/>
                    </a:xfrm>
                    <a:prstGeom prst="rect">
                      <a:avLst/>
                    </a:prstGeom>
                    <a:noFill/>
                    <a:ln>
                      <a:noFill/>
                    </a:ln>
                  </pic:spPr>
                </pic:pic>
              </a:graphicData>
            </a:graphic>
          </wp:inline>
        </w:drawing>
      </w:r>
    </w:p>
    <w:p w14:paraId="6030ABA5" w14:textId="4ECC5810" w:rsidR="00CB678C" w:rsidRDefault="00CB678C" w:rsidP="00022270">
      <w:pPr>
        <w:pStyle w:val="074Char"/>
        <w:spacing w:line="360" w:lineRule="auto"/>
      </w:pPr>
    </w:p>
    <w:p w14:paraId="5CF24323" w14:textId="77777777" w:rsidR="00CB678C" w:rsidRDefault="00CB678C" w:rsidP="00CB678C">
      <w:pPr>
        <w:pStyle w:val="074Char"/>
        <w:spacing w:line="360" w:lineRule="auto"/>
      </w:pPr>
      <w:r>
        <w:rPr>
          <w:rFonts w:hint="eastAsia"/>
        </w:rPr>
        <w:t>点击</w:t>
      </w:r>
      <w:r>
        <w:rPr>
          <w:rFonts w:hint="eastAsia"/>
        </w:rPr>
        <w:t>CheckpointerShmem</w:t>
      </w:r>
      <w:r>
        <w:rPr>
          <w:rFonts w:hint="eastAsia"/>
        </w:rPr>
        <w:t>结构体可以看到其中变量的值，例如</w:t>
      </w:r>
      <w:r>
        <w:rPr>
          <w:rFonts w:hint="eastAsia"/>
        </w:rPr>
        <w:t>ckpt_started:12</w:t>
      </w:r>
      <w:r>
        <w:rPr>
          <w:rFonts w:hint="eastAsia"/>
        </w:rPr>
        <w:t>。</w:t>
      </w:r>
    </w:p>
    <w:p w14:paraId="550680C9" w14:textId="77777777" w:rsidR="00CB678C" w:rsidRDefault="00CB678C" w:rsidP="00CB678C">
      <w:pPr>
        <w:pStyle w:val="074Char"/>
        <w:spacing w:line="360" w:lineRule="auto"/>
      </w:pPr>
    </w:p>
    <w:p w14:paraId="75878E83" w14:textId="4EE6A9F0" w:rsidR="00CB678C" w:rsidRDefault="00CB678C" w:rsidP="00CB678C">
      <w:pPr>
        <w:pStyle w:val="074Char"/>
        <w:spacing w:line="360" w:lineRule="auto"/>
      </w:pPr>
      <w:r>
        <w:rPr>
          <w:rFonts w:hint="eastAsia"/>
        </w:rPr>
        <w:t>如果本次检查点时间离上次太近，或者在上次检查点启动后某个进程设置了</w:t>
      </w:r>
      <w:r>
        <w:rPr>
          <w:rFonts w:hint="eastAsia"/>
        </w:rPr>
        <w:t>CHECKPOINT_CAUSE_XLOG</w:t>
      </w:r>
      <w:r>
        <w:rPr>
          <w:rFonts w:hint="eastAsia"/>
        </w:rPr>
        <w:t>标志，会产生告警。这里</w:t>
      </w:r>
      <w:r>
        <w:rPr>
          <w:rFonts w:hint="eastAsia"/>
        </w:rPr>
        <w:t>CheckPointWarning</w:t>
      </w:r>
      <w:r>
        <w:rPr>
          <w:rFonts w:hint="eastAsia"/>
        </w:rPr>
        <w:t>的值为</w:t>
      </w:r>
      <w:r>
        <w:rPr>
          <w:rFonts w:hint="eastAsia"/>
        </w:rPr>
        <w:t>30</w:t>
      </w:r>
      <w:r>
        <w:rPr>
          <w:rFonts w:hint="eastAsia"/>
        </w:rPr>
        <w:t>，所以不符合这个</w:t>
      </w:r>
      <w:r>
        <w:rPr>
          <w:rFonts w:hint="eastAsia"/>
        </w:rPr>
        <w:t>if</w:t>
      </w:r>
      <w:r>
        <w:rPr>
          <w:rFonts w:hint="eastAsia"/>
        </w:rPr>
        <w:t>条件。</w:t>
      </w:r>
    </w:p>
    <w:p w14:paraId="113B1A4F" w14:textId="46EE7D21" w:rsidR="00CB678C" w:rsidRDefault="00CB678C" w:rsidP="00022270">
      <w:pPr>
        <w:pStyle w:val="074Char"/>
        <w:spacing w:line="360" w:lineRule="auto"/>
      </w:pPr>
      <w:r>
        <w:rPr>
          <w:noProof/>
        </w:rPr>
        <w:drawing>
          <wp:inline distT="0" distB="0" distL="0" distR="0" wp14:anchorId="2FDBB032" wp14:editId="18880A9A">
            <wp:extent cx="5274310" cy="1363771"/>
            <wp:effectExtent l="0" t="0" r="2540" b="8255"/>
            <wp:docPr id="131" name="图片 131" descr="https://img-blog.csdnimg.cn/e683a606d2844b799872f9edf6eea4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img.cn/e683a606d2844b799872f9edf6eea42e.png"/>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5274310" cy="1363771"/>
                    </a:xfrm>
                    <a:prstGeom prst="rect">
                      <a:avLst/>
                    </a:prstGeom>
                    <a:noFill/>
                    <a:ln>
                      <a:noFill/>
                    </a:ln>
                  </pic:spPr>
                </pic:pic>
              </a:graphicData>
            </a:graphic>
          </wp:inline>
        </w:drawing>
      </w:r>
    </w:p>
    <w:p w14:paraId="26D0FEFF" w14:textId="3AD341B9" w:rsidR="00CB678C" w:rsidRDefault="00CB678C" w:rsidP="00022270">
      <w:pPr>
        <w:pStyle w:val="074Char"/>
        <w:spacing w:line="360" w:lineRule="auto"/>
      </w:pPr>
    </w:p>
    <w:p w14:paraId="2D2D811B" w14:textId="77777777" w:rsidR="00CB678C" w:rsidRDefault="00CB678C" w:rsidP="00CB678C">
      <w:pPr>
        <w:pStyle w:val="074Char"/>
        <w:spacing w:line="360" w:lineRule="auto"/>
      </w:pPr>
      <w:r>
        <w:rPr>
          <w:rFonts w:hint="eastAsia"/>
        </w:rPr>
        <w:t>初始化在创建检查点期间需要用到的私有变量，包括</w:t>
      </w:r>
      <w:r>
        <w:rPr>
          <w:rFonts w:hint="eastAsia"/>
        </w:rPr>
        <w:t>checkpoint</w:t>
      </w:r>
      <w:r>
        <w:rPr>
          <w:rFonts w:hint="eastAsia"/>
        </w:rPr>
        <w:t>开始位置、开始时间、自上次</w:t>
      </w:r>
      <w:r>
        <w:rPr>
          <w:rFonts w:hint="eastAsia"/>
        </w:rPr>
        <w:t>checkpoint</w:t>
      </w:r>
      <w:r>
        <w:rPr>
          <w:rFonts w:hint="eastAsia"/>
        </w:rPr>
        <w:t>已过多长时间（这里因为刚开始，所以是</w:t>
      </w:r>
      <w:r>
        <w:rPr>
          <w:rFonts w:hint="eastAsia"/>
        </w:rPr>
        <w:t>0</w:t>
      </w:r>
      <w:r>
        <w:rPr>
          <w:rFonts w:hint="eastAsia"/>
        </w:rPr>
        <w:t>）。</w:t>
      </w:r>
    </w:p>
    <w:p w14:paraId="45BEC44C" w14:textId="77777777" w:rsidR="00CB678C" w:rsidRDefault="00CB678C" w:rsidP="00CB678C">
      <w:pPr>
        <w:pStyle w:val="074Char"/>
        <w:spacing w:line="360" w:lineRule="auto"/>
      </w:pPr>
    </w:p>
    <w:p w14:paraId="558D1BD0" w14:textId="1CF0FE87" w:rsidR="00CB678C" w:rsidRDefault="00CB678C" w:rsidP="00CB678C">
      <w:pPr>
        <w:pStyle w:val="074Char"/>
        <w:spacing w:line="360" w:lineRule="auto"/>
      </w:pPr>
      <w:r>
        <w:rPr>
          <w:rFonts w:hint="eastAsia"/>
        </w:rPr>
        <w:lastRenderedPageBreak/>
        <w:t>判断</w:t>
      </w:r>
      <w:r>
        <w:rPr>
          <w:rFonts w:hint="eastAsia"/>
        </w:rPr>
        <w:t>restartpoint</w:t>
      </w:r>
      <w:r>
        <w:rPr>
          <w:rFonts w:hint="eastAsia"/>
        </w:rPr>
        <w:t>类型，若为恢复检查点，则</w:t>
      </w:r>
      <w:r>
        <w:rPr>
          <w:rFonts w:hint="eastAsia"/>
        </w:rPr>
        <w:t>checkpoint</w:t>
      </w:r>
      <w:r>
        <w:rPr>
          <w:rFonts w:hint="eastAsia"/>
        </w:rPr>
        <w:t>开始位置设置为</w:t>
      </w:r>
      <w:r>
        <w:rPr>
          <w:rFonts w:hint="eastAsia"/>
        </w:rPr>
        <w:t>XLog</w:t>
      </w:r>
      <w:r>
        <w:rPr>
          <w:rFonts w:hint="eastAsia"/>
        </w:rPr>
        <w:t>恢复位置；若为普通检查点，则设为</w:t>
      </w:r>
      <w:r>
        <w:rPr>
          <w:rFonts w:hint="eastAsia"/>
        </w:rPr>
        <w:t>XLog Record</w:t>
      </w:r>
      <w:r>
        <w:rPr>
          <w:rFonts w:hint="eastAsia"/>
        </w:rPr>
        <w:t>插入位置。</w:t>
      </w:r>
    </w:p>
    <w:p w14:paraId="04D873D2" w14:textId="6055E21F" w:rsidR="00CB678C" w:rsidRPr="00CB678C" w:rsidRDefault="00CB678C" w:rsidP="00022270">
      <w:pPr>
        <w:pStyle w:val="074Char"/>
        <w:spacing w:line="360" w:lineRule="auto"/>
      </w:pPr>
      <w:r>
        <w:rPr>
          <w:noProof/>
        </w:rPr>
        <w:drawing>
          <wp:inline distT="0" distB="0" distL="0" distR="0" wp14:anchorId="15189ECE" wp14:editId="313C8448">
            <wp:extent cx="5274310" cy="1823066"/>
            <wp:effectExtent l="0" t="0" r="2540" b="6350"/>
            <wp:docPr id="132" name="图片 132" descr="https://img-blog.csdnimg.cn/2b45dfb40225404fa2fd0b20b7323e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img.cn/2b45dfb40225404fa2fd0b20b7323eb3.pn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274310" cy="1823066"/>
                    </a:xfrm>
                    <a:prstGeom prst="rect">
                      <a:avLst/>
                    </a:prstGeom>
                    <a:noFill/>
                    <a:ln>
                      <a:noFill/>
                    </a:ln>
                  </pic:spPr>
                </pic:pic>
              </a:graphicData>
            </a:graphic>
          </wp:inline>
        </w:drawing>
      </w:r>
    </w:p>
    <w:p w14:paraId="183D501F" w14:textId="77777777" w:rsidR="00CB678C" w:rsidRDefault="00CB678C" w:rsidP="00022270">
      <w:pPr>
        <w:pStyle w:val="074Char"/>
        <w:spacing w:line="360" w:lineRule="auto"/>
      </w:pPr>
    </w:p>
    <w:p w14:paraId="30C60A73" w14:textId="1E3B71C8" w:rsidR="00CB678C" w:rsidRDefault="00CB678C" w:rsidP="00022270">
      <w:pPr>
        <w:pStyle w:val="074Char"/>
        <w:spacing w:line="360" w:lineRule="auto"/>
      </w:pPr>
      <w:r>
        <w:rPr>
          <w:rFonts w:ascii="-apple-system" w:hAnsi="-apple-system"/>
          <w:color w:val="000000"/>
          <w:shd w:val="clear" w:color="auto" w:fill="FFFFFF"/>
        </w:rPr>
        <w:t>若为普通检查点，则通过下一节要介绍的核心函数</w:t>
      </w:r>
      <w:r>
        <w:rPr>
          <w:rFonts w:ascii="-apple-system" w:hAnsi="-apple-system"/>
          <w:color w:val="000000"/>
          <w:shd w:val="clear" w:color="auto" w:fill="FFFFFF"/>
        </w:rPr>
        <w:t>CreateCheckPoint</w:t>
      </w:r>
      <w:r>
        <w:rPr>
          <w:rFonts w:ascii="-apple-system" w:hAnsi="-apple-system"/>
          <w:color w:val="000000"/>
          <w:shd w:val="clear" w:color="auto" w:fill="FFFFFF"/>
        </w:rPr>
        <w:t>创建；若为恢复检查点，则通过</w:t>
      </w:r>
      <w:r>
        <w:rPr>
          <w:rFonts w:ascii="-apple-system" w:hAnsi="-apple-system"/>
          <w:color w:val="000000"/>
          <w:shd w:val="clear" w:color="auto" w:fill="FFFFFF"/>
        </w:rPr>
        <w:t>CreateRestartPoint</w:t>
      </w:r>
      <w:r>
        <w:rPr>
          <w:rFonts w:ascii="-apple-system" w:hAnsi="-apple-system"/>
          <w:color w:val="000000"/>
          <w:shd w:val="clear" w:color="auto" w:fill="FFFFFF"/>
        </w:rPr>
        <w:t>函数创建。</w:t>
      </w:r>
    </w:p>
    <w:p w14:paraId="431BCF8A" w14:textId="045AA0EB" w:rsidR="00CB678C" w:rsidRDefault="00CB678C" w:rsidP="00022270">
      <w:pPr>
        <w:pStyle w:val="074Char"/>
        <w:spacing w:line="360" w:lineRule="auto"/>
      </w:pPr>
      <w:r>
        <w:rPr>
          <w:noProof/>
        </w:rPr>
        <w:drawing>
          <wp:inline distT="0" distB="0" distL="0" distR="0" wp14:anchorId="0E82D996" wp14:editId="782CC7A9">
            <wp:extent cx="5274310" cy="2027330"/>
            <wp:effectExtent l="0" t="0" r="2540" b="0"/>
            <wp:docPr id="133" name="图片 133" descr="https://img-blog.csdnimg.cn/66a058df98a54cf3ad773ff2cb25ff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img.cn/66a058df98a54cf3ad773ff2cb25ff14.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274310" cy="2027330"/>
                    </a:xfrm>
                    <a:prstGeom prst="rect">
                      <a:avLst/>
                    </a:prstGeom>
                    <a:noFill/>
                    <a:ln>
                      <a:noFill/>
                    </a:ln>
                  </pic:spPr>
                </pic:pic>
              </a:graphicData>
            </a:graphic>
          </wp:inline>
        </w:drawing>
      </w:r>
    </w:p>
    <w:p w14:paraId="1880463D" w14:textId="0C1346B0" w:rsidR="00CB678C" w:rsidRDefault="00CB678C" w:rsidP="00022270">
      <w:pPr>
        <w:pStyle w:val="074Char"/>
        <w:spacing w:line="360" w:lineRule="auto"/>
      </w:pPr>
    </w:p>
    <w:p w14:paraId="5A8B8E13" w14:textId="32FA35EC" w:rsidR="00CB678C" w:rsidRDefault="00CB678C" w:rsidP="00022270">
      <w:pPr>
        <w:pStyle w:val="074Char"/>
        <w:spacing w:line="360" w:lineRule="auto"/>
      </w:pPr>
      <w:r>
        <w:rPr>
          <w:rFonts w:ascii="-apple-system" w:hAnsi="-apple-system"/>
          <w:color w:val="000000"/>
          <w:shd w:val="clear" w:color="auto" w:fill="FFFFFF"/>
        </w:rPr>
        <w:t>ckpt_done</w:t>
      </w:r>
      <w:r>
        <w:rPr>
          <w:rFonts w:ascii="-apple-system" w:hAnsi="-apple-system"/>
          <w:color w:val="000000"/>
          <w:shd w:val="clear" w:color="auto" w:fill="FFFFFF"/>
        </w:rPr>
        <w:t>加一，表示当前检查点执行完成。</w:t>
      </w:r>
    </w:p>
    <w:p w14:paraId="0ACE6CD5" w14:textId="3F6511AC" w:rsidR="00CB678C" w:rsidRDefault="00CB678C" w:rsidP="00022270">
      <w:pPr>
        <w:pStyle w:val="074Char"/>
        <w:spacing w:line="360" w:lineRule="auto"/>
      </w:pPr>
      <w:r>
        <w:rPr>
          <w:noProof/>
        </w:rPr>
        <w:drawing>
          <wp:inline distT="0" distB="0" distL="0" distR="0" wp14:anchorId="5CFC6258" wp14:editId="4404F906">
            <wp:extent cx="5274310" cy="1615892"/>
            <wp:effectExtent l="0" t="0" r="2540" b="3810"/>
            <wp:docPr id="134" name="图片 134" descr="https://img-blog.csdnimg.cn/3b8b68070e994183aec5a5e99223d3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img.cn/3b8b68070e994183aec5a5e99223d33e.pn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274310" cy="1615892"/>
                    </a:xfrm>
                    <a:prstGeom prst="rect">
                      <a:avLst/>
                    </a:prstGeom>
                    <a:noFill/>
                    <a:ln>
                      <a:noFill/>
                    </a:ln>
                  </pic:spPr>
                </pic:pic>
              </a:graphicData>
            </a:graphic>
          </wp:inline>
        </w:drawing>
      </w:r>
    </w:p>
    <w:p w14:paraId="11F31AB9" w14:textId="3654DD69" w:rsidR="00CB678C" w:rsidRPr="00CB678C" w:rsidRDefault="00CB678C" w:rsidP="00022270">
      <w:pPr>
        <w:pStyle w:val="074Char"/>
        <w:spacing w:line="360" w:lineRule="auto"/>
        <w:rPr>
          <w:rFonts w:ascii="-apple-system" w:hAnsi="-apple-system" w:hint="eastAsia"/>
          <w:color w:val="000000"/>
          <w:shd w:val="clear" w:color="auto" w:fill="FFFFFF"/>
        </w:rPr>
      </w:pPr>
    </w:p>
    <w:p w14:paraId="13C81CEE" w14:textId="77777777" w:rsidR="00CB678C" w:rsidRPr="00CB678C" w:rsidRDefault="00CB678C" w:rsidP="00CB678C">
      <w:pPr>
        <w:pStyle w:val="074Char"/>
        <w:spacing w:line="360" w:lineRule="auto"/>
        <w:rPr>
          <w:rFonts w:ascii="-apple-system" w:hAnsi="-apple-system" w:hint="eastAsia"/>
          <w:color w:val="000000"/>
          <w:shd w:val="clear" w:color="auto" w:fill="FFFFFF"/>
        </w:rPr>
      </w:pPr>
      <w:r w:rsidRPr="00CB678C">
        <w:rPr>
          <w:rFonts w:ascii="-apple-system" w:hAnsi="-apple-system"/>
          <w:color w:val="000000"/>
          <w:shd w:val="clear" w:color="auto" w:fill="FFFFFF"/>
        </w:rPr>
        <w:t>判断检查点是否创建成功：如果成功，则将</w:t>
      </w:r>
      <w:r w:rsidRPr="00CB678C">
        <w:rPr>
          <w:rFonts w:ascii="-apple-system" w:hAnsi="-apple-system"/>
          <w:color w:val="000000"/>
          <w:shd w:val="clear" w:color="auto" w:fill="FFFFFF"/>
        </w:rPr>
        <w:t>last_checkpoint_time</w:t>
      </w:r>
      <w:r w:rsidRPr="00CB678C">
        <w:rPr>
          <w:rFonts w:ascii="-apple-system" w:hAnsi="-apple-system"/>
          <w:color w:val="000000"/>
          <w:shd w:val="clear" w:color="auto" w:fill="FFFFFF"/>
        </w:rPr>
        <w:t>设置为当前时间（检查点结束时间）；如果失败，等待</w:t>
      </w:r>
      <w:r w:rsidRPr="00CB678C">
        <w:rPr>
          <w:rFonts w:ascii="-apple-system" w:hAnsi="-apple-system"/>
          <w:color w:val="000000"/>
          <w:shd w:val="clear" w:color="auto" w:fill="FFFFFF"/>
        </w:rPr>
        <w:t>15</w:t>
      </w:r>
      <w:r w:rsidRPr="00CB678C">
        <w:rPr>
          <w:rFonts w:ascii="-apple-system" w:hAnsi="-apple-system"/>
          <w:color w:val="000000"/>
          <w:shd w:val="clear" w:color="auto" w:fill="FFFFFF"/>
        </w:rPr>
        <w:t>秒后重试。</w:t>
      </w:r>
    </w:p>
    <w:p w14:paraId="7F0A89A2" w14:textId="4D897D0C" w:rsidR="00CB678C" w:rsidRPr="00CB678C" w:rsidRDefault="00CB678C" w:rsidP="00CB678C">
      <w:pPr>
        <w:pStyle w:val="074Char"/>
        <w:spacing w:line="360" w:lineRule="auto"/>
        <w:rPr>
          <w:rFonts w:ascii="-apple-system" w:hAnsi="-apple-system" w:hint="eastAsia"/>
          <w:color w:val="4D4D4D"/>
          <w:kern w:val="0"/>
          <w:sz w:val="24"/>
        </w:rPr>
      </w:pPr>
      <w:r w:rsidRPr="00CB678C">
        <w:rPr>
          <w:rFonts w:ascii="-apple-system" w:hAnsi="-apple-system"/>
          <w:color w:val="000000"/>
          <w:shd w:val="clear" w:color="auto" w:fill="FFFFFF"/>
        </w:rPr>
        <w:lastRenderedPageBreak/>
        <w:t>然后，将</w:t>
      </w:r>
      <w:r w:rsidRPr="00CB678C">
        <w:rPr>
          <w:rFonts w:ascii="-apple-system" w:hAnsi="-apple-system"/>
          <w:color w:val="000000"/>
          <w:shd w:val="clear" w:color="auto" w:fill="FFFFFF"/>
        </w:rPr>
        <w:t>ckpt_active</w:t>
      </w:r>
      <w:r w:rsidRPr="00CB678C">
        <w:rPr>
          <w:rFonts w:ascii="-apple-system" w:hAnsi="-apple-system"/>
          <w:color w:val="000000"/>
          <w:shd w:val="clear" w:color="auto" w:fill="FFFFFF"/>
        </w:rPr>
        <w:t>设置为</w:t>
      </w:r>
      <w:r w:rsidRPr="00CB678C">
        <w:rPr>
          <w:rFonts w:ascii="-apple-system" w:hAnsi="-apple-system"/>
          <w:color w:val="000000"/>
          <w:shd w:val="clear" w:color="auto" w:fill="FFFFFF"/>
        </w:rPr>
        <w:t>false</w:t>
      </w:r>
      <w:r w:rsidRPr="00CB678C">
        <w:rPr>
          <w:rFonts w:ascii="-apple-system" w:hAnsi="-apple-system"/>
          <w:color w:val="000000"/>
          <w:shd w:val="clear" w:color="auto" w:fill="FFFFFF"/>
        </w:rPr>
        <w:t>。</w:t>
      </w:r>
    </w:p>
    <w:p w14:paraId="70BED371" w14:textId="3DD1F264" w:rsidR="00CB678C" w:rsidRDefault="00CB678C" w:rsidP="00022270">
      <w:pPr>
        <w:pStyle w:val="074Char"/>
        <w:spacing w:line="360" w:lineRule="auto"/>
      </w:pPr>
      <w:r>
        <w:rPr>
          <w:noProof/>
        </w:rPr>
        <w:drawing>
          <wp:inline distT="0" distB="0" distL="0" distR="0" wp14:anchorId="2012B326" wp14:editId="4F668438">
            <wp:extent cx="5274310" cy="2360447"/>
            <wp:effectExtent l="0" t="0" r="2540" b="1905"/>
            <wp:docPr id="135" name="图片 135" descr="https://img-blog.csdnimg.cn/a37230245f884fbfb5479c26998ff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img.cn/a37230245f884fbfb5479c26998ff808.png"/>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5274310" cy="2360447"/>
                    </a:xfrm>
                    <a:prstGeom prst="rect">
                      <a:avLst/>
                    </a:prstGeom>
                    <a:noFill/>
                    <a:ln>
                      <a:noFill/>
                    </a:ln>
                  </pic:spPr>
                </pic:pic>
              </a:graphicData>
            </a:graphic>
          </wp:inline>
        </w:drawing>
      </w:r>
    </w:p>
    <w:p w14:paraId="536E5C51" w14:textId="4BD86F1C" w:rsidR="00CB678C" w:rsidRDefault="00CB678C" w:rsidP="00022270">
      <w:pPr>
        <w:pStyle w:val="074Char"/>
        <w:spacing w:line="360" w:lineRule="auto"/>
      </w:pPr>
    </w:p>
    <w:p w14:paraId="3483F1C9" w14:textId="77777777" w:rsidR="00CB678C" w:rsidRPr="00CB678C" w:rsidRDefault="00CB678C" w:rsidP="00CB678C">
      <w:pPr>
        <w:pStyle w:val="074Char"/>
        <w:numPr>
          <w:ilvl w:val="0"/>
          <w:numId w:val="80"/>
        </w:numPr>
        <w:spacing w:line="360" w:lineRule="auto"/>
      </w:pPr>
      <w:r w:rsidRPr="00CB678C">
        <w:t>检查是否超过</w:t>
      </w:r>
      <w:r w:rsidRPr="00CB678C">
        <w:t xml:space="preserve"> archive_timeout</w:t>
      </w:r>
      <w:r w:rsidRPr="00CB678C">
        <w:t>，是否需要切换</w:t>
      </w:r>
      <w:r w:rsidRPr="00CB678C">
        <w:t>xlog</w:t>
      </w:r>
      <w:r w:rsidRPr="00CB678C">
        <w:t>日志</w:t>
      </w:r>
    </w:p>
    <w:p w14:paraId="44DF712E" w14:textId="77777777" w:rsidR="00CB678C" w:rsidRPr="00CB678C" w:rsidRDefault="00CB678C" w:rsidP="00CB678C">
      <w:pPr>
        <w:pStyle w:val="074Char"/>
        <w:numPr>
          <w:ilvl w:val="0"/>
          <w:numId w:val="80"/>
        </w:numPr>
        <w:spacing w:line="360" w:lineRule="auto"/>
      </w:pPr>
      <w:r w:rsidRPr="00CB678C">
        <w:t>发送活动统计信息到统计信息收集器</w:t>
      </w:r>
    </w:p>
    <w:p w14:paraId="4B05BE4A" w14:textId="77777777" w:rsidR="00CB678C" w:rsidRPr="00CB678C" w:rsidRDefault="00CB678C" w:rsidP="00CB678C">
      <w:pPr>
        <w:pStyle w:val="074Char"/>
        <w:numPr>
          <w:ilvl w:val="0"/>
          <w:numId w:val="80"/>
        </w:numPr>
        <w:spacing w:line="360" w:lineRule="auto"/>
        <w:rPr>
          <w:rFonts w:ascii="-apple-system" w:hAnsi="-apple-system" w:hint="eastAsia"/>
          <w:color w:val="333333"/>
          <w:kern w:val="0"/>
          <w:sz w:val="24"/>
        </w:rPr>
      </w:pPr>
      <w:r w:rsidRPr="00CB678C">
        <w:t>发送</w:t>
      </w:r>
      <w:r w:rsidRPr="00CB678C">
        <w:t>WAL</w:t>
      </w:r>
      <w:r w:rsidRPr="00CB678C">
        <w:t>统计信息到统计信息收集器</w:t>
      </w:r>
    </w:p>
    <w:p w14:paraId="492B5D4A" w14:textId="7B467723" w:rsidR="00CB678C" w:rsidRPr="00CB678C" w:rsidRDefault="00CB678C" w:rsidP="00022270">
      <w:pPr>
        <w:pStyle w:val="074Char"/>
        <w:spacing w:line="360" w:lineRule="auto"/>
      </w:pPr>
      <w:r>
        <w:rPr>
          <w:noProof/>
        </w:rPr>
        <w:drawing>
          <wp:inline distT="0" distB="0" distL="0" distR="0" wp14:anchorId="5FB5ECE1" wp14:editId="6D4B30EC">
            <wp:extent cx="5274310" cy="2347926"/>
            <wp:effectExtent l="0" t="0" r="2540" b="0"/>
            <wp:docPr id="136" name="图片 136" descr="https://img-blog.csdnimg.cn/0eb18833fb03463a9f73d75e20152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mg-blog.csdnimg.cn/0eb18833fb03463a9f73d75e20152619.pn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274310" cy="2347926"/>
                    </a:xfrm>
                    <a:prstGeom prst="rect">
                      <a:avLst/>
                    </a:prstGeom>
                    <a:noFill/>
                    <a:ln>
                      <a:noFill/>
                    </a:ln>
                  </pic:spPr>
                </pic:pic>
              </a:graphicData>
            </a:graphic>
          </wp:inline>
        </w:drawing>
      </w:r>
    </w:p>
    <w:p w14:paraId="57F0D9BE" w14:textId="77777777" w:rsidR="00CB678C" w:rsidRDefault="00CB678C" w:rsidP="00022270">
      <w:pPr>
        <w:pStyle w:val="074Char"/>
        <w:spacing w:line="360" w:lineRule="auto"/>
      </w:pPr>
    </w:p>
    <w:p w14:paraId="587A529F" w14:textId="604350B2" w:rsidR="00CB678C" w:rsidRDefault="00CB678C" w:rsidP="00022270">
      <w:pPr>
        <w:pStyle w:val="074Char"/>
        <w:spacing w:line="360" w:lineRule="auto"/>
      </w:pPr>
      <w:r>
        <w:rPr>
          <w:rFonts w:ascii="-apple-system" w:hAnsi="-apple-system"/>
          <w:color w:val="000000"/>
          <w:shd w:val="clear" w:color="auto" w:fill="FFFFFF"/>
        </w:rPr>
        <w:t>如果设置了任何检查点标记位，重新进行下一次循环去处理检查点而不是</w:t>
      </w:r>
      <w:r>
        <w:rPr>
          <w:rFonts w:ascii="-apple-system" w:hAnsi="-apple-system"/>
          <w:color w:val="000000"/>
          <w:shd w:val="clear" w:color="auto" w:fill="FFFFFF"/>
        </w:rPr>
        <w:t>sleep</w:t>
      </w:r>
      <w:r>
        <w:rPr>
          <w:rFonts w:ascii="-apple-system" w:hAnsi="-apple-system"/>
          <w:color w:val="000000"/>
          <w:shd w:val="clear" w:color="auto" w:fill="FFFFFF"/>
        </w:rPr>
        <w:t>。</w:t>
      </w:r>
    </w:p>
    <w:p w14:paraId="49883EB3" w14:textId="5B72840E" w:rsidR="00CB678C" w:rsidRDefault="00CB678C" w:rsidP="00022270">
      <w:pPr>
        <w:pStyle w:val="074Char"/>
        <w:spacing w:line="360" w:lineRule="auto"/>
      </w:pPr>
      <w:r>
        <w:rPr>
          <w:noProof/>
        </w:rPr>
        <w:drawing>
          <wp:inline distT="0" distB="0" distL="0" distR="0" wp14:anchorId="4885D595" wp14:editId="607DD141">
            <wp:extent cx="5274310" cy="804940"/>
            <wp:effectExtent l="0" t="0" r="2540" b="0"/>
            <wp:docPr id="137" name="图片 137" descr="https://img-blog.csdnimg.cn/184fb50b83e4400188a68e3e5840c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blog.csdnimg.cn/184fb50b83e4400188a68e3e5840c045.pn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274310" cy="804940"/>
                    </a:xfrm>
                    <a:prstGeom prst="rect">
                      <a:avLst/>
                    </a:prstGeom>
                    <a:noFill/>
                    <a:ln>
                      <a:noFill/>
                    </a:ln>
                  </pic:spPr>
                </pic:pic>
              </a:graphicData>
            </a:graphic>
          </wp:inline>
        </w:drawing>
      </w:r>
    </w:p>
    <w:p w14:paraId="6F8DC3F0" w14:textId="2CA2CE3E" w:rsidR="00CB678C" w:rsidRDefault="00CB678C" w:rsidP="00022270">
      <w:pPr>
        <w:pStyle w:val="074Char"/>
        <w:spacing w:line="360" w:lineRule="auto"/>
      </w:pPr>
    </w:p>
    <w:p w14:paraId="7CCEE455" w14:textId="4450999C" w:rsidR="00CB678C" w:rsidRDefault="00CB678C" w:rsidP="00022270">
      <w:pPr>
        <w:pStyle w:val="074Char"/>
        <w:spacing w:line="360" w:lineRule="auto"/>
      </w:pPr>
      <w:r>
        <w:rPr>
          <w:rFonts w:ascii="-apple-system" w:hAnsi="-apple-system"/>
          <w:color w:val="000000"/>
          <w:shd w:val="clear" w:color="auto" w:fill="FFFFFF"/>
        </w:rPr>
        <w:t>否则，</w:t>
      </w:r>
      <w:r>
        <w:rPr>
          <w:rFonts w:ascii="-apple-system" w:hAnsi="-apple-system"/>
          <w:color w:val="000000"/>
          <w:shd w:val="clear" w:color="auto" w:fill="FFFFFF"/>
        </w:rPr>
        <w:t>sleep</w:t>
      </w:r>
      <w:r>
        <w:rPr>
          <w:rFonts w:ascii="-apple-system" w:hAnsi="-apple-system"/>
          <w:color w:val="000000"/>
          <w:shd w:val="clear" w:color="auto" w:fill="FFFFFF"/>
        </w:rPr>
        <w:t>直到收到对应信号量、或者到达超时时间、或者</w:t>
      </w:r>
      <w:r>
        <w:rPr>
          <w:rFonts w:ascii="-apple-system" w:hAnsi="-apple-system"/>
          <w:color w:val="000000"/>
          <w:shd w:val="clear" w:color="auto" w:fill="FFFFFF"/>
        </w:rPr>
        <w:t>xlog</w:t>
      </w:r>
      <w:r>
        <w:rPr>
          <w:rFonts w:ascii="-apple-system" w:hAnsi="-apple-system"/>
          <w:color w:val="000000"/>
          <w:shd w:val="clear" w:color="auto" w:fill="FFFFFF"/>
        </w:rPr>
        <w:t>切换，再进行下一次检查点创建。</w:t>
      </w:r>
    </w:p>
    <w:p w14:paraId="1AB32D0A" w14:textId="3BA8359E" w:rsidR="00CB678C" w:rsidRDefault="00CB678C" w:rsidP="00022270">
      <w:pPr>
        <w:pStyle w:val="074Char"/>
        <w:spacing w:line="360" w:lineRule="auto"/>
      </w:pPr>
      <w:r>
        <w:rPr>
          <w:noProof/>
        </w:rPr>
        <w:lastRenderedPageBreak/>
        <w:drawing>
          <wp:inline distT="0" distB="0" distL="0" distR="0" wp14:anchorId="31F2E20D" wp14:editId="214ADA9A">
            <wp:extent cx="5274310" cy="2383995"/>
            <wp:effectExtent l="0" t="0" r="2540" b="0"/>
            <wp:docPr id="138" name="图片 138" descr="https://img-blog.csdnimg.cn/3492b6a367ef40a8af3f31eff677f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g-blog.csdnimg.cn/3492b6a367ef40a8af3f31eff677f256.pn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274310" cy="2383995"/>
                    </a:xfrm>
                    <a:prstGeom prst="rect">
                      <a:avLst/>
                    </a:prstGeom>
                    <a:noFill/>
                    <a:ln>
                      <a:noFill/>
                    </a:ln>
                  </pic:spPr>
                </pic:pic>
              </a:graphicData>
            </a:graphic>
          </wp:inline>
        </w:drawing>
      </w:r>
    </w:p>
    <w:p w14:paraId="6172C923" w14:textId="0B9B329D" w:rsidR="00CB678C" w:rsidRDefault="00CB678C" w:rsidP="00022270">
      <w:pPr>
        <w:pStyle w:val="074Char"/>
        <w:spacing w:line="360" w:lineRule="auto"/>
      </w:pPr>
    </w:p>
    <w:p w14:paraId="5BF15DEA" w14:textId="4D914436" w:rsidR="00CB678C" w:rsidRDefault="00CB678C" w:rsidP="00022270">
      <w:pPr>
        <w:pStyle w:val="074Char"/>
        <w:spacing w:line="360" w:lineRule="auto"/>
      </w:pPr>
      <w:r>
        <w:rPr>
          <w:noProof/>
        </w:rPr>
        <w:drawing>
          <wp:inline distT="0" distB="0" distL="0" distR="0" wp14:anchorId="0308C1E1" wp14:editId="3436A98B">
            <wp:extent cx="5274310" cy="1399658"/>
            <wp:effectExtent l="0" t="0" r="2540" b="0"/>
            <wp:docPr id="139" name="图片 139" descr="https://img-blog.csdnimg.cn/a2da344ecfac4df8b17db1fdd8f77b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g-blog.csdnimg.cn/a2da344ecfac4df8b17db1fdd8f77b39.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274310" cy="1399658"/>
                    </a:xfrm>
                    <a:prstGeom prst="rect">
                      <a:avLst/>
                    </a:prstGeom>
                    <a:noFill/>
                    <a:ln>
                      <a:noFill/>
                    </a:ln>
                  </pic:spPr>
                </pic:pic>
              </a:graphicData>
            </a:graphic>
          </wp:inline>
        </w:drawing>
      </w:r>
    </w:p>
    <w:p w14:paraId="54298CB9" w14:textId="59087CE8" w:rsidR="00CB678C" w:rsidRDefault="00CB678C" w:rsidP="00022270">
      <w:pPr>
        <w:pStyle w:val="074Char"/>
        <w:spacing w:line="360" w:lineRule="auto"/>
      </w:pPr>
    </w:p>
    <w:p w14:paraId="432DAB1F" w14:textId="673CDDCF" w:rsidR="002E56A5" w:rsidRDefault="002E56A5" w:rsidP="002E56A5">
      <w:pPr>
        <w:pStyle w:val="3"/>
        <w:rPr>
          <w:rFonts w:eastAsiaTheme="majorEastAsia"/>
          <w:sz w:val="24"/>
          <w:szCs w:val="24"/>
        </w:rPr>
      </w:pPr>
      <w:r w:rsidRPr="002E56A5">
        <w:rPr>
          <w:rFonts w:eastAsiaTheme="majorEastAsia" w:hint="eastAsia"/>
          <w:sz w:val="24"/>
          <w:szCs w:val="24"/>
        </w:rPr>
        <w:t>核心函数</w:t>
      </w:r>
      <w:r w:rsidRPr="002E56A5">
        <w:rPr>
          <w:rFonts w:eastAsiaTheme="majorEastAsia" w:hint="eastAsia"/>
          <w:sz w:val="24"/>
          <w:szCs w:val="24"/>
        </w:rPr>
        <w:t>CreateCheckPoint</w:t>
      </w:r>
    </w:p>
    <w:p w14:paraId="6594D094" w14:textId="22992F5C" w:rsidR="002E56A5" w:rsidRDefault="002E56A5" w:rsidP="002E56A5">
      <w:pPr>
        <w:pStyle w:val="074Char"/>
        <w:spacing w:line="360" w:lineRule="auto"/>
      </w:pPr>
      <w:r>
        <w:rPr>
          <w:rFonts w:hint="eastAsia"/>
        </w:rPr>
        <w:t>函数</w:t>
      </w:r>
      <w:r>
        <w:rPr>
          <w:rFonts w:hint="eastAsia"/>
        </w:rPr>
        <w:t>CreateCheckPoint</w:t>
      </w:r>
      <w:r>
        <w:rPr>
          <w:rFonts w:hint="eastAsia"/>
        </w:rPr>
        <w:t>主要完成以下任务：</w:t>
      </w:r>
    </w:p>
    <w:p w14:paraId="77C54F1E" w14:textId="77777777" w:rsidR="002E56A5" w:rsidRDefault="002E56A5" w:rsidP="002B30EB">
      <w:pPr>
        <w:pStyle w:val="074Char"/>
        <w:numPr>
          <w:ilvl w:val="0"/>
          <w:numId w:val="95"/>
        </w:numPr>
        <w:spacing w:line="360" w:lineRule="auto"/>
      </w:pPr>
      <w:r>
        <w:rPr>
          <w:rFonts w:hint="eastAsia"/>
        </w:rPr>
        <w:t>脏页刷入</w:t>
      </w:r>
    </w:p>
    <w:p w14:paraId="67791FAB" w14:textId="77777777" w:rsidR="002E56A5" w:rsidRDefault="002E56A5" w:rsidP="002B30EB">
      <w:pPr>
        <w:pStyle w:val="074Char"/>
        <w:numPr>
          <w:ilvl w:val="0"/>
          <w:numId w:val="95"/>
        </w:numPr>
        <w:spacing w:line="360" w:lineRule="auto"/>
      </w:pPr>
      <w:r>
        <w:rPr>
          <w:rFonts w:hint="eastAsia"/>
        </w:rPr>
        <w:t>删除旧</w:t>
      </w:r>
      <w:r>
        <w:rPr>
          <w:rFonts w:hint="eastAsia"/>
        </w:rPr>
        <w:t>WAL</w:t>
      </w:r>
      <w:r>
        <w:rPr>
          <w:rFonts w:hint="eastAsia"/>
        </w:rPr>
        <w:t>：创建检查点后此位置之前的</w:t>
      </w:r>
      <w:r>
        <w:rPr>
          <w:rFonts w:hint="eastAsia"/>
        </w:rPr>
        <w:t>WAL</w:t>
      </w:r>
      <w:r>
        <w:rPr>
          <w:rFonts w:hint="eastAsia"/>
        </w:rPr>
        <w:t>可以删除</w:t>
      </w:r>
    </w:p>
    <w:p w14:paraId="2CC0C102" w14:textId="77777777" w:rsidR="002E56A5" w:rsidRDefault="002E56A5" w:rsidP="002B30EB">
      <w:pPr>
        <w:pStyle w:val="074Char"/>
        <w:numPr>
          <w:ilvl w:val="0"/>
          <w:numId w:val="95"/>
        </w:numPr>
        <w:spacing w:line="360" w:lineRule="auto"/>
      </w:pPr>
      <w:r>
        <w:rPr>
          <w:rFonts w:hint="eastAsia"/>
        </w:rPr>
        <w:t>故障恢复起点</w:t>
      </w:r>
    </w:p>
    <w:p w14:paraId="79B9340D" w14:textId="77777777" w:rsidR="002E56A5" w:rsidRDefault="002E56A5" w:rsidP="002B30EB">
      <w:pPr>
        <w:pStyle w:val="074Char"/>
        <w:numPr>
          <w:ilvl w:val="0"/>
          <w:numId w:val="95"/>
        </w:numPr>
        <w:spacing w:line="360" w:lineRule="auto"/>
      </w:pPr>
      <w:r>
        <w:rPr>
          <w:rFonts w:hint="eastAsia"/>
        </w:rPr>
        <w:t>更新控制文件中检查点信息</w:t>
      </w:r>
    </w:p>
    <w:p w14:paraId="19129DC0" w14:textId="510EDE1E" w:rsidR="002E56A5" w:rsidRDefault="002E56A5" w:rsidP="002B30EB">
      <w:pPr>
        <w:pStyle w:val="074Char"/>
        <w:numPr>
          <w:ilvl w:val="0"/>
          <w:numId w:val="95"/>
        </w:numPr>
        <w:spacing w:line="360" w:lineRule="auto"/>
      </w:pPr>
      <w:r>
        <w:rPr>
          <w:rFonts w:hint="eastAsia"/>
        </w:rPr>
        <w:t>Checkpoint skipped</w:t>
      </w:r>
      <w:r>
        <w:rPr>
          <w:rFonts w:hint="eastAsia"/>
        </w:rPr>
        <w:t>机制</w:t>
      </w:r>
    </w:p>
    <w:p w14:paraId="7A3A9C5F" w14:textId="2A5934BC" w:rsidR="002E56A5" w:rsidRDefault="002E56A5" w:rsidP="002E56A5">
      <w:pPr>
        <w:pStyle w:val="074Char"/>
        <w:spacing w:line="360" w:lineRule="auto"/>
      </w:pPr>
      <w:r>
        <w:rPr>
          <w:rFonts w:hint="eastAsia"/>
        </w:rPr>
        <w:t>由于很多检查点相关的信息是记录在控制文件中的，因此该函数还要负责更新控制文件中检查点信息。</w:t>
      </w:r>
    </w:p>
    <w:p w14:paraId="358DEF9C" w14:textId="77777777" w:rsidR="002E56A5" w:rsidRDefault="002E56A5" w:rsidP="002E56A5">
      <w:pPr>
        <w:pStyle w:val="074Char"/>
        <w:spacing w:line="360" w:lineRule="auto"/>
      </w:pPr>
      <w:r>
        <w:rPr>
          <w:rFonts w:hint="eastAsia"/>
        </w:rPr>
        <w:t>如果数据库中没有重要的更新，则代表当前数据库空闲，可以跳过检查点。</w:t>
      </w:r>
    </w:p>
    <w:p w14:paraId="7BE94D5E" w14:textId="77777777" w:rsidR="002E56A5" w:rsidRDefault="002E56A5" w:rsidP="002E56A5">
      <w:pPr>
        <w:pStyle w:val="074Char"/>
        <w:spacing w:line="360" w:lineRule="auto"/>
      </w:pPr>
    </w:p>
    <w:p w14:paraId="760F3EF4" w14:textId="24FF12FA" w:rsidR="00C3602E" w:rsidRDefault="00C3602E" w:rsidP="00C3602E">
      <w:pPr>
        <w:pStyle w:val="4"/>
        <w:rPr>
          <w:rFonts w:ascii="微软雅黑" w:eastAsia="微软雅黑" w:hAnsi="微软雅黑"/>
          <w:color w:val="4F4F4F"/>
          <w:sz w:val="27"/>
          <w:szCs w:val="27"/>
        </w:rPr>
      </w:pPr>
      <w:r w:rsidRPr="00C3602E">
        <w:rPr>
          <w:rFonts w:hint="eastAsia"/>
          <w:sz w:val="21"/>
          <w:szCs w:val="21"/>
        </w:rPr>
        <w:lastRenderedPageBreak/>
        <w:t>准备工作</w:t>
      </w:r>
    </w:p>
    <w:p w14:paraId="2DC8D2F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Perform a checkpoint --- either during shutdown, or on-the-fly</w:t>
      </w:r>
    </w:p>
    <w:p w14:paraId="0C52E91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创建checkpoint —— 不管是在shutdown过程还是在运行中</w:t>
      </w:r>
    </w:p>
    <w:p w14:paraId="63C5AFA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如果不是shutdown过程，那么我们会创建一个在线检查点（online checkpoint）。这是一个非常特别的操作类型和WAL记录，因为检查点动作（实际上）发生在一段时间内，而在逻辑上只发生在一个LSN上。</w:t>
      </w:r>
    </w:p>
    <w:p w14:paraId="31F0D41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WAL记录(redo ptr，即前面介绍的重做点)的逻辑位置早于或等于物理位置。在replay WAL时，我们通过它的物理位置定位检查点，然后读取redo ptr，实际上开始replay是在更早的逻辑位置。由于我们不向逻辑位置的WAL写任何东西，因此这个位置可以是任意类型的WAL记录。</w:t>
      </w:r>
    </w:p>
    <w:p w14:paraId="7F054D3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以上机制的目的是，让我们在checkpoint时可以继续工作。导致的问题是，操作的时间会比较长，尤其在繁忙的系统中，该函数可能会持续数分钟。</w:t>
      </w:r>
    </w:p>
    <w:p w14:paraId="096F650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182E2A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void</w:t>
      </w:r>
    </w:p>
    <w:p w14:paraId="653E143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CreateCheckPoint(int flags)</w:t>
      </w:r>
    </w:p>
    <w:p w14:paraId="199A128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46C6177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bool        shutdown;  // 是否在shutdown过程中</w:t>
      </w:r>
    </w:p>
    <w:p w14:paraId="387E25B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CheckPoint  checkPoint;//checkpoint</w:t>
      </w:r>
    </w:p>
    <w:p w14:paraId="5A78B06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RecPtr  recptr;    //XLOG Record位置</w:t>
      </w:r>
    </w:p>
    <w:p w14:paraId="6313FC4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SegNo   _logSegNo; // 日志段号</w:t>
      </w:r>
    </w:p>
    <w:p w14:paraId="10C193E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CtlInsert *Insert = &amp;XLogCtl-&gt;Insert; //用于更新控制文件</w:t>
      </w:r>
    </w:p>
    <w:p w14:paraId="6D5488B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uint32      freespace; // 空闲空间</w:t>
      </w:r>
    </w:p>
    <w:p w14:paraId="5F0CE4D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RecPtr  PriorRedoPtr;// 上一个重做点（redo位置）</w:t>
      </w:r>
    </w:p>
    <w:p w14:paraId="0CB3CD5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RecPtr  curInsert;   // 当前插入的位置</w:t>
      </w:r>
    </w:p>
    <w:p w14:paraId="68DA710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XLogRecPtr  last_important_lsn; //上一个重要的LSN</w:t>
      </w:r>
    </w:p>
    <w:p w14:paraId="1F2E15B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VirtualTransactionId *vxids;    //虚拟事务ID</w:t>
      </w:r>
    </w:p>
    <w:p w14:paraId="460506D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int         nvxids;</w:t>
      </w:r>
    </w:p>
    <w:p w14:paraId="49E3763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p>
    <w:p w14:paraId="363BD4B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305CEA3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如果是end-of-recovery checkpoint或者shutdown checkpoint，将shutdown标记设为true</w:t>
      </w:r>
    </w:p>
    <w:p w14:paraId="7792297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3D4E23E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flags &amp; (CHECKPOINT_IS_SHUTDOWN | CHECKPOINT_END_OF_RECOVERY))</w:t>
      </w:r>
    </w:p>
    <w:p w14:paraId="79C54FF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shutdown = true;</w:t>
      </w:r>
    </w:p>
    <w:p w14:paraId="219A26F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else</w:t>
      </w:r>
    </w:p>
    <w:p w14:paraId="31D51F4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shutdown = false;</w:t>
      </w:r>
    </w:p>
    <w:p w14:paraId="581EC3C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2F4AB93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sanity check，如果在恢复阶段，报错创建检查点失败 */</w:t>
      </w:r>
    </w:p>
    <w:p w14:paraId="60AF29D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RecoveryInProgress() &amp;&amp; (flags &amp; CHECKPOINT_END_OF_RECOVERY) == 0)</w:t>
      </w:r>
    </w:p>
    <w:p w14:paraId="3AE63C2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elog(ERROR, "can't create a checkpoint during recovery");</w:t>
      </w:r>
    </w:p>
    <w:p w14:paraId="2D9DC25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834485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28C8CE5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进入临界区(critical section)前，执行初始化 InitXLogInsert。</w:t>
      </w:r>
    </w:p>
    <w:p w14:paraId="3AA075B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通常这个操作在第一次调用RecoveryInProgress()或 LocalSetXLogInsertAllowed()时已完成，然而在创建end-of-recovery checkpoint时，LocalSetXLogInsertAllowed 会在下面的临界区中完成调用，但InitXLogInsert不能在临界区中调用。</w:t>
      </w:r>
    </w:p>
    <w:p w14:paraId="38D090F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3457643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nitXLogInsert();</w:t>
      </w:r>
    </w:p>
    <w:p w14:paraId="17ACB38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7700D3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00B7182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Prepare to accumulate statistics. </w:t>
      </w:r>
    </w:p>
    <w:p w14:paraId="0B2538C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2DFEEF4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MemSet(&amp;CheckpointStats, 0, sizeof(CheckpointStats));</w:t>
      </w:r>
    </w:p>
    <w:p w14:paraId="282E276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lastRenderedPageBreak/>
        <w:tab/>
        <w:t>CheckpointStats.ckpt_start_t = GetCurrentTimestamp();</w:t>
      </w:r>
    </w:p>
    <w:p w14:paraId="0DA9BFB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42CC14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3FEE72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64F6304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Use a critical section to force system panic if we have trouble.</w:t>
      </w:r>
    </w:p>
    <w:p w14:paraId="53A7430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启用临界区功能：当创建检查点异常，使系统直接进入panic状态</w:t>
      </w:r>
    </w:p>
    <w:p w14:paraId="52C41E1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48C3466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TART_CRIT_SECTION();</w:t>
      </w:r>
    </w:p>
    <w:p w14:paraId="067196E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EB78E9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72E6DD5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如果shutdown标记为true，拿锁，更新控制文件信息</w:t>
      </w:r>
    </w:p>
    <w:p w14:paraId="1DC58D2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3EC4B61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B8B18B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shutdown)</w:t>
      </w:r>
    </w:p>
    <w:p w14:paraId="423F84A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19D0337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LWLockAcquire(ControlFileLock, LW_EXCLUSIVE);</w:t>
      </w:r>
    </w:p>
    <w:p w14:paraId="635406D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ontrolFile-&gt;state = DB_SHUTDOWNING;</w:t>
      </w:r>
    </w:p>
    <w:p w14:paraId="299679E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ontrolFile-&gt;time = (pg_time_t) time(NULL);</w:t>
      </w:r>
    </w:p>
    <w:p w14:paraId="0CCFAE6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UpdateControlFile();</w:t>
      </w:r>
    </w:p>
    <w:p w14:paraId="16622ED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LWLockRelease(ControlFileLock);</w:t>
      </w:r>
    </w:p>
    <w:p w14:paraId="4FAC836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283A5D0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620F1E5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790B0EA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告知smgr准备好，要开始建检查点了。在我们决定 redo pointer（重做点）前必须执行这个操作。</w:t>
      </w:r>
    </w:p>
    <w:p w14:paraId="383DCE7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注意，如果后面判断不需要建检查点，smgr也不会执行任何回滚操作。</w:t>
      </w:r>
    </w:p>
    <w:p w14:paraId="3627B00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2B99113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yncPreCheckpoint();</w:t>
      </w:r>
    </w:p>
    <w:p w14:paraId="2A35B9C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6A23EDF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Begin filling in the checkpoint WAL record，内存申请，开始填充检查点信息 */</w:t>
      </w:r>
    </w:p>
    <w:p w14:paraId="7F6DEAA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MemSet(&amp;checkPoint, 0, sizeof(checkPoint));</w:t>
      </w:r>
    </w:p>
    <w:p w14:paraId="36D12B5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time = (pg_time_t) time(NULL);</w:t>
      </w:r>
    </w:p>
    <w:p w14:paraId="11798F4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F7AD11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25B3421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For Hot Standby, derive the oldestActiveXid before we fix the redo</w:t>
      </w:r>
    </w:p>
    <w:p w14:paraId="68FAEF6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pointer. This allows us to begin accumulating changes to assemble our</w:t>
      </w:r>
    </w:p>
    <w:p w14:paraId="7DC0139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starting snapshot of locks and transactions. 对于从库的非shutdown检查点，在修改redo pointer前，计算出最旧的活跃事务id(oldestActiveXid)，这让我们可以记录变化，用于组装锁和事务的开始快照。否则，先直接记一个invalid事务id即可。</w:t>
      </w:r>
    </w:p>
    <w:p w14:paraId="4CBC96B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79EFDFD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shutdown &amp;&amp; XLogStandbyInfoActive())</w:t>
      </w:r>
    </w:p>
    <w:p w14:paraId="026B661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heckPoint.oldestActiveXid = GetOldestActiveTransactionId();</w:t>
      </w:r>
    </w:p>
    <w:p w14:paraId="6D386DA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else</w:t>
      </w:r>
    </w:p>
    <w:p w14:paraId="28D4603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heckPoint.oldestActiveXid = InvalidTransactionId;</w:t>
      </w:r>
    </w:p>
    <w:p w14:paraId="767BEAC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AEADB7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6EF231C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在获取WAL插入锁前(GetLastImportantRecPtr函数也会获取WAL锁), 获取最近一次重要的XLOG记录位置</w:t>
      </w:r>
    </w:p>
    <w:p w14:paraId="5C6C9F6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4E2CBD1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ast_important_lsn = GetLastImportantRecPtr();</w:t>
      </w:r>
    </w:p>
    <w:p w14:paraId="255EE07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3D514A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6086676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lastRenderedPageBreak/>
        <w:tab/>
        <w:t xml:space="preserve"> * We must block concurrent insertions while examining insert state to</w:t>
      </w:r>
    </w:p>
    <w:p w14:paraId="1F3A4D6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determine the checkpoint REDO pointer. 获取WAL插入排他锁，在检查插入状态以确定检查点REDO pointer时，必须阻塞并发插入操作</w:t>
      </w:r>
    </w:p>
    <w:p w14:paraId="1AB8914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35AB473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ALInsertLockAcquireExclusive();</w:t>
      </w:r>
    </w:p>
    <w:p w14:paraId="6219C859" w14:textId="06D7AF59" w:rsidR="00CB678C"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curInsert = XLogBytePosToRecPtr(Insert-&gt;CurrBytePos);</w:t>
      </w:r>
    </w:p>
    <w:p w14:paraId="7878D85A" w14:textId="4F110010" w:rsidR="002E56A5" w:rsidRDefault="002E56A5" w:rsidP="00022270">
      <w:pPr>
        <w:pStyle w:val="074Char"/>
        <w:spacing w:line="360" w:lineRule="auto"/>
      </w:pPr>
    </w:p>
    <w:p w14:paraId="4E8DB768" w14:textId="77777777" w:rsidR="00C3602E" w:rsidRDefault="00C3602E" w:rsidP="00C3602E">
      <w:pPr>
        <w:pStyle w:val="4"/>
        <w:rPr>
          <w:rFonts w:ascii="微软雅黑" w:eastAsia="微软雅黑" w:hAnsi="微软雅黑"/>
          <w:color w:val="4F4F4F"/>
          <w:sz w:val="27"/>
          <w:szCs w:val="27"/>
        </w:rPr>
      </w:pPr>
      <w:r w:rsidRPr="00C3602E">
        <w:rPr>
          <w:rFonts w:hint="eastAsia"/>
          <w:sz w:val="21"/>
          <w:szCs w:val="21"/>
        </w:rPr>
        <w:t>Checkpoint skipped</w:t>
      </w:r>
      <w:r w:rsidRPr="00C3602E">
        <w:rPr>
          <w:rFonts w:hint="eastAsia"/>
          <w:sz w:val="21"/>
          <w:szCs w:val="21"/>
        </w:rPr>
        <w:t>机制</w:t>
      </w:r>
    </w:p>
    <w:p w14:paraId="5A3C39F5" w14:textId="404484F1" w:rsidR="002E56A5" w:rsidRDefault="002E56A5" w:rsidP="00022270">
      <w:pPr>
        <w:pStyle w:val="074Char"/>
        <w:spacing w:line="360" w:lineRule="auto"/>
      </w:pPr>
    </w:p>
    <w:p w14:paraId="64E147D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318EA46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如果不是shutdown或强制检查点，并且没有活跃WAL请求检查点，跳过检查点创建。避免在系统空闲时，创建重复的检查点。</w:t>
      </w:r>
    </w:p>
    <w:p w14:paraId="4845E95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3D14C9D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flags &amp; (CHECKPOINT_IS_SHUTDOWN | CHECKPOINT_END_OF_RECOVERY |</w:t>
      </w:r>
    </w:p>
    <w:p w14:paraId="618F981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 xml:space="preserve">  CHECKPOINT_FORCE)) == 0)</w:t>
      </w:r>
    </w:p>
    <w:p w14:paraId="5CCA8E8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61CAF1F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r>
      <w:r w:rsidRPr="00C3602E">
        <w:rPr>
          <w:rFonts w:ascii="宋体" w:eastAsia="宋体" w:hAnsi="宋体" w:cs="Huawei Sans" w:hint="eastAsia"/>
          <w:spacing w:val="-4"/>
          <w:sz w:val="18"/>
          <w:szCs w:val="21"/>
          <w:shd w:val="pct15" w:color="auto" w:fill="FFFFFF"/>
        </w:rPr>
        <w:tab/>
        <w:t>if (last_important_lsn == ControlFile-&gt;checkPoint) // 没有重要的修改操作</w:t>
      </w:r>
    </w:p>
    <w:p w14:paraId="41B2570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w:t>
      </w:r>
    </w:p>
    <w:p w14:paraId="71C21C8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WALInsertLockRelease();</w:t>
      </w:r>
    </w:p>
    <w:p w14:paraId="3ECE727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END_CRIT_SECTION();</w:t>
      </w:r>
    </w:p>
    <w:p w14:paraId="1109207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ereport(DEBUG1,</w:t>
      </w:r>
    </w:p>
    <w:p w14:paraId="262F065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errmsg_internal("checkpoint skipped because system is idle")));</w:t>
      </w:r>
    </w:p>
    <w:p w14:paraId="751214C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return;</w:t>
      </w:r>
    </w:p>
    <w:p w14:paraId="51B4482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w:t>
      </w:r>
    </w:p>
    <w:p w14:paraId="1FACD643" w14:textId="0C41A238"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w:t>
      </w:r>
    </w:p>
    <w:p w14:paraId="786D8D38" w14:textId="77777777" w:rsidR="00C3602E" w:rsidRPr="00C3602E" w:rsidRDefault="00C3602E" w:rsidP="00022270">
      <w:pPr>
        <w:pStyle w:val="074Char"/>
        <w:spacing w:line="360" w:lineRule="auto"/>
      </w:pPr>
    </w:p>
    <w:p w14:paraId="2DD2624E" w14:textId="49970551" w:rsidR="002E56A5" w:rsidRDefault="00C3602E" w:rsidP="00022270">
      <w:pPr>
        <w:pStyle w:val="074Char"/>
        <w:spacing w:line="360" w:lineRule="auto"/>
      </w:pPr>
      <w:r>
        <w:rPr>
          <w:rFonts w:ascii="-apple-system" w:hAnsi="-apple-system"/>
          <w:color w:val="4D4D4D"/>
          <w:shd w:val="clear" w:color="auto" w:fill="FFFFFF"/>
        </w:rPr>
        <w:t>下面是一些时间线和全页写相关的设置</w:t>
      </w:r>
    </w:p>
    <w:p w14:paraId="4CE6BBB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4ABB20E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在任何进程被允许写入WAL之前，必须先创建 end-of-recovery检查点。为了允许我们写检查点记录，临时启用XLogInsertAllowed（也确保了在这里和AdvanceXLInsertBuffer函数中会用到的ThisTimeLineID已经初始化）</w:t>
      </w:r>
    </w:p>
    <w:p w14:paraId="07EA598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447A0D9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flags &amp; CHECKPOINT_END_OF_RECOVERY)</w:t>
      </w:r>
    </w:p>
    <w:p w14:paraId="19689A3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LocalSetXLogInsertAllowed();</w:t>
      </w:r>
    </w:p>
    <w:p w14:paraId="5CF0546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AE3681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ThisTimeLineID = ThisTimeLineID;</w:t>
      </w:r>
    </w:p>
    <w:p w14:paraId="511BE37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flags &amp; CHECKPOINT_END_OF_RECOVERY)</w:t>
      </w:r>
    </w:p>
    <w:p w14:paraId="35F201C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heckPoint.PrevTimeLineID = XLogCtl-&gt;PrevTimeLineID;</w:t>
      </w:r>
    </w:p>
    <w:p w14:paraId="203C10C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else</w:t>
      </w:r>
    </w:p>
    <w:p w14:paraId="3B5D87E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heckPoint.PrevTimeLineID = ThisTimeLineID;</w:t>
      </w:r>
    </w:p>
    <w:p w14:paraId="0E3467D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1C08700" w14:textId="0B7F72CE" w:rsidR="002E56A5"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checkPoint.fullPageWrites = Insert-&gt;fullPageWrites;</w:t>
      </w:r>
    </w:p>
    <w:p w14:paraId="0B09C3B1" w14:textId="10A519D9" w:rsidR="002E56A5" w:rsidRDefault="002E56A5" w:rsidP="00022270">
      <w:pPr>
        <w:pStyle w:val="074Char"/>
        <w:spacing w:line="360" w:lineRule="auto"/>
      </w:pPr>
    </w:p>
    <w:p w14:paraId="4D6CADC8" w14:textId="77777777" w:rsidR="00C3602E" w:rsidRDefault="00C3602E" w:rsidP="00C3602E">
      <w:pPr>
        <w:pStyle w:val="4"/>
        <w:rPr>
          <w:rFonts w:ascii="微软雅黑" w:eastAsia="微软雅黑" w:hAnsi="微软雅黑"/>
          <w:color w:val="4F4F4F"/>
          <w:sz w:val="27"/>
          <w:szCs w:val="27"/>
        </w:rPr>
      </w:pPr>
      <w:r w:rsidRPr="00C3602E">
        <w:rPr>
          <w:rFonts w:hint="eastAsia"/>
          <w:sz w:val="21"/>
          <w:szCs w:val="21"/>
        </w:rPr>
        <w:lastRenderedPageBreak/>
        <w:t>确定故障恢复起点（</w:t>
      </w:r>
      <w:r w:rsidRPr="00C3602E">
        <w:rPr>
          <w:rFonts w:hint="eastAsia"/>
          <w:sz w:val="21"/>
          <w:szCs w:val="21"/>
        </w:rPr>
        <w:t>redo</w:t>
      </w:r>
      <w:r w:rsidRPr="00C3602E">
        <w:rPr>
          <w:rFonts w:hint="eastAsia"/>
          <w:sz w:val="21"/>
          <w:szCs w:val="21"/>
        </w:rPr>
        <w:t>点）</w:t>
      </w:r>
    </w:p>
    <w:p w14:paraId="28DD4451" w14:textId="01E9EC1B" w:rsidR="002E56A5" w:rsidRDefault="002E56A5" w:rsidP="00022270">
      <w:pPr>
        <w:pStyle w:val="074Char"/>
        <w:spacing w:line="360" w:lineRule="auto"/>
      </w:pPr>
    </w:p>
    <w:p w14:paraId="06136F99" w14:textId="582C1077" w:rsidR="00C3602E" w:rsidRDefault="00C3602E" w:rsidP="00022270">
      <w:pPr>
        <w:pStyle w:val="074Char"/>
        <w:spacing w:line="360" w:lineRule="auto"/>
      </w:pPr>
      <w:r>
        <w:rPr>
          <w:rFonts w:ascii="-apple-system" w:hAnsi="-apple-system"/>
          <w:color w:val="000000"/>
          <w:shd w:val="clear" w:color="auto" w:fill="FFFFFF"/>
        </w:rPr>
        <w:t>把本次检查点开始时的日志插入点（</w:t>
      </w:r>
      <w:r>
        <w:rPr>
          <w:rFonts w:ascii="-apple-system" w:hAnsi="-apple-system"/>
          <w:color w:val="000000"/>
          <w:shd w:val="clear" w:color="auto" w:fill="FFFFFF"/>
        </w:rPr>
        <w:t>Insert-&gt;CurrBytePos</w:t>
      </w:r>
      <w:r>
        <w:rPr>
          <w:rFonts w:ascii="-apple-system" w:hAnsi="-apple-system"/>
          <w:color w:val="000000"/>
          <w:shd w:val="clear" w:color="auto" w:fill="FFFFFF"/>
        </w:rPr>
        <w:t>）记录到</w:t>
      </w:r>
      <w:r>
        <w:rPr>
          <w:rFonts w:ascii="-apple-system" w:hAnsi="-apple-system"/>
          <w:color w:val="000000"/>
          <w:shd w:val="clear" w:color="auto" w:fill="FFFFFF"/>
        </w:rPr>
        <w:t>RedoRecPtr</w:t>
      </w:r>
      <w:r>
        <w:rPr>
          <w:rFonts w:ascii="-apple-system" w:hAnsi="-apple-system"/>
          <w:color w:val="000000"/>
          <w:shd w:val="clear" w:color="auto" w:fill="FFFFFF"/>
        </w:rPr>
        <w:t>变量中，这样在故障恢复时，就可以以此为起点。这两句在比较前面，这里重新列一下，比较方便看：</w:t>
      </w:r>
    </w:p>
    <w:p w14:paraId="1248F56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WALInsertLockAcquireExclusive();</w:t>
      </w:r>
    </w:p>
    <w:p w14:paraId="13FB311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apple-system" w:eastAsia="宋体" w:hAnsi="-apple-system" w:cs="宋体" w:hint="eastAsia"/>
          <w:color w:val="4F4F4F"/>
          <w:kern w:val="0"/>
          <w:sz w:val="24"/>
          <w:szCs w:val="24"/>
        </w:rPr>
      </w:pPr>
      <w:r w:rsidRPr="00C3602E">
        <w:rPr>
          <w:rFonts w:ascii="宋体" w:eastAsia="宋体" w:hAnsi="宋体" w:cs="Huawei Sans"/>
          <w:spacing w:val="-4"/>
          <w:sz w:val="18"/>
          <w:szCs w:val="21"/>
          <w:shd w:val="pct15" w:color="auto" w:fill="FFFFFF"/>
        </w:rPr>
        <w:t>    curInsert = XLogBytePosToRecPtr(Insert-&gt;CurrBytePos);</w:t>
      </w:r>
    </w:p>
    <w:p w14:paraId="32B3CE3E" w14:textId="36FBE8B8" w:rsidR="00C3602E" w:rsidRPr="00C3602E" w:rsidRDefault="00C3602E" w:rsidP="00022270">
      <w:pPr>
        <w:pStyle w:val="074Char"/>
        <w:spacing w:line="360" w:lineRule="auto"/>
      </w:pPr>
    </w:p>
    <w:p w14:paraId="0A12DE0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如果当前页面没有空闲空间，推进到下一页面</w:t>
      </w:r>
    </w:p>
    <w:p w14:paraId="10DD7CF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freespace = INSERT_FREESPACE(curInsert);</w:t>
      </w:r>
    </w:p>
    <w:p w14:paraId="1C105E0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freespace == 0)</w:t>
      </w:r>
    </w:p>
    <w:p w14:paraId="3AF34EB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2320849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是否为日志段中第一个页面</w:t>
      </w:r>
    </w:p>
    <w:p w14:paraId="318BB68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if (XLogSegmentOffset(curInsert, wal_segment_size) == 0)</w:t>
      </w:r>
    </w:p>
    <w:p w14:paraId="57E7185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urInsert += SizeOfXLogLongPHD;</w:t>
      </w:r>
    </w:p>
    <w:p w14:paraId="579C8DC7"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else</w:t>
      </w:r>
    </w:p>
    <w:p w14:paraId="2BF7E78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urInsert += SizeOfXLogShortPHD;</w:t>
      </w:r>
    </w:p>
    <w:p w14:paraId="607A16E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46CCCB1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记录本次检查点开始的LSN</w:t>
      </w:r>
    </w:p>
    <w:p w14:paraId="39974BC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redo = curInsert;</w:t>
      </w:r>
    </w:p>
    <w:p w14:paraId="7C41F94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A046A7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66760DA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Here we update the shared RedoRecPtr for future XLogInsert calls; this</w:t>
      </w:r>
    </w:p>
    <w:p w14:paraId="59F6D47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must be done while holding all the insertion locks.更新RedoRecPtr值，为后续XLogInsert调用做准备，这步操作必须在持有所有insertion locks时完成</w:t>
      </w:r>
    </w:p>
    <w:p w14:paraId="6D421C1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1C3D95E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RedoRecPtr = XLogCtl-&gt;Insert.RedoRecPtr = checkPoint.redo;</w:t>
      </w:r>
    </w:p>
    <w:p w14:paraId="01AC5AB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C21073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2A1F39B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Now we can release the WAL insertion locks, allowing other xacts to</w:t>
      </w:r>
    </w:p>
    <w:p w14:paraId="0AF6768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proceed while we are flushing disk buffers.将日志写入磁盘缓存后，释放WAL insertion locks，允许其他事务继续工作</w:t>
      </w:r>
    </w:p>
    <w:p w14:paraId="2C2CF5D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53E06E8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ALInsertLockRelease();</w:t>
      </w:r>
    </w:p>
    <w:p w14:paraId="63FC418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F6B8D4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Update the info_lck-protected copy of RedoRecPtr as well，加锁，更新控制文件RedoRecPtr信息 */</w:t>
      </w:r>
    </w:p>
    <w:p w14:paraId="3C17821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pinLockAcquire(&amp;XLogCtl-&gt;info_lck);</w:t>
      </w:r>
    </w:p>
    <w:p w14:paraId="6CE7312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XLogCtl-&gt;RedoRecPtr = checkPoint.redo;</w:t>
      </w:r>
    </w:p>
    <w:p w14:paraId="791BA1E9" w14:textId="7C5696B6"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SpinLockRelease(&amp;XLogCtl-&gt;info_lck);</w:t>
      </w:r>
    </w:p>
    <w:p w14:paraId="32A66FC0" w14:textId="6D88AB6F" w:rsidR="00C3602E" w:rsidRDefault="00C3602E" w:rsidP="00022270">
      <w:pPr>
        <w:pStyle w:val="074Char"/>
        <w:spacing w:line="360" w:lineRule="auto"/>
      </w:pPr>
    </w:p>
    <w:p w14:paraId="2F25BBAF" w14:textId="559DF3E0" w:rsidR="00C3602E" w:rsidRDefault="00C3602E" w:rsidP="00022270">
      <w:pPr>
        <w:pStyle w:val="074Char"/>
        <w:spacing w:line="360" w:lineRule="auto"/>
      </w:pPr>
    </w:p>
    <w:p w14:paraId="27A1C745" w14:textId="7F21142B" w:rsidR="00C3602E" w:rsidRDefault="00C3602E" w:rsidP="00022270">
      <w:pPr>
        <w:pStyle w:val="074Char"/>
        <w:spacing w:line="360" w:lineRule="auto"/>
      </w:pPr>
      <w:r w:rsidRPr="00C3602E">
        <w:rPr>
          <w:rFonts w:ascii="-apple-system" w:hAnsi="-apple-system"/>
          <w:color w:val="000000"/>
          <w:shd w:val="clear" w:color="auto" w:fill="FFFFFF"/>
        </w:rPr>
        <w:t>下面是</w:t>
      </w:r>
      <w:r>
        <w:rPr>
          <w:rFonts w:ascii="-apple-system" w:hAnsi="-apple-system"/>
          <w:color w:val="000000"/>
          <w:shd w:val="clear" w:color="auto" w:fill="FFFFFF"/>
        </w:rPr>
        <w:t xml:space="preserve">log_checkpoints </w:t>
      </w:r>
      <w:r>
        <w:rPr>
          <w:rFonts w:ascii="-apple-system" w:hAnsi="-apple-system"/>
          <w:color w:val="000000"/>
          <w:shd w:val="clear" w:color="auto" w:fill="FFFFFF"/>
        </w:rPr>
        <w:t>的处理和</w:t>
      </w:r>
      <w:r>
        <w:rPr>
          <w:rFonts w:ascii="-apple-system" w:hAnsi="-apple-system"/>
          <w:color w:val="000000"/>
          <w:shd w:val="clear" w:color="auto" w:fill="FFFFFF"/>
        </w:rPr>
        <w:t xml:space="preserve"> checkPoint </w:t>
      </w:r>
      <w:r>
        <w:rPr>
          <w:rFonts w:ascii="-apple-system" w:hAnsi="-apple-system"/>
          <w:color w:val="000000"/>
          <w:shd w:val="clear" w:color="auto" w:fill="FFFFFF"/>
        </w:rPr>
        <w:t>结构体信息的填充。</w:t>
      </w:r>
    </w:p>
    <w:p w14:paraId="49DF08B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0C5F6FE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lastRenderedPageBreak/>
        <w:t>* 如果启用了log_checkpoints参数（检查点完成时记录到pg日志中），则开始记录日志。将它推迟到现在的原因是：如果前面决定跳过检查点，这里则不记录任何信息。</w:t>
      </w:r>
    </w:p>
    <w:p w14:paraId="4455266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11AEC7F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log_checkpoints)</w:t>
      </w:r>
    </w:p>
    <w:p w14:paraId="793AD97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LogCheckpointStart(flags, false);</w:t>
      </w:r>
    </w:p>
    <w:p w14:paraId="61B5E95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AC6C97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Update the process title */</w:t>
      </w:r>
    </w:p>
    <w:p w14:paraId="572AA50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update_checkpoint_display(flags, false, false);</w:t>
      </w:r>
    </w:p>
    <w:p w14:paraId="1A0ADBF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2DA61A7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5852A28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Get the other info we need for the checkpoint record.</w:t>
      </w:r>
    </w:p>
    <w:p w14:paraId="7532A1B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获取checkpoint其他字段的信息</w:t>
      </w:r>
    </w:p>
    <w:p w14:paraId="3273911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我们不需要在检查点中保存oldestClogXid，它只在截断clog的短时间内起作用，</w:t>
      </w:r>
    </w:p>
    <w:p w14:paraId="16914F6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如果数据库在此期间崩溃，我们将重新截断clog并修复oldestClogXid。</w:t>
      </w:r>
    </w:p>
    <w:p w14:paraId="5FA029E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1E73D2E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Acquire(XidGenLock, LW_SHARED);</w:t>
      </w:r>
    </w:p>
    <w:p w14:paraId="5C6E3E1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nextXid = ShmemVariableCache-&gt;nextXid;</w:t>
      </w:r>
    </w:p>
    <w:p w14:paraId="0C51846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oldestXid = ShmemVariableCache-&gt;oldestXid;</w:t>
      </w:r>
    </w:p>
    <w:p w14:paraId="2E50264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oldestXidDB = ShmemVariableCache-&gt;oldestXidDB;</w:t>
      </w:r>
    </w:p>
    <w:p w14:paraId="53DA202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Release(XidGenLock);</w:t>
      </w:r>
    </w:p>
    <w:p w14:paraId="720F68C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4329AF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Acquire(CommitTsLock, LW_SHARED);</w:t>
      </w:r>
    </w:p>
    <w:p w14:paraId="3470C4E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oldestCommitTsXid = ShmemVariableCache-&gt;oldestCommitTsXid;</w:t>
      </w:r>
    </w:p>
    <w:p w14:paraId="653DFE4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newestCommitTsXid = ShmemVariableCache-&gt;newestCommitTsXid;</w:t>
      </w:r>
    </w:p>
    <w:p w14:paraId="16518E8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Release(CommitTsLock);</w:t>
      </w:r>
    </w:p>
    <w:p w14:paraId="51D6114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C62E0F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Acquire(OidGenLock, LW_SHARED);</w:t>
      </w:r>
    </w:p>
    <w:p w14:paraId="185E02D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heckPoint.nextOid = ShmemVariableCache-&gt;nextOid;</w:t>
      </w:r>
    </w:p>
    <w:p w14:paraId="69A0673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shutdown)</w:t>
      </w:r>
    </w:p>
    <w:p w14:paraId="49A3C89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heckPoint.nextOid += ShmemVariableCache-&gt;oidCount;</w:t>
      </w:r>
    </w:p>
    <w:p w14:paraId="2B54655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Release(OidGenLock);</w:t>
      </w:r>
    </w:p>
    <w:p w14:paraId="5FC06B7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3E751D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MultiXactGetCheckptMulti(shutdown,</w:t>
      </w:r>
    </w:p>
    <w:p w14:paraId="0C3B023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 xml:space="preserve"> &amp;checkPoint.nextMulti,</w:t>
      </w:r>
    </w:p>
    <w:p w14:paraId="4ECFD31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 xml:space="preserve"> &amp;checkPoint.nextMultiOffset,</w:t>
      </w:r>
    </w:p>
    <w:p w14:paraId="15E0EEA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 xml:space="preserve"> &amp;checkPoint.oldestMulti,</w:t>
      </w:r>
    </w:p>
    <w:p w14:paraId="7130F88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 xml:space="preserve"> &amp;checkPoint.oldestMultiDB);</w:t>
      </w:r>
    </w:p>
    <w:p w14:paraId="7EBA334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84EBA8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0F57D29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填充完checkpoint字段信息后，确保所有shmem disk buffers和commit-log buffers都已经被刷到磁盘中。 </w:t>
      </w:r>
    </w:p>
    <w:p w14:paraId="3736F87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刷盘的IO操作可能会因为各种原因失败。当刷盘失败时，检查点创建会失败，但没有理由强制要求系统panic。因此，在刷盘前要退出临界区。</w:t>
      </w:r>
    </w:p>
    <w:p w14:paraId="52E6F8F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01EA391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END_CRIT_SECTION();</w:t>
      </w:r>
    </w:p>
    <w:p w14:paraId="69AF5055" w14:textId="119C9F31"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hint="eastAsia"/>
          <w:spacing w:val="-4"/>
          <w:sz w:val="18"/>
          <w:szCs w:val="21"/>
          <w:shd w:val="pct15" w:color="auto" w:fill="FFFFFF"/>
        </w:rPr>
        <w:t>…</w:t>
      </w:r>
    </w:p>
    <w:p w14:paraId="5AF75549" w14:textId="5D8FC6A2" w:rsidR="00C3602E" w:rsidRDefault="00C3602E" w:rsidP="00022270">
      <w:pPr>
        <w:pStyle w:val="074Char"/>
        <w:spacing w:line="360" w:lineRule="auto"/>
      </w:pPr>
    </w:p>
    <w:p w14:paraId="6FC40B04" w14:textId="54EC00A7" w:rsidR="00C3602E" w:rsidRDefault="00C3602E" w:rsidP="00022270">
      <w:pPr>
        <w:pStyle w:val="074Char"/>
        <w:spacing w:line="360" w:lineRule="auto"/>
      </w:pPr>
    </w:p>
    <w:p w14:paraId="7CE1FC4E" w14:textId="049933ED" w:rsidR="00C3602E" w:rsidRDefault="00C3602E" w:rsidP="00022270">
      <w:pPr>
        <w:pStyle w:val="074Char"/>
        <w:spacing w:line="360" w:lineRule="auto"/>
      </w:pPr>
    </w:p>
    <w:p w14:paraId="0579FCFE" w14:textId="5913AA3E" w:rsidR="00C3602E" w:rsidRDefault="00C3602E" w:rsidP="00C3602E">
      <w:pPr>
        <w:pStyle w:val="4"/>
        <w:rPr>
          <w:rFonts w:ascii="微软雅黑" w:eastAsia="微软雅黑" w:hAnsi="微软雅黑"/>
          <w:color w:val="4F4F4F"/>
          <w:sz w:val="27"/>
          <w:szCs w:val="27"/>
        </w:rPr>
      </w:pPr>
      <w:r w:rsidRPr="00C3602E">
        <w:rPr>
          <w:rFonts w:hint="eastAsia"/>
          <w:sz w:val="21"/>
          <w:szCs w:val="21"/>
        </w:rPr>
        <w:lastRenderedPageBreak/>
        <w:t>脏页刷盘函数</w:t>
      </w:r>
    </w:p>
    <w:p w14:paraId="0469BAAE" w14:textId="0B0ADA70"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CheckPointGuts(checkPoint.redo, flags);</w:t>
      </w:r>
    </w:p>
    <w:p w14:paraId="06ED32FB" w14:textId="54C981ED" w:rsidR="00C3602E" w:rsidRDefault="00C3602E" w:rsidP="00022270">
      <w:pPr>
        <w:pStyle w:val="074Char"/>
        <w:spacing w:line="360" w:lineRule="auto"/>
      </w:pPr>
    </w:p>
    <w:p w14:paraId="29D2EAB4" w14:textId="0788B24C" w:rsidR="00C3602E" w:rsidRDefault="00C3602E" w:rsidP="00C3602E">
      <w:pPr>
        <w:pStyle w:val="4"/>
        <w:rPr>
          <w:rFonts w:ascii="微软雅黑" w:eastAsia="微软雅黑" w:hAnsi="微软雅黑"/>
          <w:color w:val="4F4F4F"/>
          <w:sz w:val="27"/>
          <w:szCs w:val="27"/>
        </w:rPr>
      </w:pPr>
      <w:r w:rsidRPr="00C3602E">
        <w:rPr>
          <w:rFonts w:hint="eastAsia"/>
          <w:sz w:val="21"/>
          <w:szCs w:val="21"/>
        </w:rPr>
        <w:t>更新控制文件信息</w:t>
      </w:r>
    </w:p>
    <w:p w14:paraId="39E2F2A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52832B3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Update the control file.</w:t>
      </w:r>
    </w:p>
    <w:p w14:paraId="0D1D81D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400B236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Acquire(ControlFileLock, LW_EXCLUSIVE);</w:t>
      </w:r>
    </w:p>
    <w:p w14:paraId="0659B11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if (shutdown)</w:t>
      </w:r>
    </w:p>
    <w:p w14:paraId="39EA5E5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r>
      <w:r w:rsidRPr="00C3602E">
        <w:rPr>
          <w:rFonts w:ascii="宋体" w:eastAsia="宋体" w:hAnsi="宋体" w:cs="Huawei Sans"/>
          <w:spacing w:val="-4"/>
          <w:sz w:val="18"/>
          <w:szCs w:val="21"/>
          <w:shd w:val="pct15" w:color="auto" w:fill="FFFFFF"/>
        </w:rPr>
        <w:tab/>
        <w:t>ControlFile-&gt;state = DB_SHUTDOWNED;</w:t>
      </w:r>
    </w:p>
    <w:p w14:paraId="6F32444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checkPoint = ProcLastRecPtr;</w:t>
      </w:r>
    </w:p>
    <w:p w14:paraId="7671A69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checkPointCopy = checkPoint;</w:t>
      </w:r>
    </w:p>
    <w:p w14:paraId="010FD5A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time = (pg_time_t) time(NULL);</w:t>
      </w:r>
    </w:p>
    <w:p w14:paraId="578349F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crash recovery should always recover to the end of WAL，崩溃恢复需要应用完所有日志 */</w:t>
      </w:r>
    </w:p>
    <w:p w14:paraId="62B8953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minRecoveryPoint = InvalidXLogRecPtr;</w:t>
      </w:r>
    </w:p>
    <w:p w14:paraId="5E405AA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minRecoveryPointTLI = 0;</w:t>
      </w:r>
    </w:p>
    <w:p w14:paraId="65E2C16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722C5F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1C107E8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Persist unloggedLSN value. It's reset on crash recovery, so this goes</w:t>
      </w:r>
    </w:p>
    <w:p w14:paraId="3FD1C71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unused on non-shutdown checkpoints, but seems useful to store it always</w:t>
      </w:r>
    </w:p>
    <w:p w14:paraId="6DCEDDD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ab/>
        <w:t xml:space="preserve"> * for debugging purposes.更新控制文件中的unloggedLSN值。</w:t>
      </w:r>
    </w:p>
    <w:p w14:paraId="3420AAC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6444D7A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pinLockAcquire(&amp;XLogCtl-&gt;ulsn_lck);</w:t>
      </w:r>
    </w:p>
    <w:p w14:paraId="401129E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ControlFile-&gt;unloggedLSN = XLogCtl-&gt;unloggedLSN;</w:t>
      </w:r>
    </w:p>
    <w:p w14:paraId="6D82859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pinLockRelease(&amp;XLogCtl-&gt;ulsn_lck);</w:t>
      </w:r>
    </w:p>
    <w:p w14:paraId="434D0FC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E626DF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UpdateControlFile();</w:t>
      </w:r>
    </w:p>
    <w:p w14:paraId="2122DEC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LWLockRelease(ControlFileLock);</w:t>
      </w:r>
    </w:p>
    <w:p w14:paraId="51C8433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AC687A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Update shared-memory copy of checkpoint XID/epoch */</w:t>
      </w:r>
    </w:p>
    <w:p w14:paraId="7D4F6EE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SpinLockAcquire(&amp;XLogCtl-&gt;info_lck);</w:t>
      </w:r>
    </w:p>
    <w:p w14:paraId="6B5F890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XLogCtl-&gt;ckptFullXid = checkPoint.nextXid;</w:t>
      </w:r>
    </w:p>
    <w:p w14:paraId="518A4A85" w14:textId="4B19F42B"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SpinLockRelease(&amp;XLogCtl-&gt;info_lck);</w:t>
      </w:r>
    </w:p>
    <w:p w14:paraId="25317E48" w14:textId="63A84824" w:rsidR="00C3602E" w:rsidRDefault="00C3602E" w:rsidP="00022270">
      <w:pPr>
        <w:pStyle w:val="074Char"/>
        <w:spacing w:line="360" w:lineRule="auto"/>
      </w:pPr>
    </w:p>
    <w:p w14:paraId="49E48723" w14:textId="49E0B8C4" w:rsidR="00C3602E" w:rsidRDefault="00C3602E" w:rsidP="00C3602E">
      <w:pPr>
        <w:pStyle w:val="074Char"/>
        <w:spacing w:line="360" w:lineRule="auto"/>
      </w:pPr>
      <w:r w:rsidRPr="00C3602E">
        <w:rPr>
          <w:rFonts w:ascii="-apple-system" w:hAnsi="-apple-system" w:hint="eastAsia"/>
          <w:color w:val="000000"/>
          <w:shd w:val="clear" w:color="auto" w:fill="FFFFFF"/>
        </w:rPr>
        <w:t>收尾工作</w:t>
      </w:r>
    </w:p>
    <w:p w14:paraId="3ACA29E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78B6EC9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We are now done with critical updates; no need for system panic if we</w:t>
      </w:r>
    </w:p>
    <w:p w14:paraId="1CA057D8"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 have trouble while fooling with old log segments.</w:t>
      </w:r>
    </w:p>
    <w:p w14:paraId="4E56C96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7279E07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END_CRIT_SECTION();</w:t>
      </w:r>
    </w:p>
    <w:p w14:paraId="48A42F5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DB8B97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w:t>
      </w:r>
    </w:p>
    <w:p w14:paraId="12AF6E5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lastRenderedPageBreak/>
        <w:tab/>
        <w:t xml:space="preserve"> * Let smgr do post-checkpoint cleanup (eg, deleting old files).告知smgr做检查点后的清理工作，例如删除旧文件</w:t>
      </w:r>
    </w:p>
    <w:p w14:paraId="6F29836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ab/>
        <w:t xml:space="preserve"> */</w:t>
      </w:r>
    </w:p>
    <w:p w14:paraId="14BFB760" w14:textId="26A216C7"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ab/>
        <w:t>SyncPostCheckpoint();</w:t>
      </w:r>
    </w:p>
    <w:p w14:paraId="6B073DF0" w14:textId="0FE017A1" w:rsidR="00C3602E" w:rsidRDefault="00C3602E" w:rsidP="00022270">
      <w:pPr>
        <w:pStyle w:val="074Char"/>
        <w:spacing w:line="360" w:lineRule="auto"/>
      </w:pPr>
    </w:p>
    <w:p w14:paraId="22F73436" w14:textId="009AC25B" w:rsidR="00C3602E" w:rsidRDefault="00C3602E" w:rsidP="00022270">
      <w:pPr>
        <w:pStyle w:val="074Char"/>
        <w:spacing w:line="360" w:lineRule="auto"/>
      </w:pPr>
    </w:p>
    <w:p w14:paraId="18B6B12A" w14:textId="001EAC11" w:rsidR="00C3602E" w:rsidRDefault="00C3602E" w:rsidP="00C3602E">
      <w:pPr>
        <w:pStyle w:val="4"/>
        <w:rPr>
          <w:rFonts w:ascii="微软雅黑" w:eastAsia="微软雅黑" w:hAnsi="微软雅黑"/>
          <w:color w:val="4F4F4F"/>
          <w:sz w:val="27"/>
          <w:szCs w:val="27"/>
        </w:rPr>
      </w:pPr>
      <w:r w:rsidRPr="00C3602E">
        <w:rPr>
          <w:rFonts w:hint="eastAsia"/>
          <w:sz w:val="21"/>
          <w:szCs w:val="21"/>
        </w:rPr>
        <w:t>删除无用的日志文件</w:t>
      </w:r>
    </w:p>
    <w:p w14:paraId="682024B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342DBEA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 Update the average distance between checkpoints if the prior checkpoint exists.  </w:t>
      </w:r>
    </w:p>
    <w:p w14:paraId="59F7C04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如果前一个检查点存在，更新检查点之间的平均距离</w:t>
      </w:r>
    </w:p>
    <w:p w14:paraId="1098DCD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35D8EB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if (PriorRedoPtr != InvalidXLogRecPtr)</w:t>
      </w:r>
    </w:p>
    <w:p w14:paraId="473884B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估算两次checkpoint之间产生的xlog量，如果上次估算量比这次实际产生的要小，则将估算值更新为这次产生的量。否则，按照指定算法增加CheckPointDistanceEstimate */</w:t>
      </w:r>
    </w:p>
    <w:p w14:paraId="5E48BEA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UpdateCheckPointDistanceEstimate(RedoRecPtr - PriorRedoPtr);</w:t>
      </w:r>
    </w:p>
    <w:p w14:paraId="27C6891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06855C2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获取redo点的日志段号，作为最旧的需要保留的_logSegNo */</w:t>
      </w:r>
    </w:p>
    <w:p w14:paraId="452DB54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XLByteToSeg(RedoRecPtr, _logSegNo, wal_segment_size);</w:t>
      </w:r>
    </w:p>
    <w:p w14:paraId="05909F4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83BB7B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根据max_slot_wal_keep_size和wal_keep_size两个参数设置，再次调整最旧的需要保留的_logSegNo */</w:t>
      </w:r>
    </w:p>
    <w:p w14:paraId="4602EB0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KeepLogSeg(recptr, &amp;_logSegNo);</w:t>
      </w:r>
    </w:p>
    <w:p w14:paraId="78FF2A5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007E0F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如果_logSegNo是已经过时的复制槽，需要重新计算 */</w:t>
      </w:r>
    </w:p>
    <w:p w14:paraId="794E0E5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if (InvalidateObsoleteReplicationSlots(_logSegNo))</w:t>
      </w:r>
    </w:p>
    <w:p w14:paraId="4289ED43"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05FF75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3CA0697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 Some slots have been invalidated; recalculate the old-segment</w:t>
      </w:r>
    </w:p>
    <w:p w14:paraId="70FB088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 horizon, starting again from RedoRecPtr.</w:t>
      </w:r>
    </w:p>
    <w:p w14:paraId="6982ADA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54DE49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XLByteToSeg(RedoRecPtr, _logSegNo, wal_segment_size);</w:t>
      </w:r>
    </w:p>
    <w:p w14:paraId="28487DA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KeepLogSeg(recptr, &amp;_logSegNo);</w:t>
      </w:r>
    </w:p>
    <w:p w14:paraId="0008697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DC3149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FF978DD"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前面_logSegNo是最旧的需要保留的段号，因此减1则是最新的可以删除的段号 */</w:t>
      </w:r>
    </w:p>
    <w:p w14:paraId="409E8A8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_logSegNo--;</w:t>
      </w:r>
    </w:p>
    <w:p w14:paraId="1D34570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BFA503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删除已无用的日志文件 */</w:t>
      </w:r>
    </w:p>
    <w:p w14:paraId="4C1EBC27" w14:textId="4CE38D04"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 xml:space="preserve">    RemoveOldXlogFiles(_logSegNo, RedoRecPtr, recptr);</w:t>
      </w:r>
    </w:p>
    <w:p w14:paraId="7261F6A4" w14:textId="333FEB56" w:rsidR="00C3602E" w:rsidRDefault="00C3602E" w:rsidP="00022270">
      <w:pPr>
        <w:pStyle w:val="074Char"/>
        <w:spacing w:line="360" w:lineRule="auto"/>
      </w:pPr>
    </w:p>
    <w:p w14:paraId="36342287" w14:textId="49086969" w:rsidR="00C3602E" w:rsidRDefault="00C3602E" w:rsidP="00022270">
      <w:pPr>
        <w:pStyle w:val="074Char"/>
        <w:spacing w:line="360" w:lineRule="auto"/>
      </w:pPr>
      <w:r>
        <w:rPr>
          <w:rFonts w:ascii="-apple-system" w:hAnsi="-apple-system"/>
          <w:color w:val="4D4D4D"/>
          <w:shd w:val="clear" w:color="auto" w:fill="FFFFFF"/>
        </w:rPr>
        <w:t>收尾工作</w:t>
      </w:r>
    </w:p>
    <w:p w14:paraId="4B208701" w14:textId="39E80416" w:rsidR="00C3602E" w:rsidRDefault="00C3602E" w:rsidP="00022270">
      <w:pPr>
        <w:pStyle w:val="074Char"/>
        <w:spacing w:line="360" w:lineRule="auto"/>
      </w:pPr>
    </w:p>
    <w:p w14:paraId="408FACD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w:t>
      </w:r>
    </w:p>
    <w:p w14:paraId="62E79F6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lastRenderedPageBreak/>
        <w:t xml:space="preserve">     * Make more log segments if needed.  (Do this after recycling old log segments, since that may supply some of the needed files.) 如果有需要，则创建更多日志段，回收旧日志段后再执行这一步（可以复用旧空间）。</w:t>
      </w:r>
    </w:p>
    <w:p w14:paraId="6ADC368B"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D256EC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if (!shutdown)</w:t>
      </w:r>
    </w:p>
    <w:p w14:paraId="4018958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PreallocXlogFiles(recptr);</w:t>
      </w:r>
    </w:p>
    <w:p w14:paraId="0A2C1FF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59D3707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F8D88DA"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Truncate pg_subtrans if possible. 如果不是恢复阶段，则清空pg_subtrans，因为检查点之前的事务都已经提交了，不再需要保留。</w:t>
      </w:r>
    </w:p>
    <w:p w14:paraId="13C7D8F5"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74DAE699"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if (!RecoveryInProgress())</w:t>
      </w:r>
    </w:p>
    <w:p w14:paraId="0CCD733F"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TruncateSUBTRANS(GetOldestTransactionIdConsideredRunning());</w:t>
      </w:r>
    </w:p>
    <w:p w14:paraId="40CAEE82"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442CDB06"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hint="eastAsia"/>
          <w:spacing w:val="-4"/>
          <w:sz w:val="18"/>
          <w:szCs w:val="21"/>
          <w:shd w:val="pct15" w:color="auto" w:fill="FFFFFF"/>
        </w:rPr>
        <w:t xml:space="preserve">    /* Real work is done; log and update stats. 记录检查点完成日志 */</w:t>
      </w:r>
    </w:p>
    <w:p w14:paraId="07DB614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LogCheckpointEnd(false);</w:t>
      </w:r>
    </w:p>
    <w:p w14:paraId="0630A4F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1334362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 Reset the process title */</w:t>
      </w:r>
    </w:p>
    <w:p w14:paraId="550D202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update_checkpoint_display(flags, false, true);</w:t>
      </w:r>
    </w:p>
    <w:p w14:paraId="73981AD0"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w:t>
      </w:r>
    </w:p>
    <w:p w14:paraId="2D498DCE"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TRACE_POSTGRESQL_CHECKPOINT_DONE(CheckpointStats.ckpt_bufs_written,</w:t>
      </w:r>
    </w:p>
    <w:p w14:paraId="79D1F591"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NBuffers,</w:t>
      </w:r>
    </w:p>
    <w:p w14:paraId="06C6C4C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CheckpointStats.ckpt_segs_added,</w:t>
      </w:r>
    </w:p>
    <w:p w14:paraId="1278892C"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CheckpointStats.ckpt_segs_removed,</w:t>
      </w:r>
    </w:p>
    <w:p w14:paraId="35332644" w14:textId="77777777" w:rsidR="00C3602E" w:rsidRP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3602E">
        <w:rPr>
          <w:rFonts w:ascii="宋体" w:eastAsia="宋体" w:hAnsi="宋体" w:cs="Huawei Sans"/>
          <w:spacing w:val="-4"/>
          <w:sz w:val="18"/>
          <w:szCs w:val="21"/>
          <w:shd w:val="pct15" w:color="auto" w:fill="FFFFFF"/>
        </w:rPr>
        <w:t xml:space="preserve">                                     CheckpointStats.ckpt_segs_recycled);</w:t>
      </w:r>
    </w:p>
    <w:p w14:paraId="14F187DA" w14:textId="064FCAE9" w:rsidR="00C3602E" w:rsidRDefault="00C3602E" w:rsidP="00C3602E">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3602E">
        <w:rPr>
          <w:rFonts w:ascii="宋体" w:eastAsia="宋体" w:hAnsi="宋体" w:cs="Huawei Sans"/>
          <w:spacing w:val="-4"/>
          <w:sz w:val="18"/>
          <w:szCs w:val="21"/>
          <w:shd w:val="pct15" w:color="auto" w:fill="FFFFFF"/>
        </w:rPr>
        <w:t>}</w:t>
      </w:r>
    </w:p>
    <w:p w14:paraId="45CCACF6" w14:textId="58142172" w:rsidR="00C3602E" w:rsidRDefault="00C3602E" w:rsidP="00022270">
      <w:pPr>
        <w:pStyle w:val="074Char"/>
        <w:spacing w:line="360" w:lineRule="auto"/>
      </w:pPr>
    </w:p>
    <w:p w14:paraId="17540894" w14:textId="7D390968" w:rsidR="00C3602E" w:rsidRDefault="00C3602E" w:rsidP="00022270">
      <w:pPr>
        <w:pStyle w:val="074Char"/>
        <w:spacing w:line="360" w:lineRule="auto"/>
      </w:pPr>
    </w:p>
    <w:p w14:paraId="2D4AD0CC" w14:textId="77777777" w:rsidR="00C3602E" w:rsidRDefault="00C3602E" w:rsidP="00C3602E">
      <w:pPr>
        <w:pStyle w:val="4"/>
        <w:rPr>
          <w:rFonts w:ascii="微软雅黑" w:eastAsia="微软雅黑" w:hAnsi="微软雅黑"/>
          <w:color w:val="4F4F4F"/>
          <w:sz w:val="30"/>
          <w:szCs w:val="30"/>
        </w:rPr>
      </w:pPr>
      <w:r w:rsidRPr="00C3602E">
        <w:rPr>
          <w:rFonts w:hint="eastAsia"/>
          <w:sz w:val="21"/>
          <w:szCs w:val="21"/>
        </w:rPr>
        <w:t>代码调试</w:t>
      </w:r>
    </w:p>
    <w:p w14:paraId="102AE806" w14:textId="51974637" w:rsidR="00C3602E" w:rsidRDefault="00C3602E" w:rsidP="00022270">
      <w:pPr>
        <w:pStyle w:val="074Char"/>
        <w:spacing w:line="360" w:lineRule="auto"/>
      </w:pPr>
    </w:p>
    <w:p w14:paraId="3828A86E" w14:textId="77777777" w:rsidR="00C3602E" w:rsidRPr="00C3602E" w:rsidRDefault="00C3602E" w:rsidP="00C3602E">
      <w:pPr>
        <w:pStyle w:val="074Char"/>
        <w:spacing w:line="360" w:lineRule="auto"/>
      </w:pPr>
      <w:r w:rsidRPr="00C3602E">
        <w:rPr>
          <w:rFonts w:hint="eastAsia"/>
        </w:rPr>
        <w:t xml:space="preserve">1. </w:t>
      </w:r>
      <w:r w:rsidRPr="00C3602E">
        <w:rPr>
          <w:rFonts w:hint="eastAsia"/>
        </w:rPr>
        <w:t>调试方法</w:t>
      </w:r>
    </w:p>
    <w:p w14:paraId="0AD24407" w14:textId="77777777" w:rsidR="00C3602E" w:rsidRPr="00C3602E" w:rsidRDefault="00C3602E" w:rsidP="00C3602E">
      <w:pPr>
        <w:pStyle w:val="074Char"/>
        <w:spacing w:line="360" w:lineRule="auto"/>
      </w:pPr>
      <w:r w:rsidRPr="00C3602E">
        <w:rPr>
          <w:rFonts w:ascii="宋体" w:hAnsi="宋体" w:hint="eastAsia"/>
        </w:rPr>
        <w:t>①</w:t>
      </w:r>
      <w:r w:rsidRPr="00C3602E">
        <w:t xml:space="preserve"> vscode </w:t>
      </w:r>
      <w:r w:rsidRPr="00C3602E">
        <w:t>设置断点函数</w:t>
      </w:r>
      <w:r w:rsidRPr="00C3602E">
        <w:t> CreateCheckPoint</w:t>
      </w:r>
    </w:p>
    <w:p w14:paraId="3F887FA2" w14:textId="77777777" w:rsidR="00C3602E" w:rsidRPr="00C3602E" w:rsidRDefault="00C3602E" w:rsidP="00C3602E">
      <w:pPr>
        <w:pStyle w:val="074Char"/>
        <w:spacing w:line="360" w:lineRule="auto"/>
      </w:pPr>
      <w:r w:rsidRPr="00C3602E">
        <w:rPr>
          <w:rFonts w:ascii="宋体" w:hAnsi="宋体" w:hint="eastAsia"/>
        </w:rPr>
        <w:t>②</w:t>
      </w:r>
      <w:r w:rsidRPr="00C3602E">
        <w:t xml:space="preserve"> </w:t>
      </w:r>
      <w:r w:rsidRPr="00C3602E">
        <w:t>跟踪</w:t>
      </w:r>
      <w:r w:rsidRPr="00C3602E">
        <w:t>checkpointer</w:t>
      </w:r>
      <w:r w:rsidRPr="00C3602E">
        <w:t>进程</w:t>
      </w:r>
    </w:p>
    <w:p w14:paraId="72954171" w14:textId="77777777" w:rsidR="00C3602E" w:rsidRPr="00C3602E" w:rsidRDefault="00C3602E" w:rsidP="00C3602E">
      <w:pPr>
        <w:pStyle w:val="074Char"/>
        <w:spacing w:line="360" w:lineRule="auto"/>
      </w:pPr>
      <w:r w:rsidRPr="00C3602E">
        <w:t>ps -ef|grep checkpointer</w:t>
      </w:r>
    </w:p>
    <w:p w14:paraId="62FC72DA" w14:textId="77777777" w:rsidR="00C3602E" w:rsidRDefault="00C3602E" w:rsidP="00C3602E">
      <w:pPr>
        <w:pStyle w:val="074Char"/>
        <w:spacing w:line="360" w:lineRule="auto"/>
        <w:rPr>
          <w:rFonts w:ascii="-apple-system" w:hAnsi="-apple-system" w:hint="eastAsia"/>
          <w:color w:val="333333"/>
        </w:rPr>
      </w:pPr>
      <w:r w:rsidRPr="00C3602E">
        <w:t>vscode</w:t>
      </w:r>
      <w:r w:rsidRPr="00C3602E">
        <w:t>跟踪</w:t>
      </w:r>
      <w:r w:rsidRPr="00C3602E">
        <w:t>5513</w:t>
      </w:r>
      <w:r w:rsidRPr="00C3602E">
        <w:t>进程</w:t>
      </w:r>
    </w:p>
    <w:p w14:paraId="336D8C7D" w14:textId="31D3E19E" w:rsidR="00C3602E" w:rsidRDefault="00C3602E" w:rsidP="00022270">
      <w:pPr>
        <w:pStyle w:val="074Char"/>
        <w:spacing w:line="360" w:lineRule="auto"/>
      </w:pPr>
      <w:r>
        <w:rPr>
          <w:noProof/>
        </w:rPr>
        <w:drawing>
          <wp:inline distT="0" distB="0" distL="0" distR="0" wp14:anchorId="42AC1BEE" wp14:editId="41E6D10D">
            <wp:extent cx="5274310" cy="423950"/>
            <wp:effectExtent l="0" t="0" r="2540" b="0"/>
            <wp:docPr id="140" name="图片 140" descr="https://img-blog.csdnimg.cn/388a85fabf49400cb137ffa9f292f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g-blog.csdnimg.cn/388a85fabf49400cb137ffa9f292fadc.pn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274310" cy="423950"/>
                    </a:xfrm>
                    <a:prstGeom prst="rect">
                      <a:avLst/>
                    </a:prstGeom>
                    <a:noFill/>
                    <a:ln>
                      <a:noFill/>
                    </a:ln>
                  </pic:spPr>
                </pic:pic>
              </a:graphicData>
            </a:graphic>
          </wp:inline>
        </w:drawing>
      </w:r>
    </w:p>
    <w:p w14:paraId="5AC77906" w14:textId="77777777" w:rsidR="00C3602E" w:rsidRDefault="00C3602E" w:rsidP="00022270">
      <w:pPr>
        <w:pStyle w:val="074Char"/>
        <w:spacing w:line="360" w:lineRule="auto"/>
      </w:pPr>
    </w:p>
    <w:p w14:paraId="6D096194" w14:textId="741B583F" w:rsidR="00C3602E" w:rsidRDefault="00C3602E" w:rsidP="00022270">
      <w:pPr>
        <w:pStyle w:val="074Char"/>
        <w:spacing w:line="360" w:lineRule="auto"/>
      </w:pPr>
      <w:r w:rsidRPr="00C3602E">
        <w:rPr>
          <w:rFonts w:ascii="宋体" w:hAnsi="宋体"/>
        </w:rPr>
        <w:t>③ psql执行checkpoint命令</w:t>
      </w:r>
    </w:p>
    <w:p w14:paraId="138B2CEB" w14:textId="36DD2A49" w:rsidR="00C3602E" w:rsidRDefault="00C3602E" w:rsidP="00022270">
      <w:pPr>
        <w:pStyle w:val="074Char"/>
        <w:spacing w:line="360" w:lineRule="auto"/>
      </w:pPr>
      <w:r>
        <w:rPr>
          <w:noProof/>
        </w:rPr>
        <w:lastRenderedPageBreak/>
        <w:drawing>
          <wp:inline distT="0" distB="0" distL="0" distR="0" wp14:anchorId="076B533A" wp14:editId="0593A8C6">
            <wp:extent cx="5274310" cy="1298514"/>
            <wp:effectExtent l="0" t="0" r="2540" b="0"/>
            <wp:docPr id="141" name="图片 141" descr="https://img-blog.csdnimg.cn/78eee24251b843a98041bf6467ec0a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g-blog.csdnimg.cn/78eee24251b843a98041bf6467ec0aee.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74310" cy="1298514"/>
                    </a:xfrm>
                    <a:prstGeom prst="rect">
                      <a:avLst/>
                    </a:prstGeom>
                    <a:noFill/>
                    <a:ln>
                      <a:noFill/>
                    </a:ln>
                  </pic:spPr>
                </pic:pic>
              </a:graphicData>
            </a:graphic>
          </wp:inline>
        </w:drawing>
      </w:r>
    </w:p>
    <w:p w14:paraId="05A27288" w14:textId="0CBE6D8E" w:rsidR="00C3602E" w:rsidRDefault="00C3602E" w:rsidP="00022270">
      <w:pPr>
        <w:pStyle w:val="074Char"/>
        <w:spacing w:line="360" w:lineRule="auto"/>
      </w:pPr>
    </w:p>
    <w:p w14:paraId="007D87DA" w14:textId="382C70A2" w:rsidR="00C3602E" w:rsidRDefault="00C3602E" w:rsidP="00022270">
      <w:pPr>
        <w:pStyle w:val="074Char"/>
        <w:spacing w:line="360" w:lineRule="auto"/>
      </w:pPr>
      <w:r>
        <w:rPr>
          <w:rFonts w:ascii="-apple-system" w:hAnsi="-apple-system"/>
          <w:color w:val="000000"/>
          <w:shd w:val="clear" w:color="auto" w:fill="FFFFFF"/>
        </w:rPr>
        <w:t>刚进来的位置跟之前是一样的</w:t>
      </w:r>
    </w:p>
    <w:p w14:paraId="7FD83141" w14:textId="236339F0" w:rsidR="00C3602E" w:rsidRDefault="00C3602E" w:rsidP="00022270">
      <w:pPr>
        <w:pStyle w:val="074Char"/>
        <w:spacing w:line="360" w:lineRule="auto"/>
      </w:pPr>
      <w:r>
        <w:rPr>
          <w:noProof/>
        </w:rPr>
        <w:drawing>
          <wp:inline distT="0" distB="0" distL="0" distR="0" wp14:anchorId="187B7059" wp14:editId="07E222A9">
            <wp:extent cx="5274310" cy="1117907"/>
            <wp:effectExtent l="0" t="0" r="2540" b="6350"/>
            <wp:docPr id="142" name="图片 142" descr="https://img-blog.csdnimg.cn/25bafda5a38445a4bde5ddf3943a86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g-blog.csdnimg.cn/25bafda5a38445a4bde5ddf3943a867b.png"/>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74310" cy="1117907"/>
                    </a:xfrm>
                    <a:prstGeom prst="rect">
                      <a:avLst/>
                    </a:prstGeom>
                    <a:noFill/>
                    <a:ln>
                      <a:noFill/>
                    </a:ln>
                  </pic:spPr>
                </pic:pic>
              </a:graphicData>
            </a:graphic>
          </wp:inline>
        </w:drawing>
      </w:r>
    </w:p>
    <w:p w14:paraId="60BE2AC5" w14:textId="3DAE1A24" w:rsidR="00C3602E" w:rsidRDefault="00C3602E" w:rsidP="00022270">
      <w:pPr>
        <w:pStyle w:val="074Char"/>
        <w:spacing w:line="360" w:lineRule="auto"/>
      </w:pPr>
    </w:p>
    <w:p w14:paraId="5B2DBDA7" w14:textId="04D1A310" w:rsidR="00582637" w:rsidRDefault="00582637" w:rsidP="00022270">
      <w:pPr>
        <w:pStyle w:val="074Char"/>
        <w:spacing w:line="360" w:lineRule="auto"/>
      </w:pPr>
    </w:p>
    <w:p w14:paraId="796945CC" w14:textId="7F3CC2A2" w:rsidR="00582637" w:rsidRDefault="00582637" w:rsidP="00022270">
      <w:pPr>
        <w:pStyle w:val="074Char"/>
        <w:spacing w:line="360" w:lineRule="auto"/>
      </w:pPr>
      <w:r w:rsidRPr="00582637">
        <w:rPr>
          <w:rFonts w:ascii="宋体" w:hAnsi="宋体"/>
        </w:rPr>
        <w:t>④ 手动加一个断点，点击继续</w:t>
      </w:r>
    </w:p>
    <w:p w14:paraId="747F506E" w14:textId="3090DB10" w:rsidR="00582637" w:rsidRDefault="00582637" w:rsidP="00022270">
      <w:pPr>
        <w:pStyle w:val="074Char"/>
        <w:spacing w:line="360" w:lineRule="auto"/>
      </w:pPr>
      <w:r>
        <w:rPr>
          <w:noProof/>
        </w:rPr>
        <w:drawing>
          <wp:inline distT="0" distB="0" distL="0" distR="0" wp14:anchorId="301B53B2" wp14:editId="711D8E5D">
            <wp:extent cx="5274310" cy="2294422"/>
            <wp:effectExtent l="0" t="0" r="2540" b="0"/>
            <wp:docPr id="143" name="图片 143" descr="https://img-blog.csdnimg.cn/427137baa76e4c9c9d361da8c22f3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mg-blog.csdnimg.cn/427137baa76e4c9c9d361da8c22f3099.pn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274310" cy="2294422"/>
                    </a:xfrm>
                    <a:prstGeom prst="rect">
                      <a:avLst/>
                    </a:prstGeom>
                    <a:noFill/>
                    <a:ln>
                      <a:noFill/>
                    </a:ln>
                  </pic:spPr>
                </pic:pic>
              </a:graphicData>
            </a:graphic>
          </wp:inline>
        </w:drawing>
      </w:r>
    </w:p>
    <w:p w14:paraId="7973AD61" w14:textId="65CF6AC1" w:rsidR="00582637" w:rsidRDefault="00582637" w:rsidP="00022270">
      <w:pPr>
        <w:pStyle w:val="074Char"/>
        <w:spacing w:line="360" w:lineRule="auto"/>
      </w:pPr>
    </w:p>
    <w:p w14:paraId="613F6C84" w14:textId="35F8BC6B" w:rsidR="00582637" w:rsidRDefault="00582637" w:rsidP="00022270">
      <w:pPr>
        <w:pStyle w:val="074Char"/>
        <w:spacing w:line="360" w:lineRule="auto"/>
      </w:pPr>
      <w:r>
        <w:rPr>
          <w:rFonts w:ascii="-apple-system" w:hAnsi="-apple-system"/>
          <w:color w:val="000000"/>
          <w:shd w:val="clear" w:color="auto" w:fill="FFFFFF"/>
        </w:rPr>
        <w:t>会直接运行到新断点（有点慢，要等一会），然后点击单步调试，进入函数中查看。</w:t>
      </w:r>
    </w:p>
    <w:p w14:paraId="78ABCDBF" w14:textId="04FBF0C3" w:rsidR="00C3602E" w:rsidRDefault="00582637" w:rsidP="00022270">
      <w:pPr>
        <w:pStyle w:val="074Char"/>
        <w:spacing w:line="360" w:lineRule="auto"/>
      </w:pPr>
      <w:r>
        <w:rPr>
          <w:noProof/>
        </w:rPr>
        <w:lastRenderedPageBreak/>
        <w:drawing>
          <wp:inline distT="0" distB="0" distL="0" distR="0" wp14:anchorId="4D931A24" wp14:editId="0D0168A2">
            <wp:extent cx="5274310" cy="1952587"/>
            <wp:effectExtent l="0" t="0" r="2540" b="0"/>
            <wp:docPr id="144" name="图片 144" descr="https://img-blog.csdnimg.cn/a36faf0e893e449cb02dcbfa98fa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g-blog.csdnimg.cn/a36faf0e893e449cb02dcbfa98fa1992.png"/>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274310" cy="1952587"/>
                    </a:xfrm>
                    <a:prstGeom prst="rect">
                      <a:avLst/>
                    </a:prstGeom>
                    <a:noFill/>
                    <a:ln>
                      <a:noFill/>
                    </a:ln>
                  </pic:spPr>
                </pic:pic>
              </a:graphicData>
            </a:graphic>
          </wp:inline>
        </w:drawing>
      </w:r>
    </w:p>
    <w:p w14:paraId="2C840859" w14:textId="60411386" w:rsidR="00C3602E" w:rsidRDefault="00C3602E" w:rsidP="00022270">
      <w:pPr>
        <w:pStyle w:val="074Char"/>
        <w:spacing w:line="360" w:lineRule="auto"/>
      </w:pPr>
    </w:p>
    <w:p w14:paraId="6F5A41D4" w14:textId="0A89A235" w:rsidR="00582637" w:rsidRDefault="00582637" w:rsidP="00582637">
      <w:pPr>
        <w:pStyle w:val="4"/>
        <w:rPr>
          <w:rFonts w:ascii="微软雅黑" w:eastAsia="微软雅黑" w:hAnsi="微软雅黑"/>
          <w:color w:val="4F4F4F"/>
          <w:sz w:val="27"/>
          <w:szCs w:val="27"/>
        </w:rPr>
      </w:pPr>
      <w:r w:rsidRPr="00582637">
        <w:rPr>
          <w:rFonts w:hint="eastAsia"/>
          <w:sz w:val="21"/>
          <w:szCs w:val="21"/>
        </w:rPr>
        <w:t>调试过程</w:t>
      </w:r>
    </w:p>
    <w:p w14:paraId="3B96E9AD" w14:textId="17E1C70B" w:rsidR="00C3602E" w:rsidRDefault="00582637" w:rsidP="00022270">
      <w:pPr>
        <w:pStyle w:val="074Char"/>
        <w:spacing w:line="360" w:lineRule="auto"/>
      </w:pPr>
      <w:r>
        <w:rPr>
          <w:noProof/>
        </w:rPr>
        <w:drawing>
          <wp:inline distT="0" distB="0" distL="0" distR="0" wp14:anchorId="3262459B" wp14:editId="61107BBC">
            <wp:extent cx="5274310" cy="2620865"/>
            <wp:effectExtent l="0" t="0" r="2540" b="8255"/>
            <wp:docPr id="145" name="图片 145" descr="https://img-blog.csdnimg.cn/433ebd0a892c4ba28c320bd1d49d3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g-blog.csdnimg.cn/433ebd0a892c4ba28c320bd1d49d3056.png"/>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274310" cy="2620865"/>
                    </a:xfrm>
                    <a:prstGeom prst="rect">
                      <a:avLst/>
                    </a:prstGeom>
                    <a:noFill/>
                    <a:ln>
                      <a:noFill/>
                    </a:ln>
                  </pic:spPr>
                </pic:pic>
              </a:graphicData>
            </a:graphic>
          </wp:inline>
        </w:drawing>
      </w:r>
    </w:p>
    <w:p w14:paraId="42FDF9DB" w14:textId="24671B87" w:rsidR="00582637" w:rsidRDefault="00582637" w:rsidP="00022270">
      <w:pPr>
        <w:pStyle w:val="074Char"/>
        <w:spacing w:line="360" w:lineRule="auto"/>
      </w:pPr>
    </w:p>
    <w:p w14:paraId="2297E323" w14:textId="124EEE75" w:rsidR="00582637" w:rsidRDefault="00582637" w:rsidP="00022270">
      <w:pPr>
        <w:pStyle w:val="074Char"/>
        <w:spacing w:line="360" w:lineRule="auto"/>
      </w:pPr>
      <w:r>
        <w:rPr>
          <w:rFonts w:ascii="-apple-system" w:hAnsi="-apple-system"/>
          <w:color w:val="000000"/>
          <w:shd w:val="clear" w:color="auto" w:fill="FFFFFF"/>
        </w:rPr>
        <w:t>判断是否为</w:t>
      </w:r>
      <w:r>
        <w:rPr>
          <w:rFonts w:ascii="-apple-system" w:hAnsi="-apple-system"/>
          <w:color w:val="000000"/>
          <w:shd w:val="clear" w:color="auto" w:fill="FFFFFF"/>
        </w:rPr>
        <w:t>shutdown</w:t>
      </w:r>
      <w:r>
        <w:rPr>
          <w:rFonts w:ascii="-apple-system" w:hAnsi="-apple-system"/>
          <w:color w:val="000000"/>
          <w:shd w:val="clear" w:color="auto" w:fill="FFFFFF"/>
        </w:rPr>
        <w:t>检查点，设置标记。是否在</w:t>
      </w:r>
      <w:r>
        <w:rPr>
          <w:rFonts w:ascii="-apple-system" w:hAnsi="-apple-system"/>
          <w:color w:val="000000"/>
          <w:shd w:val="clear" w:color="auto" w:fill="FFFFFF"/>
        </w:rPr>
        <w:t>recover</w:t>
      </w:r>
      <w:r>
        <w:rPr>
          <w:rFonts w:ascii="-apple-system" w:hAnsi="-apple-system"/>
          <w:color w:val="000000"/>
          <w:shd w:val="clear" w:color="auto" w:fill="FFFFFF"/>
        </w:rPr>
        <w:t>过程中，若是则报错。</w:t>
      </w:r>
    </w:p>
    <w:p w14:paraId="563EA238" w14:textId="35F68EB8" w:rsidR="00C3602E" w:rsidRDefault="00582637" w:rsidP="00022270">
      <w:pPr>
        <w:pStyle w:val="074Char"/>
        <w:spacing w:line="360" w:lineRule="auto"/>
      </w:pPr>
      <w:r>
        <w:rPr>
          <w:noProof/>
        </w:rPr>
        <w:drawing>
          <wp:inline distT="0" distB="0" distL="0" distR="0" wp14:anchorId="15FB976D" wp14:editId="086435AF">
            <wp:extent cx="5274310" cy="1983840"/>
            <wp:effectExtent l="0" t="0" r="2540" b="0"/>
            <wp:docPr id="146" name="图片 146" descr="https://img-blog.csdnimg.cn/492978901374443890b23c70315f0d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g-blog.csdnimg.cn/492978901374443890b23c70315f0d36.pn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274310" cy="1983840"/>
                    </a:xfrm>
                    <a:prstGeom prst="rect">
                      <a:avLst/>
                    </a:prstGeom>
                    <a:noFill/>
                    <a:ln>
                      <a:noFill/>
                    </a:ln>
                  </pic:spPr>
                </pic:pic>
              </a:graphicData>
            </a:graphic>
          </wp:inline>
        </w:drawing>
      </w:r>
    </w:p>
    <w:p w14:paraId="0E4393BC" w14:textId="51875934" w:rsidR="00582637" w:rsidRDefault="00582637" w:rsidP="00022270">
      <w:pPr>
        <w:pStyle w:val="074Char"/>
        <w:spacing w:line="360" w:lineRule="auto"/>
      </w:pPr>
    </w:p>
    <w:p w14:paraId="01BD51B5" w14:textId="77777777" w:rsidR="00582637" w:rsidRPr="00582637" w:rsidRDefault="00582637" w:rsidP="00582637">
      <w:pPr>
        <w:pStyle w:val="074Char"/>
        <w:numPr>
          <w:ilvl w:val="0"/>
          <w:numId w:val="79"/>
        </w:numPr>
        <w:spacing w:line="360" w:lineRule="auto"/>
      </w:pPr>
      <w:r w:rsidRPr="00582637">
        <w:lastRenderedPageBreak/>
        <w:t>初始化</w:t>
      </w:r>
      <w:r w:rsidRPr="00582637">
        <w:t xml:space="preserve"> InitXLogInsert</w:t>
      </w:r>
    </w:p>
    <w:p w14:paraId="56F42BA0" w14:textId="77777777" w:rsidR="00582637" w:rsidRPr="00582637" w:rsidRDefault="00582637" w:rsidP="00582637">
      <w:pPr>
        <w:pStyle w:val="074Char"/>
        <w:numPr>
          <w:ilvl w:val="0"/>
          <w:numId w:val="79"/>
        </w:numPr>
        <w:spacing w:line="360" w:lineRule="auto"/>
      </w:pPr>
      <w:r w:rsidRPr="00582637">
        <w:t>准备收集统计信息</w:t>
      </w:r>
    </w:p>
    <w:p w14:paraId="703A6CAB" w14:textId="77777777" w:rsidR="00582637" w:rsidRPr="00582637" w:rsidRDefault="00582637" w:rsidP="00582637">
      <w:pPr>
        <w:pStyle w:val="074Char"/>
        <w:numPr>
          <w:ilvl w:val="0"/>
          <w:numId w:val="79"/>
        </w:numPr>
        <w:spacing w:line="360" w:lineRule="auto"/>
      </w:pPr>
      <w:r w:rsidRPr="00582637">
        <w:t>进入临界区</w:t>
      </w:r>
      <w:r w:rsidRPr="00582637">
        <w:t>(critical section) </w:t>
      </w:r>
      <w:r w:rsidRPr="00582637">
        <w:t>：当创建检查点异常，使系统直接进入</w:t>
      </w:r>
      <w:r w:rsidRPr="00582637">
        <w:t>panic</w:t>
      </w:r>
      <w:r w:rsidRPr="00582637">
        <w:t>状态</w:t>
      </w:r>
    </w:p>
    <w:p w14:paraId="50760BC9" w14:textId="17211D27" w:rsidR="00582637" w:rsidRDefault="00582637" w:rsidP="00022270">
      <w:pPr>
        <w:pStyle w:val="074Char"/>
        <w:spacing w:line="360" w:lineRule="auto"/>
      </w:pPr>
      <w:r>
        <w:rPr>
          <w:noProof/>
        </w:rPr>
        <w:drawing>
          <wp:inline distT="0" distB="0" distL="0" distR="0" wp14:anchorId="7F8CB692" wp14:editId="3BA12D84">
            <wp:extent cx="5274310" cy="2735903"/>
            <wp:effectExtent l="0" t="0" r="2540" b="7620"/>
            <wp:docPr id="147" name="图片 147" descr="https://img-blog.csdnimg.cn/1a69a3d73e0d4d5987a90c9e31ddc0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g-blog.csdnimg.cn/1a69a3d73e0d4d5987a90c9e31ddc086.pn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274310" cy="2735903"/>
                    </a:xfrm>
                    <a:prstGeom prst="rect">
                      <a:avLst/>
                    </a:prstGeom>
                    <a:noFill/>
                    <a:ln>
                      <a:noFill/>
                    </a:ln>
                  </pic:spPr>
                </pic:pic>
              </a:graphicData>
            </a:graphic>
          </wp:inline>
        </w:drawing>
      </w:r>
    </w:p>
    <w:p w14:paraId="65A35F59" w14:textId="478DB51E" w:rsidR="00582637" w:rsidRDefault="00582637" w:rsidP="00022270">
      <w:pPr>
        <w:pStyle w:val="074Char"/>
        <w:spacing w:line="360" w:lineRule="auto"/>
      </w:pPr>
    </w:p>
    <w:p w14:paraId="226A2D4C" w14:textId="315BF387" w:rsidR="00582637" w:rsidRDefault="00582637" w:rsidP="00022270">
      <w:pPr>
        <w:pStyle w:val="074Char"/>
        <w:spacing w:line="360" w:lineRule="auto"/>
      </w:pPr>
    </w:p>
    <w:p w14:paraId="314457D8" w14:textId="77777777" w:rsidR="00582637" w:rsidRPr="00582637" w:rsidRDefault="00582637" w:rsidP="00582637">
      <w:pPr>
        <w:pStyle w:val="074Char"/>
        <w:numPr>
          <w:ilvl w:val="0"/>
          <w:numId w:val="79"/>
        </w:numPr>
        <w:spacing w:line="360" w:lineRule="auto"/>
      </w:pPr>
      <w:r w:rsidRPr="00582637">
        <w:t>非</w:t>
      </w:r>
      <w:r w:rsidRPr="00582637">
        <w:t>shutdown</w:t>
      </w:r>
      <w:r w:rsidRPr="00582637">
        <w:t>检查点，跳过</w:t>
      </w:r>
      <w:r w:rsidRPr="00582637">
        <w:t>if</w:t>
      </w:r>
    </w:p>
    <w:p w14:paraId="25EABFE7" w14:textId="77777777" w:rsidR="00582637" w:rsidRPr="00582637" w:rsidRDefault="00582637" w:rsidP="00582637">
      <w:pPr>
        <w:pStyle w:val="074Char"/>
        <w:numPr>
          <w:ilvl w:val="0"/>
          <w:numId w:val="79"/>
        </w:numPr>
        <w:spacing w:line="360" w:lineRule="auto"/>
      </w:pPr>
      <w:r w:rsidRPr="00582637">
        <w:t>告知</w:t>
      </w:r>
      <w:r w:rsidRPr="00582637">
        <w:t>smgr</w:t>
      </w:r>
      <w:r w:rsidRPr="00582637">
        <w:t>准备好，要开始建检查点了（</w:t>
      </w:r>
      <w:r w:rsidRPr="00582637">
        <w:t>SyncPreCheckpoint</w:t>
      </w:r>
      <w:r w:rsidRPr="00582637">
        <w:t>）</w:t>
      </w:r>
    </w:p>
    <w:p w14:paraId="39D0D0DE" w14:textId="77777777" w:rsidR="00582637" w:rsidRPr="00582637" w:rsidRDefault="00582637" w:rsidP="00582637">
      <w:pPr>
        <w:pStyle w:val="074Char"/>
        <w:numPr>
          <w:ilvl w:val="0"/>
          <w:numId w:val="79"/>
        </w:numPr>
        <w:spacing w:line="360" w:lineRule="auto"/>
        <w:rPr>
          <w:rFonts w:ascii="-apple-system" w:hAnsi="-apple-system" w:hint="eastAsia"/>
          <w:color w:val="333333"/>
          <w:kern w:val="0"/>
          <w:sz w:val="24"/>
        </w:rPr>
      </w:pPr>
      <w:r w:rsidRPr="00582637">
        <w:t>开始填充检查点</w:t>
      </w:r>
      <w:r w:rsidRPr="00582637">
        <w:t>WAL</w:t>
      </w:r>
      <w:r w:rsidRPr="00582637">
        <w:t>记录</w:t>
      </w:r>
    </w:p>
    <w:p w14:paraId="2F9A52F8" w14:textId="7379F79A" w:rsidR="00582637" w:rsidRPr="00582637" w:rsidRDefault="00582637" w:rsidP="00022270">
      <w:pPr>
        <w:pStyle w:val="074Char"/>
        <w:spacing w:line="360" w:lineRule="auto"/>
      </w:pPr>
      <w:r>
        <w:rPr>
          <w:noProof/>
        </w:rPr>
        <w:drawing>
          <wp:inline distT="0" distB="0" distL="0" distR="0" wp14:anchorId="51E58940" wp14:editId="1EEF3A4E">
            <wp:extent cx="5274310" cy="2111576"/>
            <wp:effectExtent l="0" t="0" r="2540" b="3175"/>
            <wp:docPr id="148" name="图片 148" descr="https://img-blog.csdnimg.cn/e7fda2f4462c43dbabb057692dc057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g-blog.csdnimg.cn/e7fda2f4462c43dbabb057692dc0571b.png"/>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5274310" cy="2111576"/>
                    </a:xfrm>
                    <a:prstGeom prst="rect">
                      <a:avLst/>
                    </a:prstGeom>
                    <a:noFill/>
                    <a:ln>
                      <a:noFill/>
                    </a:ln>
                  </pic:spPr>
                </pic:pic>
              </a:graphicData>
            </a:graphic>
          </wp:inline>
        </w:drawing>
      </w:r>
    </w:p>
    <w:p w14:paraId="60BF5254" w14:textId="26C64EE3" w:rsidR="00582637" w:rsidRDefault="00582637" w:rsidP="00022270">
      <w:pPr>
        <w:pStyle w:val="074Char"/>
        <w:spacing w:line="360" w:lineRule="auto"/>
      </w:pPr>
    </w:p>
    <w:p w14:paraId="20CD234C" w14:textId="7315FEBE" w:rsidR="00582637" w:rsidRDefault="00582637" w:rsidP="00022270">
      <w:pPr>
        <w:pStyle w:val="074Char"/>
        <w:spacing w:line="360" w:lineRule="auto"/>
      </w:pPr>
      <w:r>
        <w:rPr>
          <w:rFonts w:ascii="-apple-system" w:hAnsi="-apple-system"/>
          <w:color w:val="000000"/>
          <w:shd w:val="clear" w:color="auto" w:fill="FFFFFF"/>
        </w:rPr>
        <w:t>获取最旧的活跃事务</w:t>
      </w:r>
      <w:r>
        <w:rPr>
          <w:rFonts w:ascii="-apple-system" w:hAnsi="-apple-system"/>
          <w:color w:val="000000"/>
          <w:shd w:val="clear" w:color="auto" w:fill="FFFFFF"/>
        </w:rPr>
        <w:t>id(oldestActiveXid)</w:t>
      </w:r>
      <w:r>
        <w:rPr>
          <w:rFonts w:ascii="-apple-system" w:hAnsi="-apple-system"/>
          <w:color w:val="000000"/>
          <w:shd w:val="clear" w:color="auto" w:fill="FFFFFF"/>
        </w:rPr>
        <w:t>，这里不是从库，先直接记一个</w:t>
      </w:r>
      <w:r>
        <w:rPr>
          <w:rFonts w:ascii="-apple-system" w:hAnsi="-apple-system"/>
          <w:color w:val="000000"/>
          <w:shd w:val="clear" w:color="auto" w:fill="FFFFFF"/>
        </w:rPr>
        <w:t>invalid</w:t>
      </w:r>
      <w:r>
        <w:rPr>
          <w:rFonts w:ascii="-apple-system" w:hAnsi="-apple-system"/>
          <w:color w:val="000000"/>
          <w:shd w:val="clear" w:color="auto" w:fill="FFFFFF"/>
        </w:rPr>
        <w:t>事务</w:t>
      </w:r>
      <w:r>
        <w:rPr>
          <w:rFonts w:ascii="-apple-system" w:hAnsi="-apple-system"/>
          <w:color w:val="000000"/>
          <w:shd w:val="clear" w:color="auto" w:fill="FFFFFF"/>
        </w:rPr>
        <w:t>id</w:t>
      </w:r>
      <w:r>
        <w:rPr>
          <w:rFonts w:ascii="-apple-system" w:hAnsi="-apple-system"/>
          <w:color w:val="000000"/>
          <w:shd w:val="clear" w:color="auto" w:fill="FFFFFF"/>
        </w:rPr>
        <w:t>即可。</w:t>
      </w:r>
    </w:p>
    <w:p w14:paraId="5A524EEF" w14:textId="0E16D2DA" w:rsidR="00582637" w:rsidRDefault="00582637" w:rsidP="00022270">
      <w:pPr>
        <w:pStyle w:val="074Char"/>
        <w:spacing w:line="360" w:lineRule="auto"/>
      </w:pPr>
      <w:r>
        <w:rPr>
          <w:noProof/>
        </w:rPr>
        <w:lastRenderedPageBreak/>
        <w:drawing>
          <wp:inline distT="0" distB="0" distL="0" distR="0" wp14:anchorId="02045FEA" wp14:editId="0CC4215C">
            <wp:extent cx="5274310" cy="1570246"/>
            <wp:effectExtent l="0" t="0" r="2540" b="0"/>
            <wp:docPr id="149" name="图片 149" descr="https://img-blog.csdnimg.cn/668fe6965ec94b23b0c1b8ae5154b6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g-blog.csdnimg.cn/668fe6965ec94b23b0c1b8ae5154b693.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274310" cy="1570246"/>
                    </a:xfrm>
                    <a:prstGeom prst="rect">
                      <a:avLst/>
                    </a:prstGeom>
                    <a:noFill/>
                    <a:ln>
                      <a:noFill/>
                    </a:ln>
                  </pic:spPr>
                </pic:pic>
              </a:graphicData>
            </a:graphic>
          </wp:inline>
        </w:drawing>
      </w:r>
    </w:p>
    <w:p w14:paraId="067EB4CC" w14:textId="45EAB08E" w:rsidR="00582637" w:rsidRDefault="00582637" w:rsidP="00022270">
      <w:pPr>
        <w:pStyle w:val="074Char"/>
        <w:spacing w:line="360" w:lineRule="auto"/>
      </w:pPr>
    </w:p>
    <w:p w14:paraId="1DB8A710" w14:textId="77777777" w:rsidR="00582637" w:rsidRPr="00582637" w:rsidRDefault="00582637" w:rsidP="00582637">
      <w:pPr>
        <w:pStyle w:val="074Char"/>
        <w:numPr>
          <w:ilvl w:val="0"/>
          <w:numId w:val="79"/>
        </w:numPr>
        <w:spacing w:line="360" w:lineRule="auto"/>
      </w:pPr>
      <w:r w:rsidRPr="00582637">
        <w:t>获取最近一次重要的</w:t>
      </w:r>
      <w:r w:rsidRPr="00582637">
        <w:t>XLOG</w:t>
      </w:r>
      <w:r w:rsidRPr="00582637">
        <w:t>记录位置</w:t>
      </w:r>
    </w:p>
    <w:p w14:paraId="4FEDDC6A" w14:textId="77777777" w:rsidR="00582637" w:rsidRPr="00582637" w:rsidRDefault="00582637" w:rsidP="00582637">
      <w:pPr>
        <w:pStyle w:val="074Char"/>
        <w:numPr>
          <w:ilvl w:val="0"/>
          <w:numId w:val="79"/>
        </w:numPr>
        <w:spacing w:line="360" w:lineRule="auto"/>
        <w:rPr>
          <w:rFonts w:ascii="-apple-system" w:hAnsi="-apple-system" w:hint="eastAsia"/>
          <w:color w:val="333333"/>
          <w:kern w:val="0"/>
          <w:sz w:val="24"/>
        </w:rPr>
      </w:pPr>
      <w:r w:rsidRPr="00582637">
        <w:t>获取</w:t>
      </w:r>
      <w:r w:rsidRPr="00582637">
        <w:t>WAL</w:t>
      </w:r>
      <w:r w:rsidRPr="00582637">
        <w:t>插入排他锁，及当前插入的位置</w:t>
      </w:r>
      <w:r w:rsidRPr="00582637">
        <w:t>curInsert</w:t>
      </w:r>
      <w:r w:rsidRPr="00582637">
        <w:t>（</w:t>
      </w:r>
      <w:r w:rsidRPr="00582637">
        <w:t>redo</w:t>
      </w:r>
      <w:r w:rsidRPr="00582637">
        <w:t>点），获取</w:t>
      </w:r>
      <w:r w:rsidRPr="00582637">
        <w:t>curInsert</w:t>
      </w:r>
      <w:r w:rsidRPr="00582637">
        <w:t>必须阻塞其他插入操作。</w:t>
      </w:r>
    </w:p>
    <w:p w14:paraId="57840523" w14:textId="3D4F8169" w:rsidR="00582637" w:rsidRPr="00582637" w:rsidRDefault="00582637" w:rsidP="00022270">
      <w:pPr>
        <w:pStyle w:val="074Char"/>
        <w:spacing w:line="360" w:lineRule="auto"/>
      </w:pPr>
      <w:r>
        <w:rPr>
          <w:noProof/>
        </w:rPr>
        <w:drawing>
          <wp:inline distT="0" distB="0" distL="0" distR="0" wp14:anchorId="7D0D00E8" wp14:editId="658E6C54">
            <wp:extent cx="5274310" cy="1278307"/>
            <wp:effectExtent l="0" t="0" r="2540" b="0"/>
            <wp:docPr id="150" name="图片 150" descr="https://img-blog.csdnimg.cn/5ffa6f42878046c99b2f642d0b86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g-blog.csdnimg.cn/5ffa6f42878046c99b2f642d0b86e002.png"/>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5274310" cy="1278307"/>
                    </a:xfrm>
                    <a:prstGeom prst="rect">
                      <a:avLst/>
                    </a:prstGeom>
                    <a:noFill/>
                    <a:ln>
                      <a:noFill/>
                    </a:ln>
                  </pic:spPr>
                </pic:pic>
              </a:graphicData>
            </a:graphic>
          </wp:inline>
        </w:drawing>
      </w:r>
    </w:p>
    <w:p w14:paraId="099ADE64" w14:textId="1552598E" w:rsidR="00582637" w:rsidRDefault="00582637" w:rsidP="00022270">
      <w:pPr>
        <w:pStyle w:val="074Char"/>
        <w:spacing w:line="360" w:lineRule="auto"/>
      </w:pPr>
    </w:p>
    <w:p w14:paraId="0EBAA991" w14:textId="77777777" w:rsidR="00582637" w:rsidRPr="00582637" w:rsidRDefault="00582637" w:rsidP="00582637">
      <w:pPr>
        <w:pStyle w:val="074Char"/>
        <w:spacing w:line="360" w:lineRule="auto"/>
        <w:ind w:left="420" w:firstLine="0"/>
        <w:rPr>
          <w:b/>
        </w:rPr>
      </w:pPr>
      <w:r w:rsidRPr="00582637">
        <w:rPr>
          <w:b/>
        </w:rPr>
        <w:t>Checkpoint skipped</w:t>
      </w:r>
      <w:r w:rsidRPr="00582637">
        <w:rPr>
          <w:b/>
        </w:rPr>
        <w:t>机制</w:t>
      </w:r>
    </w:p>
    <w:p w14:paraId="2A07DF97" w14:textId="77777777" w:rsidR="00582637" w:rsidRPr="00582637" w:rsidRDefault="00582637" w:rsidP="00582637">
      <w:pPr>
        <w:pStyle w:val="074Char"/>
        <w:spacing w:line="360" w:lineRule="auto"/>
        <w:ind w:left="420" w:firstLineChars="200"/>
        <w:rPr>
          <w:rFonts w:ascii="-apple-system" w:hAnsi="-apple-system" w:hint="eastAsia"/>
          <w:color w:val="4D4D4D"/>
          <w:kern w:val="0"/>
          <w:sz w:val="24"/>
        </w:rPr>
      </w:pPr>
      <w:r w:rsidRPr="00582637">
        <w:t>如果不是</w:t>
      </w:r>
      <w:r w:rsidRPr="00582637">
        <w:t>shutdown</w:t>
      </w:r>
      <w:r w:rsidRPr="00582637">
        <w:t>或强制检查点，并且没有活跃</w:t>
      </w:r>
      <w:r w:rsidRPr="00582637">
        <w:t>WAL</w:t>
      </w:r>
      <w:r w:rsidRPr="00582637">
        <w:t>请求检查点，跳过检查点创建。避免在系统空闲时，创建重复的检查点。</w:t>
      </w:r>
    </w:p>
    <w:p w14:paraId="13424B0B" w14:textId="4B150571" w:rsidR="00582637" w:rsidRPr="00582637" w:rsidRDefault="00582637" w:rsidP="00022270">
      <w:pPr>
        <w:pStyle w:val="074Char"/>
        <w:spacing w:line="360" w:lineRule="auto"/>
      </w:pPr>
      <w:r>
        <w:rPr>
          <w:noProof/>
        </w:rPr>
        <w:drawing>
          <wp:inline distT="0" distB="0" distL="0" distR="0" wp14:anchorId="21A17270" wp14:editId="5C0B4904">
            <wp:extent cx="5274310" cy="2519467"/>
            <wp:effectExtent l="0" t="0" r="2540" b="0"/>
            <wp:docPr id="151" name="图片 151" descr="https://img-blog.csdnimg.cn/b9a2562705a54a528f22928f05fc00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g-blog.csdnimg.cn/b9a2562705a54a528f22928f05fc0073.png"/>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274310" cy="2519467"/>
                    </a:xfrm>
                    <a:prstGeom prst="rect">
                      <a:avLst/>
                    </a:prstGeom>
                    <a:noFill/>
                    <a:ln>
                      <a:noFill/>
                    </a:ln>
                  </pic:spPr>
                </pic:pic>
              </a:graphicData>
            </a:graphic>
          </wp:inline>
        </w:drawing>
      </w:r>
    </w:p>
    <w:p w14:paraId="198382C4" w14:textId="37FCFB37" w:rsidR="00582637" w:rsidRDefault="00582637" w:rsidP="00022270">
      <w:pPr>
        <w:pStyle w:val="074Char"/>
        <w:spacing w:line="360" w:lineRule="auto"/>
      </w:pPr>
    </w:p>
    <w:p w14:paraId="7F3E41DF" w14:textId="12720080" w:rsidR="00582637" w:rsidRDefault="00582637" w:rsidP="00022270">
      <w:pPr>
        <w:pStyle w:val="074Char"/>
        <w:spacing w:line="360" w:lineRule="auto"/>
      </w:pPr>
    </w:p>
    <w:p w14:paraId="3A89E4F9" w14:textId="57220051" w:rsidR="00582637" w:rsidRDefault="00582637" w:rsidP="00022270">
      <w:pPr>
        <w:pStyle w:val="074Char"/>
        <w:spacing w:line="360" w:lineRule="auto"/>
      </w:pPr>
    </w:p>
    <w:p w14:paraId="4E7317CA" w14:textId="30647D98" w:rsidR="00582637" w:rsidRDefault="00582637" w:rsidP="00022270">
      <w:pPr>
        <w:pStyle w:val="074Char"/>
        <w:spacing w:line="360" w:lineRule="auto"/>
      </w:pPr>
    </w:p>
    <w:p w14:paraId="1A330890" w14:textId="142CDA55" w:rsidR="00582637" w:rsidRDefault="00582637" w:rsidP="00022270">
      <w:pPr>
        <w:pStyle w:val="074Char"/>
        <w:spacing w:line="360" w:lineRule="auto"/>
      </w:pPr>
      <w:r>
        <w:rPr>
          <w:rFonts w:ascii="-apple-system" w:hAnsi="-apple-system"/>
          <w:color w:val="000000"/>
          <w:shd w:val="clear" w:color="auto" w:fill="FFFFFF"/>
        </w:rPr>
        <w:t>检查点结构体中时间线和全页写的设置</w:t>
      </w:r>
    </w:p>
    <w:p w14:paraId="45053FD7" w14:textId="2E702C1A" w:rsidR="00582637" w:rsidRDefault="00582637" w:rsidP="00022270">
      <w:pPr>
        <w:pStyle w:val="074Char"/>
        <w:spacing w:line="360" w:lineRule="auto"/>
      </w:pPr>
      <w:r>
        <w:rPr>
          <w:noProof/>
        </w:rPr>
        <w:drawing>
          <wp:inline distT="0" distB="0" distL="0" distR="0" wp14:anchorId="27CEB357" wp14:editId="37AC5E42">
            <wp:extent cx="5274310" cy="1715284"/>
            <wp:effectExtent l="0" t="0" r="2540" b="0"/>
            <wp:docPr id="152" name="图片 152" descr="https://img-blog.csdnimg.cn/25979afa2dd543fbb4a7f980209b1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img-blog.csdnimg.cn/25979afa2dd543fbb4a7f980209b1e50.png"/>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5274310" cy="1715284"/>
                    </a:xfrm>
                    <a:prstGeom prst="rect">
                      <a:avLst/>
                    </a:prstGeom>
                    <a:noFill/>
                    <a:ln>
                      <a:noFill/>
                    </a:ln>
                  </pic:spPr>
                </pic:pic>
              </a:graphicData>
            </a:graphic>
          </wp:inline>
        </w:drawing>
      </w:r>
    </w:p>
    <w:p w14:paraId="39DABA91" w14:textId="6AA8D55A" w:rsidR="00582637" w:rsidRDefault="00582637" w:rsidP="00022270">
      <w:pPr>
        <w:pStyle w:val="074Char"/>
        <w:spacing w:line="360" w:lineRule="auto"/>
      </w:pPr>
    </w:p>
    <w:p w14:paraId="6A0DD38E" w14:textId="3BE44BB1" w:rsidR="00582637" w:rsidRPr="00582637" w:rsidRDefault="00582637" w:rsidP="00582637">
      <w:pPr>
        <w:pStyle w:val="074Char"/>
        <w:spacing w:line="360" w:lineRule="auto"/>
        <w:ind w:left="420" w:firstLine="0"/>
        <w:rPr>
          <w:b/>
          <w:color w:val="FF0000"/>
        </w:rPr>
      </w:pPr>
      <w:r w:rsidRPr="00582637">
        <w:rPr>
          <w:b/>
          <w:bCs/>
          <w:color w:val="FF0000"/>
        </w:rPr>
        <w:t>确定</w:t>
      </w:r>
      <w:r w:rsidRPr="00582637">
        <w:rPr>
          <w:b/>
          <w:bCs/>
          <w:color w:val="FF0000"/>
        </w:rPr>
        <w:t>redo</w:t>
      </w:r>
      <w:r w:rsidRPr="00582637">
        <w:rPr>
          <w:b/>
          <w:bCs/>
          <w:color w:val="FF0000"/>
        </w:rPr>
        <w:t>点</w:t>
      </w:r>
    </w:p>
    <w:p w14:paraId="722F7F8C" w14:textId="233D051D" w:rsidR="00582637" w:rsidRDefault="00582637" w:rsidP="00022270">
      <w:pPr>
        <w:pStyle w:val="074Char"/>
        <w:spacing w:line="360" w:lineRule="auto"/>
      </w:pPr>
    </w:p>
    <w:p w14:paraId="3B0E0BD7" w14:textId="77777777" w:rsidR="00582637" w:rsidRPr="00582637" w:rsidRDefault="00582637" w:rsidP="00582637">
      <w:pPr>
        <w:pStyle w:val="074Char"/>
        <w:numPr>
          <w:ilvl w:val="0"/>
          <w:numId w:val="79"/>
        </w:numPr>
        <w:spacing w:line="360" w:lineRule="auto"/>
      </w:pPr>
      <w:r w:rsidRPr="00582637">
        <w:t>如果当前页面没有空闲空间，推进到下一页面，计算当前插入位置</w:t>
      </w:r>
      <w:r w:rsidRPr="00582637">
        <w:t>curInsert</w:t>
      </w:r>
    </w:p>
    <w:p w14:paraId="24E90316" w14:textId="77777777" w:rsidR="00582637" w:rsidRPr="00582637" w:rsidRDefault="00582637" w:rsidP="00582637">
      <w:pPr>
        <w:pStyle w:val="074Char"/>
        <w:numPr>
          <w:ilvl w:val="0"/>
          <w:numId w:val="79"/>
        </w:numPr>
        <w:spacing w:line="360" w:lineRule="auto"/>
      </w:pPr>
      <w:r w:rsidRPr="00582637">
        <w:t>将故障恢复起点（</w:t>
      </w:r>
      <w:r w:rsidRPr="00582637">
        <w:t>redo</w:t>
      </w:r>
      <w:r w:rsidRPr="00582637">
        <w:t>点）设置为</w:t>
      </w:r>
      <w:r w:rsidRPr="00582637">
        <w:t>curInsert</w:t>
      </w:r>
    </w:p>
    <w:p w14:paraId="1A281D84" w14:textId="77777777" w:rsidR="00582637" w:rsidRPr="00582637" w:rsidRDefault="00582637" w:rsidP="00582637">
      <w:pPr>
        <w:pStyle w:val="074Char"/>
        <w:numPr>
          <w:ilvl w:val="0"/>
          <w:numId w:val="79"/>
        </w:numPr>
        <w:spacing w:line="360" w:lineRule="auto"/>
        <w:rPr>
          <w:rFonts w:ascii="-apple-system" w:hAnsi="-apple-system" w:hint="eastAsia"/>
          <w:color w:val="333333"/>
          <w:kern w:val="0"/>
          <w:sz w:val="24"/>
        </w:rPr>
      </w:pPr>
      <w:r w:rsidRPr="00582637">
        <w:t>更新</w:t>
      </w:r>
      <w:r w:rsidRPr="00582637">
        <w:t>RedoRecPtr</w:t>
      </w:r>
      <w:r w:rsidRPr="00582637">
        <w:t>值，为后续</w:t>
      </w:r>
      <w:r w:rsidRPr="00582637">
        <w:t>XLogInsert</w:t>
      </w:r>
      <w:r w:rsidRPr="00582637">
        <w:t>调用做准备</w:t>
      </w:r>
    </w:p>
    <w:p w14:paraId="76F9E8B2" w14:textId="6502844E" w:rsidR="00582637" w:rsidRDefault="00582637" w:rsidP="00022270">
      <w:pPr>
        <w:pStyle w:val="074Char"/>
        <w:spacing w:line="360" w:lineRule="auto"/>
      </w:pPr>
      <w:r>
        <w:rPr>
          <w:noProof/>
        </w:rPr>
        <w:drawing>
          <wp:inline distT="0" distB="0" distL="0" distR="0" wp14:anchorId="4854D698" wp14:editId="7940B073">
            <wp:extent cx="5274310" cy="2113797"/>
            <wp:effectExtent l="0" t="0" r="2540" b="1270"/>
            <wp:docPr id="153" name="图片 153" descr="https://img-blog.csdnimg.cn/42400376b94b4465b5c5ae8221598b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mg-blog.csdnimg.cn/42400376b94b4465b5c5ae8221598b63.png"/>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5274310" cy="2113797"/>
                    </a:xfrm>
                    <a:prstGeom prst="rect">
                      <a:avLst/>
                    </a:prstGeom>
                    <a:noFill/>
                    <a:ln>
                      <a:noFill/>
                    </a:ln>
                  </pic:spPr>
                </pic:pic>
              </a:graphicData>
            </a:graphic>
          </wp:inline>
        </w:drawing>
      </w:r>
    </w:p>
    <w:p w14:paraId="5F53D252" w14:textId="2DB8841C" w:rsidR="00582637" w:rsidRDefault="00582637" w:rsidP="00022270">
      <w:pPr>
        <w:pStyle w:val="074Char"/>
        <w:spacing w:line="360" w:lineRule="auto"/>
      </w:pPr>
    </w:p>
    <w:p w14:paraId="34A10588" w14:textId="77777777" w:rsidR="00582637" w:rsidRPr="00582637" w:rsidRDefault="00582637" w:rsidP="00582637">
      <w:pPr>
        <w:pStyle w:val="074Char"/>
        <w:spacing w:line="360" w:lineRule="auto"/>
        <w:ind w:left="420" w:firstLine="0"/>
      </w:pPr>
      <w:r w:rsidRPr="00582637">
        <w:t>释放</w:t>
      </w:r>
      <w:r w:rsidRPr="00582637">
        <w:t>WALInsertLock</w:t>
      </w:r>
      <w:r w:rsidRPr="00582637">
        <w:t>，允许其他事务继续工作</w:t>
      </w:r>
    </w:p>
    <w:p w14:paraId="205E0820" w14:textId="77777777" w:rsidR="00582637" w:rsidRPr="00582637" w:rsidRDefault="00582637" w:rsidP="00582637">
      <w:pPr>
        <w:pStyle w:val="074Char"/>
        <w:spacing w:line="360" w:lineRule="auto"/>
        <w:ind w:left="420" w:firstLine="0"/>
        <w:rPr>
          <w:rFonts w:ascii="-apple-system" w:hAnsi="-apple-system" w:hint="eastAsia"/>
          <w:color w:val="4D4D4D"/>
          <w:kern w:val="0"/>
          <w:sz w:val="24"/>
        </w:rPr>
      </w:pPr>
      <w:r w:rsidRPr="00582637">
        <w:t>获取</w:t>
      </w:r>
      <w:r w:rsidRPr="00582637">
        <w:t>SpinLock</w:t>
      </w:r>
      <w:r w:rsidRPr="00582637">
        <w:t>，更新控制文件</w:t>
      </w:r>
      <w:r w:rsidRPr="00582637">
        <w:t>RedoRecPtr</w:t>
      </w:r>
      <w:r w:rsidRPr="00582637">
        <w:t>信息，然后释放</w:t>
      </w:r>
    </w:p>
    <w:p w14:paraId="1AB0E45D" w14:textId="17CD02AF" w:rsidR="00582637" w:rsidRDefault="00582637" w:rsidP="00022270">
      <w:pPr>
        <w:pStyle w:val="074Char"/>
        <w:spacing w:line="360" w:lineRule="auto"/>
      </w:pPr>
      <w:r>
        <w:rPr>
          <w:noProof/>
        </w:rPr>
        <w:lastRenderedPageBreak/>
        <w:drawing>
          <wp:inline distT="0" distB="0" distL="0" distR="0" wp14:anchorId="716B1D01" wp14:editId="036FBFFC">
            <wp:extent cx="5274310" cy="1771624"/>
            <wp:effectExtent l="0" t="0" r="2540" b="635"/>
            <wp:docPr id="154" name="图片 154" descr="https://img-blog.csdnimg.cn/6cdd173764c940d6bb17d053ecfbf7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g-blog.csdnimg.cn/6cdd173764c940d6bb17d053ecfbf79d.png"/>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274310" cy="1771624"/>
                    </a:xfrm>
                    <a:prstGeom prst="rect">
                      <a:avLst/>
                    </a:prstGeom>
                    <a:noFill/>
                    <a:ln>
                      <a:noFill/>
                    </a:ln>
                  </pic:spPr>
                </pic:pic>
              </a:graphicData>
            </a:graphic>
          </wp:inline>
        </w:drawing>
      </w:r>
    </w:p>
    <w:p w14:paraId="158E2494" w14:textId="091DF8D7" w:rsidR="00582637" w:rsidRDefault="00582637" w:rsidP="00022270">
      <w:pPr>
        <w:pStyle w:val="074Char"/>
        <w:spacing w:line="360" w:lineRule="auto"/>
      </w:pPr>
    </w:p>
    <w:p w14:paraId="5DE016FC" w14:textId="23A4A2D1" w:rsidR="00582637" w:rsidRDefault="00582637" w:rsidP="00022270">
      <w:pPr>
        <w:pStyle w:val="074Char"/>
        <w:spacing w:line="360" w:lineRule="auto"/>
      </w:pPr>
      <w:r>
        <w:rPr>
          <w:rFonts w:ascii="-apple-system" w:hAnsi="-apple-system"/>
          <w:color w:val="000000"/>
          <w:shd w:val="clear" w:color="auto" w:fill="FFFFFF"/>
        </w:rPr>
        <w:t>如果启用了</w:t>
      </w:r>
      <w:r>
        <w:rPr>
          <w:rFonts w:ascii="-apple-system" w:hAnsi="-apple-system"/>
          <w:color w:val="000000"/>
          <w:shd w:val="clear" w:color="auto" w:fill="FFFFFF"/>
        </w:rPr>
        <w:t>log_checkpoints</w:t>
      </w:r>
      <w:r>
        <w:rPr>
          <w:rFonts w:ascii="-apple-system" w:hAnsi="-apple-system"/>
          <w:color w:val="000000"/>
          <w:shd w:val="clear" w:color="auto" w:fill="FFFFFF"/>
        </w:rPr>
        <w:t>参数（检查点完成时记录到</w:t>
      </w:r>
      <w:r>
        <w:rPr>
          <w:rFonts w:ascii="-apple-system" w:hAnsi="-apple-system"/>
          <w:color w:val="000000"/>
          <w:shd w:val="clear" w:color="auto" w:fill="FFFFFF"/>
        </w:rPr>
        <w:t>pg</w:t>
      </w:r>
      <w:r>
        <w:rPr>
          <w:rFonts w:ascii="-apple-system" w:hAnsi="-apple-system"/>
          <w:color w:val="000000"/>
          <w:shd w:val="clear" w:color="auto" w:fill="FFFFFF"/>
        </w:rPr>
        <w:t>日志中），则开始记录日志</w:t>
      </w:r>
    </w:p>
    <w:p w14:paraId="13C47F8C" w14:textId="7E1F9B52" w:rsidR="00582637" w:rsidRDefault="00582637" w:rsidP="00022270">
      <w:pPr>
        <w:pStyle w:val="074Char"/>
        <w:spacing w:line="360" w:lineRule="auto"/>
      </w:pPr>
      <w:r>
        <w:rPr>
          <w:noProof/>
        </w:rPr>
        <w:drawing>
          <wp:inline distT="0" distB="0" distL="0" distR="0" wp14:anchorId="597E5BF2" wp14:editId="2E357032">
            <wp:extent cx="5274310" cy="1776656"/>
            <wp:effectExtent l="0" t="0" r="2540" b="0"/>
            <wp:docPr id="155" name="图片 155" descr="https://img-blog.csdnimg.cn/98159f40c6e142faab20e2dafff50f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g-blog.csdnimg.cn/98159f40c6e142faab20e2dafff50fdf.png"/>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274310" cy="1776656"/>
                    </a:xfrm>
                    <a:prstGeom prst="rect">
                      <a:avLst/>
                    </a:prstGeom>
                    <a:noFill/>
                    <a:ln>
                      <a:noFill/>
                    </a:ln>
                  </pic:spPr>
                </pic:pic>
              </a:graphicData>
            </a:graphic>
          </wp:inline>
        </w:drawing>
      </w:r>
    </w:p>
    <w:p w14:paraId="4F8212E9" w14:textId="4C1C62DD" w:rsidR="00582637" w:rsidRDefault="00582637" w:rsidP="00022270">
      <w:pPr>
        <w:pStyle w:val="074Char"/>
        <w:spacing w:line="360" w:lineRule="auto"/>
      </w:pPr>
    </w:p>
    <w:p w14:paraId="7809998A" w14:textId="0F6DB154" w:rsidR="00582637" w:rsidRDefault="00582637" w:rsidP="00022270">
      <w:pPr>
        <w:pStyle w:val="074Char"/>
        <w:spacing w:line="360" w:lineRule="auto"/>
      </w:pPr>
      <w:r>
        <w:rPr>
          <w:rFonts w:ascii="-apple-system" w:hAnsi="-apple-system"/>
          <w:color w:val="000000"/>
          <w:shd w:val="clear" w:color="auto" w:fill="FFFFFF"/>
        </w:rPr>
        <w:t>获取</w:t>
      </w:r>
      <w:r>
        <w:rPr>
          <w:rFonts w:ascii="-apple-system" w:hAnsi="-apple-system"/>
          <w:color w:val="000000"/>
          <w:shd w:val="clear" w:color="auto" w:fill="FFFFFF"/>
        </w:rPr>
        <w:t>checkpoint</w:t>
      </w:r>
      <w:r>
        <w:rPr>
          <w:rFonts w:ascii="-apple-system" w:hAnsi="-apple-system"/>
          <w:color w:val="000000"/>
          <w:shd w:val="clear" w:color="auto" w:fill="FFFFFF"/>
        </w:rPr>
        <w:t>其他字段的信息</w:t>
      </w:r>
    </w:p>
    <w:p w14:paraId="7154DB3F" w14:textId="6988993E" w:rsidR="00582637" w:rsidRDefault="00582637" w:rsidP="00022270">
      <w:pPr>
        <w:pStyle w:val="074Char"/>
        <w:spacing w:line="360" w:lineRule="auto"/>
      </w:pPr>
      <w:r>
        <w:rPr>
          <w:noProof/>
        </w:rPr>
        <w:drawing>
          <wp:inline distT="0" distB="0" distL="0" distR="0" wp14:anchorId="738E0075" wp14:editId="0638655F">
            <wp:extent cx="5274310" cy="2634260"/>
            <wp:effectExtent l="0" t="0" r="2540" b="0"/>
            <wp:docPr id="156" name="图片 156" descr="https://img-blog.csdnimg.cn/074ec6c9db3b4450809d021119a8c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mg-blog.csdnimg.cn/074ec6c9db3b4450809d021119a8c298.png"/>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274310" cy="2634260"/>
                    </a:xfrm>
                    <a:prstGeom prst="rect">
                      <a:avLst/>
                    </a:prstGeom>
                    <a:noFill/>
                    <a:ln>
                      <a:noFill/>
                    </a:ln>
                  </pic:spPr>
                </pic:pic>
              </a:graphicData>
            </a:graphic>
          </wp:inline>
        </w:drawing>
      </w:r>
    </w:p>
    <w:p w14:paraId="4C692E3E" w14:textId="7A1FEC91" w:rsidR="00582637" w:rsidRDefault="00582637" w:rsidP="00022270">
      <w:pPr>
        <w:pStyle w:val="074Char"/>
        <w:spacing w:line="360" w:lineRule="auto"/>
      </w:pPr>
    </w:p>
    <w:p w14:paraId="35C37408" w14:textId="05DF4422" w:rsidR="00582637" w:rsidRDefault="00582637" w:rsidP="00022270">
      <w:pPr>
        <w:pStyle w:val="074Char"/>
        <w:spacing w:line="360" w:lineRule="auto"/>
      </w:pPr>
      <w:r>
        <w:rPr>
          <w:rFonts w:ascii="-apple-system" w:hAnsi="-apple-system"/>
          <w:color w:val="000000"/>
          <w:shd w:val="clear" w:color="auto" w:fill="FFFFFF"/>
        </w:rPr>
        <w:t>退出临界区</w:t>
      </w:r>
    </w:p>
    <w:p w14:paraId="137F2890" w14:textId="2EF6F4E9" w:rsidR="00582637" w:rsidRDefault="00582637" w:rsidP="00022270">
      <w:pPr>
        <w:pStyle w:val="074Char"/>
        <w:spacing w:line="360" w:lineRule="auto"/>
      </w:pPr>
      <w:r>
        <w:rPr>
          <w:noProof/>
        </w:rPr>
        <w:lastRenderedPageBreak/>
        <w:drawing>
          <wp:inline distT="0" distB="0" distL="0" distR="0" wp14:anchorId="2E0A5D79" wp14:editId="5005396A">
            <wp:extent cx="5274310" cy="1212380"/>
            <wp:effectExtent l="0" t="0" r="2540" b="6985"/>
            <wp:docPr id="157" name="图片 157" descr="https://img-blog.csdnimg.cn/06743175f10449c9a1f008df59aa06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img-blog.csdnimg.cn/06743175f10449c9a1f008df59aa062a.png"/>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274310" cy="1212380"/>
                    </a:xfrm>
                    <a:prstGeom prst="rect">
                      <a:avLst/>
                    </a:prstGeom>
                    <a:noFill/>
                    <a:ln>
                      <a:noFill/>
                    </a:ln>
                  </pic:spPr>
                </pic:pic>
              </a:graphicData>
            </a:graphic>
          </wp:inline>
        </w:drawing>
      </w:r>
    </w:p>
    <w:p w14:paraId="15C93B93" w14:textId="73786AC0" w:rsidR="00582637" w:rsidRDefault="00582637" w:rsidP="00022270">
      <w:pPr>
        <w:pStyle w:val="074Char"/>
        <w:spacing w:line="360" w:lineRule="auto"/>
      </w:pPr>
    </w:p>
    <w:p w14:paraId="6DA44062" w14:textId="3A7412E3" w:rsidR="00582637" w:rsidRDefault="00582637" w:rsidP="00022270">
      <w:pPr>
        <w:pStyle w:val="074Char"/>
        <w:spacing w:line="360" w:lineRule="auto"/>
      </w:pPr>
      <w:r>
        <w:rPr>
          <w:rStyle w:val="af8"/>
          <w:rFonts w:ascii="-apple-system" w:hAnsi="-apple-system"/>
          <w:color w:val="FF0000"/>
          <w:shd w:val="clear" w:color="auto" w:fill="FFFFFF"/>
        </w:rPr>
        <w:t>刷盘函数</w:t>
      </w:r>
    </w:p>
    <w:p w14:paraId="263A2850" w14:textId="3E6F8E52" w:rsidR="00582637" w:rsidRDefault="00582637" w:rsidP="00022270">
      <w:pPr>
        <w:pStyle w:val="074Char"/>
        <w:spacing w:line="360" w:lineRule="auto"/>
      </w:pPr>
      <w:r>
        <w:rPr>
          <w:noProof/>
        </w:rPr>
        <w:drawing>
          <wp:inline distT="0" distB="0" distL="0" distR="0" wp14:anchorId="35731AAE" wp14:editId="46A978E4">
            <wp:extent cx="5274310" cy="622199"/>
            <wp:effectExtent l="0" t="0" r="2540" b="6985"/>
            <wp:docPr id="158" name="图片 158" descr="https://img-blog.csdnimg.cn/3bad0080ed184512bb30c53bd82a09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g-blog.csdnimg.cn/3bad0080ed184512bb30c53bd82a09c3.png"/>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274310" cy="622199"/>
                    </a:xfrm>
                    <a:prstGeom prst="rect">
                      <a:avLst/>
                    </a:prstGeom>
                    <a:noFill/>
                    <a:ln>
                      <a:noFill/>
                    </a:ln>
                  </pic:spPr>
                </pic:pic>
              </a:graphicData>
            </a:graphic>
          </wp:inline>
        </w:drawing>
      </w:r>
    </w:p>
    <w:p w14:paraId="6C504AED" w14:textId="5F575B49" w:rsidR="00582637" w:rsidRDefault="00582637" w:rsidP="00022270">
      <w:pPr>
        <w:pStyle w:val="074Char"/>
        <w:spacing w:line="360" w:lineRule="auto"/>
      </w:pPr>
    </w:p>
    <w:p w14:paraId="3555DCA8" w14:textId="3540BCB2" w:rsidR="00582637" w:rsidRDefault="00582637" w:rsidP="00022270">
      <w:pPr>
        <w:pStyle w:val="074Char"/>
        <w:spacing w:line="360" w:lineRule="auto"/>
      </w:pPr>
      <w:r>
        <w:rPr>
          <w:rStyle w:val="af8"/>
          <w:rFonts w:ascii="-apple-system" w:hAnsi="-apple-system"/>
          <w:color w:val="FF0000"/>
          <w:shd w:val="clear" w:color="auto" w:fill="FFFFFF"/>
        </w:rPr>
        <w:t>更新控制文件信息</w:t>
      </w:r>
    </w:p>
    <w:p w14:paraId="0373554D" w14:textId="38B67E20" w:rsidR="00582637" w:rsidRDefault="00582637" w:rsidP="00022270">
      <w:pPr>
        <w:pStyle w:val="074Char"/>
        <w:spacing w:line="360" w:lineRule="auto"/>
      </w:pPr>
      <w:r>
        <w:rPr>
          <w:noProof/>
        </w:rPr>
        <w:drawing>
          <wp:inline distT="0" distB="0" distL="0" distR="0" wp14:anchorId="21D221EB" wp14:editId="41F986D9">
            <wp:extent cx="3879683" cy="1679699"/>
            <wp:effectExtent l="0" t="0" r="6985" b="0"/>
            <wp:docPr id="159" name="图片 159" descr="https://img-blog.csdnimg.cn/8682a84886c64be9ba547a0c00c3db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g-blog.csdnimg.cn/8682a84886c64be9ba547a0c00c3db1c.png"/>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902486" cy="1689571"/>
                    </a:xfrm>
                    <a:prstGeom prst="rect">
                      <a:avLst/>
                    </a:prstGeom>
                    <a:noFill/>
                    <a:ln>
                      <a:noFill/>
                    </a:ln>
                  </pic:spPr>
                </pic:pic>
              </a:graphicData>
            </a:graphic>
          </wp:inline>
        </w:drawing>
      </w:r>
    </w:p>
    <w:p w14:paraId="19397792" w14:textId="4CACCF37" w:rsidR="00582637" w:rsidRDefault="00582637" w:rsidP="00022270">
      <w:pPr>
        <w:pStyle w:val="074Char"/>
        <w:spacing w:line="360" w:lineRule="auto"/>
      </w:pPr>
    </w:p>
    <w:p w14:paraId="1C964D25" w14:textId="18C3AEF5" w:rsidR="00582637" w:rsidRDefault="00741100" w:rsidP="00022270">
      <w:pPr>
        <w:pStyle w:val="074Char"/>
        <w:spacing w:line="360" w:lineRule="auto"/>
      </w:pPr>
      <w:r>
        <w:rPr>
          <w:rFonts w:ascii="-apple-system" w:hAnsi="-apple-system"/>
          <w:color w:val="000000"/>
          <w:shd w:val="clear" w:color="auto" w:fill="FFFFFF"/>
        </w:rPr>
        <w:t>一些收尾工作</w:t>
      </w:r>
    </w:p>
    <w:p w14:paraId="0447285F" w14:textId="22D0AA02" w:rsidR="00582637" w:rsidRDefault="00741100" w:rsidP="00022270">
      <w:pPr>
        <w:pStyle w:val="074Char"/>
        <w:spacing w:line="360" w:lineRule="auto"/>
      </w:pPr>
      <w:r>
        <w:rPr>
          <w:noProof/>
        </w:rPr>
        <w:drawing>
          <wp:inline distT="0" distB="0" distL="0" distR="0" wp14:anchorId="702370DB" wp14:editId="06C00175">
            <wp:extent cx="5274310" cy="1504137"/>
            <wp:effectExtent l="0" t="0" r="2540" b="1270"/>
            <wp:docPr id="160" name="图片 160" descr="https://img-blog.csdnimg.cn/b18add882068478399c94ce71b80c9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img-blog.csdnimg.cn/b18add882068478399c94ce71b80c9bb.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274310" cy="1504137"/>
                    </a:xfrm>
                    <a:prstGeom prst="rect">
                      <a:avLst/>
                    </a:prstGeom>
                    <a:noFill/>
                    <a:ln>
                      <a:noFill/>
                    </a:ln>
                  </pic:spPr>
                </pic:pic>
              </a:graphicData>
            </a:graphic>
          </wp:inline>
        </w:drawing>
      </w:r>
    </w:p>
    <w:p w14:paraId="2FDBF695" w14:textId="248F8B85" w:rsidR="00582637" w:rsidRDefault="00582637" w:rsidP="00022270">
      <w:pPr>
        <w:pStyle w:val="074Char"/>
        <w:spacing w:line="360" w:lineRule="auto"/>
      </w:pPr>
    </w:p>
    <w:p w14:paraId="232666C9" w14:textId="77777777" w:rsidR="00741100" w:rsidRPr="00741100" w:rsidRDefault="00741100" w:rsidP="00741100">
      <w:pPr>
        <w:pStyle w:val="074Char"/>
        <w:spacing w:line="360" w:lineRule="auto"/>
        <w:rPr>
          <w:rFonts w:ascii="-apple-system" w:hAnsi="-apple-system" w:hint="eastAsia"/>
          <w:color w:val="4D4D4D"/>
          <w:kern w:val="0"/>
          <w:sz w:val="24"/>
        </w:rPr>
      </w:pPr>
      <w:r w:rsidRPr="00741100">
        <w:rPr>
          <w:rStyle w:val="af8"/>
          <w:b w:val="0"/>
          <w:bCs w:val="0"/>
          <w:color w:val="FF0000"/>
          <w:shd w:val="clear" w:color="auto" w:fill="FFFFFF"/>
        </w:rPr>
        <w:t>删除无用的日志文件</w:t>
      </w:r>
    </w:p>
    <w:p w14:paraId="1341F900" w14:textId="77777777" w:rsidR="00741100" w:rsidRPr="00741100" w:rsidRDefault="00741100" w:rsidP="00741100">
      <w:pPr>
        <w:pStyle w:val="074Char"/>
        <w:spacing w:line="360" w:lineRule="auto"/>
        <w:rPr>
          <w:rFonts w:ascii="-apple-system" w:hAnsi="-apple-system" w:hint="eastAsia"/>
          <w:color w:val="4D4D4D"/>
          <w:kern w:val="0"/>
          <w:sz w:val="24"/>
        </w:rPr>
      </w:pPr>
      <w:r w:rsidRPr="00741100">
        <w:rPr>
          <w:rFonts w:ascii="-apple-system" w:hAnsi="-apple-system"/>
          <w:color w:val="000000"/>
          <w:shd w:val="clear" w:color="auto" w:fill="FFFFFF"/>
        </w:rPr>
        <w:t>如果前一个检查点存在，更新检查点之间的平均距离</w:t>
      </w:r>
    </w:p>
    <w:p w14:paraId="31E83B8B" w14:textId="3D168BD7" w:rsidR="00582637" w:rsidRPr="00741100" w:rsidRDefault="00741100" w:rsidP="00022270">
      <w:pPr>
        <w:pStyle w:val="074Char"/>
        <w:spacing w:line="360" w:lineRule="auto"/>
        <w:rPr>
          <w:b/>
        </w:rPr>
      </w:pPr>
      <w:r>
        <w:rPr>
          <w:noProof/>
        </w:rPr>
        <w:lastRenderedPageBreak/>
        <w:drawing>
          <wp:inline distT="0" distB="0" distL="0" distR="0" wp14:anchorId="6DF57714" wp14:editId="5C5DD5DB">
            <wp:extent cx="5274310" cy="1156112"/>
            <wp:effectExtent l="0" t="0" r="2540" b="6350"/>
            <wp:docPr id="161" name="图片 161" descr="https://img-blog.csdnimg.cn/8b358ae571164b9f9bfc20a50db314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img-blog.csdnimg.cn/8b358ae571164b9f9bfc20a50db314fc.png"/>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274310" cy="1156112"/>
                    </a:xfrm>
                    <a:prstGeom prst="rect">
                      <a:avLst/>
                    </a:prstGeom>
                    <a:noFill/>
                    <a:ln>
                      <a:noFill/>
                    </a:ln>
                  </pic:spPr>
                </pic:pic>
              </a:graphicData>
            </a:graphic>
          </wp:inline>
        </w:drawing>
      </w:r>
    </w:p>
    <w:p w14:paraId="4159053B" w14:textId="0F2A8486" w:rsidR="00741100" w:rsidRDefault="00741100" w:rsidP="00022270">
      <w:pPr>
        <w:pStyle w:val="074Char"/>
        <w:spacing w:line="360" w:lineRule="auto"/>
      </w:pPr>
    </w:p>
    <w:p w14:paraId="6D2AC538" w14:textId="08F5AD1B" w:rsidR="00741100" w:rsidRDefault="00741100" w:rsidP="00022270">
      <w:pPr>
        <w:pStyle w:val="074Char"/>
        <w:spacing w:line="360" w:lineRule="auto"/>
      </w:pPr>
      <w:r>
        <w:rPr>
          <w:rFonts w:ascii="-apple-system" w:hAnsi="-apple-system"/>
          <w:color w:val="000000"/>
          <w:shd w:val="clear" w:color="auto" w:fill="FFFFFF"/>
        </w:rPr>
        <w:t>计算并删除旧日志文件（最近一次检查点之前的日志文件均可以删除）</w:t>
      </w:r>
    </w:p>
    <w:p w14:paraId="626BDD20" w14:textId="45975F90" w:rsidR="00741100" w:rsidRDefault="00741100" w:rsidP="00022270">
      <w:pPr>
        <w:pStyle w:val="074Char"/>
        <w:spacing w:line="360" w:lineRule="auto"/>
      </w:pPr>
      <w:r>
        <w:rPr>
          <w:noProof/>
        </w:rPr>
        <w:drawing>
          <wp:inline distT="0" distB="0" distL="0" distR="0" wp14:anchorId="722BA10A" wp14:editId="18C9AB01">
            <wp:extent cx="5274310" cy="1730387"/>
            <wp:effectExtent l="0" t="0" r="2540" b="3175"/>
            <wp:docPr id="162" name="图片 162" descr="https://img-blog.csdnimg.cn/18c18ce2600647f080764e3b4ba581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img-blog.csdnimg.cn/18c18ce2600647f080764e3b4ba581e3.png"/>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5274310" cy="1730387"/>
                    </a:xfrm>
                    <a:prstGeom prst="rect">
                      <a:avLst/>
                    </a:prstGeom>
                    <a:noFill/>
                    <a:ln>
                      <a:noFill/>
                    </a:ln>
                  </pic:spPr>
                </pic:pic>
              </a:graphicData>
            </a:graphic>
          </wp:inline>
        </w:drawing>
      </w:r>
    </w:p>
    <w:p w14:paraId="452E3371" w14:textId="1878580F" w:rsidR="00741100" w:rsidRDefault="00741100" w:rsidP="00022270">
      <w:pPr>
        <w:pStyle w:val="074Char"/>
        <w:spacing w:line="360" w:lineRule="auto"/>
      </w:pPr>
    </w:p>
    <w:p w14:paraId="5BD70167" w14:textId="29EA785E" w:rsidR="00741100" w:rsidRDefault="00741100" w:rsidP="00022270">
      <w:pPr>
        <w:pStyle w:val="074Char"/>
        <w:spacing w:line="360" w:lineRule="auto"/>
      </w:pPr>
      <w:r>
        <w:rPr>
          <w:rFonts w:ascii="-apple-system" w:hAnsi="-apple-system"/>
          <w:color w:val="000000"/>
          <w:shd w:val="clear" w:color="auto" w:fill="FFFFFF"/>
        </w:rPr>
        <w:t>如果有需要，则创建更多日志段，回收旧日志段后再执行这一步（可以复用旧空间）</w:t>
      </w:r>
    </w:p>
    <w:p w14:paraId="3F5B1128" w14:textId="6B0D5C31" w:rsidR="00741100" w:rsidRDefault="00741100" w:rsidP="00022270">
      <w:pPr>
        <w:pStyle w:val="074Char"/>
        <w:spacing w:line="360" w:lineRule="auto"/>
      </w:pPr>
      <w:r>
        <w:rPr>
          <w:noProof/>
        </w:rPr>
        <w:drawing>
          <wp:inline distT="0" distB="0" distL="0" distR="0" wp14:anchorId="68A0D7E1" wp14:editId="77924029">
            <wp:extent cx="5274310" cy="975363"/>
            <wp:effectExtent l="0" t="0" r="2540" b="0"/>
            <wp:docPr id="163" name="图片 163" descr="https://img-blog.csdnimg.cn/2ac3403b1b08475eb744c10fd82e16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img-blog.csdnimg.cn/2ac3403b1b08475eb744c10fd82e16a4.pn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74310" cy="975363"/>
                    </a:xfrm>
                    <a:prstGeom prst="rect">
                      <a:avLst/>
                    </a:prstGeom>
                    <a:noFill/>
                    <a:ln>
                      <a:noFill/>
                    </a:ln>
                  </pic:spPr>
                </pic:pic>
              </a:graphicData>
            </a:graphic>
          </wp:inline>
        </w:drawing>
      </w:r>
    </w:p>
    <w:p w14:paraId="63EBD7E2" w14:textId="40B46865" w:rsidR="00741100" w:rsidRDefault="00741100" w:rsidP="00022270">
      <w:pPr>
        <w:pStyle w:val="074Char"/>
        <w:spacing w:line="360" w:lineRule="auto"/>
      </w:pPr>
    </w:p>
    <w:p w14:paraId="6415BC23" w14:textId="2CD3A110" w:rsidR="00741100" w:rsidRDefault="00741100" w:rsidP="00022270">
      <w:pPr>
        <w:pStyle w:val="074Char"/>
        <w:spacing w:line="360" w:lineRule="auto"/>
      </w:pPr>
      <w:r>
        <w:rPr>
          <w:rFonts w:ascii="-apple-system" w:hAnsi="-apple-system"/>
          <w:color w:val="000000"/>
          <w:shd w:val="clear" w:color="auto" w:fill="FFFFFF"/>
        </w:rPr>
        <w:t>如果不是恢复阶段，则清空</w:t>
      </w:r>
      <w:r>
        <w:rPr>
          <w:rFonts w:ascii="-apple-system" w:hAnsi="-apple-system"/>
          <w:color w:val="000000"/>
          <w:shd w:val="clear" w:color="auto" w:fill="FFFFFF"/>
        </w:rPr>
        <w:t>pg_subtrans</w:t>
      </w:r>
      <w:r>
        <w:rPr>
          <w:rFonts w:ascii="-apple-system" w:hAnsi="-apple-system"/>
          <w:color w:val="000000"/>
          <w:shd w:val="clear" w:color="auto" w:fill="FFFFFF"/>
        </w:rPr>
        <w:t>，因为检查点之前的事务都已经提交了，不再需要保留。</w:t>
      </w:r>
    </w:p>
    <w:p w14:paraId="07ADEFE8" w14:textId="04585074" w:rsidR="00741100" w:rsidRDefault="00741100" w:rsidP="00022270">
      <w:pPr>
        <w:pStyle w:val="074Char"/>
        <w:spacing w:line="360" w:lineRule="auto"/>
      </w:pPr>
      <w:r>
        <w:rPr>
          <w:noProof/>
        </w:rPr>
        <w:drawing>
          <wp:inline distT="0" distB="0" distL="0" distR="0" wp14:anchorId="40E85DBA" wp14:editId="340377E9">
            <wp:extent cx="5274310" cy="1505294"/>
            <wp:effectExtent l="0" t="0" r="2540" b="0"/>
            <wp:docPr id="164" name="图片 164" descr="https://img-blog.csdnimg.cn/6a3e94f93a234b3e9c314173beae4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img-blog.csdnimg.cn/6a3e94f93a234b3e9c314173beae499a.pn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274310" cy="1505294"/>
                    </a:xfrm>
                    <a:prstGeom prst="rect">
                      <a:avLst/>
                    </a:prstGeom>
                    <a:noFill/>
                    <a:ln>
                      <a:noFill/>
                    </a:ln>
                  </pic:spPr>
                </pic:pic>
              </a:graphicData>
            </a:graphic>
          </wp:inline>
        </w:drawing>
      </w:r>
    </w:p>
    <w:p w14:paraId="46CE4067" w14:textId="71898163" w:rsidR="00741100" w:rsidRDefault="00741100" w:rsidP="00022270">
      <w:pPr>
        <w:pStyle w:val="074Char"/>
        <w:spacing w:line="360" w:lineRule="auto"/>
      </w:pPr>
    </w:p>
    <w:p w14:paraId="4335A83A" w14:textId="5C116300" w:rsidR="00741100" w:rsidRDefault="00741100" w:rsidP="00022270">
      <w:pPr>
        <w:pStyle w:val="074Char"/>
        <w:spacing w:line="360" w:lineRule="auto"/>
      </w:pPr>
      <w:r>
        <w:rPr>
          <w:rFonts w:ascii="-apple-system" w:hAnsi="-apple-system"/>
          <w:color w:val="000000"/>
          <w:shd w:val="clear" w:color="auto" w:fill="FFFFFF"/>
        </w:rPr>
        <w:t>记录检查点完成日志，以及一些收尾工作</w:t>
      </w:r>
    </w:p>
    <w:p w14:paraId="60347478" w14:textId="38DE2B51" w:rsidR="00741100" w:rsidRDefault="00741100" w:rsidP="00022270">
      <w:pPr>
        <w:pStyle w:val="074Char"/>
        <w:spacing w:line="360" w:lineRule="auto"/>
      </w:pPr>
      <w:r>
        <w:rPr>
          <w:noProof/>
        </w:rPr>
        <w:lastRenderedPageBreak/>
        <w:drawing>
          <wp:inline distT="0" distB="0" distL="0" distR="0" wp14:anchorId="243F8753" wp14:editId="55B53DFF">
            <wp:extent cx="5274310" cy="1961149"/>
            <wp:effectExtent l="0" t="0" r="2540" b="1270"/>
            <wp:docPr id="166" name="图片 166" descr="https://img-blog.csdnimg.cn/48f7323a262f4de7a15de36f92f60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img-blog.csdnimg.cn/48f7323a262f4de7a15de36f92f60f3b.pn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4310" cy="1961149"/>
                    </a:xfrm>
                    <a:prstGeom prst="rect">
                      <a:avLst/>
                    </a:prstGeom>
                    <a:noFill/>
                    <a:ln>
                      <a:noFill/>
                    </a:ln>
                  </pic:spPr>
                </pic:pic>
              </a:graphicData>
            </a:graphic>
          </wp:inline>
        </w:drawing>
      </w:r>
    </w:p>
    <w:p w14:paraId="71FD369B" w14:textId="1A24CCAD" w:rsidR="00741100" w:rsidRDefault="00741100" w:rsidP="00022270">
      <w:pPr>
        <w:pStyle w:val="074Char"/>
        <w:spacing w:line="360" w:lineRule="auto"/>
      </w:pPr>
    </w:p>
    <w:p w14:paraId="10CCBFC6" w14:textId="25184671" w:rsidR="00741100" w:rsidRDefault="00741100" w:rsidP="00022270">
      <w:pPr>
        <w:pStyle w:val="074Char"/>
        <w:spacing w:line="360" w:lineRule="auto"/>
      </w:pPr>
    </w:p>
    <w:p w14:paraId="3F6CD62A" w14:textId="51E688FA" w:rsidR="00741100" w:rsidRDefault="00741100" w:rsidP="00741100">
      <w:pPr>
        <w:pStyle w:val="3"/>
        <w:rPr>
          <w:rFonts w:eastAsiaTheme="majorEastAsia"/>
          <w:sz w:val="24"/>
          <w:szCs w:val="24"/>
        </w:rPr>
      </w:pPr>
      <w:r w:rsidRPr="00741100">
        <w:rPr>
          <w:rFonts w:eastAsiaTheme="majorEastAsia" w:hint="eastAsia"/>
          <w:sz w:val="24"/>
          <w:szCs w:val="24"/>
        </w:rPr>
        <w:t>CheckPointGuts</w:t>
      </w:r>
      <w:r w:rsidRPr="00741100">
        <w:rPr>
          <w:rFonts w:eastAsiaTheme="majorEastAsia" w:hint="eastAsia"/>
          <w:sz w:val="24"/>
          <w:szCs w:val="24"/>
        </w:rPr>
        <w:t>函数</w:t>
      </w:r>
    </w:p>
    <w:p w14:paraId="2F53189F" w14:textId="21E44EC0" w:rsidR="00741100" w:rsidRDefault="00741100" w:rsidP="00022270">
      <w:pPr>
        <w:pStyle w:val="074Char"/>
        <w:spacing w:line="360" w:lineRule="auto"/>
      </w:pPr>
    </w:p>
    <w:p w14:paraId="4EADDE10" w14:textId="0506A7E5" w:rsidR="00741100" w:rsidRDefault="00741100" w:rsidP="00022270">
      <w:pPr>
        <w:pStyle w:val="074Char"/>
        <w:spacing w:line="360" w:lineRule="auto"/>
      </w:pPr>
      <w:r>
        <w:rPr>
          <w:rFonts w:ascii="-apple-system" w:hAnsi="-apple-system"/>
          <w:color w:val="000000"/>
          <w:shd w:val="clear" w:color="auto" w:fill="FFFFFF"/>
        </w:rPr>
        <w:t>主要负责将脏页刷入磁盘。除了共享缓冲区中的脏页，还包括其他需要落盘的数据。</w:t>
      </w:r>
    </w:p>
    <w:p w14:paraId="395D0197"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w:t>
      </w:r>
    </w:p>
    <w:p w14:paraId="4012D60C"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 Flush all data in shared memory to disk, and fsync</w:t>
      </w:r>
    </w:p>
    <w:p w14:paraId="2DAA5C2F"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w:t>
      </w:r>
    </w:p>
    <w:p w14:paraId="7B9F3809"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 This is the common code shared between regular checkpoints and</w:t>
      </w:r>
    </w:p>
    <w:p w14:paraId="26359D9E"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 recovery restartpoints.</w:t>
      </w:r>
    </w:p>
    <w:p w14:paraId="71EC830C"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w:t>
      </w:r>
    </w:p>
    <w:p w14:paraId="196C5C99"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static void</w:t>
      </w:r>
    </w:p>
    <w:p w14:paraId="6D290929"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CheckPointGuts(XLogRecPtr checkPointRedo, int flags)</w:t>
      </w:r>
    </w:p>
    <w:p w14:paraId="5A5150D8"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w:t>
      </w:r>
    </w:p>
    <w:p w14:paraId="7C975E7C"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RelationMap();  // 保证在检查点开始前，所有Relation Map都已刷盘</w:t>
      </w:r>
    </w:p>
    <w:p w14:paraId="5610AA17"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ReplicationSlots(); // 把日志复制使用的slot刷入磁盘</w:t>
      </w:r>
    </w:p>
    <w:p w14:paraId="585A15B0"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SnapBuild();    // 移除无用的快照信息</w:t>
      </w:r>
    </w:p>
    <w:p w14:paraId="12FED8E8"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 xml:space="preserve">CheckPointLogicalRewriteHeap(); </w:t>
      </w:r>
    </w:p>
    <w:p w14:paraId="55D3F932"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ReplicationOrigin(); // 逻辑日志的Origin信息</w:t>
      </w:r>
    </w:p>
    <w:p w14:paraId="400BE6DB"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w:t>
      </w:r>
    </w:p>
    <w:p w14:paraId="23A4246B"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 Write out all dirty data in SLRUs and the main buffer pool */</w:t>
      </w:r>
    </w:p>
    <w:p w14:paraId="6B15F3EF"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TRACE_POSTGRESQL_BUFFER_CHECKPOINT_START(flags);</w:t>
      </w:r>
    </w:p>
    <w:p w14:paraId="443C1A93"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Stats.ckpt_write_t = GetCurrentTimestamp(); //填充记录本次检查点自身信息的CheckpointStats，设置检查点写入时间</w:t>
      </w:r>
    </w:p>
    <w:p w14:paraId="50D451E4"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CLOG(); // 刷新事务提交日志</w:t>
      </w:r>
    </w:p>
    <w:p w14:paraId="7C568585"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CommitTs();// 刷新事务提交时间日志</w:t>
      </w:r>
    </w:p>
    <w:p w14:paraId="1E4D3C86"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SUBTRANS(); // 刷新子事务日志</w:t>
      </w:r>
    </w:p>
    <w:p w14:paraId="1417A83D"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MultiXact(); // 刷新元组事务状态日志信息</w:t>
      </w:r>
    </w:p>
    <w:p w14:paraId="6A9DF18B"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Predicate(); // SSI判断中需要记录的已提交事务信息</w:t>
      </w:r>
    </w:p>
    <w:p w14:paraId="484842FA"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Buffers(flags); // 刷入主缓冲区中的脏页</w:t>
      </w:r>
    </w:p>
    <w:p w14:paraId="173E56BA"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w:t>
      </w:r>
    </w:p>
    <w:p w14:paraId="4D91D23F"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 Perform all queued up fsyncs */</w:t>
      </w:r>
    </w:p>
    <w:p w14:paraId="6E3B88F6"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TRACE_POSTGRESQL_BUFFER_CHECKPOINT_SYNC_START();</w:t>
      </w:r>
    </w:p>
    <w:p w14:paraId="7D02298B"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lastRenderedPageBreak/>
        <w:tab/>
        <w:t>CheckpointStats.ckpt_sync_t = GetCurrentTimestamp(); //设置检查点sync开始时间</w:t>
      </w:r>
    </w:p>
    <w:p w14:paraId="5700B427"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ProcessSyncRequests();</w:t>
      </w:r>
    </w:p>
    <w:p w14:paraId="510C2358"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Stats.ckpt_sync_end_t = GetCurrentTimestamp();//设置检查点sync结束时间</w:t>
      </w:r>
    </w:p>
    <w:p w14:paraId="59B4C561"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TRACE_POSTGRESQL_BUFFER_CHECKPOINT_DONE();</w:t>
      </w:r>
    </w:p>
    <w:p w14:paraId="0704EEFC"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 xml:space="preserve"> </w:t>
      </w:r>
    </w:p>
    <w:p w14:paraId="6350FDBB"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spacing w:val="-4"/>
          <w:sz w:val="18"/>
          <w:szCs w:val="21"/>
          <w:shd w:val="pct15" w:color="auto" w:fill="FFFFFF"/>
        </w:rPr>
        <w:tab/>
        <w:t>/* We deliberately delay 2PC checkpointing as long as possible */</w:t>
      </w:r>
    </w:p>
    <w:p w14:paraId="3522D403" w14:textId="77777777" w:rsidR="00741100" w:rsidRP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741100">
        <w:rPr>
          <w:rFonts w:ascii="宋体" w:eastAsia="宋体" w:hAnsi="宋体" w:cs="Huawei Sans" w:hint="eastAsia"/>
          <w:spacing w:val="-4"/>
          <w:sz w:val="18"/>
          <w:szCs w:val="21"/>
          <w:shd w:val="pct15" w:color="auto" w:fill="FFFFFF"/>
        </w:rPr>
        <w:tab/>
        <w:t>CheckPointTwoPhase(checkPointRedo); // 两阶段提交时将其相关事务信息落盘</w:t>
      </w:r>
    </w:p>
    <w:p w14:paraId="7705F9C3" w14:textId="142C5235" w:rsidR="00741100" w:rsidRDefault="00741100" w:rsidP="00741100">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741100">
        <w:rPr>
          <w:rFonts w:ascii="宋体" w:eastAsia="宋体" w:hAnsi="宋体" w:cs="Huawei Sans"/>
          <w:spacing w:val="-4"/>
          <w:sz w:val="18"/>
          <w:szCs w:val="21"/>
          <w:shd w:val="pct15" w:color="auto" w:fill="FFFFFF"/>
        </w:rPr>
        <w:t>}</w:t>
      </w:r>
    </w:p>
    <w:p w14:paraId="16ED10E9" w14:textId="1FAE8786" w:rsidR="00741100" w:rsidRDefault="00741100" w:rsidP="00022270">
      <w:pPr>
        <w:pStyle w:val="074Char"/>
        <w:spacing w:line="360" w:lineRule="auto"/>
      </w:pPr>
    </w:p>
    <w:p w14:paraId="7D5B4F8E" w14:textId="4C73F2EC" w:rsidR="00741100" w:rsidRDefault="00741100" w:rsidP="00741100">
      <w:pPr>
        <w:pStyle w:val="3"/>
        <w:rPr>
          <w:rFonts w:eastAsiaTheme="majorEastAsia"/>
          <w:sz w:val="24"/>
          <w:szCs w:val="24"/>
        </w:rPr>
      </w:pPr>
      <w:r w:rsidRPr="00741100">
        <w:rPr>
          <w:rFonts w:eastAsiaTheme="majorEastAsia" w:hint="eastAsia"/>
          <w:sz w:val="24"/>
          <w:szCs w:val="24"/>
        </w:rPr>
        <w:t>检查点中的</w:t>
      </w:r>
      <w:r w:rsidRPr="00741100">
        <w:rPr>
          <w:rFonts w:eastAsiaTheme="majorEastAsia" w:hint="eastAsia"/>
          <w:sz w:val="24"/>
          <w:szCs w:val="24"/>
        </w:rPr>
        <w:t>XLog</w:t>
      </w:r>
      <w:r w:rsidRPr="00741100">
        <w:rPr>
          <w:rFonts w:eastAsiaTheme="majorEastAsia" w:hint="eastAsia"/>
          <w:sz w:val="24"/>
          <w:szCs w:val="24"/>
        </w:rPr>
        <w:t>清理机制</w:t>
      </w:r>
    </w:p>
    <w:p w14:paraId="0591E119" w14:textId="48751F26" w:rsidR="00741100" w:rsidRPr="00741100" w:rsidRDefault="00741100" w:rsidP="00022270">
      <w:pPr>
        <w:pStyle w:val="074Char"/>
        <w:spacing w:line="360" w:lineRule="auto"/>
      </w:pPr>
    </w:p>
    <w:p w14:paraId="434F2E1E" w14:textId="77777777" w:rsidR="00741100" w:rsidRDefault="00741100" w:rsidP="002B30EB">
      <w:pPr>
        <w:pStyle w:val="074Char"/>
        <w:numPr>
          <w:ilvl w:val="0"/>
          <w:numId w:val="96"/>
        </w:numPr>
        <w:spacing w:line="360" w:lineRule="auto"/>
      </w:pPr>
      <w:r>
        <w:rPr>
          <w:rFonts w:hint="eastAsia"/>
        </w:rPr>
        <w:t>UpdateCheckPointDistanceEstimate</w:t>
      </w:r>
      <w:r>
        <w:rPr>
          <w:rFonts w:hint="eastAsia"/>
        </w:rPr>
        <w:t>函数：根据两次</w:t>
      </w:r>
      <w:r>
        <w:rPr>
          <w:rFonts w:hint="eastAsia"/>
        </w:rPr>
        <w:t>checkpoint</w:t>
      </w:r>
      <w:r>
        <w:rPr>
          <w:rFonts w:hint="eastAsia"/>
        </w:rPr>
        <w:t>之间产生的</w:t>
      </w:r>
      <w:r>
        <w:rPr>
          <w:rFonts w:hint="eastAsia"/>
        </w:rPr>
        <w:t>wal</w:t>
      </w:r>
      <w:r>
        <w:rPr>
          <w:rFonts w:hint="eastAsia"/>
        </w:rPr>
        <w:t>日志量，计算</w:t>
      </w:r>
      <w:r>
        <w:rPr>
          <w:rFonts w:hint="eastAsia"/>
        </w:rPr>
        <w:t>CheckPointDistanceEstimate</w:t>
      </w:r>
      <w:r>
        <w:rPr>
          <w:rFonts w:hint="eastAsia"/>
        </w:rPr>
        <w:t>的值</w:t>
      </w:r>
    </w:p>
    <w:p w14:paraId="4FA903A6" w14:textId="77777777" w:rsidR="00741100" w:rsidRDefault="00741100" w:rsidP="002B30EB">
      <w:pPr>
        <w:pStyle w:val="074Char"/>
        <w:numPr>
          <w:ilvl w:val="0"/>
          <w:numId w:val="96"/>
        </w:numPr>
        <w:spacing w:line="360" w:lineRule="auto"/>
      </w:pPr>
      <w:r>
        <w:rPr>
          <w:rFonts w:hint="eastAsia"/>
        </w:rPr>
        <w:t>XLByteToSeg</w:t>
      </w:r>
      <w:r>
        <w:rPr>
          <w:rFonts w:hint="eastAsia"/>
        </w:rPr>
        <w:t>宏定义：计算</w:t>
      </w:r>
      <w:r>
        <w:rPr>
          <w:rFonts w:hint="eastAsia"/>
        </w:rPr>
        <w:t>redo</w:t>
      </w:r>
      <w:r>
        <w:rPr>
          <w:rFonts w:hint="eastAsia"/>
        </w:rPr>
        <w:t>点的日志段号，作为最旧的需要保留的</w:t>
      </w:r>
      <w:r>
        <w:rPr>
          <w:rFonts w:hint="eastAsia"/>
        </w:rPr>
        <w:t>_logSegNo</w:t>
      </w:r>
      <w:r>
        <w:rPr>
          <w:rFonts w:hint="eastAsia"/>
        </w:rPr>
        <w:t>（</w:t>
      </w:r>
      <w:r>
        <w:rPr>
          <w:rFonts w:hint="eastAsia"/>
        </w:rPr>
        <w:t>redo</w:t>
      </w:r>
      <w:r>
        <w:rPr>
          <w:rFonts w:hint="eastAsia"/>
        </w:rPr>
        <w:t>点之前的数据均已落盘，此前的</w:t>
      </w:r>
      <w:r>
        <w:rPr>
          <w:rFonts w:hint="eastAsia"/>
        </w:rPr>
        <w:t>wal</w:t>
      </w:r>
      <w:r>
        <w:rPr>
          <w:rFonts w:hint="eastAsia"/>
        </w:rPr>
        <w:t>日志就可以删除）</w:t>
      </w:r>
    </w:p>
    <w:p w14:paraId="21FDCD79" w14:textId="77777777" w:rsidR="00741100" w:rsidRDefault="00741100" w:rsidP="002B30EB">
      <w:pPr>
        <w:pStyle w:val="074Char"/>
        <w:numPr>
          <w:ilvl w:val="0"/>
          <w:numId w:val="96"/>
        </w:numPr>
        <w:spacing w:line="360" w:lineRule="auto"/>
      </w:pPr>
      <w:r>
        <w:rPr>
          <w:rFonts w:hint="eastAsia"/>
        </w:rPr>
        <w:t>KeepLogSeg</w:t>
      </w:r>
      <w:r>
        <w:rPr>
          <w:rFonts w:hint="eastAsia"/>
        </w:rPr>
        <w:t>函数：实际中还会有一些参数控制</w:t>
      </w:r>
      <w:r>
        <w:rPr>
          <w:rFonts w:hint="eastAsia"/>
        </w:rPr>
        <w:t>wal</w:t>
      </w:r>
      <w:r>
        <w:rPr>
          <w:rFonts w:hint="eastAsia"/>
        </w:rPr>
        <w:t>日志保留量，需要再次调整</w:t>
      </w:r>
      <w:r>
        <w:rPr>
          <w:rFonts w:hint="eastAsia"/>
        </w:rPr>
        <w:t>_logSegNo</w:t>
      </w:r>
    </w:p>
    <w:p w14:paraId="20C07074" w14:textId="77777777" w:rsidR="00741100" w:rsidRDefault="00741100" w:rsidP="002B30EB">
      <w:pPr>
        <w:pStyle w:val="074Char"/>
        <w:numPr>
          <w:ilvl w:val="0"/>
          <w:numId w:val="96"/>
        </w:numPr>
        <w:spacing w:line="360" w:lineRule="auto"/>
      </w:pPr>
      <w:r>
        <w:rPr>
          <w:rFonts w:hint="eastAsia"/>
        </w:rPr>
        <w:t>_logSegNo</w:t>
      </w:r>
      <w:r>
        <w:rPr>
          <w:rFonts w:hint="eastAsia"/>
        </w:rPr>
        <w:t>是最旧的需要保留的段号，因此减</w:t>
      </w:r>
      <w:r>
        <w:rPr>
          <w:rFonts w:hint="eastAsia"/>
        </w:rPr>
        <w:t>1</w:t>
      </w:r>
      <w:r>
        <w:rPr>
          <w:rFonts w:hint="eastAsia"/>
        </w:rPr>
        <w:t>则是最新的可以清理的段号</w:t>
      </w:r>
    </w:p>
    <w:p w14:paraId="7D9097E1" w14:textId="7E378899" w:rsidR="00741100" w:rsidRDefault="00741100" w:rsidP="002B30EB">
      <w:pPr>
        <w:pStyle w:val="074Char"/>
        <w:numPr>
          <w:ilvl w:val="0"/>
          <w:numId w:val="96"/>
        </w:numPr>
        <w:spacing w:line="360" w:lineRule="auto"/>
      </w:pPr>
      <w:r>
        <w:rPr>
          <w:rFonts w:hint="eastAsia"/>
        </w:rPr>
        <w:t>RemoveOldXlogFiles</w:t>
      </w:r>
      <w:r>
        <w:rPr>
          <w:rFonts w:hint="eastAsia"/>
        </w:rPr>
        <w:t>函数：真正清理已无用的日志文件</w:t>
      </w:r>
    </w:p>
    <w:p w14:paraId="6763AFBE" w14:textId="765A09C0" w:rsidR="00741100" w:rsidRDefault="00741100" w:rsidP="00022270">
      <w:pPr>
        <w:pStyle w:val="074Char"/>
        <w:spacing w:line="360" w:lineRule="auto"/>
      </w:pPr>
    </w:p>
    <w:p w14:paraId="227E122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98A139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如果前一个检查点存在，更新检查点之间的平均距离</w:t>
      </w:r>
    </w:p>
    <w:p w14:paraId="211E6A0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6D5CCF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PriorRedoPtr != InvalidXLogRecPtr)</w:t>
      </w:r>
    </w:p>
    <w:p w14:paraId="7325957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估算两次checkpoint之间产生的xlog量，假如上次估算量比这次估算的小，则更新为这次的估算量，否则适量增加CheckPointDistanceEstimate =(0.90 * CheckPointDistanceEstimate + 0.10 * (double) nbytes); */</w:t>
      </w:r>
    </w:p>
    <w:p w14:paraId="03E4FA9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UpdateCheckPointDistanceEstimate(RedoRecPtr - PriorRedoPtr);</w:t>
      </w:r>
    </w:p>
    <w:p w14:paraId="026E110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391014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获取redo点的日志段号，作为最旧的需要保留的_logSegNo */</w:t>
      </w:r>
    </w:p>
    <w:p w14:paraId="7CEAEDA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ByteToSeg(RedoRecPtr, _logSegNo, wal_segment_size);</w:t>
      </w:r>
    </w:p>
    <w:p w14:paraId="5BAC80AD"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3D158A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根据max_slot_wal_keep_size和wal_keep_size两个参数设置，再次调整最旧的需要保留的_logSegNo */</w:t>
      </w:r>
    </w:p>
    <w:p w14:paraId="1143809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KeepLogSeg(recptr, &amp;_logSegNo);</w:t>
      </w:r>
    </w:p>
    <w:p w14:paraId="65A842D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3184DB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如果_logSegNo是已经过时的复制槽，需要重新计算 */</w:t>
      </w:r>
    </w:p>
    <w:p w14:paraId="5669BCF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InvalidateObsoleteReplicationSlots(_logSegNo))</w:t>
      </w:r>
    </w:p>
    <w:p w14:paraId="31825F7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1962B8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90FDFB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lastRenderedPageBreak/>
        <w:t xml:space="preserve">         * Some slots have been invalidated; recalculate the old-segment</w:t>
      </w:r>
    </w:p>
    <w:p w14:paraId="6105251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horizon, starting again from RedoRecPtr.</w:t>
      </w:r>
    </w:p>
    <w:p w14:paraId="1D6D18D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D5E7AA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ByteToSeg(RedoRecPtr, _logSegNo, wal_segment_size);</w:t>
      </w:r>
    </w:p>
    <w:p w14:paraId="2C94E36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KeepLogSeg(recptr, &amp;_logSegNo);</w:t>
      </w:r>
    </w:p>
    <w:p w14:paraId="66E5258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FDEC6C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07D76D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前面_logSegNo是最旧的需要保留的段号，因此减1则是最新的可以删除的段号 */</w:t>
      </w:r>
    </w:p>
    <w:p w14:paraId="08461F1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_logSegNo--;</w:t>
      </w:r>
    </w:p>
    <w:p w14:paraId="05241D5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5862D8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删除已无用的日志文件 */</w:t>
      </w:r>
    </w:p>
    <w:p w14:paraId="77350302" w14:textId="178C8FB9" w:rsidR="00741100"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RemoveOldXlogFiles(_logSegNo, RedoRecPtr, recptr);</w:t>
      </w:r>
    </w:p>
    <w:p w14:paraId="5F44460E" w14:textId="403207D0" w:rsidR="00741100" w:rsidRDefault="00741100" w:rsidP="00022270">
      <w:pPr>
        <w:pStyle w:val="074Char"/>
        <w:spacing w:line="360" w:lineRule="auto"/>
      </w:pPr>
    </w:p>
    <w:p w14:paraId="5C6944CF" w14:textId="77777777" w:rsidR="00F45EB6" w:rsidRDefault="00F45EB6" w:rsidP="00F45EB6">
      <w:pPr>
        <w:pStyle w:val="4"/>
        <w:rPr>
          <w:rFonts w:ascii="微软雅黑" w:eastAsia="微软雅黑" w:hAnsi="微软雅黑"/>
          <w:color w:val="4F4F4F"/>
          <w:sz w:val="30"/>
          <w:szCs w:val="30"/>
        </w:rPr>
      </w:pPr>
      <w:r w:rsidRPr="00F45EB6">
        <w:rPr>
          <w:rFonts w:hint="eastAsia"/>
          <w:sz w:val="21"/>
          <w:szCs w:val="21"/>
        </w:rPr>
        <w:t>UpdateCheckPointDistanceEstimate</w:t>
      </w:r>
      <w:r w:rsidRPr="00F45EB6">
        <w:rPr>
          <w:rFonts w:hint="eastAsia"/>
          <w:sz w:val="21"/>
          <w:szCs w:val="21"/>
        </w:rPr>
        <w:t>函数</w:t>
      </w:r>
    </w:p>
    <w:p w14:paraId="5A628935" w14:textId="5EF9B380" w:rsidR="00F45EB6" w:rsidRDefault="00F45EB6" w:rsidP="00F45EB6">
      <w:pPr>
        <w:pStyle w:val="074Char"/>
        <w:spacing w:line="360" w:lineRule="auto"/>
        <w:ind w:firstLineChars="200"/>
      </w:pPr>
      <w:r w:rsidRPr="00F45EB6">
        <w:t>估算两次</w:t>
      </w:r>
      <w:hyperlink r:id="rId416" w:tgtFrame="_blank" w:history="1">
        <w:r w:rsidRPr="00F45EB6">
          <w:t>checkpoint</w:t>
        </w:r>
      </w:hyperlink>
      <w:r w:rsidRPr="00F45EB6">
        <w:t>之间产生的</w:t>
      </w:r>
      <w:r w:rsidRPr="00F45EB6">
        <w:t>xlog</w:t>
      </w:r>
      <w:r w:rsidRPr="00F45EB6">
        <w:t>量，主要用于后面</w:t>
      </w:r>
      <w:r w:rsidRPr="00F45EB6">
        <w:t>XLOGfileslop</w:t>
      </w:r>
      <w:r w:rsidRPr="00F45EB6">
        <w:t>函数的日志预分配。</w:t>
      </w:r>
    </w:p>
    <w:p w14:paraId="00C4F57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RedoRecPtr是本次检查点位置，PriorRedoPtr是上次检查点位置。因此，传入的参数是本次实际产生的日志量。</w:t>
      </w:r>
    </w:p>
    <w:p w14:paraId="7745433D" w14:textId="1F09B7F0"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UpdateCheckPointDistanceEstimate(RedoRecPtr - PriorRedoPtr);</w:t>
      </w:r>
    </w:p>
    <w:p w14:paraId="7EF4E05C" w14:textId="13503158" w:rsidR="00F45EB6" w:rsidRDefault="00F45EB6" w:rsidP="00022270">
      <w:pPr>
        <w:pStyle w:val="074Char"/>
        <w:spacing w:line="360" w:lineRule="auto"/>
      </w:pPr>
    </w:p>
    <w:p w14:paraId="0681C3A1" w14:textId="76C54B7B" w:rsidR="00F45EB6" w:rsidRDefault="00F45EB6" w:rsidP="00022270">
      <w:pPr>
        <w:pStyle w:val="074Char"/>
        <w:spacing w:line="360" w:lineRule="auto"/>
      </w:pPr>
      <w:r>
        <w:rPr>
          <w:rFonts w:ascii="-apple-system" w:hAnsi="-apple-system"/>
          <w:color w:val="4D4D4D"/>
          <w:shd w:val="clear" w:color="auto" w:fill="FFFFFF"/>
        </w:rPr>
        <w:t>如果上次估算量比这次实际产生的要小，则将估算值更新为这次产生的量。否则，采用平滑算法对估计值进行平滑估算，即增量内容占</w:t>
      </w:r>
      <w:r>
        <w:rPr>
          <w:rFonts w:ascii="-apple-system" w:hAnsi="-apple-system"/>
          <w:color w:val="4D4D4D"/>
          <w:shd w:val="clear" w:color="auto" w:fill="FFFFFF"/>
        </w:rPr>
        <w:t>10%</w:t>
      </w:r>
      <w:r>
        <w:rPr>
          <w:rFonts w:ascii="-apple-system" w:hAnsi="-apple-system"/>
          <w:color w:val="4D4D4D"/>
          <w:shd w:val="clear" w:color="auto" w:fill="FFFFFF"/>
        </w:rPr>
        <w:t>的比重。</w:t>
      </w:r>
    </w:p>
    <w:p w14:paraId="6995301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1B62616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Update the estimate of distance between checkpoints.</w:t>
      </w:r>
    </w:p>
    <w:p w14:paraId="283EB89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93BE6A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The estimate is used to calculate the number of WAL segments to keep</w:t>
      </w:r>
    </w:p>
    <w:p w14:paraId="5A0C42D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preallocated, see XLOGfileslop().</w:t>
      </w:r>
    </w:p>
    <w:p w14:paraId="236C6E4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1D024B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static void</w:t>
      </w:r>
    </w:p>
    <w:p w14:paraId="791C4DE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UpdateCheckPointDistanceEstimate(uint64 nbytes)</w:t>
      </w:r>
    </w:p>
    <w:p w14:paraId="4DE65CB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97F5CE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本次产生的日志量 */</w:t>
      </w:r>
    </w:p>
    <w:p w14:paraId="461BD8E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PrevCheckPointDistance = nbytes;</w:t>
      </w:r>
    </w:p>
    <w:p w14:paraId="355C8DE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如果上次估算量CheckPointDistanceEstimate比这次实际产生的要小，则将估算值更新为这次产生的量 */</w:t>
      </w:r>
    </w:p>
    <w:p w14:paraId="3ABCA00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CheckPointDistanceEstimate &lt; nbytes)</w:t>
      </w:r>
    </w:p>
    <w:p w14:paraId="7154D0F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CheckPointDistanceEstimate = nbytes;</w:t>
      </w:r>
    </w:p>
    <w:p w14:paraId="5DE2519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else</w:t>
      </w:r>
    </w:p>
    <w:p w14:paraId="4E60625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否则，按下面的算法估算 */</w:t>
      </w:r>
    </w:p>
    <w:p w14:paraId="62A8CF8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CheckPointDistanceEstimate =</w:t>
      </w:r>
    </w:p>
    <w:p w14:paraId="012E9C4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0.90 * CheckPointDistanceEstimate + 0.10 * (double) nbytes);</w:t>
      </w:r>
    </w:p>
    <w:p w14:paraId="56642464" w14:textId="742D2926"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w:t>
      </w:r>
    </w:p>
    <w:p w14:paraId="198518BA" w14:textId="680253E5" w:rsidR="00F45EB6" w:rsidRDefault="00F45EB6" w:rsidP="00022270">
      <w:pPr>
        <w:pStyle w:val="074Char"/>
        <w:spacing w:line="360" w:lineRule="auto"/>
      </w:pPr>
      <w:r>
        <w:rPr>
          <w:rFonts w:ascii="-apple-system" w:hAnsi="-apple-system"/>
          <w:color w:val="4D4D4D"/>
          <w:shd w:val="clear" w:color="auto" w:fill="FFFFFF"/>
        </w:rPr>
        <w:lastRenderedPageBreak/>
        <w:t>例如上次估算值为</w:t>
      </w:r>
      <w:r>
        <w:rPr>
          <w:rFonts w:ascii="-apple-system" w:hAnsi="-apple-system"/>
          <w:color w:val="4D4D4D"/>
          <w:shd w:val="clear" w:color="auto" w:fill="FFFFFF"/>
        </w:rPr>
        <w:t>100</w:t>
      </w:r>
      <w:r>
        <w:rPr>
          <w:rFonts w:ascii="-apple-system" w:hAnsi="-apple-system"/>
          <w:color w:val="4D4D4D"/>
          <w:shd w:val="clear" w:color="auto" w:fill="FFFFFF"/>
        </w:rPr>
        <w:t>，实际值为</w:t>
      </w:r>
      <w:r>
        <w:rPr>
          <w:rFonts w:ascii="-apple-system" w:hAnsi="-apple-system"/>
          <w:color w:val="4D4D4D"/>
          <w:shd w:val="clear" w:color="auto" w:fill="FFFFFF"/>
        </w:rPr>
        <w:t>50</w:t>
      </w:r>
      <w:r>
        <w:rPr>
          <w:rFonts w:ascii="-apple-system" w:hAnsi="-apple-system"/>
          <w:color w:val="4D4D4D"/>
          <w:shd w:val="clear" w:color="auto" w:fill="FFFFFF"/>
        </w:rPr>
        <w:t>，则本次估算值应为：</w:t>
      </w:r>
      <w:r>
        <w:rPr>
          <w:rFonts w:ascii="-apple-system" w:hAnsi="-apple-system"/>
          <w:color w:val="4D4D4D"/>
          <w:shd w:val="clear" w:color="auto" w:fill="FFFFFF"/>
        </w:rPr>
        <w:t>0.9*100+0.1*50=95</w:t>
      </w:r>
      <w:r>
        <w:rPr>
          <w:rFonts w:ascii="-apple-system" w:hAnsi="-apple-system"/>
          <w:color w:val="4D4D4D"/>
          <w:shd w:val="clear" w:color="auto" w:fill="FFFFFF"/>
        </w:rPr>
        <w:t>，缓缓缩小。</w:t>
      </w:r>
    </w:p>
    <w:p w14:paraId="3277014D" w14:textId="1A79AEE8" w:rsidR="00F45EB6" w:rsidRDefault="00F45EB6" w:rsidP="00022270">
      <w:pPr>
        <w:pStyle w:val="074Char"/>
        <w:spacing w:line="360" w:lineRule="auto"/>
      </w:pPr>
    </w:p>
    <w:p w14:paraId="76E94D4C" w14:textId="4CD18D7C" w:rsidR="00F45EB6" w:rsidRDefault="00F45EB6" w:rsidP="00F45EB6">
      <w:pPr>
        <w:pStyle w:val="4"/>
        <w:rPr>
          <w:rFonts w:ascii="微软雅黑" w:eastAsia="微软雅黑" w:hAnsi="微软雅黑"/>
          <w:color w:val="4F4F4F"/>
          <w:sz w:val="30"/>
          <w:szCs w:val="30"/>
        </w:rPr>
      </w:pPr>
      <w:r w:rsidRPr="00F45EB6">
        <w:rPr>
          <w:rFonts w:hint="eastAsia"/>
          <w:sz w:val="21"/>
          <w:szCs w:val="21"/>
        </w:rPr>
        <w:t>XLByteToSeg</w:t>
      </w:r>
      <w:r w:rsidRPr="00F45EB6">
        <w:rPr>
          <w:rFonts w:hint="eastAsia"/>
          <w:sz w:val="21"/>
          <w:szCs w:val="21"/>
        </w:rPr>
        <w:t>定义</w:t>
      </w:r>
    </w:p>
    <w:p w14:paraId="1C0C660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获取redo点的日志段号_logSegNo</w:t>
      </w:r>
    </w:p>
    <w:p w14:paraId="4937BC25" w14:textId="22B2DAAF"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XLByteToSeg(RedoRecPtr, _logSegNo, wal_segment_size);</w:t>
      </w:r>
    </w:p>
    <w:p w14:paraId="56B43679" w14:textId="5A9AB525" w:rsidR="00F45EB6" w:rsidRDefault="00F45EB6" w:rsidP="00022270">
      <w:pPr>
        <w:pStyle w:val="074Char"/>
        <w:spacing w:line="360" w:lineRule="auto"/>
      </w:pPr>
    </w:p>
    <w:p w14:paraId="7C242993" w14:textId="58E62ABB" w:rsidR="00F45EB6" w:rsidRDefault="00F45EB6" w:rsidP="00022270">
      <w:pPr>
        <w:pStyle w:val="074Char"/>
        <w:spacing w:line="360" w:lineRule="auto"/>
      </w:pPr>
      <w:r>
        <w:rPr>
          <w:rFonts w:ascii="-apple-system" w:hAnsi="-apple-system"/>
          <w:color w:val="4D4D4D"/>
          <w:shd w:val="clear" w:color="auto" w:fill="FFFFFF"/>
        </w:rPr>
        <w:t>很简单的一个定义</w:t>
      </w:r>
    </w:p>
    <w:p w14:paraId="4546B28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443C866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Compute a segment number from an XLogRecPtr.</w:t>
      </w:r>
    </w:p>
    <w:p w14:paraId="60FD7D6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7BFC92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define XLByteToSeg(xlrp, logSegNo, wal_segsz_bytes) \</w:t>
      </w:r>
    </w:p>
    <w:p w14:paraId="6A4BF6BE" w14:textId="1394D1FC"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 xml:space="preserve">    logSegNo = (xlrp) / (wal_segsz_bytes)</w:t>
      </w:r>
    </w:p>
    <w:p w14:paraId="47F5D899" w14:textId="3D833754" w:rsidR="00F45EB6" w:rsidRDefault="00F45EB6" w:rsidP="00022270">
      <w:pPr>
        <w:pStyle w:val="074Char"/>
        <w:spacing w:line="360" w:lineRule="auto"/>
      </w:pPr>
    </w:p>
    <w:p w14:paraId="7CFF053F" w14:textId="7B39EE78" w:rsidR="00F45EB6" w:rsidRDefault="00F45EB6" w:rsidP="00F45EB6">
      <w:pPr>
        <w:pStyle w:val="4"/>
        <w:rPr>
          <w:rFonts w:ascii="微软雅黑" w:eastAsia="微软雅黑" w:hAnsi="微软雅黑"/>
          <w:color w:val="4F4F4F"/>
          <w:sz w:val="30"/>
          <w:szCs w:val="30"/>
        </w:rPr>
      </w:pPr>
      <w:r w:rsidRPr="00F45EB6">
        <w:rPr>
          <w:rFonts w:hint="eastAsia"/>
          <w:sz w:val="21"/>
          <w:szCs w:val="21"/>
        </w:rPr>
        <w:t>KeepLogSeg</w:t>
      </w:r>
      <w:r w:rsidRPr="00F45EB6">
        <w:rPr>
          <w:rFonts w:hint="eastAsia"/>
          <w:sz w:val="21"/>
          <w:szCs w:val="21"/>
        </w:rPr>
        <w:t>函数</w:t>
      </w:r>
    </w:p>
    <w:p w14:paraId="6DEE71DF" w14:textId="6B2BC39B" w:rsidR="00F45EB6" w:rsidRDefault="00F45EB6" w:rsidP="00022270">
      <w:pPr>
        <w:pStyle w:val="074Char"/>
        <w:spacing w:line="360" w:lineRule="auto"/>
      </w:pPr>
      <w:r>
        <w:rPr>
          <w:rFonts w:ascii="-apple-system" w:hAnsi="-apple-system"/>
          <w:color w:val="4D4D4D"/>
          <w:shd w:val="clear" w:color="auto" w:fill="FFFFFF"/>
        </w:rPr>
        <w:t>在学习这个函数之前，有两个与</w:t>
      </w:r>
      <w:r>
        <w:rPr>
          <w:rFonts w:ascii="-apple-system" w:hAnsi="-apple-system"/>
          <w:color w:val="4D4D4D"/>
          <w:shd w:val="clear" w:color="auto" w:fill="FFFFFF"/>
        </w:rPr>
        <w:t>XLog</w:t>
      </w:r>
      <w:r>
        <w:rPr>
          <w:rFonts w:ascii="-apple-system" w:hAnsi="-apple-system"/>
          <w:color w:val="4D4D4D"/>
          <w:shd w:val="clear" w:color="auto" w:fill="FFFFFF"/>
        </w:rPr>
        <w:t>清理相关的参数需要了解：</w:t>
      </w:r>
    </w:p>
    <w:p w14:paraId="4343DFCF" w14:textId="77777777" w:rsidR="00F45EB6" w:rsidRPr="00F45EB6" w:rsidRDefault="00F45EB6" w:rsidP="002B30EB">
      <w:pPr>
        <w:pStyle w:val="074Char"/>
        <w:numPr>
          <w:ilvl w:val="0"/>
          <w:numId w:val="97"/>
        </w:numPr>
        <w:spacing w:line="360" w:lineRule="auto"/>
        <w:rPr>
          <w:rFonts w:ascii="-apple-system" w:hAnsi="-apple-system" w:hint="eastAsia"/>
          <w:color w:val="4D4D4D"/>
          <w:shd w:val="clear" w:color="auto" w:fill="FFFFFF"/>
        </w:rPr>
      </w:pPr>
      <w:r w:rsidRPr="00F45EB6">
        <w:rPr>
          <w:rFonts w:ascii="-apple-system" w:hAnsi="-apple-system" w:hint="eastAsia"/>
          <w:color w:val="4D4D4D"/>
          <w:shd w:val="clear" w:color="auto" w:fill="FFFFFF"/>
        </w:rPr>
        <w:t>max_slot_wal_keep_size</w:t>
      </w:r>
      <w:r w:rsidRPr="00F45EB6">
        <w:rPr>
          <w:rFonts w:ascii="-apple-system" w:hAnsi="-apple-system" w:hint="eastAsia"/>
          <w:color w:val="4D4D4D"/>
          <w:shd w:val="clear" w:color="auto" w:fill="FFFFFF"/>
        </w:rPr>
        <w:t>：日志复制进程能落后于当前事务的写入点。如果超过此大小，则可以撤销该日志复制的</w:t>
      </w:r>
      <w:r w:rsidRPr="00F45EB6">
        <w:rPr>
          <w:rFonts w:ascii="-apple-system" w:hAnsi="-apple-system" w:hint="eastAsia"/>
          <w:color w:val="4D4D4D"/>
          <w:shd w:val="clear" w:color="auto" w:fill="FFFFFF"/>
        </w:rPr>
        <w:t>WalSender</w:t>
      </w:r>
      <w:r w:rsidRPr="00F45EB6">
        <w:rPr>
          <w:rFonts w:ascii="-apple-system" w:hAnsi="-apple-system" w:hint="eastAsia"/>
          <w:color w:val="4D4D4D"/>
          <w:shd w:val="clear" w:color="auto" w:fill="FFFFFF"/>
        </w:rPr>
        <w:t>进程。</w:t>
      </w:r>
    </w:p>
    <w:p w14:paraId="1DEDECAE" w14:textId="77777777" w:rsidR="00F45EB6" w:rsidRDefault="00F45EB6" w:rsidP="002B30EB">
      <w:pPr>
        <w:pStyle w:val="074Char"/>
        <w:numPr>
          <w:ilvl w:val="0"/>
          <w:numId w:val="97"/>
        </w:numPr>
        <w:spacing w:line="360" w:lineRule="auto"/>
      </w:pPr>
      <w:r w:rsidRPr="00F45EB6">
        <w:rPr>
          <w:rFonts w:ascii="-apple-system" w:hAnsi="-apple-system" w:hint="eastAsia"/>
          <w:color w:val="4D4D4D"/>
          <w:shd w:val="clear" w:color="auto" w:fill="FFFFFF"/>
        </w:rPr>
        <w:t>wal_keep_size</w:t>
      </w:r>
      <w:r w:rsidRPr="00F45EB6">
        <w:rPr>
          <w:rFonts w:ascii="-apple-system" w:hAnsi="-apple-system" w:hint="eastAsia"/>
          <w:color w:val="4D4D4D"/>
          <w:shd w:val="clear" w:color="auto" w:fill="FFFFFF"/>
        </w:rPr>
        <w:t>：要为日志复制进程保留多少日志量。旧版本使用的是</w:t>
      </w:r>
      <w:r w:rsidRPr="00F45EB6">
        <w:rPr>
          <w:rFonts w:ascii="-apple-system" w:hAnsi="-apple-system" w:hint="eastAsia"/>
          <w:color w:val="4D4D4D"/>
          <w:shd w:val="clear" w:color="auto" w:fill="FFFFFF"/>
        </w:rPr>
        <w:t>wal_keep_segments</w:t>
      </w:r>
      <w:r w:rsidRPr="00F45EB6">
        <w:rPr>
          <w:rFonts w:ascii="-apple-system" w:hAnsi="-apple-system" w:hint="eastAsia"/>
          <w:color w:val="4D4D4D"/>
          <w:shd w:val="clear" w:color="auto" w:fill="FFFFFF"/>
        </w:rPr>
        <w:t>参数（要为日志复制进程保留多少个日志文件），在</w:t>
      </w:r>
      <w:r w:rsidRPr="00F45EB6">
        <w:rPr>
          <w:rFonts w:ascii="-apple-system" w:hAnsi="-apple-system" w:hint="eastAsia"/>
          <w:color w:val="4D4D4D"/>
          <w:shd w:val="clear" w:color="auto" w:fill="FFFFFF"/>
        </w:rPr>
        <w:t>pg 13</w:t>
      </w:r>
      <w:r w:rsidRPr="00F45EB6">
        <w:rPr>
          <w:rFonts w:ascii="-apple-system" w:hAnsi="-apple-system" w:hint="eastAsia"/>
          <w:color w:val="4D4D4D"/>
          <w:shd w:val="clear" w:color="auto" w:fill="FFFFFF"/>
        </w:rPr>
        <w:t>中，该参数已被移除</w:t>
      </w:r>
    </w:p>
    <w:p w14:paraId="23F2071A" w14:textId="17073CCD" w:rsidR="00F45EB6" w:rsidRDefault="00F45EB6" w:rsidP="00022270">
      <w:pPr>
        <w:pStyle w:val="074Char"/>
        <w:spacing w:line="360" w:lineRule="auto"/>
      </w:pPr>
    </w:p>
    <w:p w14:paraId="0BB43B79" w14:textId="0C3BC2C7" w:rsidR="00F45EB6" w:rsidRDefault="00F45EB6" w:rsidP="00022270">
      <w:pPr>
        <w:pStyle w:val="074Char"/>
        <w:spacing w:line="360" w:lineRule="auto"/>
      </w:pPr>
      <w:r>
        <w:rPr>
          <w:noProof/>
        </w:rPr>
        <w:drawing>
          <wp:inline distT="0" distB="0" distL="0" distR="0" wp14:anchorId="24766298" wp14:editId="71FDD688">
            <wp:extent cx="3478117" cy="1541330"/>
            <wp:effectExtent l="0" t="0" r="8255" b="1905"/>
            <wp:docPr id="167" name="图片 167" descr="https://img-blog.csdnimg.cn/4dffafcbbca1472dab7f8d31d7be4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img-blog.csdnimg.cn/4dffafcbbca1472dab7f8d31d7be4035.png"/>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492780" cy="1547828"/>
                    </a:xfrm>
                    <a:prstGeom prst="rect">
                      <a:avLst/>
                    </a:prstGeom>
                    <a:noFill/>
                    <a:ln>
                      <a:noFill/>
                    </a:ln>
                  </pic:spPr>
                </pic:pic>
              </a:graphicData>
            </a:graphic>
          </wp:inline>
        </w:drawing>
      </w:r>
    </w:p>
    <w:p w14:paraId="4FDD5287" w14:textId="49D49071" w:rsidR="00F45EB6" w:rsidRDefault="00F45EB6" w:rsidP="00022270">
      <w:pPr>
        <w:pStyle w:val="074Char"/>
        <w:spacing w:line="360" w:lineRule="auto"/>
      </w:pPr>
    </w:p>
    <w:p w14:paraId="7AB624A6" w14:textId="1FC249A8" w:rsidR="00F45EB6" w:rsidRDefault="00F45EB6" w:rsidP="00022270">
      <w:pPr>
        <w:pStyle w:val="074Char"/>
        <w:spacing w:line="360" w:lineRule="auto"/>
      </w:pPr>
      <w:r>
        <w:rPr>
          <w:rFonts w:ascii="-apple-system" w:hAnsi="-apple-system"/>
          <w:color w:val="4D4D4D"/>
          <w:shd w:val="clear" w:color="auto" w:fill="FFFFFF"/>
        </w:rPr>
        <w:t>在</w:t>
      </w:r>
      <w:r>
        <w:rPr>
          <w:rFonts w:ascii="-apple-system" w:hAnsi="-apple-system"/>
          <w:color w:val="4D4D4D"/>
          <w:shd w:val="clear" w:color="auto" w:fill="FFFFFF"/>
        </w:rPr>
        <w:t>pg 14</w:t>
      </w:r>
      <w:r>
        <w:rPr>
          <w:rFonts w:ascii="-apple-system" w:hAnsi="-apple-system"/>
          <w:color w:val="4D4D4D"/>
          <w:shd w:val="clear" w:color="auto" w:fill="FFFFFF"/>
        </w:rPr>
        <w:t>版本已查询不到该参数</w:t>
      </w:r>
    </w:p>
    <w:p w14:paraId="46795CCC" w14:textId="079B6915" w:rsidR="00F45EB6" w:rsidRDefault="00F45EB6" w:rsidP="00022270">
      <w:pPr>
        <w:pStyle w:val="074Char"/>
        <w:spacing w:line="360" w:lineRule="auto"/>
      </w:pPr>
      <w:r>
        <w:rPr>
          <w:noProof/>
        </w:rPr>
        <w:lastRenderedPageBreak/>
        <w:drawing>
          <wp:inline distT="0" distB="0" distL="0" distR="0" wp14:anchorId="46712A27" wp14:editId="4D62895A">
            <wp:extent cx="5274310" cy="415949"/>
            <wp:effectExtent l="0" t="0" r="2540" b="3175"/>
            <wp:docPr id="168" name="图片 168" descr="https://img-blog.csdnimg.cn/21e542ca47da441bb578f4c17325bf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img-blog.csdnimg.cn/21e542ca47da441bb578f4c17325bfe3.png"/>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4310" cy="415949"/>
                    </a:xfrm>
                    <a:prstGeom prst="rect">
                      <a:avLst/>
                    </a:prstGeom>
                    <a:noFill/>
                    <a:ln>
                      <a:noFill/>
                    </a:ln>
                  </pic:spPr>
                </pic:pic>
              </a:graphicData>
            </a:graphic>
          </wp:inline>
        </w:drawing>
      </w:r>
    </w:p>
    <w:p w14:paraId="006CDBAA" w14:textId="77777777" w:rsidR="00F45EB6" w:rsidRDefault="00F45EB6" w:rsidP="00022270">
      <w:pPr>
        <w:pStyle w:val="074Char"/>
        <w:spacing w:line="360" w:lineRule="auto"/>
      </w:pPr>
    </w:p>
    <w:p w14:paraId="28604B6E" w14:textId="38D4AFDB" w:rsidR="00F45EB6" w:rsidRDefault="00F45EB6" w:rsidP="00022270">
      <w:pPr>
        <w:pStyle w:val="074Char"/>
        <w:spacing w:line="360" w:lineRule="auto"/>
      </w:pPr>
      <w:r>
        <w:rPr>
          <w:rFonts w:ascii="-apple-system" w:hAnsi="-apple-system"/>
          <w:color w:val="FE2C24"/>
          <w:shd w:val="clear" w:color="auto" w:fill="FFFFFF"/>
        </w:rPr>
        <w:t>由于主库需要为备库保留日志，这里</w:t>
      </w:r>
      <w:r>
        <w:rPr>
          <w:rFonts w:ascii="-apple-system" w:hAnsi="-apple-system"/>
          <w:color w:val="FE2C24"/>
          <w:shd w:val="clear" w:color="auto" w:fill="FFFFFF"/>
        </w:rPr>
        <w:t xml:space="preserve"> KeepLogSeg(recptr, &amp;_logSegNo); </w:t>
      </w:r>
      <w:r>
        <w:rPr>
          <w:rFonts w:ascii="-apple-system" w:hAnsi="-apple-system"/>
          <w:color w:val="FE2C24"/>
          <w:shd w:val="clear" w:color="auto" w:fill="FFFFFF"/>
        </w:rPr>
        <w:t>对比</w:t>
      </w:r>
      <w:r>
        <w:rPr>
          <w:rFonts w:ascii="-apple-system" w:hAnsi="-apple-system"/>
          <w:color w:val="FE2C24"/>
          <w:shd w:val="clear" w:color="auto" w:fill="FFFFFF"/>
        </w:rPr>
        <w:t>redo</w:t>
      </w:r>
      <w:r>
        <w:rPr>
          <w:rFonts w:ascii="-apple-system" w:hAnsi="-apple-system"/>
          <w:color w:val="FE2C24"/>
          <w:shd w:val="clear" w:color="auto" w:fill="FFFFFF"/>
        </w:rPr>
        <w:t>点日志段号</w:t>
      </w:r>
      <w:r>
        <w:rPr>
          <w:rFonts w:ascii="-apple-system" w:hAnsi="-apple-system"/>
          <w:color w:val="FE2C24"/>
          <w:shd w:val="clear" w:color="auto" w:fill="FFFFFF"/>
        </w:rPr>
        <w:t>&amp;_logSegNo</w:t>
      </w:r>
      <w:r>
        <w:rPr>
          <w:rFonts w:ascii="-apple-system" w:hAnsi="-apple-system"/>
          <w:color w:val="FE2C24"/>
          <w:shd w:val="clear" w:color="auto" w:fill="FFFFFF"/>
        </w:rPr>
        <w:t>、当前事务日志段号以及上面两个参数，初步计算清理</w:t>
      </w:r>
      <w:r>
        <w:rPr>
          <w:rFonts w:ascii="-apple-system" w:hAnsi="-apple-system"/>
          <w:color w:val="FE2C24"/>
          <w:shd w:val="clear" w:color="auto" w:fill="FFFFFF"/>
        </w:rPr>
        <w:t>XLog</w:t>
      </w:r>
      <w:r>
        <w:rPr>
          <w:rFonts w:ascii="-apple-system" w:hAnsi="-apple-system"/>
          <w:color w:val="FE2C24"/>
          <w:shd w:val="clear" w:color="auto" w:fill="FFFFFF"/>
        </w:rPr>
        <w:t>的位置信息。</w:t>
      </w:r>
    </w:p>
    <w:p w14:paraId="364A983B" w14:textId="5E88FF53" w:rsidR="00F45EB6" w:rsidRDefault="00F45EB6" w:rsidP="00022270">
      <w:pPr>
        <w:pStyle w:val="074Char"/>
        <w:spacing w:line="360" w:lineRule="auto"/>
      </w:pPr>
    </w:p>
    <w:p w14:paraId="5FF0A18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2D71C34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由于wal_keep_size或者复制槽有额外保留XLog的要求，本函数重新定位*logSegNo指针至最旧的需要保留的日志段</w:t>
      </w:r>
    </w:p>
    <w:p w14:paraId="005CA78D"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D94874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static void</w:t>
      </w:r>
    </w:p>
    <w:p w14:paraId="46161AA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KeepLogSeg(XLogRecPtr recptr, XLogSegNo *logSegNo)</w:t>
      </w:r>
    </w:p>
    <w:p w14:paraId="5908CCD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41A6FD9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SegNo   currSegNo;</w:t>
      </w:r>
    </w:p>
    <w:p w14:paraId="3E5C620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SegNo   segno;</w:t>
      </w:r>
    </w:p>
    <w:p w14:paraId="79287E6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RecPtr  keep;</w:t>
      </w:r>
    </w:p>
    <w:p w14:paraId="21861E8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根据recptr计算当前事务日志位置段号currSegNo</w:t>
      </w:r>
    </w:p>
    <w:p w14:paraId="314E8E5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ByteToSeg(recptr, currSegNo, wal_segment_size);</w:t>
      </w:r>
    </w:p>
    <w:p w14:paraId="2DB7834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egno = currSegNo;</w:t>
      </w:r>
    </w:p>
    <w:p w14:paraId="74336B2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3A2410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w:t>
      </w:r>
    </w:p>
    <w:p w14:paraId="32A6B56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第一次调整，根据max_slot_wal_keep_size参数，先计算复制槽需要保留多少日志</w:t>
      </w:r>
    </w:p>
    <w:p w14:paraId="4089882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73A382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每个日志复制槽位中都记录了当前复制的最小LSN，下面函数进行汇总，并得到所有日志槽中最最小的LSN，大于此LSN的日志即尚未复制完成。</w:t>
      </w:r>
    </w:p>
    <w:p w14:paraId="0F89428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keep = XLogGetReplicationSlotMinimumLSN();</w:t>
      </w:r>
    </w:p>
    <w:p w14:paraId="1FC91EF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keep != InvalidXLogRecPtr)</w:t>
      </w:r>
    </w:p>
    <w:p w14:paraId="01B5A3E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305CA06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获取复制槽最小LSN对应的日志段号segno */</w:t>
      </w:r>
    </w:p>
    <w:p w14:paraId="6C82ECC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ByteToSeg(keep, segno, wal_segment_size);</w:t>
      </w:r>
    </w:p>
    <w:p w14:paraId="75C1AEA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257521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如果设置了 max_slot_wal_keep_size */</w:t>
      </w:r>
    </w:p>
    <w:p w14:paraId="0AF5AA4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max_slot_wal_keep_size_mb &gt;= 0)</w:t>
      </w:r>
    </w:p>
    <w:p w14:paraId="0D914E4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A753C1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uint64      slot_keep_segs;</w:t>
      </w:r>
    </w:p>
    <w:p w14:paraId="1E8ECB3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由参数设置的size转换为需保留的日志段数 */</w:t>
      </w:r>
    </w:p>
    <w:p w14:paraId="6717ECA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lot_keep_segs =</w:t>
      </w:r>
    </w:p>
    <w:p w14:paraId="1BDEA86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ConvertToXSegs(max_slot_wal_keep_size_mb, wal_segment_size);</w:t>
      </w:r>
    </w:p>
    <w:p w14:paraId="47F0045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DE32D8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计算当前日志段号currSegNo与最早可清理的segno间的差值，如果已经超出需保留的日志段数slot_keep_segs，则将segno往前推进，此时主从复制可能会受影响 */</w:t>
      </w:r>
    </w:p>
    <w:p w14:paraId="6F57AA6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currSegNo - segno &gt; slot_keep_segs)</w:t>
      </w:r>
    </w:p>
    <w:p w14:paraId="1130268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egno = currSegNo - slot_keep_segs;</w:t>
      </w:r>
    </w:p>
    <w:p w14:paraId="7F41DFA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D2D093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63C85CC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89BFC3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3326724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lastRenderedPageBreak/>
        <w:t>* 第二次调整，根据wal_keep_size参数，再计算需要保留多少日志</w:t>
      </w:r>
    </w:p>
    <w:p w14:paraId="64FA505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71E968A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wal_keep_size_mb &gt; 0)</w:t>
      </w:r>
    </w:p>
    <w:p w14:paraId="225FE3D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3B3C88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uint64      keep_segs;</w:t>
      </w:r>
    </w:p>
    <w:p w14:paraId="3320C9B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BE685A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还是由参数设置的size转换为需保留的日志段数 */</w:t>
      </w:r>
    </w:p>
    <w:p w14:paraId="25A26FA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keep_segs = ConvertToXSegs(wal_keep_size_mb, wal_segment_size);</w:t>
      </w:r>
    </w:p>
    <w:p w14:paraId="63A10EAF"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currSegNo - segno &lt; keep_segs)</w:t>
      </w:r>
    </w:p>
    <w:p w14:paraId="34BD4D4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D4B7B3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avoid underflow, don't go below 1，避免相减后段号小于1 */</w:t>
      </w:r>
    </w:p>
    <w:p w14:paraId="33C374B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currSegNo &lt;= keep_segs)</w:t>
      </w:r>
    </w:p>
    <w:p w14:paraId="6C61EBC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egno = 1;</w:t>
      </w:r>
    </w:p>
    <w:p w14:paraId="039FBDFD"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else</w:t>
      </w:r>
    </w:p>
    <w:p w14:paraId="2248547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否则，继续前推segno，此时主从复制可能会受影响 */</w:t>
      </w:r>
    </w:p>
    <w:p w14:paraId="4BDD7D5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egno = currSegNo - keep_segs;</w:t>
      </w:r>
    </w:p>
    <w:p w14:paraId="0B1DAB0D"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C37D9A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5A5C3E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358F51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don't delete WAL segments newer than the calculated segment，如果segno与*logSegNo不相等，则重新设置*logSegNo为新计算出的最旧XLog需保留点segno */</w:t>
      </w:r>
    </w:p>
    <w:p w14:paraId="16BE74F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segno &lt; *logSegNo)</w:t>
      </w:r>
    </w:p>
    <w:p w14:paraId="23997E1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logSegNo = segno;</w:t>
      </w:r>
    </w:p>
    <w:p w14:paraId="48B7F096" w14:textId="528652AD"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w:t>
      </w:r>
    </w:p>
    <w:p w14:paraId="2CEB010F" w14:textId="4E94564B" w:rsidR="00F45EB6" w:rsidRDefault="00F45EB6" w:rsidP="00022270">
      <w:pPr>
        <w:pStyle w:val="074Char"/>
        <w:spacing w:line="360" w:lineRule="auto"/>
      </w:pPr>
    </w:p>
    <w:p w14:paraId="2BBF5DC7" w14:textId="608B9A40" w:rsidR="00F45EB6" w:rsidRDefault="00F45EB6" w:rsidP="00022270">
      <w:pPr>
        <w:pStyle w:val="074Char"/>
        <w:spacing w:line="360" w:lineRule="auto"/>
      </w:pPr>
      <w:r>
        <w:rPr>
          <w:rFonts w:ascii="-apple-system" w:hAnsi="-apple-system"/>
          <w:color w:val="4D4D4D"/>
          <w:shd w:val="clear" w:color="auto" w:fill="FFFFFF"/>
        </w:rPr>
        <w:t>原理如下图所示</w:t>
      </w:r>
    </w:p>
    <w:p w14:paraId="52319477" w14:textId="6F729317" w:rsidR="00F45EB6" w:rsidRDefault="00F45EB6" w:rsidP="00022270">
      <w:pPr>
        <w:pStyle w:val="074Char"/>
        <w:spacing w:line="360" w:lineRule="auto"/>
      </w:pPr>
      <w:r>
        <w:rPr>
          <w:noProof/>
        </w:rPr>
        <w:drawing>
          <wp:inline distT="0" distB="0" distL="0" distR="0" wp14:anchorId="5A1FDD6C" wp14:editId="2DA05C79">
            <wp:extent cx="5274310" cy="2730681"/>
            <wp:effectExtent l="0" t="0" r="2540" b="0"/>
            <wp:docPr id="169" name="图片 169" descr="https://img-blog.csdnimg.cn/c1db84725d1844809c0c6b0c5b36dee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img-blog.csdnimg.cn/c1db84725d1844809c0c6b0c5b36deea.jpe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4310" cy="2730681"/>
                    </a:xfrm>
                    <a:prstGeom prst="rect">
                      <a:avLst/>
                    </a:prstGeom>
                    <a:noFill/>
                    <a:ln>
                      <a:noFill/>
                    </a:ln>
                  </pic:spPr>
                </pic:pic>
              </a:graphicData>
            </a:graphic>
          </wp:inline>
        </w:drawing>
      </w:r>
    </w:p>
    <w:p w14:paraId="5BCFD846" w14:textId="7A12F4AE" w:rsidR="00F45EB6" w:rsidRDefault="00F45EB6" w:rsidP="00F45EB6">
      <w:pPr>
        <w:pStyle w:val="4"/>
        <w:rPr>
          <w:rFonts w:ascii="微软雅黑" w:eastAsia="微软雅黑" w:hAnsi="微软雅黑"/>
          <w:color w:val="4F4F4F"/>
          <w:sz w:val="30"/>
          <w:szCs w:val="30"/>
        </w:rPr>
      </w:pPr>
      <w:r w:rsidRPr="00F45EB6">
        <w:rPr>
          <w:rFonts w:hint="eastAsia"/>
          <w:sz w:val="21"/>
          <w:szCs w:val="21"/>
        </w:rPr>
        <w:t>RemoveOldXlogFiles</w:t>
      </w:r>
      <w:r w:rsidRPr="00F45EB6">
        <w:rPr>
          <w:rFonts w:hint="eastAsia"/>
          <w:sz w:val="21"/>
          <w:szCs w:val="21"/>
        </w:rPr>
        <w:t>函数</w:t>
      </w:r>
    </w:p>
    <w:p w14:paraId="4FA8E1DA" w14:textId="6AD58EEC" w:rsidR="00F45EB6" w:rsidRPr="00F45EB6" w:rsidRDefault="00F45EB6" w:rsidP="00F45EB6">
      <w:pPr>
        <w:pStyle w:val="074Char"/>
        <w:spacing w:line="360" w:lineRule="auto"/>
        <w:rPr>
          <w:rFonts w:ascii="-apple-system" w:hAnsi="-apple-system" w:hint="eastAsia"/>
          <w:color w:val="4D4D4D"/>
          <w:shd w:val="clear" w:color="auto" w:fill="FFFFFF"/>
        </w:rPr>
      </w:pPr>
      <w:r w:rsidRPr="00F45EB6">
        <w:rPr>
          <w:rFonts w:ascii="-apple-system" w:hAnsi="-apple-system"/>
          <w:color w:val="4D4D4D"/>
          <w:shd w:val="clear" w:color="auto" w:fill="FFFFFF"/>
        </w:rPr>
        <w:t>在确定可清理位置之后，调用</w:t>
      </w:r>
      <w:r w:rsidRPr="00F45EB6">
        <w:rPr>
          <w:rFonts w:ascii="-apple-system" w:hAnsi="-apple-system"/>
          <w:color w:val="4D4D4D"/>
          <w:shd w:val="clear" w:color="auto" w:fill="FFFFFF"/>
        </w:rPr>
        <w:t>RemoveOldXlogFiles</w:t>
      </w:r>
      <w:r w:rsidRPr="00F45EB6">
        <w:rPr>
          <w:rFonts w:ascii="-apple-system" w:hAnsi="-apple-system"/>
          <w:color w:val="4D4D4D"/>
          <w:shd w:val="clear" w:color="auto" w:fill="FFFFFF"/>
        </w:rPr>
        <w:t>函数清理旧的</w:t>
      </w:r>
      <w:r w:rsidRPr="00F45EB6">
        <w:rPr>
          <w:rFonts w:ascii="-apple-system" w:hAnsi="-apple-system"/>
          <w:color w:val="4D4D4D"/>
          <w:shd w:val="clear" w:color="auto" w:fill="FFFFFF"/>
        </w:rPr>
        <w:t>XLog</w:t>
      </w:r>
      <w:r w:rsidRPr="00F45EB6">
        <w:rPr>
          <w:rFonts w:ascii="-apple-system" w:hAnsi="-apple-system"/>
          <w:color w:val="4D4D4D"/>
          <w:shd w:val="clear" w:color="auto" w:fill="FFFFFF"/>
        </w:rPr>
        <w:t>。该函数会调用</w:t>
      </w:r>
      <w:r w:rsidRPr="00F45EB6">
        <w:rPr>
          <w:rFonts w:ascii="-apple-system" w:hAnsi="-apple-system"/>
          <w:color w:val="4D4D4D"/>
          <w:shd w:val="clear" w:color="auto" w:fill="FFFFFF"/>
        </w:rPr>
        <w:t>RemoveXlogFile</w:t>
      </w:r>
      <w:r w:rsidRPr="00F45EB6">
        <w:rPr>
          <w:rFonts w:ascii="-apple-system" w:hAnsi="-apple-system"/>
          <w:color w:val="4D4D4D"/>
          <w:shd w:val="clear" w:color="auto" w:fill="FFFFFF"/>
        </w:rPr>
        <w:t>，真正清理</w:t>
      </w:r>
      <w:hyperlink r:id="rId420" w:tgtFrame="_blank" w:history="1">
        <w:r w:rsidRPr="00F45EB6">
          <w:rPr>
            <w:color w:val="4D4D4D"/>
            <w:shd w:val="clear" w:color="auto" w:fill="FFFFFF"/>
          </w:rPr>
          <w:t>日志文件</w:t>
        </w:r>
      </w:hyperlink>
      <w:r w:rsidRPr="00F45EB6">
        <w:rPr>
          <w:rFonts w:ascii="-apple-system" w:hAnsi="-apple-system"/>
          <w:color w:val="4D4D4D"/>
          <w:shd w:val="clear" w:color="auto" w:fill="FFFFFF"/>
        </w:rPr>
        <w:t>。</w:t>
      </w:r>
    </w:p>
    <w:p w14:paraId="1CED3BAB" w14:textId="7691DF5E" w:rsidR="00F45EB6" w:rsidRDefault="00F45EB6" w:rsidP="00F45EB6">
      <w:pPr>
        <w:pStyle w:val="074Char"/>
        <w:spacing w:line="360" w:lineRule="auto"/>
        <w:rPr>
          <w:rFonts w:ascii="-apple-system" w:hAnsi="-apple-system" w:hint="eastAsia"/>
          <w:color w:val="4D4D4D"/>
        </w:rPr>
      </w:pPr>
      <w:r w:rsidRPr="00F45EB6">
        <w:rPr>
          <w:rFonts w:ascii="-apple-system" w:hAnsi="-apple-system"/>
          <w:color w:val="4D4D4D"/>
          <w:shd w:val="clear" w:color="auto" w:fill="FFFFFF"/>
        </w:rPr>
        <w:lastRenderedPageBreak/>
        <w:t>同样在学习函数定义前，我们先看一些参数定义：</w:t>
      </w:r>
    </w:p>
    <w:p w14:paraId="6AD7018F" w14:textId="77777777" w:rsidR="00F45EB6" w:rsidRPr="00F45EB6" w:rsidRDefault="00F45EB6" w:rsidP="002B30EB">
      <w:pPr>
        <w:pStyle w:val="074Char"/>
        <w:numPr>
          <w:ilvl w:val="0"/>
          <w:numId w:val="97"/>
        </w:numPr>
        <w:spacing w:line="360" w:lineRule="auto"/>
        <w:rPr>
          <w:rFonts w:ascii="-apple-system" w:hAnsi="-apple-system" w:hint="eastAsia"/>
          <w:color w:val="4D4D4D"/>
          <w:shd w:val="clear" w:color="auto" w:fill="FFFFFF"/>
        </w:rPr>
      </w:pPr>
      <w:r w:rsidRPr="00F45EB6">
        <w:rPr>
          <w:rFonts w:ascii="-apple-system" w:hAnsi="-apple-system" w:hint="eastAsia"/>
          <w:color w:val="4D4D4D"/>
          <w:shd w:val="clear" w:color="auto" w:fill="FFFFFF"/>
        </w:rPr>
        <w:t>wal_recycle</w:t>
      </w:r>
      <w:r w:rsidRPr="00F45EB6">
        <w:rPr>
          <w:rFonts w:ascii="-apple-system" w:hAnsi="-apple-system" w:hint="eastAsia"/>
          <w:color w:val="4D4D4D"/>
          <w:shd w:val="clear" w:color="auto" w:fill="FFFFFF"/>
        </w:rPr>
        <w:t>：待删除日志是否以重命名方式循环利用</w:t>
      </w:r>
    </w:p>
    <w:p w14:paraId="5563AB75" w14:textId="77777777" w:rsidR="00F45EB6" w:rsidRPr="00F45EB6" w:rsidRDefault="00F45EB6" w:rsidP="002B30EB">
      <w:pPr>
        <w:pStyle w:val="074Char"/>
        <w:numPr>
          <w:ilvl w:val="0"/>
          <w:numId w:val="97"/>
        </w:numPr>
        <w:spacing w:line="360" w:lineRule="auto"/>
        <w:rPr>
          <w:rFonts w:ascii="-apple-system" w:hAnsi="-apple-system" w:hint="eastAsia"/>
          <w:color w:val="4D4D4D"/>
          <w:shd w:val="clear" w:color="auto" w:fill="FFFFFF"/>
        </w:rPr>
      </w:pPr>
      <w:r w:rsidRPr="00F45EB6">
        <w:rPr>
          <w:rFonts w:ascii="-apple-system" w:hAnsi="-apple-system" w:hint="eastAsia"/>
          <w:color w:val="4D4D4D"/>
          <w:shd w:val="clear" w:color="auto" w:fill="FFFFFF"/>
        </w:rPr>
        <w:t>min_wal_size</w:t>
      </w:r>
      <w:r w:rsidRPr="00F45EB6">
        <w:rPr>
          <w:rFonts w:ascii="-apple-system" w:hAnsi="-apple-system" w:hint="eastAsia"/>
          <w:color w:val="4D4D4D"/>
          <w:shd w:val="clear" w:color="auto" w:fill="FFFFFF"/>
        </w:rPr>
        <w:t>：日志清理后，</w:t>
      </w:r>
      <w:r w:rsidRPr="00F45EB6">
        <w:rPr>
          <w:rFonts w:ascii="-apple-system" w:hAnsi="-apple-system" w:hint="eastAsia"/>
          <w:color w:val="4D4D4D"/>
          <w:shd w:val="clear" w:color="auto" w:fill="FFFFFF"/>
        </w:rPr>
        <w:t>WAL</w:t>
      </w:r>
      <w:r w:rsidRPr="00F45EB6">
        <w:rPr>
          <w:rFonts w:ascii="-apple-system" w:hAnsi="-apple-system" w:hint="eastAsia"/>
          <w:color w:val="4D4D4D"/>
          <w:shd w:val="clear" w:color="auto" w:fill="FFFFFF"/>
        </w:rPr>
        <w:t>文件中最少需要保证有多少空间。若小于此参数，需要额外分配</w:t>
      </w:r>
    </w:p>
    <w:p w14:paraId="6BB57F8B" w14:textId="77777777" w:rsidR="00F45EB6" w:rsidRPr="00F45EB6" w:rsidRDefault="00F45EB6" w:rsidP="002B30EB">
      <w:pPr>
        <w:pStyle w:val="074Char"/>
        <w:numPr>
          <w:ilvl w:val="0"/>
          <w:numId w:val="97"/>
        </w:numPr>
        <w:spacing w:line="360" w:lineRule="auto"/>
        <w:rPr>
          <w:rFonts w:ascii="-apple-system" w:hAnsi="-apple-system" w:hint="eastAsia"/>
          <w:color w:val="4D4D4D"/>
          <w:shd w:val="clear" w:color="auto" w:fill="FFFFFF"/>
        </w:rPr>
      </w:pPr>
      <w:r w:rsidRPr="00F45EB6">
        <w:rPr>
          <w:rFonts w:ascii="-apple-system" w:hAnsi="-apple-system" w:hint="eastAsia"/>
          <w:color w:val="4D4D4D"/>
          <w:shd w:val="clear" w:color="auto" w:fill="FFFFFF"/>
        </w:rPr>
        <w:t>max_wal_size</w:t>
      </w:r>
      <w:r w:rsidRPr="00F45EB6">
        <w:rPr>
          <w:rFonts w:ascii="-apple-system" w:hAnsi="-apple-system" w:hint="eastAsia"/>
          <w:color w:val="4D4D4D"/>
          <w:shd w:val="clear" w:color="auto" w:fill="FFFFFF"/>
        </w:rPr>
        <w:t>：日志清理后，</w:t>
      </w:r>
      <w:r w:rsidRPr="00F45EB6">
        <w:rPr>
          <w:rFonts w:ascii="-apple-system" w:hAnsi="-apple-system" w:hint="eastAsia"/>
          <w:color w:val="4D4D4D"/>
          <w:shd w:val="clear" w:color="auto" w:fill="FFFFFF"/>
        </w:rPr>
        <w:t>WAL</w:t>
      </w:r>
      <w:r w:rsidRPr="00F45EB6">
        <w:rPr>
          <w:rFonts w:ascii="-apple-system" w:hAnsi="-apple-system" w:hint="eastAsia"/>
          <w:color w:val="4D4D4D"/>
          <w:shd w:val="clear" w:color="auto" w:fill="FFFFFF"/>
        </w:rPr>
        <w:t>文件中最多能有多少空间。若大于此参数，多余部分也会被清理</w:t>
      </w:r>
    </w:p>
    <w:p w14:paraId="2CEAE1BF" w14:textId="77777777" w:rsidR="00F45EB6" w:rsidRPr="00F45EB6" w:rsidRDefault="00F45EB6" w:rsidP="002B30EB">
      <w:pPr>
        <w:pStyle w:val="074Char"/>
        <w:numPr>
          <w:ilvl w:val="0"/>
          <w:numId w:val="97"/>
        </w:numPr>
        <w:spacing w:line="360" w:lineRule="auto"/>
        <w:rPr>
          <w:rFonts w:ascii="-apple-system" w:hAnsi="-apple-system" w:hint="eastAsia"/>
          <w:color w:val="4D4D4D"/>
          <w:shd w:val="clear" w:color="auto" w:fill="FFFFFF"/>
        </w:rPr>
      </w:pPr>
      <w:r w:rsidRPr="00F45EB6">
        <w:rPr>
          <w:rFonts w:ascii="-apple-system" w:hAnsi="-apple-system" w:hint="eastAsia"/>
          <w:color w:val="4D4D4D"/>
          <w:shd w:val="clear" w:color="auto" w:fill="FFFFFF"/>
        </w:rPr>
        <w:t>checkpoint_completion_target</w:t>
      </w:r>
      <w:r w:rsidRPr="00F45EB6">
        <w:rPr>
          <w:rFonts w:ascii="-apple-system" w:hAnsi="-apple-system" w:hint="eastAsia"/>
          <w:color w:val="4D4D4D"/>
          <w:shd w:val="clear" w:color="auto" w:fill="FFFFFF"/>
        </w:rPr>
        <w:t>：检查点目标完成时间</w:t>
      </w:r>
    </w:p>
    <w:p w14:paraId="69912E22" w14:textId="1D5F5215" w:rsidR="00F45EB6" w:rsidRPr="00F45EB6" w:rsidRDefault="00F45EB6" w:rsidP="002B30EB">
      <w:pPr>
        <w:pStyle w:val="074Char"/>
        <w:numPr>
          <w:ilvl w:val="0"/>
          <w:numId w:val="97"/>
        </w:numPr>
        <w:spacing w:line="360" w:lineRule="auto"/>
      </w:pPr>
      <w:r w:rsidRPr="00F45EB6">
        <w:rPr>
          <w:rFonts w:ascii="-apple-system" w:hAnsi="-apple-system" w:hint="eastAsia"/>
          <w:color w:val="4D4D4D"/>
          <w:shd w:val="clear" w:color="auto" w:fill="FFFFFF"/>
        </w:rPr>
        <w:t>checkpoint_timeout</w:t>
      </w:r>
      <w:r w:rsidRPr="00F45EB6">
        <w:rPr>
          <w:rFonts w:ascii="-apple-system" w:hAnsi="-apple-system" w:hint="eastAsia"/>
          <w:color w:val="4D4D4D"/>
          <w:shd w:val="clear" w:color="auto" w:fill="FFFFFF"/>
        </w:rPr>
        <w:t>：检查点超时时间</w:t>
      </w:r>
    </w:p>
    <w:p w14:paraId="01131379" w14:textId="53DEBEFB" w:rsidR="00F45EB6" w:rsidRDefault="00F45EB6" w:rsidP="00022270">
      <w:pPr>
        <w:pStyle w:val="074Char"/>
        <w:spacing w:line="360" w:lineRule="auto"/>
      </w:pPr>
    </w:p>
    <w:p w14:paraId="2351871A" w14:textId="5E7DCDD9" w:rsidR="00F45EB6" w:rsidRDefault="00F45EB6" w:rsidP="00022270">
      <w:pPr>
        <w:pStyle w:val="074Char"/>
        <w:spacing w:line="360" w:lineRule="auto"/>
      </w:pPr>
      <w:r>
        <w:rPr>
          <w:noProof/>
        </w:rPr>
        <w:drawing>
          <wp:inline distT="0" distB="0" distL="0" distR="0" wp14:anchorId="57856C26" wp14:editId="36D028A7">
            <wp:extent cx="5274310" cy="4900972"/>
            <wp:effectExtent l="0" t="0" r="2540" b="0"/>
            <wp:docPr id="170" name="图片 170" descr="https://img-blog.csdnimg.cn/39ec7d88138c409590c752e0d8843b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img-blog.csdnimg.cn/39ec7d88138c409590c752e0d8843b65.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274310" cy="4900972"/>
                    </a:xfrm>
                    <a:prstGeom prst="rect">
                      <a:avLst/>
                    </a:prstGeom>
                    <a:noFill/>
                    <a:ln>
                      <a:noFill/>
                    </a:ln>
                  </pic:spPr>
                </pic:pic>
              </a:graphicData>
            </a:graphic>
          </wp:inline>
        </w:drawing>
      </w:r>
    </w:p>
    <w:p w14:paraId="0C24BE85" w14:textId="78ADB87F" w:rsidR="00F45EB6" w:rsidRDefault="00F45EB6" w:rsidP="00022270">
      <w:pPr>
        <w:pStyle w:val="074Char"/>
        <w:spacing w:line="360" w:lineRule="auto"/>
      </w:pPr>
    </w:p>
    <w:p w14:paraId="7DA12E2E" w14:textId="77777777" w:rsidR="00F45EB6" w:rsidRPr="00F45EB6" w:rsidRDefault="00F45EB6" w:rsidP="00F45EB6">
      <w:pPr>
        <w:pStyle w:val="074Char"/>
        <w:spacing w:line="360" w:lineRule="auto"/>
        <w:rPr>
          <w:b/>
        </w:rPr>
      </w:pPr>
      <w:r w:rsidRPr="00F45EB6">
        <w:rPr>
          <w:rFonts w:hint="eastAsia"/>
          <w:b/>
        </w:rPr>
        <w:t>函数主要作用</w:t>
      </w:r>
    </w:p>
    <w:p w14:paraId="5B7F80D6" w14:textId="77777777" w:rsidR="00F45EB6" w:rsidRDefault="00F45EB6" w:rsidP="002B30EB">
      <w:pPr>
        <w:pStyle w:val="074Char"/>
        <w:numPr>
          <w:ilvl w:val="0"/>
          <w:numId w:val="98"/>
        </w:numPr>
        <w:spacing w:line="360" w:lineRule="auto"/>
      </w:pPr>
      <w:r>
        <w:rPr>
          <w:rFonts w:hint="eastAsia"/>
        </w:rPr>
        <w:t>获取</w:t>
      </w:r>
      <w:r>
        <w:rPr>
          <w:rFonts w:hint="eastAsia"/>
        </w:rPr>
        <w:t>endptr</w:t>
      </w:r>
      <w:r>
        <w:rPr>
          <w:rFonts w:hint="eastAsia"/>
        </w:rPr>
        <w:t>对应的日志段号</w:t>
      </w:r>
      <w:r>
        <w:rPr>
          <w:rFonts w:hint="eastAsia"/>
        </w:rPr>
        <w:t>endlogSegNo</w:t>
      </w:r>
    </w:p>
    <w:p w14:paraId="457E83A2" w14:textId="77777777" w:rsidR="00F45EB6" w:rsidRDefault="00F45EB6" w:rsidP="002B30EB">
      <w:pPr>
        <w:pStyle w:val="074Char"/>
        <w:numPr>
          <w:ilvl w:val="0"/>
          <w:numId w:val="98"/>
        </w:numPr>
        <w:spacing w:line="360" w:lineRule="auto"/>
      </w:pPr>
      <w:r>
        <w:rPr>
          <w:rFonts w:hint="eastAsia"/>
        </w:rPr>
        <w:t>调用</w:t>
      </w:r>
      <w:r>
        <w:rPr>
          <w:rFonts w:hint="eastAsia"/>
        </w:rPr>
        <w:t>XLOGfileslop</w:t>
      </w:r>
      <w:r>
        <w:rPr>
          <w:rFonts w:hint="eastAsia"/>
        </w:rPr>
        <w:t>函数，计算可预分配（重命名）的最大段号</w:t>
      </w:r>
      <w:r>
        <w:rPr>
          <w:rFonts w:hint="eastAsia"/>
        </w:rPr>
        <w:t>recycleSegNo</w:t>
      </w:r>
    </w:p>
    <w:p w14:paraId="218CBB4A" w14:textId="77777777" w:rsidR="00F45EB6" w:rsidRDefault="00F45EB6" w:rsidP="002B30EB">
      <w:pPr>
        <w:pStyle w:val="074Char"/>
        <w:numPr>
          <w:ilvl w:val="0"/>
          <w:numId w:val="98"/>
        </w:numPr>
        <w:spacing w:line="360" w:lineRule="auto"/>
      </w:pPr>
      <w:r>
        <w:rPr>
          <w:rFonts w:hint="eastAsia"/>
        </w:rPr>
        <w:lastRenderedPageBreak/>
        <w:t>根据</w:t>
      </w:r>
      <w:r>
        <w:rPr>
          <w:rFonts w:hint="eastAsia"/>
        </w:rPr>
        <w:t>segno</w:t>
      </w:r>
      <w:r>
        <w:rPr>
          <w:rFonts w:hint="eastAsia"/>
        </w:rPr>
        <w:t>（最新可删除段号）构建日志名</w:t>
      </w:r>
      <w:r>
        <w:rPr>
          <w:rFonts w:hint="eastAsia"/>
        </w:rPr>
        <w:t>lastoff</w:t>
      </w:r>
    </w:p>
    <w:p w14:paraId="2EF9CCC4" w14:textId="77777777" w:rsidR="00F45EB6" w:rsidRDefault="00F45EB6" w:rsidP="002B30EB">
      <w:pPr>
        <w:pStyle w:val="074Char"/>
        <w:numPr>
          <w:ilvl w:val="0"/>
          <w:numId w:val="98"/>
        </w:numPr>
        <w:spacing w:line="360" w:lineRule="auto"/>
      </w:pPr>
      <w:r>
        <w:rPr>
          <w:rFonts w:hint="eastAsia"/>
        </w:rPr>
        <w:t>读取</w:t>
      </w:r>
      <w:r>
        <w:rPr>
          <w:rFonts w:hint="eastAsia"/>
        </w:rPr>
        <w:t>pg_wal</w:t>
      </w:r>
      <w:r>
        <w:rPr>
          <w:rFonts w:hint="eastAsia"/>
        </w:rPr>
        <w:t>目录，循环读取其中日志文件（</w:t>
      </w:r>
      <w:r>
        <w:rPr>
          <w:rFonts w:hint="eastAsia"/>
        </w:rPr>
        <w:t>xlde-&gt;d_name</w:t>
      </w:r>
      <w:r>
        <w:rPr>
          <w:rFonts w:hint="eastAsia"/>
        </w:rPr>
        <w:t>），与最新可删除日志名</w:t>
      </w:r>
      <w:r>
        <w:rPr>
          <w:rFonts w:hint="eastAsia"/>
        </w:rPr>
        <w:t>lastoff</w:t>
      </w:r>
      <w:r>
        <w:rPr>
          <w:rFonts w:hint="eastAsia"/>
        </w:rPr>
        <w:t>对比</w:t>
      </w:r>
    </w:p>
    <w:p w14:paraId="40314E99" w14:textId="77777777" w:rsidR="00F45EB6" w:rsidRDefault="00F45EB6" w:rsidP="002B30EB">
      <w:pPr>
        <w:pStyle w:val="074Char"/>
        <w:numPr>
          <w:ilvl w:val="0"/>
          <w:numId w:val="98"/>
        </w:numPr>
        <w:spacing w:line="360" w:lineRule="auto"/>
      </w:pPr>
      <w:r>
        <w:rPr>
          <w:rFonts w:hint="eastAsia"/>
        </w:rPr>
        <w:t>对未开启归档，或归档已完成的日志，调用</w:t>
      </w:r>
      <w:r>
        <w:rPr>
          <w:rFonts w:hint="eastAsia"/>
        </w:rPr>
        <w:t>UpdateLastRemovedPtr</w:t>
      </w:r>
      <w:r>
        <w:rPr>
          <w:rFonts w:hint="eastAsia"/>
        </w:rPr>
        <w:t>在共享内存中更新已被删除的位置</w:t>
      </w:r>
    </w:p>
    <w:p w14:paraId="3EA123CA" w14:textId="77777777" w:rsidR="00F45EB6" w:rsidRDefault="00F45EB6" w:rsidP="002B30EB">
      <w:pPr>
        <w:pStyle w:val="074Char"/>
        <w:numPr>
          <w:ilvl w:val="0"/>
          <w:numId w:val="98"/>
        </w:numPr>
        <w:spacing w:line="360" w:lineRule="auto"/>
      </w:pPr>
      <w:r>
        <w:rPr>
          <w:rFonts w:hint="eastAsia"/>
        </w:rPr>
        <w:t>再调用</w:t>
      </w:r>
      <w:r>
        <w:rPr>
          <w:rFonts w:hint="eastAsia"/>
        </w:rPr>
        <w:t>RemoveXlogFile</w:t>
      </w:r>
      <w:r>
        <w:rPr>
          <w:rFonts w:hint="eastAsia"/>
        </w:rPr>
        <w:t>函数，真正进行删除（</w:t>
      </w:r>
      <w:r>
        <w:rPr>
          <w:rFonts w:hint="eastAsia"/>
        </w:rPr>
        <w:t>unlink</w:t>
      </w:r>
      <w:r>
        <w:rPr>
          <w:rFonts w:hint="eastAsia"/>
        </w:rPr>
        <w:t>）或重命名</w:t>
      </w:r>
    </w:p>
    <w:p w14:paraId="46E6DEEA" w14:textId="77777777" w:rsidR="00F45EB6" w:rsidRDefault="00F45EB6" w:rsidP="00F45EB6">
      <w:pPr>
        <w:pStyle w:val="074Char"/>
        <w:spacing w:line="360" w:lineRule="auto"/>
      </w:pPr>
    </w:p>
    <w:p w14:paraId="5E290E17"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680E60D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Recycle or remove all log files older or equal to passed segno.</w:t>
      </w:r>
    </w:p>
    <w:p w14:paraId="0AA62C2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3F91E1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endptr is current (or recent) end of xlog, and lastredoptr is the</w:t>
      </w:r>
    </w:p>
    <w:p w14:paraId="270492E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redo pointer of the last checkpoint. These are used to determine</w:t>
      </w:r>
    </w:p>
    <w:p w14:paraId="758572E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 whether we want to recycle rather than delete no-longer-wanted log files.</w:t>
      </w:r>
    </w:p>
    <w:p w14:paraId="1B94E0F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3987BC5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static void</w:t>
      </w:r>
    </w:p>
    <w:p w14:paraId="275180E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RemoveOldXlogFiles(XLogSegNo segno, XLogRecPtr lastredoptr, XLogRecPtr endptr)</w:t>
      </w:r>
    </w:p>
    <w:p w14:paraId="7CCA8D8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w:t>
      </w:r>
    </w:p>
    <w:p w14:paraId="01A3968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DIR        *xldir;</w:t>
      </w:r>
    </w:p>
    <w:p w14:paraId="7BD2C53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struct dirent *xlde;</w:t>
      </w:r>
    </w:p>
    <w:p w14:paraId="5FE562D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char        lastoff[MAXFNAMELEN];</w:t>
      </w:r>
    </w:p>
    <w:p w14:paraId="7E0EBC6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SegNo   endlogSegNo;</w:t>
      </w:r>
    </w:p>
    <w:p w14:paraId="165DDE5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SegNo   recycleSegNo;</w:t>
      </w:r>
    </w:p>
    <w:p w14:paraId="2A28327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6325885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获取endptr对应的日志段号endlogSegNo */</w:t>
      </w:r>
    </w:p>
    <w:p w14:paraId="31EBCAB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ByteToSeg(endptr, endlogSegNo, wal_segment_size);</w:t>
      </w:r>
    </w:p>
    <w:p w14:paraId="3DCCC44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在本次检查点，有多少 WAL 段需要作为预分配的未来 XLOG 段回收？返回应预分配的最大段号*/</w:t>
      </w:r>
    </w:p>
    <w:p w14:paraId="7392533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recycleSegNo = XLOGfileslop(lastredoptr);</w:t>
      </w:r>
    </w:p>
    <w:p w14:paraId="4F8F887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07370F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构建一个XLog日志名，用于判断，该文件之前的xlog可以删除。用不到时间线，所以可以使用0 */</w:t>
      </w:r>
    </w:p>
    <w:p w14:paraId="77C2440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ogFileName(lastoff, 0, segno, wal_segment_size);</w:t>
      </w:r>
    </w:p>
    <w:p w14:paraId="72B850CD"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400B25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elog(DEBUG2, "attempting to remove WAL segments older than log file %s",</w:t>
      </w:r>
    </w:p>
    <w:p w14:paraId="49C6CD2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lastoff);</w:t>
      </w:r>
    </w:p>
    <w:p w14:paraId="6AB8722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41005C7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获取XLog目录 */</w:t>
      </w:r>
    </w:p>
    <w:p w14:paraId="45E75B2E"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xldir = AllocateDir(XLOGDIR);</w:t>
      </w:r>
    </w:p>
    <w:p w14:paraId="57A1BE6A"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读取目录中的文件 */</w:t>
      </w:r>
    </w:p>
    <w:p w14:paraId="7312C60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hile ((xlde = ReadDir(xldir, XLOGDIR)) != NULL)</w:t>
      </w:r>
    </w:p>
    <w:p w14:paraId="32437BA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61EC1E7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忽略非XLog文件 */</w:t>
      </w:r>
    </w:p>
    <w:p w14:paraId="3A59C92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IsXLogFileName(xlde-&gt;d_name) &amp;&amp;</w:t>
      </w:r>
    </w:p>
    <w:p w14:paraId="21866B5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sPartialXLogFileName(xlde-&gt;d_name))</w:t>
      </w:r>
    </w:p>
    <w:p w14:paraId="3CD05C0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continue;</w:t>
      </w:r>
    </w:p>
    <w:p w14:paraId="2066F1E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859F1D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lastRenderedPageBreak/>
        <w:t xml:space="preserve">    </w:t>
      </w:r>
      <w:r w:rsidRPr="00F45EB6">
        <w:rPr>
          <w:rFonts w:ascii="宋体" w:eastAsia="宋体" w:hAnsi="宋体" w:cs="Huawei Sans" w:hint="eastAsia"/>
          <w:spacing w:val="-4"/>
          <w:sz w:val="18"/>
          <w:szCs w:val="21"/>
          <w:shd w:val="pct15" w:color="auto" w:fill="FFFFFF"/>
        </w:rPr>
        <w:tab/>
        <w:t>/* 跳过时间线部分比较日志文件名，如果当前段号&lt;=回收点段号，并且该日志已经归档（开归档的情况下），就可以回收或者删除 */</w:t>
      </w:r>
    </w:p>
    <w:p w14:paraId="1D9FD2A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strcmp(xlde-&gt;d_name + 8, lastoff + 8) &lt;= 0)</w:t>
      </w:r>
    </w:p>
    <w:p w14:paraId="1760E25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7AD86B7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如果没有开启归档：总是TRUE；否则，检查日志是否归档完成（即pg_wal/archive_status目录下是不是已经存在对应的.done文件） */</w:t>
      </w:r>
    </w:p>
    <w:p w14:paraId="5B9E923C"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if (XLogArchiveCheckDone(xlde-&gt;d_name))</w:t>
      </w:r>
    </w:p>
    <w:p w14:paraId="6D5CED06"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0FDE83B"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Update the last removed location in shared memory first，首先在共享内存中更新已被删除的位置 */</w:t>
      </w:r>
    </w:p>
    <w:p w14:paraId="47C2EC63"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UpdateLastRemovedPtr(xlde-&gt;d_name);</w:t>
      </w:r>
    </w:p>
    <w:p w14:paraId="1BF35A59"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xml:space="preserve">                 /* 调用RemoveXlogFile函数真正进行删除，函数里使用unlink删除日志 */</w:t>
      </w:r>
    </w:p>
    <w:p w14:paraId="61DDCDA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RemoveXlogFile(xlde-&gt;d_name, recycleSegNo, &amp;endlogSegNo);</w:t>
      </w:r>
    </w:p>
    <w:p w14:paraId="1526E71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107C4762"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0ACB2EE8"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2FD32584"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w:t>
      </w:r>
    </w:p>
    <w:p w14:paraId="52530B60"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spacing w:val="-4"/>
          <w:sz w:val="18"/>
          <w:szCs w:val="21"/>
          <w:shd w:val="pct15" w:color="auto" w:fill="FFFFFF"/>
        </w:rPr>
        <w:t xml:space="preserve">    FreeDir(xldir);</w:t>
      </w:r>
    </w:p>
    <w:p w14:paraId="0C75D7A8" w14:textId="56E83438"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b/>
        </w:rPr>
      </w:pPr>
      <w:r w:rsidRPr="00F45EB6">
        <w:rPr>
          <w:rFonts w:ascii="宋体" w:eastAsia="宋体" w:hAnsi="宋体" w:cs="Huawei Sans"/>
          <w:spacing w:val="-4"/>
          <w:sz w:val="18"/>
          <w:szCs w:val="21"/>
          <w:shd w:val="pct15" w:color="auto" w:fill="FFFFFF"/>
        </w:rPr>
        <w:t>}</w:t>
      </w:r>
    </w:p>
    <w:p w14:paraId="48B40F45" w14:textId="3EBAB135" w:rsidR="00F45EB6" w:rsidRDefault="00F45EB6" w:rsidP="00022270">
      <w:pPr>
        <w:pStyle w:val="074Char"/>
        <w:spacing w:line="360" w:lineRule="auto"/>
      </w:pPr>
    </w:p>
    <w:p w14:paraId="29208050" w14:textId="77777777" w:rsidR="00F45EB6" w:rsidRPr="00F45EB6" w:rsidRDefault="00F45EB6" w:rsidP="00F45EB6">
      <w:pPr>
        <w:pStyle w:val="074Char"/>
        <w:spacing w:line="360" w:lineRule="auto"/>
        <w:rPr>
          <w:rFonts w:ascii="-apple-system" w:hAnsi="-apple-system" w:hint="eastAsia"/>
          <w:color w:val="4D4D4D"/>
          <w:shd w:val="clear" w:color="auto" w:fill="FFFFFF"/>
        </w:rPr>
      </w:pPr>
      <w:r w:rsidRPr="00F45EB6">
        <w:rPr>
          <w:rFonts w:ascii="-apple-system" w:hAnsi="-apple-system"/>
          <w:color w:val="4D4D4D"/>
          <w:shd w:val="clear" w:color="auto" w:fill="FFFFFF"/>
        </w:rPr>
        <w:t>XLog</w:t>
      </w:r>
      <w:r w:rsidRPr="00F45EB6">
        <w:rPr>
          <w:rFonts w:ascii="-apple-system" w:hAnsi="-apple-system"/>
          <w:color w:val="4D4D4D"/>
          <w:shd w:val="clear" w:color="auto" w:fill="FFFFFF"/>
        </w:rPr>
        <w:t>重命名大致原理（实际日志选择不是按顺序的）</w:t>
      </w:r>
    </w:p>
    <w:p w14:paraId="1B2D060A" w14:textId="62B23ECC" w:rsidR="00F45EB6" w:rsidRDefault="00F45EB6" w:rsidP="00022270">
      <w:pPr>
        <w:pStyle w:val="074Char"/>
        <w:spacing w:line="360" w:lineRule="auto"/>
      </w:pPr>
      <w:r>
        <w:rPr>
          <w:noProof/>
        </w:rPr>
        <w:drawing>
          <wp:inline distT="0" distB="0" distL="0" distR="0" wp14:anchorId="4217AAA4" wp14:editId="446790D5">
            <wp:extent cx="5274310" cy="2179833"/>
            <wp:effectExtent l="0" t="0" r="0" b="0"/>
            <wp:docPr id="171" name="图片 171" descr="https://img-blog.csdnimg.cn/e9de182161ec4beab0ffb18716830e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img-blog.csdnimg.cn/e9de182161ec4beab0ffb18716830ebe.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274310" cy="2179833"/>
                    </a:xfrm>
                    <a:prstGeom prst="rect">
                      <a:avLst/>
                    </a:prstGeom>
                    <a:noFill/>
                    <a:ln>
                      <a:noFill/>
                    </a:ln>
                  </pic:spPr>
                </pic:pic>
              </a:graphicData>
            </a:graphic>
          </wp:inline>
        </w:drawing>
      </w:r>
    </w:p>
    <w:p w14:paraId="18A48012" w14:textId="6B301565" w:rsidR="00F45EB6" w:rsidRDefault="00F45EB6" w:rsidP="00022270">
      <w:pPr>
        <w:pStyle w:val="074Char"/>
        <w:spacing w:line="360" w:lineRule="auto"/>
      </w:pPr>
      <w:r>
        <w:rPr>
          <w:rFonts w:ascii="-apple-system" w:hAnsi="-apple-system"/>
          <w:color w:val="4D4D4D"/>
          <w:shd w:val="clear" w:color="auto" w:fill="FFFFFF"/>
        </w:rPr>
        <w:t>这里我们要再详细看两个函数：</w:t>
      </w:r>
    </w:p>
    <w:p w14:paraId="5E5B6AB5"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计算回收文件重命名的未来最大文件段号recycleSegNo */</w:t>
      </w:r>
    </w:p>
    <w:p w14:paraId="677F8F33" w14:textId="74198029"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 xml:space="preserve">    recycleSegNo = XLOGfileslop(lastredoptr);</w:t>
      </w:r>
    </w:p>
    <w:p w14:paraId="1F005D8B" w14:textId="6C1169FF" w:rsidR="00F45EB6" w:rsidRDefault="00F45EB6" w:rsidP="00022270">
      <w:pPr>
        <w:pStyle w:val="074Char"/>
        <w:spacing w:line="360" w:lineRule="auto"/>
      </w:pPr>
    </w:p>
    <w:p w14:paraId="67463AE1" w14:textId="77777777" w:rsidR="00F45EB6" w:rsidRP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F45EB6">
        <w:rPr>
          <w:rFonts w:ascii="宋体" w:eastAsia="宋体" w:hAnsi="宋体" w:cs="Huawei Sans" w:hint="eastAsia"/>
          <w:spacing w:val="-4"/>
          <w:sz w:val="18"/>
          <w:szCs w:val="21"/>
          <w:shd w:val="pct15" w:color="auto" w:fill="FFFFFF"/>
        </w:rPr>
        <w:t>/* 调用RemoveXlogFile函数真正进行删除 */</w:t>
      </w:r>
    </w:p>
    <w:p w14:paraId="731C46EE" w14:textId="0C4DB02B" w:rsidR="00F45EB6" w:rsidRDefault="00F45EB6" w:rsidP="00F45EB6">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F45EB6">
        <w:rPr>
          <w:rFonts w:ascii="宋体" w:eastAsia="宋体" w:hAnsi="宋体" w:cs="Huawei Sans"/>
          <w:spacing w:val="-4"/>
          <w:sz w:val="18"/>
          <w:szCs w:val="21"/>
          <w:shd w:val="pct15" w:color="auto" w:fill="FFFFFF"/>
        </w:rPr>
        <w:t xml:space="preserve">                RemoveXlogFile(xlde-&gt;d_name, recycleSegNo, &amp;endlogSegNo);</w:t>
      </w:r>
    </w:p>
    <w:p w14:paraId="3091FC43" w14:textId="288DAF8F" w:rsidR="00F45EB6" w:rsidRDefault="00F45EB6" w:rsidP="00022270">
      <w:pPr>
        <w:pStyle w:val="074Char"/>
        <w:spacing w:line="360" w:lineRule="auto"/>
      </w:pPr>
    </w:p>
    <w:p w14:paraId="5E94BC84" w14:textId="0B10FD4E" w:rsidR="00F45EB6" w:rsidRDefault="00F45EB6" w:rsidP="00022270">
      <w:pPr>
        <w:pStyle w:val="074Char"/>
        <w:spacing w:line="360" w:lineRule="auto"/>
      </w:pPr>
    </w:p>
    <w:p w14:paraId="25D25BA6" w14:textId="1212BFA2" w:rsidR="00F45EB6" w:rsidRDefault="00F45EB6" w:rsidP="00022270">
      <w:pPr>
        <w:pStyle w:val="074Char"/>
        <w:spacing w:line="360" w:lineRule="auto"/>
      </w:pPr>
    </w:p>
    <w:p w14:paraId="744E5289" w14:textId="7BC143CF" w:rsidR="00F45EB6" w:rsidRDefault="00F45EB6" w:rsidP="00022270">
      <w:pPr>
        <w:pStyle w:val="074Char"/>
        <w:spacing w:line="360" w:lineRule="auto"/>
      </w:pPr>
    </w:p>
    <w:p w14:paraId="33013140" w14:textId="4F28170C" w:rsidR="00F45EB6" w:rsidRDefault="00F45EB6" w:rsidP="00F45EB6">
      <w:pPr>
        <w:pStyle w:val="4"/>
        <w:rPr>
          <w:rFonts w:ascii="微软雅黑" w:eastAsia="微软雅黑" w:hAnsi="微软雅黑"/>
          <w:color w:val="4F4F4F"/>
          <w:sz w:val="30"/>
          <w:szCs w:val="30"/>
        </w:rPr>
      </w:pPr>
      <w:r w:rsidRPr="00F45EB6">
        <w:rPr>
          <w:rFonts w:hint="eastAsia"/>
          <w:sz w:val="21"/>
          <w:szCs w:val="21"/>
        </w:rPr>
        <w:lastRenderedPageBreak/>
        <w:t>XLOGfileslop</w:t>
      </w:r>
    </w:p>
    <w:p w14:paraId="5254C0F1" w14:textId="77777777" w:rsidR="00F45EB6" w:rsidRDefault="00F45EB6" w:rsidP="00F45EB6">
      <w:pPr>
        <w:pStyle w:val="074Char"/>
        <w:spacing w:line="360" w:lineRule="auto"/>
      </w:pPr>
      <w:r>
        <w:rPr>
          <w:rFonts w:hint="eastAsia"/>
        </w:rPr>
        <w:t>在本次检查点，有多少</w:t>
      </w:r>
      <w:r>
        <w:rPr>
          <w:rFonts w:hint="eastAsia"/>
        </w:rPr>
        <w:t xml:space="preserve"> WAL </w:t>
      </w:r>
      <w:r>
        <w:rPr>
          <w:rFonts w:hint="eastAsia"/>
        </w:rPr>
        <w:t>段需要作为预分配的未来</w:t>
      </w:r>
      <w:r>
        <w:rPr>
          <w:rFonts w:hint="eastAsia"/>
        </w:rPr>
        <w:t xml:space="preserve"> XLOG </w:t>
      </w:r>
      <w:r>
        <w:rPr>
          <w:rFonts w:hint="eastAsia"/>
        </w:rPr>
        <w:t>段回收？返回应预分配的最大段号。函数参数为最近一次</w:t>
      </w:r>
      <w:r>
        <w:rPr>
          <w:rFonts w:hint="eastAsia"/>
        </w:rPr>
        <w:t>redo</w:t>
      </w:r>
      <w:r>
        <w:rPr>
          <w:rFonts w:hint="eastAsia"/>
        </w:rPr>
        <w:t>点位置。</w:t>
      </w:r>
    </w:p>
    <w:p w14:paraId="187ACD6C" w14:textId="77777777" w:rsidR="00F45EB6" w:rsidRDefault="00F45EB6" w:rsidP="00F45EB6">
      <w:pPr>
        <w:pStyle w:val="074Char"/>
        <w:spacing w:line="360" w:lineRule="auto"/>
      </w:pPr>
    </w:p>
    <w:p w14:paraId="7271DACA" w14:textId="2499AC01" w:rsidR="00F45EB6" w:rsidRDefault="00F45EB6" w:rsidP="00F45EB6">
      <w:pPr>
        <w:pStyle w:val="074Char"/>
        <w:spacing w:line="360" w:lineRule="auto"/>
      </w:pPr>
      <w:r>
        <w:rPr>
          <w:rFonts w:hint="eastAsia"/>
        </w:rPr>
        <w:t xml:space="preserve">       </w:t>
      </w:r>
      <w:r>
        <w:rPr>
          <w:rFonts w:hint="eastAsia"/>
        </w:rPr>
        <w:t>预分配的过程是，为所有不再需要的旧文件重命名一个未来的日志号，直到预分配的文件数量达到</w:t>
      </w:r>
      <w:r>
        <w:rPr>
          <w:rFonts w:hint="eastAsia"/>
        </w:rPr>
        <w:t>XLOGfileslop</w:t>
      </w:r>
      <w:r>
        <w:rPr>
          <w:rFonts w:hint="eastAsia"/>
        </w:rPr>
        <w:t>返回的</w:t>
      </w:r>
      <w:r>
        <w:rPr>
          <w:rFonts w:hint="eastAsia"/>
        </w:rPr>
        <w:t>recycleSegNo</w:t>
      </w:r>
      <w:r>
        <w:rPr>
          <w:rFonts w:hint="eastAsia"/>
        </w:rPr>
        <w:t>。</w:t>
      </w:r>
    </w:p>
    <w:p w14:paraId="797803E4" w14:textId="0101DF80" w:rsidR="00F45EB6" w:rsidRDefault="00F45EB6" w:rsidP="00022270">
      <w:pPr>
        <w:pStyle w:val="074Char"/>
        <w:spacing w:line="360" w:lineRule="auto"/>
      </w:pPr>
      <w:r>
        <w:rPr>
          <w:noProof/>
        </w:rPr>
        <w:drawing>
          <wp:inline distT="0" distB="0" distL="0" distR="0" wp14:anchorId="506A838D" wp14:editId="0723BC77">
            <wp:extent cx="4580890" cy="1887220"/>
            <wp:effectExtent l="0" t="0" r="0" b="0"/>
            <wp:docPr id="172" name="图片 172" descr="https://img-blog.csdnimg.cn/7f9a1dcf5551469e83c9457bf58951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img-blog.csdnimg.cn/7f9a1dcf5551469e83c9457bf589517f.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580890" cy="1887220"/>
                    </a:xfrm>
                    <a:prstGeom prst="rect">
                      <a:avLst/>
                    </a:prstGeom>
                    <a:noFill/>
                    <a:ln>
                      <a:noFill/>
                    </a:ln>
                  </pic:spPr>
                </pic:pic>
              </a:graphicData>
            </a:graphic>
          </wp:inline>
        </w:drawing>
      </w:r>
    </w:p>
    <w:p w14:paraId="2E88E6BF" w14:textId="5508F2EB" w:rsidR="00F45EB6" w:rsidRDefault="00F45EB6" w:rsidP="00022270">
      <w:pPr>
        <w:pStyle w:val="074Char"/>
        <w:spacing w:line="360" w:lineRule="auto"/>
      </w:pPr>
    </w:p>
    <w:p w14:paraId="5165B7D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464B769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At a checkpoint, how many WAL segments to recycle as preallocated future XLOG segments? Returns the highest segment that should be preallocated.</w:t>
      </w:r>
    </w:p>
    <w:p w14:paraId="58109E5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09797F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static XLogSegNo</w:t>
      </w:r>
    </w:p>
    <w:p w14:paraId="22ADE48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XLOGfileslop(XLogRecPtr lastredoptr)</w:t>
      </w:r>
    </w:p>
    <w:p w14:paraId="0425DEC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3BE10F5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SegNo   minSegNo;</w:t>
      </w:r>
    </w:p>
    <w:p w14:paraId="4415CD7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SegNo   maxSegNo;</w:t>
      </w:r>
    </w:p>
    <w:p w14:paraId="1378917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double      distance;</w:t>
      </w:r>
    </w:p>
    <w:p w14:paraId="1372764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SegNo   recycleSegNo;</w:t>
      </w:r>
    </w:p>
    <w:p w14:paraId="292F492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616E13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根据min_wal_size和max_wal_size参数设置，计算最小和最大段号 */</w:t>
      </w:r>
    </w:p>
    <w:p w14:paraId="06CBF39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minSegNo = lastredoptr / wal_segment_size +</w:t>
      </w:r>
    </w:p>
    <w:p w14:paraId="594BFF0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onvertToXSegs(min_wal_size_mb, wal_segment_size) - 1;</w:t>
      </w:r>
    </w:p>
    <w:p w14:paraId="5383AB5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maxSegNo = lastredoptr / wal_segment_size +</w:t>
      </w:r>
    </w:p>
    <w:p w14:paraId="7D506BA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onvertToXSegs(max_wal_size_mb, wal_segment_size) - 1;</w:t>
      </w:r>
    </w:p>
    <w:p w14:paraId="1140254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4E3668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估算下一次checkpoint结束时日志位置*/</w:t>
      </w:r>
    </w:p>
    <w:p w14:paraId="02E0BF9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distance = (1.0 + CheckPointCompletionTarget) * CheckPointDistanceEstimate;</w:t>
      </w:r>
    </w:p>
    <w:p w14:paraId="0323552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add 10% for good measure. */</w:t>
      </w:r>
    </w:p>
    <w:p w14:paraId="7D85B930"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distance *= 1.10;</w:t>
      </w:r>
    </w:p>
    <w:p w14:paraId="0E1E745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1624DB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cycleSegNo = (XLogSegNo) ceil(((double) lastredoptr + distance) /</w:t>
      </w:r>
    </w:p>
    <w:p w14:paraId="734CB8C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al_segment_size);</w:t>
      </w:r>
    </w:p>
    <w:p w14:paraId="61598CD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recycleSegNo不能小于minSegNo，也不能大于maxSegNo */</w:t>
      </w:r>
    </w:p>
    <w:p w14:paraId="437C4F1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lastRenderedPageBreak/>
        <w:t xml:space="preserve">    if (recycleSegNo &lt; minSegNo)</w:t>
      </w:r>
    </w:p>
    <w:p w14:paraId="12F340C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cycleSegNo = minSegNo;</w:t>
      </w:r>
    </w:p>
    <w:p w14:paraId="190821A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recycleSegNo &gt; maxSegNo)</w:t>
      </w:r>
    </w:p>
    <w:p w14:paraId="6800C37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cycleSegNo = maxSegNo;</w:t>
      </w:r>
    </w:p>
    <w:p w14:paraId="00576900"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3463E46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 recycleSegNo;</w:t>
      </w:r>
    </w:p>
    <w:p w14:paraId="535C10CA" w14:textId="773D9D6E" w:rsidR="00F45EB6"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69AF">
        <w:rPr>
          <w:rFonts w:ascii="宋体" w:eastAsia="宋体" w:hAnsi="宋体" w:cs="Huawei Sans"/>
          <w:spacing w:val="-4"/>
          <w:sz w:val="18"/>
          <w:szCs w:val="21"/>
          <w:shd w:val="pct15" w:color="auto" w:fill="FFFFFF"/>
        </w:rPr>
        <w:t>}</w:t>
      </w:r>
    </w:p>
    <w:p w14:paraId="3C04C8C9" w14:textId="1E978E0E" w:rsidR="00F45EB6" w:rsidRDefault="00F45EB6" w:rsidP="00022270">
      <w:pPr>
        <w:pStyle w:val="074Char"/>
        <w:spacing w:line="360" w:lineRule="auto"/>
      </w:pPr>
    </w:p>
    <w:p w14:paraId="37316A0E" w14:textId="20E64EFB" w:rsidR="00F45EB6" w:rsidRDefault="00F45EB6" w:rsidP="00022270">
      <w:pPr>
        <w:pStyle w:val="074Char"/>
        <w:spacing w:line="360" w:lineRule="auto"/>
      </w:pPr>
    </w:p>
    <w:p w14:paraId="1E7E7127" w14:textId="79E6800C" w:rsidR="008B69AF" w:rsidRDefault="008B69AF" w:rsidP="008B69AF">
      <w:pPr>
        <w:pStyle w:val="4"/>
        <w:rPr>
          <w:rFonts w:ascii="微软雅黑" w:eastAsia="微软雅黑" w:hAnsi="微软雅黑"/>
          <w:color w:val="4F4F4F"/>
          <w:sz w:val="30"/>
          <w:szCs w:val="30"/>
        </w:rPr>
      </w:pPr>
      <w:r w:rsidRPr="008B69AF">
        <w:rPr>
          <w:rFonts w:hint="eastAsia"/>
          <w:sz w:val="21"/>
          <w:szCs w:val="21"/>
        </w:rPr>
        <w:t>RemoveXlogFile</w:t>
      </w:r>
    </w:p>
    <w:p w14:paraId="3E70AB01" w14:textId="035D2B92" w:rsidR="008B69AF" w:rsidRDefault="008B69AF" w:rsidP="00022270">
      <w:pPr>
        <w:pStyle w:val="074Char"/>
        <w:spacing w:line="360" w:lineRule="auto"/>
      </w:pPr>
    </w:p>
    <w:p w14:paraId="285D2A3A" w14:textId="6AD0DD39" w:rsidR="008B69AF" w:rsidRDefault="008B69AF" w:rsidP="00022270">
      <w:pPr>
        <w:pStyle w:val="074Char"/>
        <w:spacing w:line="360" w:lineRule="auto"/>
      </w:pPr>
      <w:r>
        <w:rPr>
          <w:rFonts w:ascii="-apple-system" w:hAnsi="-apple-system"/>
          <w:color w:val="4D4D4D"/>
          <w:shd w:val="clear" w:color="auto" w:fill="FFFFFF"/>
        </w:rPr>
        <w:t>RemoveXlogFile</w:t>
      </w:r>
      <w:r>
        <w:rPr>
          <w:rFonts w:ascii="-apple-system" w:hAnsi="-apple-system"/>
          <w:color w:val="4D4D4D"/>
          <w:shd w:val="clear" w:color="auto" w:fill="FFFFFF"/>
        </w:rPr>
        <w:t>中进行日志回收以及删除，回收是从不需要保留的日志中选择一部分来给未来使用（回收数量和两次</w:t>
      </w:r>
      <w:r>
        <w:rPr>
          <w:rFonts w:ascii="-apple-system" w:hAnsi="-apple-system"/>
          <w:color w:val="4D4D4D"/>
          <w:shd w:val="clear" w:color="auto" w:fill="FFFFFF"/>
        </w:rPr>
        <w:t>checkpoint</w:t>
      </w:r>
      <w:r>
        <w:rPr>
          <w:rFonts w:ascii="-apple-system" w:hAnsi="-apple-system"/>
          <w:color w:val="4D4D4D"/>
          <w:shd w:val="clear" w:color="auto" w:fill="FFFFFF"/>
        </w:rPr>
        <w:t>间产生</w:t>
      </w:r>
      <w:r>
        <w:rPr>
          <w:rFonts w:ascii="-apple-system" w:hAnsi="-apple-system"/>
          <w:color w:val="4D4D4D"/>
          <w:shd w:val="clear" w:color="auto" w:fill="FFFFFF"/>
        </w:rPr>
        <w:t>wal</w:t>
      </w:r>
      <w:r>
        <w:rPr>
          <w:rFonts w:ascii="-apple-system" w:hAnsi="-apple-system"/>
          <w:color w:val="4D4D4D"/>
          <w:shd w:val="clear" w:color="auto" w:fill="FFFFFF"/>
        </w:rPr>
        <w:t>量有关系），其余的会被删除掉。</w:t>
      </w:r>
    </w:p>
    <w:p w14:paraId="6F6B2912" w14:textId="7D138408" w:rsidR="008B69AF" w:rsidRDefault="008B69AF" w:rsidP="00022270">
      <w:pPr>
        <w:pStyle w:val="074Char"/>
        <w:spacing w:line="360" w:lineRule="auto"/>
      </w:pPr>
    </w:p>
    <w:p w14:paraId="229CFB8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7B69F9D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Recycle or remove a log file that's no longer needed.</w:t>
      </w:r>
    </w:p>
    <w:p w14:paraId="2BA3068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9FE8C91" w14:textId="77777777" w:rsid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segname为待处理文件名； recycleSegNo为待回收段号；endlogSegNo为当前（或最近）的XLog结束段号。如果是对段进行回收，endlogSegNo会增加，这样它就不会在未来调用此函数时被重复检查。</w:t>
      </w:r>
    </w:p>
    <w:p w14:paraId="150F566D" w14:textId="031CFC0F"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8734B6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static void</w:t>
      </w:r>
    </w:p>
    <w:p w14:paraId="4A212E1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RemoveXlogFile(const char *segname, XLogSegNo recycleSegNo,</w:t>
      </w:r>
    </w:p>
    <w:p w14:paraId="75F15F7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SegNo *endlogSegNo)</w:t>
      </w:r>
    </w:p>
    <w:p w14:paraId="47E7A2B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1C5AC5C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har        path[MAXPGPATH];</w:t>
      </w:r>
    </w:p>
    <w:p w14:paraId="61619DE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ifdef WIN32</w:t>
      </w:r>
    </w:p>
    <w:p w14:paraId="78F3C5D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har        newpath[MAXPGPATH];</w:t>
      </w:r>
    </w:p>
    <w:p w14:paraId="3AF9ACE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endif</w:t>
      </w:r>
    </w:p>
    <w:p w14:paraId="176B3E6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truct stat statbuf;</w:t>
      </w:r>
    </w:p>
    <w:p w14:paraId="08452A5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076254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nprintf(path, MAXPGPATH, XLOGDIR "/%s", segname);</w:t>
      </w:r>
    </w:p>
    <w:p w14:paraId="2F81985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9BE499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341A666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首先判断是回收还是直接删除日志。</w:t>
      </w:r>
    </w:p>
    <w:p w14:paraId="73D8100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如果启用了wal_recycle、并且当前wal序列号小于最大回收号、中间的条件排除符号链接并确保待重命名文件为普通文件，使用InstallXLogFileSegment函数回收日志，并增加ckpt_segs_recycled和endlogSegNo</w:t>
      </w:r>
    </w:p>
    <w:p w14:paraId="42EBD1B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BD9D01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wal_recycle &amp;&amp;</w:t>
      </w:r>
    </w:p>
    <w:p w14:paraId="1E1013E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ndlogSegNo &lt;= recycleSegNo &amp;&amp;</w:t>
      </w:r>
    </w:p>
    <w:p w14:paraId="69D8B5A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lstat(path, &amp;statbuf) == 0 &amp;&amp; S_ISREG(statbuf.st_mode) &amp;&amp;</w:t>
      </w:r>
    </w:p>
    <w:p w14:paraId="39BE742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nstallXLogFileSegment(endlogSegNo, path,</w:t>
      </w:r>
    </w:p>
    <w:p w14:paraId="5A79FE5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true, recycleSegNo, true))</w:t>
      </w:r>
    </w:p>
    <w:p w14:paraId="1520109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A299D1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lastRenderedPageBreak/>
        <w:t>/* 服务器日志级别为debug2时，会提示当前正在回收wal*/</w:t>
      </w:r>
    </w:p>
    <w:p w14:paraId="797D521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eport(DEBUG2,</w:t>
      </w:r>
    </w:p>
    <w:p w14:paraId="57C29C5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rmsg_internal("recycled write-ahead log file \"%s\"",</w:t>
      </w:r>
    </w:p>
    <w:p w14:paraId="5FF5603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egname)));</w:t>
      </w:r>
    </w:p>
    <w:p w14:paraId="637831C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heckpointStats.ckpt_segs_recycled++;</w:t>
      </w:r>
    </w:p>
    <w:p w14:paraId="151ABAC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Needn't recheck that slot on future iterations */</w:t>
      </w:r>
    </w:p>
    <w:p w14:paraId="3D7BEDB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ndlogSegNo)++;</w:t>
      </w:r>
    </w:p>
    <w:p w14:paraId="565C1AC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67C9AE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否则删除文件 */</w:t>
      </w:r>
    </w:p>
    <w:p w14:paraId="154ED8B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lse</w:t>
      </w:r>
    </w:p>
    <w:p w14:paraId="0CDC038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F8003D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nt         rc;</w:t>
      </w:r>
    </w:p>
    <w:p w14:paraId="1D2153D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299F9B5"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eport(DEBUG2,</w:t>
      </w:r>
    </w:p>
    <w:p w14:paraId="080D5AB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rmsg_internal("removing write-ahead log file \"%s\"",</w:t>
      </w:r>
    </w:p>
    <w:p w14:paraId="035ED12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egname)));</w:t>
      </w:r>
    </w:p>
    <w:p w14:paraId="678AFD3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如果是windows */</w:t>
      </w:r>
    </w:p>
    <w:p w14:paraId="5A201ED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ifdef WIN32</w:t>
      </w:r>
    </w:p>
    <w:p w14:paraId="1D4BD00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077B585"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nprintf(newpath, MAXPGPATH, "%s.deleted", path);</w:t>
      </w:r>
    </w:p>
    <w:p w14:paraId="0B7B6C2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rename(path, newpath) != 0)</w:t>
      </w:r>
    </w:p>
    <w:p w14:paraId="18F1274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767BBD1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eport(LOG,</w:t>
      </w:r>
    </w:p>
    <w:p w14:paraId="04122710"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rcode_for_file_access(),</w:t>
      </w:r>
    </w:p>
    <w:p w14:paraId="47714AE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rrmsg("could not rename file \"%s\": %m",</w:t>
      </w:r>
    </w:p>
    <w:p w14:paraId="6052912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path)));</w:t>
      </w:r>
    </w:p>
    <w:p w14:paraId="5A98335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w:t>
      </w:r>
    </w:p>
    <w:p w14:paraId="1BF6F2E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BD0DD95"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6D1854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删除日志文件 */</w:t>
      </w:r>
    </w:p>
    <w:p w14:paraId="6EF2E13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c = durable_unlink(newpath, LOG);</w:t>
      </w:r>
    </w:p>
    <w:p w14:paraId="76B6CE7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否则直接删除 */</w:t>
      </w:r>
    </w:p>
    <w:p w14:paraId="5E1AF91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else</w:t>
      </w:r>
    </w:p>
    <w:p w14:paraId="4BD346D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删除日志文件 */</w:t>
      </w:r>
    </w:p>
    <w:p w14:paraId="0352861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c = durable_unlink(path, LOG);</w:t>
      </w:r>
    </w:p>
    <w:p w14:paraId="0FF0141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endif</w:t>
      </w:r>
    </w:p>
    <w:p w14:paraId="083EFB5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rc != 0)</w:t>
      </w:r>
    </w:p>
    <w:p w14:paraId="733C17C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36A41A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Message already logged by durable_unlink() */</w:t>
      </w:r>
    </w:p>
    <w:p w14:paraId="7E66962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w:t>
      </w:r>
    </w:p>
    <w:p w14:paraId="409C917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51848C5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heckpointStats.ckpt_segs_removed++;</w:t>
      </w:r>
    </w:p>
    <w:p w14:paraId="6509D6B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57E881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237A5E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清除.ready, .done标签 */</w:t>
      </w:r>
    </w:p>
    <w:p w14:paraId="4BE3AC8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ArchiveCleanup(segname);</w:t>
      </w:r>
    </w:p>
    <w:p w14:paraId="70BD27B5" w14:textId="785EF103" w:rsid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69AF">
        <w:rPr>
          <w:rFonts w:ascii="宋体" w:eastAsia="宋体" w:hAnsi="宋体" w:cs="Huawei Sans"/>
          <w:spacing w:val="-4"/>
          <w:sz w:val="18"/>
          <w:szCs w:val="21"/>
          <w:shd w:val="pct15" w:color="auto" w:fill="FFFFFF"/>
        </w:rPr>
        <w:t>}</w:t>
      </w:r>
    </w:p>
    <w:p w14:paraId="155E0928" w14:textId="53920B9D" w:rsidR="008B69AF" w:rsidRDefault="008B69AF" w:rsidP="00022270">
      <w:pPr>
        <w:pStyle w:val="074Char"/>
        <w:spacing w:line="360" w:lineRule="auto"/>
      </w:pPr>
    </w:p>
    <w:p w14:paraId="24D455D6" w14:textId="00EDB761" w:rsidR="008B69AF" w:rsidRDefault="008B69AF" w:rsidP="00022270">
      <w:pPr>
        <w:pStyle w:val="074Char"/>
        <w:spacing w:line="360" w:lineRule="auto"/>
      </w:pPr>
    </w:p>
    <w:p w14:paraId="65E611AE" w14:textId="6226133E" w:rsidR="008B69AF" w:rsidRDefault="008B69AF" w:rsidP="008B69AF">
      <w:pPr>
        <w:pStyle w:val="4"/>
        <w:rPr>
          <w:rFonts w:ascii="微软雅黑" w:eastAsia="微软雅黑" w:hAnsi="微软雅黑"/>
          <w:color w:val="4F4F4F"/>
          <w:sz w:val="30"/>
          <w:szCs w:val="30"/>
        </w:rPr>
      </w:pPr>
      <w:r w:rsidRPr="008B69AF">
        <w:rPr>
          <w:rFonts w:hint="eastAsia"/>
          <w:sz w:val="21"/>
          <w:szCs w:val="21"/>
        </w:rPr>
        <w:lastRenderedPageBreak/>
        <w:t>InstallXLogFileSegment</w:t>
      </w:r>
      <w:r w:rsidRPr="008B69AF">
        <w:rPr>
          <w:rFonts w:hint="eastAsia"/>
          <w:sz w:val="21"/>
          <w:szCs w:val="21"/>
        </w:rPr>
        <w:t>函数</w:t>
      </w:r>
    </w:p>
    <w:p w14:paraId="3AA0C667" w14:textId="77777777" w:rsidR="008B69AF" w:rsidRPr="008B69AF" w:rsidRDefault="008B69AF" w:rsidP="00022270">
      <w:pPr>
        <w:pStyle w:val="074Char"/>
        <w:spacing w:line="360" w:lineRule="auto"/>
        <w:rPr>
          <w:rFonts w:ascii="-apple-system" w:hAnsi="-apple-system" w:hint="eastAsia"/>
          <w:color w:val="4D4D4D"/>
          <w:shd w:val="clear" w:color="auto" w:fill="FFFFFF"/>
        </w:rPr>
      </w:pPr>
    </w:p>
    <w:p w14:paraId="09A693C9" w14:textId="03A38854" w:rsidR="008B69AF" w:rsidRPr="008B69AF" w:rsidRDefault="008B69AF" w:rsidP="008B69AF">
      <w:pPr>
        <w:pStyle w:val="074Char"/>
        <w:spacing w:line="360" w:lineRule="auto"/>
        <w:rPr>
          <w:rFonts w:ascii="-apple-system" w:hAnsi="-apple-system" w:hint="eastAsia"/>
          <w:color w:val="4D4D4D"/>
          <w:kern w:val="0"/>
          <w:sz w:val="24"/>
        </w:rPr>
      </w:pPr>
      <w:r w:rsidRPr="008B69AF">
        <w:rPr>
          <w:rFonts w:ascii="-apple-system" w:hAnsi="-apple-system" w:hint="eastAsia"/>
          <w:color w:val="4D4D4D"/>
          <w:shd w:val="clear" w:color="auto" w:fill="FFFFFF"/>
        </w:rPr>
        <w:t>i</w:t>
      </w:r>
      <w:r w:rsidRPr="008B69AF">
        <w:rPr>
          <w:rFonts w:ascii="-apple-system" w:hAnsi="-apple-system"/>
          <w:color w:val="4D4D4D"/>
          <w:shd w:val="clear" w:color="auto" w:fill="FFFFFF"/>
        </w:rPr>
        <w:t>nstallXLogFileSegment</w:t>
      </w:r>
      <w:r w:rsidRPr="008B69AF">
        <w:rPr>
          <w:rFonts w:ascii="-apple-system" w:hAnsi="-apple-system"/>
          <w:color w:val="4D4D4D"/>
          <w:shd w:val="clear" w:color="auto" w:fill="FFFFFF"/>
        </w:rPr>
        <w:t>函数负责日志回收重用，回收至</w:t>
      </w:r>
      <w:r w:rsidRPr="008B69AF">
        <w:rPr>
          <w:rFonts w:ascii="-apple-system" w:hAnsi="-apple-system"/>
          <w:color w:val="4D4D4D"/>
          <w:shd w:val="clear" w:color="auto" w:fill="FFFFFF"/>
        </w:rPr>
        <w:t>recycleSegNo</w:t>
      </w:r>
      <w:r w:rsidRPr="008B69AF">
        <w:rPr>
          <w:rFonts w:ascii="-apple-system" w:hAnsi="-apple-system"/>
          <w:color w:val="4D4D4D"/>
          <w:shd w:val="clear" w:color="auto" w:fill="FFFFFF"/>
        </w:rPr>
        <w:t>返回</w:t>
      </w:r>
      <w:r w:rsidRPr="008B69AF">
        <w:rPr>
          <w:rFonts w:ascii="-apple-system" w:hAnsi="-apple-system"/>
          <w:color w:val="4D4D4D"/>
          <w:shd w:val="clear" w:color="auto" w:fill="FFFFFF"/>
        </w:rPr>
        <w:t>false</w:t>
      </w:r>
      <w:r w:rsidRPr="008B69AF">
        <w:rPr>
          <w:rFonts w:ascii="-apple-system" w:hAnsi="-apple-system"/>
          <w:color w:val="4D4D4D"/>
          <w:shd w:val="clear" w:color="auto" w:fill="FFFFFF"/>
        </w:rPr>
        <w:t>。</w:t>
      </w:r>
    </w:p>
    <w:p w14:paraId="3E6C452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420"/>
        <w:jc w:val="left"/>
        <w:rPr>
          <w:rFonts w:ascii="宋体" w:eastAsia="宋体" w:hAnsi="宋体" w:cs="Huawei Sans"/>
          <w:spacing w:val="-4"/>
          <w:sz w:val="18"/>
          <w:szCs w:val="21"/>
          <w:shd w:val="pct15" w:color="auto" w:fill="FFFFFF"/>
        </w:rPr>
      </w:pPr>
      <w:r w:rsidRPr="008B69AF">
        <w:rPr>
          <w:rFonts w:ascii="Consolas" w:hAnsi="Consolas"/>
          <w:color w:val="383A42"/>
          <w:kern w:val="0"/>
          <w:szCs w:val="21"/>
          <w:shd w:val="clear" w:color="auto" w:fill="FAFAFA"/>
        </w:rPr>
        <w:br/>
      </w:r>
      <w:r w:rsidRPr="008B69AF">
        <w:rPr>
          <w:rFonts w:ascii="宋体" w:eastAsia="宋体" w:hAnsi="宋体" w:cs="Huawei Sans"/>
          <w:spacing w:val="-4"/>
          <w:sz w:val="18"/>
          <w:szCs w:val="21"/>
          <w:shd w:val="pct15" w:color="auto" w:fill="FFFFFF"/>
        </w:rPr>
        <w:t>/*</w:t>
      </w:r>
    </w:p>
    <w:p w14:paraId="5AA6D5F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Install a new XLOG segment file as a current or future log segment.</w:t>
      </w:r>
    </w:p>
    <w:p w14:paraId="4D6C5AC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50E32E2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This is used both to install a newly-created segment (which has a temp filename while it's being created) and to recycle an old segment.</w:t>
      </w:r>
    </w:p>
    <w:p w14:paraId="366F62C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A2DD58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7B66207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static bool</w:t>
      </w:r>
    </w:p>
    <w:p w14:paraId="17F96A4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InstallXLogFileSegment(XLogSegNo *segno, char *tmppath,</w:t>
      </w:r>
    </w:p>
    <w:p w14:paraId="566FCE6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bool find_free, XLogSegNo max_segno,</w:t>
      </w:r>
    </w:p>
    <w:p w14:paraId="1A4F569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bool use_lock)</w:t>
      </w:r>
    </w:p>
    <w:p w14:paraId="70B97F4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w:t>
      </w:r>
    </w:p>
    <w:p w14:paraId="1755796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char        path[MAXPGPATH];</w:t>
      </w:r>
    </w:p>
    <w:p w14:paraId="451F226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truct stat stat_buf;</w:t>
      </w:r>
    </w:p>
    <w:p w14:paraId="5676EBC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B3F495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FilePath(path, ThisTimeLineID, *segno, wal_segment_size);</w:t>
      </w:r>
    </w:p>
    <w:p w14:paraId="35EE777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869BB5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B43D6E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We want to be sure that only one process does this at a time.</w:t>
      </w:r>
    </w:p>
    <w:p w14:paraId="6498833B"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9EF5F6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use_lock)</w:t>
      </w:r>
    </w:p>
    <w:p w14:paraId="7F2CAF23"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LWLockAcquire(ControlFileLock, LW_EXCLUSIVE);</w:t>
      </w:r>
    </w:p>
    <w:p w14:paraId="7047CA0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D1F23C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find_free: if true, install the new segment at the first empty segno number at or after the passed numbers.  If false, install the new segment exactly where specified, deleting any existing segment file there. </w:t>
      </w:r>
    </w:p>
    <w:p w14:paraId="7EAC2EA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1) 在endlogSegNo和recycleSegNo之间找一个free slot num，即没有该段文件号的xlog文件</w:t>
      </w:r>
    </w:p>
    <w:p w14:paraId="2E87BB8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2) 将需要删除的WAL文件重命名为该free slot号的文件名</w:t>
      </w:r>
    </w:p>
    <w:p w14:paraId="2832F14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3) 如果没有找到free slot则直接删除WAL文件</w:t>
      </w:r>
    </w:p>
    <w:p w14:paraId="455E2D1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8F3D8F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DD6616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find_free)</w:t>
      </w:r>
    </w:p>
    <w:p w14:paraId="3462992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59B7CD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Force installation: get rid of any pre-existing segment file</w:t>
      </w:r>
    </w:p>
    <w:p w14:paraId="7910F2A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没有找到free slot，直接删除WAL文件 */</w:t>
      </w:r>
    </w:p>
    <w:p w14:paraId="1A39295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durable_unlink(path, DEBUG1);</w:t>
      </w:r>
    </w:p>
    <w:p w14:paraId="1DF3A515"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2710CC2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else</w:t>
      </w:r>
    </w:p>
    <w:p w14:paraId="4A73DBF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59CB561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 Find a free slot to put it in，</w:t>
      </w:r>
    </w:p>
    <w:p w14:paraId="68B3BB9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xml:space="preserve">           如果能找到，将需要删除的WAL文件重命名为该free slot号的文件名*/</w:t>
      </w:r>
    </w:p>
    <w:p w14:paraId="5230E2B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hile (stat(path, &amp;stat_buf) == 0)</w:t>
      </w:r>
    </w:p>
    <w:p w14:paraId="3875F27A"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FE3F90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如果段号已经到达recycleSegNo，直接返回False，在上层函数RemoveXlogFile中进入删除逻辑*/</w:t>
      </w:r>
    </w:p>
    <w:p w14:paraId="07D6538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lastRenderedPageBreak/>
        <w:t xml:space="preserve">            if ((*segno) &gt;= max_segno)</w:t>
      </w:r>
    </w:p>
    <w:p w14:paraId="444FE3F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47E89CB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Failed to find a free slot within specified range */</w:t>
      </w:r>
    </w:p>
    <w:p w14:paraId="41D0341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use_lock)</w:t>
      </w:r>
    </w:p>
    <w:p w14:paraId="6B6AADD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LWLockRelease(ControlFileLock);</w:t>
      </w:r>
    </w:p>
    <w:p w14:paraId="769B20D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 false;</w:t>
      </w:r>
    </w:p>
    <w:p w14:paraId="3848948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5376DB9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段号+1，直到到达recycleSegNo*/</w:t>
      </w:r>
    </w:p>
    <w:p w14:paraId="11D2A31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egno)++;</w:t>
      </w:r>
    </w:p>
    <w:p w14:paraId="58C89462"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hint="eastAsia"/>
          <w:spacing w:val="-4"/>
          <w:sz w:val="18"/>
          <w:szCs w:val="21"/>
          <w:shd w:val="pct15" w:color="auto" w:fill="FFFFFF"/>
        </w:rPr>
        <w:t>/* 回收并重命名 */</w:t>
      </w:r>
    </w:p>
    <w:p w14:paraId="21F14F5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XLogFilePath(path, ThisTimeLineID, *segno, wal_segment_size);</w:t>
      </w:r>
    </w:p>
    <w:p w14:paraId="417C967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3A61ED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76FADBE0"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10D2072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46A2B47"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Perform the rename using link if available, paranoidly trying to avoid</w:t>
      </w:r>
    </w:p>
    <w:p w14:paraId="580B2C24"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overwriting an existing file (there shouldn't be one).</w:t>
      </w:r>
    </w:p>
    <w:p w14:paraId="3FA949C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5C7F416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durable_rename_excl(tmppath, path, LOG) != 0)</w:t>
      </w:r>
    </w:p>
    <w:p w14:paraId="18FE34B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6B3A025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use_lock)</w:t>
      </w:r>
    </w:p>
    <w:p w14:paraId="2B78889E"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LWLockRelease(ControlFileLock);</w:t>
      </w:r>
    </w:p>
    <w:p w14:paraId="4A1DD41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 durable_rename_excl already emitted log message */</w:t>
      </w:r>
    </w:p>
    <w:p w14:paraId="755F37A5"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 false;</w:t>
      </w:r>
    </w:p>
    <w:p w14:paraId="60E6B059"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D082678"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0CB87ECC"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if (use_lock)</w:t>
      </w:r>
    </w:p>
    <w:p w14:paraId="1CE50A3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LWLockRelease(ControlFileLock);</w:t>
      </w:r>
    </w:p>
    <w:p w14:paraId="19C68D7F"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w:t>
      </w:r>
    </w:p>
    <w:p w14:paraId="712EF19D"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return true;</w:t>
      </w:r>
    </w:p>
    <w:p w14:paraId="0E509D02" w14:textId="30F801E2" w:rsidR="00F45EB6"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69AF">
        <w:rPr>
          <w:rFonts w:ascii="宋体" w:eastAsia="宋体" w:hAnsi="宋体" w:cs="Huawei Sans"/>
          <w:spacing w:val="-4"/>
          <w:sz w:val="18"/>
          <w:szCs w:val="21"/>
          <w:shd w:val="pct15" w:color="auto" w:fill="FFFFFF"/>
        </w:rPr>
        <w:t>}</w:t>
      </w:r>
    </w:p>
    <w:p w14:paraId="149D7E22" w14:textId="78FC93EC" w:rsidR="008B69AF" w:rsidRDefault="008B69AF" w:rsidP="00022270">
      <w:pPr>
        <w:pStyle w:val="074Char"/>
        <w:spacing w:line="360" w:lineRule="auto"/>
      </w:pPr>
    </w:p>
    <w:p w14:paraId="0CC3C012" w14:textId="674ED9DB" w:rsidR="008B69AF" w:rsidRDefault="008B69AF" w:rsidP="00022270">
      <w:pPr>
        <w:pStyle w:val="074Char"/>
        <w:spacing w:line="360" w:lineRule="auto"/>
      </w:pPr>
      <w:r>
        <w:rPr>
          <w:rFonts w:ascii="-apple-system" w:hAnsi="-apple-system"/>
          <w:color w:val="4D4D4D"/>
          <w:shd w:val="clear" w:color="auto" w:fill="FFFFFF"/>
        </w:rPr>
        <w:t>XLogFilePath</w:t>
      </w:r>
      <w:r>
        <w:rPr>
          <w:rFonts w:ascii="-apple-system" w:hAnsi="-apple-system"/>
          <w:color w:val="4D4D4D"/>
          <w:shd w:val="clear" w:color="auto" w:fill="FFFFFF"/>
        </w:rPr>
        <w:t>定义如下</w:t>
      </w:r>
    </w:p>
    <w:p w14:paraId="72A5D9F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define XLogFilePath(path, tli, logSegNo, wal_segsz_bytes)  \</w:t>
      </w:r>
    </w:p>
    <w:p w14:paraId="5FA7A6E1"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snprintf(path, MAXPGPATH, XLOGDIR "/%08X%08X%08X", tli, \</w:t>
      </w:r>
    </w:p>
    <w:p w14:paraId="3DB9F0F6" w14:textId="77777777" w:rsidR="008B69AF" w:rsidRP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8B69AF">
        <w:rPr>
          <w:rFonts w:ascii="宋体" w:eastAsia="宋体" w:hAnsi="宋体" w:cs="Huawei Sans"/>
          <w:spacing w:val="-4"/>
          <w:sz w:val="18"/>
          <w:szCs w:val="21"/>
          <w:shd w:val="pct15" w:color="auto" w:fill="FFFFFF"/>
        </w:rPr>
        <w:t xml:space="preserve">             (uint32) ((logSegNo) / XLogSegmentsPerXLogId(wal_segsz_bytes)), \</w:t>
      </w:r>
    </w:p>
    <w:p w14:paraId="03243A2A" w14:textId="215DE470" w:rsidR="008B69AF" w:rsidRDefault="008B69AF" w:rsidP="008B69AF">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8B69AF">
        <w:rPr>
          <w:rFonts w:ascii="宋体" w:eastAsia="宋体" w:hAnsi="宋体" w:cs="Huawei Sans"/>
          <w:spacing w:val="-4"/>
          <w:sz w:val="18"/>
          <w:szCs w:val="21"/>
          <w:shd w:val="pct15" w:color="auto" w:fill="FFFFFF"/>
        </w:rPr>
        <w:t xml:space="preserve">             (uint32) ((logSegNo) % XLogSegmentsPerXLogId(wal_segsz_bytes)))</w:t>
      </w:r>
    </w:p>
    <w:p w14:paraId="3E26980F" w14:textId="16C8D008" w:rsidR="008B69AF" w:rsidRDefault="008B69AF" w:rsidP="00022270">
      <w:pPr>
        <w:pStyle w:val="074Char"/>
        <w:spacing w:line="360" w:lineRule="auto"/>
      </w:pPr>
    </w:p>
    <w:p w14:paraId="01807A48" w14:textId="77777777" w:rsidR="00FE7A57" w:rsidRDefault="00FE7A57" w:rsidP="00FE7A57">
      <w:pPr>
        <w:pStyle w:val="2"/>
        <w:rPr>
          <w:sz w:val="24"/>
          <w:szCs w:val="24"/>
        </w:rPr>
      </w:pPr>
      <w:r>
        <w:rPr>
          <w:rFonts w:hint="eastAsia"/>
          <w:sz w:val="24"/>
          <w:szCs w:val="24"/>
        </w:rPr>
        <w:t>备份还原</w:t>
      </w:r>
    </w:p>
    <w:p w14:paraId="38DFE057" w14:textId="77777777" w:rsidR="00FE7A57" w:rsidRDefault="00FE7A57" w:rsidP="00FE7A57">
      <w:pPr>
        <w:pStyle w:val="074Char"/>
        <w:spacing w:line="360" w:lineRule="auto"/>
      </w:pPr>
    </w:p>
    <w:p w14:paraId="7FAE4EAE" w14:textId="77777777" w:rsidR="00FE7A57" w:rsidRDefault="002663BD" w:rsidP="00FE7A57">
      <w:pPr>
        <w:pStyle w:val="074Char"/>
        <w:spacing w:line="360" w:lineRule="auto"/>
      </w:pPr>
      <w:hyperlink r:id="rId424" w:history="1">
        <w:r w:rsidR="00FE7A57">
          <w:rPr>
            <w:rStyle w:val="af1"/>
          </w:rPr>
          <w:t>postgresql</w:t>
        </w:r>
        <w:r w:rsidR="00FE7A57">
          <w:rPr>
            <w:rStyle w:val="af1"/>
          </w:rPr>
          <w:t>源码学习（</w:t>
        </w:r>
        <w:r w:rsidR="00FE7A57">
          <w:rPr>
            <w:rStyle w:val="af1"/>
          </w:rPr>
          <w:t>37</w:t>
        </w:r>
        <w:r w:rsidR="00FE7A57">
          <w:rPr>
            <w:rStyle w:val="af1"/>
          </w:rPr>
          <w:t>）</w:t>
        </w:r>
        <w:r w:rsidR="00FE7A57">
          <w:rPr>
            <w:rStyle w:val="af1"/>
          </w:rPr>
          <w:t xml:space="preserve">—— </w:t>
        </w:r>
        <w:r w:rsidR="00FE7A57">
          <w:rPr>
            <w:rStyle w:val="af1"/>
          </w:rPr>
          <w:t>备份还原</w:t>
        </w:r>
        <w:r w:rsidR="00FE7A57">
          <w:rPr>
            <w:rStyle w:val="af1"/>
            <w:rFonts w:ascii="宋体" w:hAnsi="宋体" w:hint="eastAsia"/>
          </w:rPr>
          <w:t>①</w:t>
        </w:r>
        <w:r w:rsidR="00FE7A57">
          <w:rPr>
            <w:rStyle w:val="af1"/>
          </w:rPr>
          <w:t xml:space="preserve"> - do_pg_start_backup</w:t>
        </w:r>
        <w:r w:rsidR="00FE7A57">
          <w:rPr>
            <w:rStyle w:val="af1"/>
          </w:rPr>
          <w:t>函数</w:t>
        </w:r>
        <w:r w:rsidR="00FE7A57">
          <w:rPr>
            <w:rStyle w:val="af1"/>
          </w:rPr>
          <w:t>-CSDN</w:t>
        </w:r>
        <w:r w:rsidR="00FE7A57">
          <w:rPr>
            <w:rStyle w:val="af1"/>
          </w:rPr>
          <w:t>博客</w:t>
        </w:r>
      </w:hyperlink>
    </w:p>
    <w:p w14:paraId="5D0D7626" w14:textId="77777777" w:rsidR="00FE7A57" w:rsidRDefault="002663BD" w:rsidP="00FE7A57">
      <w:pPr>
        <w:pStyle w:val="074Char"/>
        <w:spacing w:line="360" w:lineRule="auto"/>
      </w:pPr>
      <w:hyperlink r:id="rId425" w:history="1">
        <w:r w:rsidR="00FE7A57" w:rsidRPr="00FB16A4">
          <w:rPr>
            <w:rStyle w:val="af1"/>
          </w:rPr>
          <w:t>https://blog.csdn.net/Hehuyi_In/article/details/126320885</w:t>
        </w:r>
      </w:hyperlink>
    </w:p>
    <w:p w14:paraId="687A8344" w14:textId="77777777" w:rsidR="00FE7A57" w:rsidRPr="001732BF" w:rsidRDefault="00FE7A57" w:rsidP="00FE7A57">
      <w:pPr>
        <w:pStyle w:val="074Char"/>
        <w:spacing w:line="360" w:lineRule="auto"/>
      </w:pPr>
    </w:p>
    <w:p w14:paraId="3F0AC462" w14:textId="77777777" w:rsidR="00FE7A57" w:rsidRDefault="002663BD" w:rsidP="00FE7A57">
      <w:pPr>
        <w:pStyle w:val="074Char"/>
        <w:spacing w:line="360" w:lineRule="auto"/>
      </w:pPr>
      <w:hyperlink r:id="rId426" w:history="1">
        <w:r w:rsidR="00FE7A57">
          <w:rPr>
            <w:rStyle w:val="af1"/>
          </w:rPr>
          <w:t>postgresql</w:t>
        </w:r>
        <w:r w:rsidR="00FE7A57">
          <w:rPr>
            <w:rStyle w:val="af1"/>
          </w:rPr>
          <w:t>源码学习（</w:t>
        </w:r>
        <w:r w:rsidR="00FE7A57">
          <w:rPr>
            <w:rStyle w:val="af1"/>
          </w:rPr>
          <w:t>38</w:t>
        </w:r>
        <w:r w:rsidR="00FE7A57">
          <w:rPr>
            <w:rStyle w:val="af1"/>
          </w:rPr>
          <w:t>）</w:t>
        </w:r>
        <w:r w:rsidR="00FE7A57">
          <w:rPr>
            <w:rStyle w:val="af1"/>
          </w:rPr>
          <w:t xml:space="preserve">—— </w:t>
        </w:r>
        <w:r w:rsidR="00FE7A57">
          <w:rPr>
            <w:rStyle w:val="af1"/>
          </w:rPr>
          <w:t>备份还原</w:t>
        </w:r>
        <w:r w:rsidR="00FE7A57">
          <w:rPr>
            <w:rStyle w:val="af1"/>
            <w:rFonts w:ascii="宋体" w:hAnsi="宋体" w:hint="eastAsia"/>
          </w:rPr>
          <w:t>②</w:t>
        </w:r>
        <w:r w:rsidR="00FE7A57">
          <w:rPr>
            <w:rStyle w:val="af1"/>
          </w:rPr>
          <w:t xml:space="preserve"> - do_pg_stop_backup</w:t>
        </w:r>
        <w:r w:rsidR="00FE7A57">
          <w:rPr>
            <w:rStyle w:val="af1"/>
          </w:rPr>
          <w:t>函数</w:t>
        </w:r>
        <w:r w:rsidR="00FE7A57">
          <w:rPr>
            <w:rStyle w:val="af1"/>
          </w:rPr>
          <w:t>_pg_stop_backup still waiting for all required wal -CSDN</w:t>
        </w:r>
        <w:r w:rsidR="00FE7A57">
          <w:rPr>
            <w:rStyle w:val="af1"/>
          </w:rPr>
          <w:t>博客</w:t>
        </w:r>
      </w:hyperlink>
    </w:p>
    <w:p w14:paraId="1B1CC709" w14:textId="77777777" w:rsidR="00FE7A57" w:rsidRDefault="002663BD" w:rsidP="00FE7A57">
      <w:pPr>
        <w:pStyle w:val="074Char"/>
        <w:spacing w:line="360" w:lineRule="auto"/>
      </w:pPr>
      <w:hyperlink r:id="rId427" w:history="1">
        <w:r w:rsidR="00FE7A57" w:rsidRPr="00FB16A4">
          <w:rPr>
            <w:rStyle w:val="af1"/>
          </w:rPr>
          <w:t>https://blog.csdn.net/Hehuyi_In/article/details/126321077</w:t>
        </w:r>
      </w:hyperlink>
    </w:p>
    <w:p w14:paraId="3A0C592B" w14:textId="77777777" w:rsidR="00FE7A57" w:rsidRPr="001732BF" w:rsidRDefault="00FE7A57" w:rsidP="00FE7A57">
      <w:pPr>
        <w:pStyle w:val="074Char"/>
        <w:spacing w:line="360" w:lineRule="auto"/>
      </w:pPr>
    </w:p>
    <w:p w14:paraId="4533C12B" w14:textId="74C3168F" w:rsidR="00FE7A57" w:rsidRDefault="00FE7A57" w:rsidP="00FE7A57">
      <w:pPr>
        <w:pStyle w:val="3"/>
        <w:rPr>
          <w:rFonts w:eastAsiaTheme="majorEastAsia"/>
          <w:sz w:val="24"/>
          <w:szCs w:val="24"/>
        </w:rPr>
      </w:pPr>
      <w:r w:rsidRPr="00FE7A57">
        <w:rPr>
          <w:rFonts w:eastAsiaTheme="majorEastAsia" w:hint="eastAsia"/>
          <w:sz w:val="24"/>
          <w:szCs w:val="24"/>
        </w:rPr>
        <w:t>pg</w:t>
      </w:r>
      <w:r w:rsidRPr="00FE7A57">
        <w:rPr>
          <w:rFonts w:eastAsiaTheme="majorEastAsia" w:hint="eastAsia"/>
          <w:sz w:val="24"/>
          <w:szCs w:val="24"/>
        </w:rPr>
        <w:t>中的</w:t>
      </w:r>
      <w:r w:rsidRPr="00FE7A57">
        <w:rPr>
          <w:rFonts w:eastAsiaTheme="majorEastAsia" w:hint="eastAsia"/>
          <w:sz w:val="24"/>
          <w:szCs w:val="24"/>
        </w:rPr>
        <w:t>pg_start_backup</w:t>
      </w:r>
      <w:r w:rsidRPr="00FE7A57">
        <w:rPr>
          <w:rFonts w:eastAsiaTheme="majorEastAsia" w:hint="eastAsia"/>
          <w:sz w:val="24"/>
          <w:szCs w:val="24"/>
        </w:rPr>
        <w:t>函数</w:t>
      </w:r>
    </w:p>
    <w:p w14:paraId="06C5A99B" w14:textId="77777777" w:rsidR="00FE7A57" w:rsidRDefault="00FE7A57" w:rsidP="00FE7A57">
      <w:pPr>
        <w:pStyle w:val="074Char"/>
        <w:spacing w:line="360" w:lineRule="auto"/>
      </w:pPr>
    </w:p>
    <w:p w14:paraId="680850C2" w14:textId="1D3768BD" w:rsidR="00FE7A57" w:rsidRDefault="00FE7A57" w:rsidP="00FE7A57">
      <w:pPr>
        <w:pStyle w:val="074Char"/>
        <w:spacing w:line="360" w:lineRule="auto"/>
      </w:pPr>
      <w:r>
        <w:rPr>
          <w:rFonts w:ascii="-apple-system" w:hAnsi="-apple-system"/>
          <w:color w:val="4D4D4D"/>
          <w:shd w:val="clear" w:color="auto" w:fill="FFFFFF"/>
        </w:rPr>
        <w:t>pg</w:t>
      </w:r>
      <w:r>
        <w:rPr>
          <w:rFonts w:ascii="-apple-system" w:hAnsi="-apple-system"/>
          <w:color w:val="4D4D4D"/>
          <w:shd w:val="clear" w:color="auto" w:fill="FFFFFF"/>
        </w:rPr>
        <w:t>的备份本质是是通过直接复制磁盘数据实现的，在全页写机制的文章中我们提到过，这可能会导致数据不一致。因此，在复制数据前必须做一些准备工作。</w:t>
      </w:r>
    </w:p>
    <w:p w14:paraId="220F1E2F" w14:textId="35225805" w:rsidR="00FE7A57" w:rsidRDefault="002663BD" w:rsidP="00FE7A57">
      <w:pPr>
        <w:pStyle w:val="074Char"/>
        <w:spacing w:line="360" w:lineRule="auto"/>
      </w:pPr>
      <w:hyperlink r:id="rId428" w:history="1">
        <w:r w:rsidR="00FE7A57">
          <w:rPr>
            <w:rStyle w:val="af1"/>
          </w:rPr>
          <w:t>postgresql</w:t>
        </w:r>
        <w:r w:rsidR="00FE7A57">
          <w:rPr>
            <w:rStyle w:val="af1"/>
          </w:rPr>
          <w:t>源码学习（</w:t>
        </w:r>
        <w:r w:rsidR="00FE7A57">
          <w:rPr>
            <w:rStyle w:val="af1"/>
          </w:rPr>
          <w:t>34</w:t>
        </w:r>
        <w:r w:rsidR="00FE7A57">
          <w:rPr>
            <w:rStyle w:val="af1"/>
          </w:rPr>
          <w:t>）</w:t>
        </w:r>
        <w:r w:rsidR="00FE7A57">
          <w:rPr>
            <w:rStyle w:val="af1"/>
          </w:rPr>
          <w:t xml:space="preserve">—— </w:t>
        </w:r>
        <w:r w:rsidR="00FE7A57">
          <w:rPr>
            <w:rStyle w:val="af1"/>
          </w:rPr>
          <w:t>事务日志</w:t>
        </w:r>
        <w:r w:rsidR="00FE7A57">
          <w:rPr>
            <w:rStyle w:val="af1"/>
            <w:rFonts w:ascii="宋体" w:hAnsi="宋体" w:hint="eastAsia"/>
          </w:rPr>
          <w:t>⑩</w:t>
        </w:r>
        <w:r w:rsidR="00FE7A57">
          <w:rPr>
            <w:rStyle w:val="af1"/>
          </w:rPr>
          <w:t xml:space="preserve"> - </w:t>
        </w:r>
        <w:r w:rsidR="00FE7A57">
          <w:rPr>
            <w:rStyle w:val="af1"/>
          </w:rPr>
          <w:t>全页写机制</w:t>
        </w:r>
        <w:r w:rsidR="00FE7A57">
          <w:rPr>
            <w:rStyle w:val="af1"/>
          </w:rPr>
          <w:t>_postgresql</w:t>
        </w:r>
        <w:r w:rsidR="00FE7A57">
          <w:rPr>
            <w:rStyle w:val="af1"/>
          </w:rPr>
          <w:t>源码数据页学习</w:t>
        </w:r>
        <w:r w:rsidR="00FE7A57">
          <w:rPr>
            <w:rStyle w:val="af1"/>
          </w:rPr>
          <w:t>-CSDN</w:t>
        </w:r>
        <w:r w:rsidR="00FE7A57">
          <w:rPr>
            <w:rStyle w:val="af1"/>
          </w:rPr>
          <w:t>博客</w:t>
        </w:r>
      </w:hyperlink>
    </w:p>
    <w:p w14:paraId="3905C6A5" w14:textId="0440A658" w:rsidR="00FE7A57" w:rsidRDefault="00FE7A57" w:rsidP="00FE7A57">
      <w:pPr>
        <w:pStyle w:val="074Char"/>
        <w:spacing w:line="360" w:lineRule="auto"/>
      </w:pPr>
      <w:r w:rsidRPr="00FE7A57">
        <w:t>https://blog.csdn.net/Hehuyi_In/article/details/126073908?spm=1001.2014.3001.5501</w:t>
      </w:r>
    </w:p>
    <w:p w14:paraId="2DA26C0D" w14:textId="77777777" w:rsidR="00FE7A57" w:rsidRDefault="00FE7A57" w:rsidP="00FE7A57">
      <w:pPr>
        <w:pStyle w:val="074Char"/>
        <w:spacing w:line="360" w:lineRule="auto"/>
      </w:pPr>
    </w:p>
    <w:p w14:paraId="5DC4FF30" w14:textId="2547334B" w:rsidR="00FE7A57" w:rsidRDefault="00FE7A57" w:rsidP="00433F08">
      <w:pPr>
        <w:pStyle w:val="4"/>
      </w:pPr>
      <w:r w:rsidRPr="00FE7A57">
        <w:rPr>
          <w:rFonts w:hint="eastAsia"/>
          <w:sz w:val="21"/>
          <w:szCs w:val="21"/>
        </w:rPr>
        <w:t>1</w:t>
      </w:r>
      <w:r w:rsidR="00433F08">
        <w:rPr>
          <w:rFonts w:hint="eastAsia"/>
          <w:sz w:val="21"/>
          <w:szCs w:val="21"/>
        </w:rPr>
        <w:t>、</w:t>
      </w:r>
      <w:r w:rsidRPr="00FE7A57">
        <w:rPr>
          <w:rFonts w:hint="eastAsia"/>
          <w:sz w:val="21"/>
          <w:szCs w:val="21"/>
        </w:rPr>
        <w:t>主要作用</w:t>
      </w:r>
    </w:p>
    <w:p w14:paraId="697EB8B0" w14:textId="77777777" w:rsidR="00FE7A57" w:rsidRDefault="00FE7A57" w:rsidP="00FE7A57">
      <w:pPr>
        <w:pStyle w:val="074Char"/>
        <w:spacing w:line="360" w:lineRule="auto"/>
      </w:pPr>
      <w:r>
        <w:rPr>
          <w:rFonts w:hint="eastAsia"/>
        </w:rPr>
        <w:t>pg_start_backup</w:t>
      </w:r>
      <w:r>
        <w:rPr>
          <w:rFonts w:hint="eastAsia"/>
        </w:rPr>
        <w:t>函数进行创建基础备份的准备工作（详细参考下方源码）。</w:t>
      </w:r>
    </w:p>
    <w:p w14:paraId="3D80397D" w14:textId="77777777" w:rsidR="00FE7A57" w:rsidRDefault="00FE7A57" w:rsidP="00FE7A57">
      <w:pPr>
        <w:pStyle w:val="074Char"/>
        <w:spacing w:line="360" w:lineRule="auto"/>
      </w:pPr>
    </w:p>
    <w:p w14:paraId="7B2A4C6B" w14:textId="7638D43F" w:rsidR="00FE7A57" w:rsidRDefault="00FE7A57" w:rsidP="00433F08">
      <w:pPr>
        <w:pStyle w:val="4"/>
      </w:pPr>
      <w:r w:rsidRPr="00FE7A57">
        <w:rPr>
          <w:rFonts w:hint="eastAsia"/>
          <w:sz w:val="21"/>
          <w:szCs w:val="21"/>
        </w:rPr>
        <w:t>2</w:t>
      </w:r>
      <w:r w:rsidR="00433F08">
        <w:rPr>
          <w:rFonts w:hint="eastAsia"/>
          <w:sz w:val="21"/>
          <w:szCs w:val="21"/>
        </w:rPr>
        <w:t>、</w:t>
      </w:r>
      <w:r w:rsidRPr="00FE7A57">
        <w:rPr>
          <w:rFonts w:hint="eastAsia"/>
          <w:sz w:val="21"/>
          <w:szCs w:val="21"/>
        </w:rPr>
        <w:t>函数参数</w:t>
      </w:r>
    </w:p>
    <w:p w14:paraId="20C2A72C" w14:textId="77777777" w:rsidR="00FE7A57" w:rsidRDefault="00FE7A57" w:rsidP="00FE7A57">
      <w:pPr>
        <w:pStyle w:val="074Char"/>
        <w:spacing w:line="360" w:lineRule="auto"/>
      </w:pPr>
      <w:r>
        <w:rPr>
          <w:rFonts w:hint="eastAsia"/>
        </w:rPr>
        <w:t>注意这里指的是</w:t>
      </w:r>
      <w:r>
        <w:rPr>
          <w:rFonts w:hint="eastAsia"/>
        </w:rPr>
        <w:t>pg</w:t>
      </w:r>
      <w:r>
        <w:rPr>
          <w:rFonts w:hint="eastAsia"/>
        </w:rPr>
        <w:t>中</w:t>
      </w:r>
      <w:r>
        <w:rPr>
          <w:rFonts w:hint="eastAsia"/>
        </w:rPr>
        <w:t>pg_start_backup</w:t>
      </w:r>
      <w:r>
        <w:rPr>
          <w:rFonts w:hint="eastAsia"/>
        </w:rPr>
        <w:t>函数的参数，而不是源码中的函数参数。</w:t>
      </w:r>
    </w:p>
    <w:p w14:paraId="66941807" w14:textId="77777777" w:rsidR="00FE7A57" w:rsidRDefault="00FE7A57" w:rsidP="00FE7A57">
      <w:pPr>
        <w:pStyle w:val="074Char"/>
        <w:spacing w:line="360" w:lineRule="auto"/>
      </w:pPr>
    </w:p>
    <w:p w14:paraId="5A6AA49A" w14:textId="77777777" w:rsidR="00FE7A57" w:rsidRDefault="00FE7A57" w:rsidP="00FE7A57">
      <w:pPr>
        <w:pStyle w:val="074Char"/>
        <w:spacing w:line="360" w:lineRule="auto"/>
      </w:pPr>
      <w:r>
        <w:t>pg_start_backup(label text [,fast boolean[,exclusive boolean]])</w:t>
      </w:r>
    </w:p>
    <w:p w14:paraId="2DFA0024" w14:textId="77777777" w:rsidR="00433F08" w:rsidRDefault="00433F08" w:rsidP="00433F08">
      <w:pPr>
        <w:rPr>
          <w:shd w:val="clear" w:color="auto" w:fill="FFFFFF"/>
        </w:rPr>
      </w:pPr>
    </w:p>
    <w:p w14:paraId="48397C8A" w14:textId="70D4C798" w:rsidR="00FE7A57" w:rsidRDefault="00FE7A57" w:rsidP="00433F08">
      <w:r w:rsidRPr="00433F08">
        <w:rPr>
          <w:rFonts w:hint="eastAsia"/>
          <w:shd w:val="clear" w:color="auto" w:fill="FFFFFF"/>
        </w:rPr>
        <w:t>参数含义：</w:t>
      </w:r>
    </w:p>
    <w:p w14:paraId="1A82E459" w14:textId="77777777" w:rsidR="00FE7A57" w:rsidRDefault="00FE7A57" w:rsidP="002B30EB">
      <w:pPr>
        <w:pStyle w:val="074Char"/>
        <w:numPr>
          <w:ilvl w:val="0"/>
          <w:numId w:val="105"/>
        </w:numPr>
        <w:spacing w:line="360" w:lineRule="auto"/>
      </w:pPr>
      <w:r>
        <w:rPr>
          <w:rFonts w:hint="eastAsia"/>
        </w:rPr>
        <w:t>label</w:t>
      </w:r>
      <w:r>
        <w:rPr>
          <w:rFonts w:hint="eastAsia"/>
        </w:rPr>
        <w:t>：用户定义的备份标签，一般使用备份文件名加日期</w:t>
      </w:r>
    </w:p>
    <w:p w14:paraId="2A7EDE55" w14:textId="77777777" w:rsidR="00FE7A57" w:rsidRDefault="00FE7A57" w:rsidP="002B30EB">
      <w:pPr>
        <w:pStyle w:val="074Char"/>
        <w:numPr>
          <w:ilvl w:val="0"/>
          <w:numId w:val="105"/>
        </w:numPr>
        <w:spacing w:line="360" w:lineRule="auto"/>
      </w:pPr>
      <w:r>
        <w:rPr>
          <w:rFonts w:hint="eastAsia"/>
        </w:rPr>
        <w:t>fast</w:t>
      </w:r>
      <w:r>
        <w:rPr>
          <w:rFonts w:hint="eastAsia"/>
        </w:rPr>
        <w:t>：是否尽快开始备份，默认是</w:t>
      </w:r>
      <w:r>
        <w:rPr>
          <w:rFonts w:hint="eastAsia"/>
        </w:rPr>
        <w:t>false</w:t>
      </w:r>
      <w:r>
        <w:rPr>
          <w:rFonts w:hint="eastAsia"/>
        </w:rPr>
        <w:t>；若设置为</w:t>
      </w:r>
      <w:r>
        <w:rPr>
          <w:rFonts w:hint="eastAsia"/>
        </w:rPr>
        <w:t>true</w:t>
      </w:r>
      <w:r>
        <w:rPr>
          <w:rFonts w:hint="eastAsia"/>
        </w:rPr>
        <w:t>，会创建</w:t>
      </w:r>
      <w:r>
        <w:rPr>
          <w:rFonts w:hint="eastAsia"/>
        </w:rPr>
        <w:t>CHECKPOINT_IMMEDIATE</w:t>
      </w:r>
      <w:r>
        <w:rPr>
          <w:rFonts w:hint="eastAsia"/>
        </w:rPr>
        <w:t>类型的检查点</w:t>
      </w:r>
    </w:p>
    <w:p w14:paraId="60243EF7" w14:textId="77777777" w:rsidR="00FE7A57" w:rsidRDefault="00FE7A57" w:rsidP="002B30EB">
      <w:pPr>
        <w:pStyle w:val="074Char"/>
        <w:numPr>
          <w:ilvl w:val="0"/>
          <w:numId w:val="105"/>
        </w:numPr>
        <w:spacing w:line="360" w:lineRule="auto"/>
      </w:pPr>
      <w:r>
        <w:rPr>
          <w:rFonts w:hint="eastAsia"/>
        </w:rPr>
        <w:t>exclusive</w:t>
      </w:r>
      <w:r>
        <w:rPr>
          <w:rFonts w:hint="eastAsia"/>
        </w:rPr>
        <w:t>：指定是否为排他备份</w:t>
      </w:r>
    </w:p>
    <w:p w14:paraId="74B1269C" w14:textId="77777777" w:rsidR="00FE7A57" w:rsidRDefault="00FE7A57" w:rsidP="00FE7A57">
      <w:pPr>
        <w:pStyle w:val="074Char"/>
        <w:spacing w:line="360" w:lineRule="auto"/>
      </w:pPr>
    </w:p>
    <w:p w14:paraId="1E4873CA" w14:textId="51B04AA5" w:rsidR="00FE7A57" w:rsidRDefault="00433F08" w:rsidP="00433F08">
      <w:pPr>
        <w:pStyle w:val="4"/>
        <w:rPr>
          <w:rFonts w:ascii="微软雅黑" w:eastAsia="微软雅黑" w:hAnsi="微软雅黑"/>
          <w:color w:val="4F4F4F"/>
          <w:sz w:val="27"/>
          <w:szCs w:val="27"/>
        </w:rPr>
      </w:pPr>
      <w:r>
        <w:rPr>
          <w:rFonts w:hint="eastAsia"/>
          <w:sz w:val="21"/>
          <w:szCs w:val="21"/>
        </w:rPr>
        <w:lastRenderedPageBreak/>
        <w:t>3</w:t>
      </w:r>
      <w:r>
        <w:rPr>
          <w:rFonts w:hint="eastAsia"/>
          <w:sz w:val="21"/>
          <w:szCs w:val="21"/>
        </w:rPr>
        <w:t>、</w:t>
      </w:r>
      <w:r w:rsidR="00FE7A57" w:rsidRPr="00FE7A57">
        <w:rPr>
          <w:rFonts w:hint="eastAsia"/>
          <w:sz w:val="21"/>
          <w:szCs w:val="21"/>
        </w:rPr>
        <w:t>备份模式</w:t>
      </w:r>
    </w:p>
    <w:p w14:paraId="5C8ECAA6" w14:textId="77777777" w:rsidR="00FE7A57" w:rsidRPr="00FE7A57" w:rsidRDefault="00FE7A57" w:rsidP="002B30EB">
      <w:pPr>
        <w:pStyle w:val="074Char"/>
        <w:numPr>
          <w:ilvl w:val="0"/>
          <w:numId w:val="105"/>
        </w:numPr>
        <w:spacing w:line="360" w:lineRule="auto"/>
      </w:pPr>
      <w:r w:rsidRPr="00FE7A57">
        <w:t>排他模式：运行期间其他会话不能再执行其他排他模式的备份（但非排他模式的可以）</w:t>
      </w:r>
    </w:p>
    <w:p w14:paraId="6D0119F8" w14:textId="77777777" w:rsidR="00FE7A57" w:rsidRDefault="00FE7A57" w:rsidP="002B30EB">
      <w:pPr>
        <w:pStyle w:val="074Char"/>
        <w:numPr>
          <w:ilvl w:val="0"/>
          <w:numId w:val="105"/>
        </w:numPr>
        <w:spacing w:line="360" w:lineRule="auto"/>
        <w:rPr>
          <w:rFonts w:ascii="-apple-system" w:hAnsi="-apple-system" w:hint="eastAsia"/>
          <w:color w:val="333333"/>
        </w:rPr>
      </w:pPr>
      <w:r w:rsidRPr="00FE7A57">
        <w:t>非排他模式：运行期间其他会话可以执行排他或非排他模式的备份</w:t>
      </w:r>
    </w:p>
    <w:p w14:paraId="4B2329B4" w14:textId="4825F7C5" w:rsidR="00FE7A57" w:rsidRDefault="00FE7A57" w:rsidP="00FE7A57">
      <w:pPr>
        <w:pStyle w:val="074Char"/>
        <w:spacing w:line="360" w:lineRule="auto"/>
      </w:pPr>
    </w:p>
    <w:p w14:paraId="739F15D5" w14:textId="567C1E51" w:rsidR="00FE7A57" w:rsidRPr="00433F08" w:rsidRDefault="00FE7A57" w:rsidP="00433F08">
      <w:pPr>
        <w:pStyle w:val="5"/>
        <w:ind w:firstLine="422"/>
        <w:rPr>
          <w:sz w:val="21"/>
          <w:szCs w:val="21"/>
        </w:rPr>
      </w:pPr>
      <w:r w:rsidRPr="00433F08">
        <w:rPr>
          <w:sz w:val="21"/>
          <w:szCs w:val="21"/>
          <w:shd w:val="clear" w:color="auto" w:fill="FFFFFF"/>
        </w:rPr>
        <w:t>非排他备份</w:t>
      </w:r>
    </w:p>
    <w:p w14:paraId="090FD547" w14:textId="51CB1F3D" w:rsidR="00FE7A57" w:rsidRPr="00FE7A57" w:rsidRDefault="00FE7A57" w:rsidP="00FE7A57">
      <w:pPr>
        <w:pStyle w:val="074Char"/>
        <w:spacing w:line="360" w:lineRule="auto"/>
      </w:pPr>
      <w:r>
        <w:rPr>
          <w:noProof/>
        </w:rPr>
        <w:drawing>
          <wp:inline distT="0" distB="0" distL="0" distR="0" wp14:anchorId="3AC898FE" wp14:editId="143F95A7">
            <wp:extent cx="5274310" cy="1024789"/>
            <wp:effectExtent l="0" t="0" r="2540" b="4445"/>
            <wp:docPr id="173" name="图片 173" descr="https://img-blog.csdnimg.cn/23b744df9a9b46689623e98d99631b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img-blog.csdnimg.cn/23b744df9a9b46689623e98d99631bb9.png"/>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274310" cy="1024789"/>
                    </a:xfrm>
                    <a:prstGeom prst="rect">
                      <a:avLst/>
                    </a:prstGeom>
                    <a:noFill/>
                    <a:ln>
                      <a:noFill/>
                    </a:ln>
                  </pic:spPr>
                </pic:pic>
              </a:graphicData>
            </a:graphic>
          </wp:inline>
        </w:drawing>
      </w:r>
    </w:p>
    <w:p w14:paraId="30E17004" w14:textId="665CF1EB" w:rsidR="00FE7A57" w:rsidRDefault="00FE7A57" w:rsidP="00022270">
      <w:pPr>
        <w:pStyle w:val="074Char"/>
        <w:spacing w:line="360" w:lineRule="auto"/>
      </w:pPr>
    </w:p>
    <w:p w14:paraId="3FEB0A1F" w14:textId="77777777" w:rsidR="00FE7A57" w:rsidRPr="00FE7A57" w:rsidRDefault="00FE7A57" w:rsidP="00FE7A57">
      <w:pPr>
        <w:pStyle w:val="074Char"/>
        <w:spacing w:line="360" w:lineRule="auto"/>
      </w:pPr>
      <w:r w:rsidRPr="00FE7A57">
        <w:t>函数返回值是备份开始的</w:t>
      </w:r>
      <w:r w:rsidRPr="00FE7A57">
        <w:t>WAL</w:t>
      </w:r>
      <w:r w:rsidRPr="00FE7A57">
        <w:t>位置（</w:t>
      </w:r>
      <w:r w:rsidRPr="00FE7A57">
        <w:t>LSN</w:t>
      </w:r>
      <w:r w:rsidRPr="00FE7A57">
        <w:t>），可以转为对应的日志文件</w:t>
      </w:r>
    </w:p>
    <w:p w14:paraId="36F01BDB" w14:textId="77777777" w:rsidR="00FE7A57" w:rsidRPr="00FE7A57" w:rsidRDefault="00FE7A57" w:rsidP="00FE7A57">
      <w:pPr>
        <w:pStyle w:val="074Char"/>
        <w:spacing w:line="360" w:lineRule="auto"/>
        <w:rPr>
          <w:rFonts w:ascii="Consolas" w:hAnsi="Consolas"/>
          <w:color w:val="000000"/>
          <w:kern w:val="0"/>
          <w:szCs w:val="21"/>
        </w:rPr>
      </w:pPr>
      <w:r w:rsidRPr="00FE7A57">
        <w:t>select pg_walfile_name('0/2000060');</w:t>
      </w:r>
    </w:p>
    <w:p w14:paraId="16B9C4CD" w14:textId="13159492" w:rsidR="00FE7A57" w:rsidRPr="00FE7A57" w:rsidRDefault="00FE7A57" w:rsidP="00022270">
      <w:pPr>
        <w:pStyle w:val="074Char"/>
        <w:spacing w:line="360" w:lineRule="auto"/>
      </w:pPr>
      <w:r>
        <w:rPr>
          <w:noProof/>
        </w:rPr>
        <w:drawing>
          <wp:inline distT="0" distB="0" distL="0" distR="0" wp14:anchorId="3C112DE6" wp14:editId="0CFE9B1F">
            <wp:extent cx="5274310" cy="943178"/>
            <wp:effectExtent l="0" t="0" r="2540" b="9525"/>
            <wp:docPr id="174" name="图片 174" descr="https://img-blog.csdnimg.cn/71bd7f6d54d649998c4aadff2bcb8c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img-blog.csdnimg.cn/71bd7f6d54d649998c4aadff2bcb8c9a.png"/>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274310" cy="943178"/>
                    </a:xfrm>
                    <a:prstGeom prst="rect">
                      <a:avLst/>
                    </a:prstGeom>
                    <a:noFill/>
                    <a:ln>
                      <a:noFill/>
                    </a:ln>
                  </pic:spPr>
                </pic:pic>
              </a:graphicData>
            </a:graphic>
          </wp:inline>
        </w:drawing>
      </w:r>
    </w:p>
    <w:p w14:paraId="2750A8F7" w14:textId="5C6EDB14" w:rsidR="00FE7A57" w:rsidRDefault="00FE7A57" w:rsidP="00022270">
      <w:pPr>
        <w:pStyle w:val="074Char"/>
        <w:spacing w:line="360" w:lineRule="auto"/>
      </w:pPr>
    </w:p>
    <w:p w14:paraId="23D775D2" w14:textId="70B80E15" w:rsidR="00FE7A57" w:rsidRDefault="00433F08" w:rsidP="00433F08">
      <w:pPr>
        <w:pStyle w:val="5"/>
        <w:ind w:firstLine="422"/>
      </w:pPr>
      <w:r w:rsidRPr="00433F08">
        <w:rPr>
          <w:sz w:val="21"/>
          <w:szCs w:val="21"/>
          <w:shd w:val="clear" w:color="auto" w:fill="FFFFFF"/>
        </w:rPr>
        <w:t>排他备份</w:t>
      </w:r>
    </w:p>
    <w:p w14:paraId="094BEB11" w14:textId="36DD09FF" w:rsidR="00FE7A57" w:rsidRDefault="00433F08" w:rsidP="00022270">
      <w:pPr>
        <w:pStyle w:val="074Char"/>
        <w:spacing w:line="360" w:lineRule="auto"/>
      </w:pPr>
      <w:r>
        <w:rPr>
          <w:noProof/>
        </w:rPr>
        <w:drawing>
          <wp:inline distT="0" distB="0" distL="0" distR="0" wp14:anchorId="26242F4D" wp14:editId="5BA72ED5">
            <wp:extent cx="5274310" cy="1130913"/>
            <wp:effectExtent l="0" t="0" r="2540" b="0"/>
            <wp:docPr id="165" name="图片 165" descr="https://img-blog.csdnimg.cn/f5ab210c507249508d3d42e6012262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img.cn/f5ab210c507249508d3d42e6012262c0.png"/>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274310" cy="1130913"/>
                    </a:xfrm>
                    <a:prstGeom prst="rect">
                      <a:avLst/>
                    </a:prstGeom>
                    <a:noFill/>
                    <a:ln>
                      <a:noFill/>
                    </a:ln>
                  </pic:spPr>
                </pic:pic>
              </a:graphicData>
            </a:graphic>
          </wp:inline>
        </w:drawing>
      </w:r>
    </w:p>
    <w:p w14:paraId="63ED1E44" w14:textId="77777777" w:rsidR="00FE7A57" w:rsidRDefault="00FE7A57" w:rsidP="00022270">
      <w:pPr>
        <w:pStyle w:val="074Char"/>
        <w:spacing w:line="360" w:lineRule="auto"/>
      </w:pPr>
    </w:p>
    <w:p w14:paraId="4AFDB11D" w14:textId="17269E4E" w:rsidR="00FE7A57" w:rsidRDefault="00433F08" w:rsidP="00022270">
      <w:pPr>
        <w:pStyle w:val="074Char"/>
        <w:spacing w:line="360" w:lineRule="auto"/>
      </w:pPr>
      <w:r>
        <w:rPr>
          <w:rFonts w:ascii="-apple-system" w:hAnsi="-apple-system"/>
          <w:color w:val="4D4D4D"/>
          <w:shd w:val="clear" w:color="auto" w:fill="FFFFFF"/>
        </w:rPr>
        <w:t>再发起一个排他备份，会报错</w:t>
      </w:r>
    </w:p>
    <w:p w14:paraId="597BAF37" w14:textId="67E2D541" w:rsidR="00433F08" w:rsidRDefault="00433F08" w:rsidP="00022270">
      <w:pPr>
        <w:pStyle w:val="074Char"/>
        <w:spacing w:line="360" w:lineRule="auto"/>
      </w:pPr>
      <w:r>
        <w:rPr>
          <w:noProof/>
        </w:rPr>
        <w:lastRenderedPageBreak/>
        <w:drawing>
          <wp:inline distT="0" distB="0" distL="0" distR="0" wp14:anchorId="34476205" wp14:editId="10AE9655">
            <wp:extent cx="5274310" cy="858937"/>
            <wp:effectExtent l="0" t="0" r="2540" b="0"/>
            <wp:docPr id="175" name="图片 175" descr="https://img-blog.csdnimg.cn/3cdd39c289c24627b3965e1c4af9da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img.cn/3cdd39c289c24627b3965e1c4af9da39.png"/>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274310" cy="858937"/>
                    </a:xfrm>
                    <a:prstGeom prst="rect">
                      <a:avLst/>
                    </a:prstGeom>
                    <a:noFill/>
                    <a:ln>
                      <a:noFill/>
                    </a:ln>
                  </pic:spPr>
                </pic:pic>
              </a:graphicData>
            </a:graphic>
          </wp:inline>
        </w:drawing>
      </w:r>
    </w:p>
    <w:p w14:paraId="3849B80C" w14:textId="14C9E298" w:rsidR="00433F08" w:rsidRDefault="00433F08" w:rsidP="00022270">
      <w:pPr>
        <w:pStyle w:val="074Char"/>
        <w:spacing w:line="360" w:lineRule="auto"/>
      </w:pPr>
    </w:p>
    <w:p w14:paraId="20069F09" w14:textId="4E1ED288" w:rsidR="00433F08" w:rsidRDefault="00433F08" w:rsidP="00022270">
      <w:pPr>
        <w:pStyle w:val="074Char"/>
        <w:spacing w:line="360" w:lineRule="auto"/>
      </w:pPr>
      <w:r>
        <w:rPr>
          <w:rFonts w:ascii="-apple-system" w:hAnsi="-apple-system"/>
          <w:color w:val="4D4D4D"/>
          <w:shd w:val="clear" w:color="auto" w:fill="FFFFFF"/>
        </w:rPr>
        <w:t>但发起非排他模式的可以</w:t>
      </w:r>
    </w:p>
    <w:p w14:paraId="3389CB8B" w14:textId="62798AB4" w:rsidR="00433F08" w:rsidRDefault="00433F08" w:rsidP="00022270">
      <w:pPr>
        <w:pStyle w:val="074Char"/>
        <w:spacing w:line="360" w:lineRule="auto"/>
      </w:pPr>
      <w:r>
        <w:rPr>
          <w:noProof/>
        </w:rPr>
        <w:drawing>
          <wp:inline distT="0" distB="0" distL="0" distR="0" wp14:anchorId="0F707D04" wp14:editId="0F8AB6B7">
            <wp:extent cx="5274310" cy="1016193"/>
            <wp:effectExtent l="0" t="0" r="2540" b="0"/>
            <wp:docPr id="176" name="图片 176" descr="https://img-blog.csdnimg.cn/653a46b1d6674aff90e4ca0805a214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653a46b1d6674aff90e4ca0805a214b6.png"/>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274310" cy="1016193"/>
                    </a:xfrm>
                    <a:prstGeom prst="rect">
                      <a:avLst/>
                    </a:prstGeom>
                    <a:noFill/>
                    <a:ln>
                      <a:noFill/>
                    </a:ln>
                  </pic:spPr>
                </pic:pic>
              </a:graphicData>
            </a:graphic>
          </wp:inline>
        </w:drawing>
      </w:r>
    </w:p>
    <w:p w14:paraId="1D7B6AF1" w14:textId="57903F27" w:rsidR="00433F08" w:rsidRDefault="00433F08" w:rsidP="00022270">
      <w:pPr>
        <w:pStyle w:val="074Char"/>
        <w:spacing w:line="360" w:lineRule="auto"/>
      </w:pPr>
    </w:p>
    <w:p w14:paraId="7FC8FD15" w14:textId="7A35CDCF" w:rsidR="00433F08" w:rsidRDefault="00433F08" w:rsidP="00433F08">
      <w:pPr>
        <w:pStyle w:val="4"/>
        <w:rPr>
          <w:rFonts w:ascii="微软雅黑" w:eastAsia="微软雅黑" w:hAnsi="微软雅黑"/>
          <w:color w:val="4F4F4F"/>
          <w:sz w:val="27"/>
          <w:szCs w:val="27"/>
        </w:rPr>
      </w:pPr>
      <w:r w:rsidRPr="00433F08">
        <w:rPr>
          <w:rFonts w:hint="eastAsia"/>
          <w:sz w:val="21"/>
          <w:szCs w:val="21"/>
        </w:rPr>
        <w:t>4</w:t>
      </w:r>
      <w:r>
        <w:rPr>
          <w:rFonts w:hint="eastAsia"/>
          <w:sz w:val="21"/>
          <w:szCs w:val="21"/>
        </w:rPr>
        <w:t>、</w:t>
      </w:r>
      <w:r w:rsidRPr="00433F08">
        <w:rPr>
          <w:rFonts w:hint="eastAsia"/>
          <w:sz w:val="21"/>
          <w:szCs w:val="21"/>
        </w:rPr>
        <w:t>pg_is_in_backup</w:t>
      </w:r>
      <w:r w:rsidRPr="00433F08">
        <w:rPr>
          <w:rFonts w:hint="eastAsia"/>
          <w:sz w:val="21"/>
          <w:szCs w:val="21"/>
        </w:rPr>
        <w:t>函数</w:t>
      </w:r>
    </w:p>
    <w:p w14:paraId="53D3AF9B" w14:textId="3CD4C3F6" w:rsidR="00433F08" w:rsidRDefault="00433F08" w:rsidP="00022270">
      <w:pPr>
        <w:pStyle w:val="074Char"/>
        <w:spacing w:line="360" w:lineRule="auto"/>
      </w:pPr>
      <w:r>
        <w:rPr>
          <w:rFonts w:ascii="-apple-system" w:hAnsi="-apple-system"/>
          <w:color w:val="4D4D4D"/>
          <w:shd w:val="clear" w:color="auto" w:fill="FFFFFF"/>
        </w:rPr>
        <w:t>pg</w:t>
      </w:r>
      <w:r>
        <w:rPr>
          <w:rFonts w:ascii="-apple-system" w:hAnsi="-apple-system"/>
          <w:color w:val="4D4D4D"/>
          <w:shd w:val="clear" w:color="auto" w:fill="FFFFFF"/>
        </w:rPr>
        <w:t>中还有一个</w:t>
      </w:r>
      <w:r>
        <w:rPr>
          <w:rFonts w:ascii="-apple-system" w:hAnsi="-apple-system"/>
          <w:color w:val="4D4D4D"/>
          <w:shd w:val="clear" w:color="auto" w:fill="FFFFFF"/>
        </w:rPr>
        <w:t>pg_is_in_backup</w:t>
      </w:r>
      <w:r>
        <w:rPr>
          <w:rFonts w:ascii="-apple-system" w:hAnsi="-apple-system"/>
          <w:color w:val="4D4D4D"/>
          <w:shd w:val="clear" w:color="auto" w:fill="FFFFFF"/>
        </w:rPr>
        <w:t>函数，用于检查</w:t>
      </w:r>
      <w:r>
        <w:rPr>
          <w:rStyle w:val="af8"/>
          <w:rFonts w:ascii="-apple-system" w:hAnsi="-apple-system"/>
          <w:color w:val="4D4D4D"/>
        </w:rPr>
        <w:t>当前是否在执行排他备份</w:t>
      </w:r>
      <w:r>
        <w:rPr>
          <w:rFonts w:ascii="-apple-system" w:hAnsi="-apple-system"/>
          <w:color w:val="4D4D4D"/>
          <w:shd w:val="clear" w:color="auto" w:fill="FFFFFF"/>
        </w:rPr>
        <w:t>，但不能用它检查是否有非排他的备份在进行。</w:t>
      </w:r>
    </w:p>
    <w:p w14:paraId="7E19DCA0" w14:textId="36080870" w:rsidR="00433F08" w:rsidRDefault="00433F08" w:rsidP="00022270">
      <w:pPr>
        <w:pStyle w:val="074Char"/>
        <w:spacing w:line="360" w:lineRule="auto"/>
      </w:pPr>
      <w:r>
        <w:rPr>
          <w:noProof/>
        </w:rPr>
        <w:drawing>
          <wp:inline distT="0" distB="0" distL="0" distR="0" wp14:anchorId="2FEFBC5C" wp14:editId="779A0565">
            <wp:extent cx="5274310" cy="1590363"/>
            <wp:effectExtent l="0" t="0" r="2540" b="0"/>
            <wp:docPr id="177" name="图片 177" descr="https://img-blog.csdnimg.cn/30b44379d44b48f3afdcd1d604d682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img.cn/30b44379d44b48f3afdcd1d604d682d9.png"/>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4310" cy="1590363"/>
                    </a:xfrm>
                    <a:prstGeom prst="rect">
                      <a:avLst/>
                    </a:prstGeom>
                    <a:noFill/>
                    <a:ln>
                      <a:noFill/>
                    </a:ln>
                  </pic:spPr>
                </pic:pic>
              </a:graphicData>
            </a:graphic>
          </wp:inline>
        </w:drawing>
      </w:r>
    </w:p>
    <w:p w14:paraId="334F6B66" w14:textId="6ACDF0BF" w:rsidR="00433F08" w:rsidRDefault="00433F08" w:rsidP="00022270">
      <w:pPr>
        <w:pStyle w:val="074Char"/>
        <w:spacing w:line="360" w:lineRule="auto"/>
      </w:pPr>
    </w:p>
    <w:p w14:paraId="76F22C0B" w14:textId="172B7C6E" w:rsidR="00433F08" w:rsidRDefault="00433F08" w:rsidP="00433F08">
      <w:pPr>
        <w:pStyle w:val="4"/>
        <w:rPr>
          <w:rFonts w:ascii="微软雅黑" w:eastAsia="微软雅黑" w:hAnsi="微软雅黑"/>
          <w:color w:val="4F4F4F"/>
          <w:sz w:val="27"/>
          <w:szCs w:val="27"/>
        </w:rPr>
      </w:pPr>
      <w:r w:rsidRPr="00433F08">
        <w:rPr>
          <w:rFonts w:hint="eastAsia"/>
          <w:sz w:val="21"/>
          <w:szCs w:val="21"/>
        </w:rPr>
        <w:t>5</w:t>
      </w:r>
      <w:r>
        <w:rPr>
          <w:rFonts w:hint="eastAsia"/>
          <w:sz w:val="21"/>
          <w:szCs w:val="21"/>
        </w:rPr>
        <w:t>、</w:t>
      </w:r>
      <w:r w:rsidRPr="00433F08">
        <w:rPr>
          <w:rFonts w:hint="eastAsia"/>
          <w:sz w:val="21"/>
          <w:szCs w:val="21"/>
        </w:rPr>
        <w:t>backup_label</w:t>
      </w:r>
      <w:r w:rsidRPr="00433F08">
        <w:rPr>
          <w:rFonts w:hint="eastAsia"/>
          <w:sz w:val="21"/>
          <w:szCs w:val="21"/>
        </w:rPr>
        <w:t>文件</w:t>
      </w:r>
    </w:p>
    <w:p w14:paraId="43908D12" w14:textId="77777777" w:rsidR="00433F08" w:rsidRDefault="00433F08" w:rsidP="00433F08">
      <w:pPr>
        <w:pStyle w:val="074Char"/>
        <w:spacing w:line="360" w:lineRule="auto"/>
        <w:rPr>
          <w:rFonts w:ascii="-apple-system" w:hAnsi="-apple-system" w:hint="eastAsia"/>
          <w:color w:val="4D4D4D"/>
          <w:sz w:val="24"/>
        </w:rPr>
      </w:pPr>
      <w:r>
        <w:rPr>
          <w:rFonts w:ascii="-apple-system" w:hAnsi="-apple-system"/>
          <w:color w:val="4D4D4D"/>
          <w:shd w:val="clear" w:color="auto" w:fill="FFFFFF"/>
        </w:rPr>
        <w:t>排他备份会在</w:t>
      </w:r>
      <w:r>
        <w:rPr>
          <w:rFonts w:ascii="-apple-system" w:hAnsi="-apple-system"/>
          <w:color w:val="4D4D4D"/>
          <w:shd w:val="clear" w:color="auto" w:fill="FFFFFF"/>
        </w:rPr>
        <w:t>$PGDATA</w:t>
      </w:r>
      <w:r>
        <w:rPr>
          <w:rFonts w:ascii="-apple-system" w:hAnsi="-apple-system"/>
          <w:color w:val="4D4D4D"/>
          <w:shd w:val="clear" w:color="auto" w:fill="FFFFFF"/>
        </w:rPr>
        <w:t>目录下创建</w:t>
      </w:r>
      <w:r>
        <w:rPr>
          <w:rFonts w:ascii="-apple-system" w:hAnsi="-apple-system"/>
          <w:color w:val="4D4D4D"/>
          <w:shd w:val="clear" w:color="auto" w:fill="FFFFFF"/>
        </w:rPr>
        <w:t>backup_label</w:t>
      </w:r>
      <w:r>
        <w:rPr>
          <w:rFonts w:ascii="-apple-system" w:hAnsi="-apple-system"/>
          <w:color w:val="4D4D4D"/>
          <w:shd w:val="clear" w:color="auto" w:fill="FFFFFF"/>
        </w:rPr>
        <w:t>文件</w:t>
      </w:r>
    </w:p>
    <w:p w14:paraId="7999AF5E" w14:textId="22D209ED" w:rsidR="00433F08" w:rsidRDefault="00433F08" w:rsidP="00022270">
      <w:pPr>
        <w:pStyle w:val="074Char"/>
        <w:spacing w:line="360" w:lineRule="auto"/>
      </w:pPr>
      <w:r>
        <w:rPr>
          <w:noProof/>
        </w:rPr>
        <w:drawing>
          <wp:inline distT="0" distB="0" distL="0" distR="0" wp14:anchorId="58DC6F19" wp14:editId="23D9D7D2">
            <wp:extent cx="5274310" cy="1130913"/>
            <wp:effectExtent l="0" t="0" r="2540" b="0"/>
            <wp:docPr id="178" name="图片 178" descr="https://img-blog.csdnimg.cn/1c057b765ebf4285a85015cb6679a0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1c057b765ebf4285a85015cb6679a0db.png"/>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274310" cy="1130913"/>
                    </a:xfrm>
                    <a:prstGeom prst="rect">
                      <a:avLst/>
                    </a:prstGeom>
                    <a:noFill/>
                    <a:ln>
                      <a:noFill/>
                    </a:ln>
                  </pic:spPr>
                </pic:pic>
              </a:graphicData>
            </a:graphic>
          </wp:inline>
        </w:drawing>
      </w:r>
    </w:p>
    <w:p w14:paraId="78410864" w14:textId="7739488F" w:rsidR="00433F08" w:rsidRDefault="00433F08" w:rsidP="00022270">
      <w:pPr>
        <w:pStyle w:val="074Char"/>
        <w:spacing w:line="360" w:lineRule="auto"/>
      </w:pPr>
    </w:p>
    <w:p w14:paraId="6BA19BC5" w14:textId="6932BD8B" w:rsidR="00433F08" w:rsidRDefault="00433F08" w:rsidP="00022270">
      <w:pPr>
        <w:pStyle w:val="074Char"/>
        <w:spacing w:line="360" w:lineRule="auto"/>
      </w:pPr>
      <w:r>
        <w:rPr>
          <w:noProof/>
        </w:rPr>
        <w:lastRenderedPageBreak/>
        <w:drawing>
          <wp:inline distT="0" distB="0" distL="0" distR="0" wp14:anchorId="0B90B631" wp14:editId="278B6469">
            <wp:extent cx="5274310" cy="1875531"/>
            <wp:effectExtent l="0" t="0" r="2540" b="0"/>
            <wp:docPr id="179" name="图片 179" descr="https://img-blog.csdnimg.cn/7d90bf0b69b146d4a9b2ef8de1a644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img.cn/7d90bf0b69b146d4a9b2ef8de1a6444f.png"/>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274310" cy="1875531"/>
                    </a:xfrm>
                    <a:prstGeom prst="rect">
                      <a:avLst/>
                    </a:prstGeom>
                    <a:noFill/>
                    <a:ln>
                      <a:noFill/>
                    </a:ln>
                  </pic:spPr>
                </pic:pic>
              </a:graphicData>
            </a:graphic>
          </wp:inline>
        </w:drawing>
      </w:r>
    </w:p>
    <w:p w14:paraId="3C4E021D" w14:textId="17B3D539" w:rsidR="00433F08" w:rsidRDefault="00433F08" w:rsidP="00022270">
      <w:pPr>
        <w:pStyle w:val="074Char"/>
        <w:spacing w:line="360" w:lineRule="auto"/>
      </w:pPr>
    </w:p>
    <w:p w14:paraId="776B9071" w14:textId="77777777" w:rsidR="00433F08" w:rsidRDefault="00433F08" w:rsidP="00433F08">
      <w:pPr>
        <w:pStyle w:val="074Char"/>
        <w:spacing w:line="360" w:lineRule="auto"/>
      </w:pPr>
      <w:r>
        <w:rPr>
          <w:rFonts w:hint="eastAsia"/>
        </w:rPr>
        <w:t>backup_label</w:t>
      </w:r>
      <w:r>
        <w:rPr>
          <w:rFonts w:hint="eastAsia"/>
        </w:rPr>
        <w:t>文件包含以下几项</w:t>
      </w:r>
      <w:r>
        <w:rPr>
          <w:rFonts w:hint="eastAsia"/>
        </w:rPr>
        <w:t xml:space="preserve"> </w:t>
      </w:r>
      <w:r>
        <w:rPr>
          <w:rFonts w:hint="eastAsia"/>
        </w:rPr>
        <w:t>：</w:t>
      </w:r>
    </w:p>
    <w:p w14:paraId="00BC0ED1" w14:textId="77777777" w:rsidR="00433F08" w:rsidRDefault="00433F08" w:rsidP="00433F08">
      <w:pPr>
        <w:pStyle w:val="074Char"/>
        <w:numPr>
          <w:ilvl w:val="0"/>
          <w:numId w:val="106"/>
        </w:numPr>
        <w:spacing w:line="360" w:lineRule="auto"/>
      </w:pPr>
      <w:r>
        <w:rPr>
          <w:rFonts w:hint="eastAsia"/>
        </w:rPr>
        <w:t>START WAL LOCATION</w:t>
      </w:r>
      <w:r>
        <w:rPr>
          <w:rFonts w:hint="eastAsia"/>
        </w:rPr>
        <w:t>：</w:t>
      </w:r>
      <w:r>
        <w:rPr>
          <w:rFonts w:hint="eastAsia"/>
        </w:rPr>
        <w:t xml:space="preserve"> WAL</w:t>
      </w:r>
      <w:r>
        <w:rPr>
          <w:rFonts w:hint="eastAsia"/>
        </w:rPr>
        <w:t>起始位置</w:t>
      </w:r>
    </w:p>
    <w:p w14:paraId="499113E9" w14:textId="77777777" w:rsidR="00433F08" w:rsidRDefault="00433F08" w:rsidP="00433F08">
      <w:pPr>
        <w:pStyle w:val="074Char"/>
        <w:numPr>
          <w:ilvl w:val="0"/>
          <w:numId w:val="106"/>
        </w:numPr>
        <w:spacing w:line="360" w:lineRule="auto"/>
      </w:pPr>
      <w:r>
        <w:rPr>
          <w:rFonts w:hint="eastAsia"/>
        </w:rPr>
        <w:t>CHECKPOINT LOCATION</w:t>
      </w:r>
      <w:r>
        <w:rPr>
          <w:rFonts w:hint="eastAsia"/>
        </w:rPr>
        <w:t>：由该命令创建的检查点</w:t>
      </w:r>
      <w:r>
        <w:rPr>
          <w:rFonts w:hint="eastAsia"/>
        </w:rPr>
        <w:t>LSN</w:t>
      </w:r>
      <w:r>
        <w:rPr>
          <w:rFonts w:hint="eastAsia"/>
        </w:rPr>
        <w:t>位置</w:t>
      </w:r>
    </w:p>
    <w:p w14:paraId="5DB59D06" w14:textId="77777777" w:rsidR="00433F08" w:rsidRDefault="00433F08" w:rsidP="00433F08">
      <w:pPr>
        <w:pStyle w:val="074Char"/>
        <w:numPr>
          <w:ilvl w:val="0"/>
          <w:numId w:val="106"/>
        </w:numPr>
        <w:spacing w:line="360" w:lineRule="auto"/>
      </w:pPr>
      <w:r>
        <w:rPr>
          <w:rFonts w:hint="eastAsia"/>
        </w:rPr>
        <w:t>BACKUP METHOD</w:t>
      </w:r>
      <w:r>
        <w:rPr>
          <w:rFonts w:hint="eastAsia"/>
        </w:rPr>
        <w:t>：备份方式，值为</w:t>
      </w:r>
      <w:r>
        <w:rPr>
          <w:rFonts w:hint="eastAsia"/>
        </w:rPr>
        <w:t>pg_start_backup</w:t>
      </w:r>
      <w:r>
        <w:rPr>
          <w:rFonts w:hint="eastAsia"/>
        </w:rPr>
        <w:t>或</w:t>
      </w:r>
      <w:r>
        <w:rPr>
          <w:rFonts w:hint="eastAsia"/>
        </w:rPr>
        <w:t>pg_basebackup</w:t>
      </w:r>
      <w:r>
        <w:rPr>
          <w:rFonts w:hint="eastAsia"/>
        </w:rPr>
        <w:t>，若只是配置流复制则为</w:t>
      </w:r>
      <w:r>
        <w:rPr>
          <w:rFonts w:hint="eastAsia"/>
        </w:rPr>
        <w:t>streamed</w:t>
      </w:r>
    </w:p>
    <w:p w14:paraId="1B55CA25" w14:textId="77777777" w:rsidR="00433F08" w:rsidRDefault="00433F08" w:rsidP="00433F08">
      <w:pPr>
        <w:pStyle w:val="074Char"/>
        <w:numPr>
          <w:ilvl w:val="0"/>
          <w:numId w:val="106"/>
        </w:numPr>
        <w:spacing w:line="360" w:lineRule="auto"/>
      </w:pPr>
      <w:r>
        <w:rPr>
          <w:rFonts w:hint="eastAsia"/>
        </w:rPr>
        <w:t>BACKUP FROM</w:t>
      </w:r>
      <w:r>
        <w:rPr>
          <w:rFonts w:hint="eastAsia"/>
        </w:rPr>
        <w:t>：是在主库还是从库做的基础备份</w:t>
      </w:r>
    </w:p>
    <w:p w14:paraId="4538B48C" w14:textId="77777777" w:rsidR="00433F08" w:rsidRDefault="00433F08" w:rsidP="00433F08">
      <w:pPr>
        <w:pStyle w:val="074Char"/>
        <w:numPr>
          <w:ilvl w:val="0"/>
          <w:numId w:val="106"/>
        </w:numPr>
        <w:spacing w:line="360" w:lineRule="auto"/>
      </w:pPr>
      <w:r>
        <w:rPr>
          <w:rFonts w:hint="eastAsia"/>
        </w:rPr>
        <w:t>LABEL</w:t>
      </w:r>
      <w:r>
        <w:rPr>
          <w:rFonts w:hint="eastAsia"/>
        </w:rPr>
        <w:t>：在</w:t>
      </w:r>
      <w:r>
        <w:rPr>
          <w:rFonts w:hint="eastAsia"/>
        </w:rPr>
        <w:t>pg_start_backup</w:t>
      </w:r>
      <w:r>
        <w:rPr>
          <w:rFonts w:hint="eastAsia"/>
        </w:rPr>
        <w:t>中指定的标签</w:t>
      </w:r>
    </w:p>
    <w:p w14:paraId="2B734729" w14:textId="77777777" w:rsidR="00433F08" w:rsidRDefault="00433F08" w:rsidP="00433F08">
      <w:pPr>
        <w:pStyle w:val="074Char"/>
        <w:numPr>
          <w:ilvl w:val="0"/>
          <w:numId w:val="106"/>
        </w:numPr>
        <w:spacing w:line="360" w:lineRule="auto"/>
      </w:pPr>
      <w:r>
        <w:rPr>
          <w:rFonts w:hint="eastAsia"/>
        </w:rPr>
        <w:t>STARTTIME</w:t>
      </w:r>
      <w:r>
        <w:rPr>
          <w:rFonts w:hint="eastAsia"/>
        </w:rPr>
        <w:t>：执行</w:t>
      </w:r>
      <w:r>
        <w:rPr>
          <w:rFonts w:hint="eastAsia"/>
        </w:rPr>
        <w:t>pg_start_backup</w:t>
      </w:r>
      <w:r>
        <w:rPr>
          <w:rFonts w:hint="eastAsia"/>
        </w:rPr>
        <w:t>的时间戳</w:t>
      </w:r>
    </w:p>
    <w:p w14:paraId="355F0AD2" w14:textId="306AFC97" w:rsidR="00433F08" w:rsidRDefault="00433F08" w:rsidP="00022270">
      <w:pPr>
        <w:pStyle w:val="074Char"/>
        <w:spacing w:line="360" w:lineRule="auto"/>
      </w:pPr>
    </w:p>
    <w:p w14:paraId="1368FEAE" w14:textId="6C40F207" w:rsidR="00433F08" w:rsidRDefault="00433F08" w:rsidP="00022270">
      <w:pPr>
        <w:pStyle w:val="074Char"/>
        <w:spacing w:line="360" w:lineRule="auto"/>
      </w:pPr>
      <w:r w:rsidRPr="00433F08">
        <w:t>如果是非排他模式，</w:t>
      </w:r>
      <w:r w:rsidRPr="00433F08">
        <w:t>backup_label</w:t>
      </w:r>
      <w:r w:rsidRPr="00433F08">
        <w:t>中的信息由每个备份进程自己维护，在执行</w:t>
      </w:r>
      <w:r w:rsidRPr="00433F08">
        <w:t>pg_stop_backup</w:t>
      </w:r>
      <w:r w:rsidRPr="00433F08">
        <w:t>函数时返回给用户。</w:t>
      </w:r>
    </w:p>
    <w:p w14:paraId="7E9BF654" w14:textId="4045E762" w:rsidR="00433F08" w:rsidRDefault="00433F08" w:rsidP="00022270">
      <w:pPr>
        <w:pStyle w:val="074Char"/>
        <w:spacing w:line="360" w:lineRule="auto"/>
      </w:pPr>
    </w:p>
    <w:p w14:paraId="094B48D1" w14:textId="3632BEAC" w:rsidR="00433F08" w:rsidRDefault="00433F08" w:rsidP="00433F08">
      <w:pPr>
        <w:pStyle w:val="3"/>
        <w:rPr>
          <w:rFonts w:eastAsiaTheme="majorEastAsia"/>
          <w:sz w:val="24"/>
          <w:szCs w:val="24"/>
        </w:rPr>
      </w:pPr>
      <w:r w:rsidRPr="00433F08">
        <w:rPr>
          <w:rFonts w:eastAsiaTheme="majorEastAsia" w:hint="eastAsia"/>
          <w:sz w:val="24"/>
          <w:szCs w:val="24"/>
        </w:rPr>
        <w:t>源码中的</w:t>
      </w:r>
      <w:r w:rsidRPr="00433F08">
        <w:rPr>
          <w:rFonts w:eastAsiaTheme="majorEastAsia" w:hint="eastAsia"/>
          <w:sz w:val="24"/>
          <w:szCs w:val="24"/>
        </w:rPr>
        <w:t>do_pg_start_backup</w:t>
      </w:r>
      <w:r w:rsidRPr="00433F08">
        <w:rPr>
          <w:rFonts w:eastAsiaTheme="majorEastAsia" w:hint="eastAsia"/>
          <w:sz w:val="24"/>
          <w:szCs w:val="24"/>
        </w:rPr>
        <w:t>函数</w:t>
      </w:r>
    </w:p>
    <w:p w14:paraId="52E15D42" w14:textId="77777777" w:rsidR="00433F08" w:rsidRDefault="00433F08" w:rsidP="00433F08">
      <w:pPr>
        <w:pStyle w:val="074Char"/>
        <w:spacing w:line="360" w:lineRule="auto"/>
      </w:pPr>
      <w:r>
        <w:rPr>
          <w:rFonts w:hint="eastAsia"/>
        </w:rPr>
        <w:t>在源码中，</w:t>
      </w:r>
      <w:r>
        <w:rPr>
          <w:rFonts w:hint="eastAsia"/>
        </w:rPr>
        <w:t>pg_start_backup</w:t>
      </w:r>
      <w:r>
        <w:rPr>
          <w:rFonts w:hint="eastAsia"/>
        </w:rPr>
        <w:t>实际对应的是</w:t>
      </w:r>
      <w:r>
        <w:rPr>
          <w:rFonts w:hint="eastAsia"/>
        </w:rPr>
        <w:t>do_pg_start_backup</w:t>
      </w:r>
      <w:r>
        <w:rPr>
          <w:rFonts w:hint="eastAsia"/>
        </w:rPr>
        <w:t>函数。</w:t>
      </w:r>
    </w:p>
    <w:p w14:paraId="2D876A06" w14:textId="2BA314A3" w:rsidR="00433F08" w:rsidRDefault="00433F08" w:rsidP="00433F08">
      <w:pPr>
        <w:pStyle w:val="4"/>
      </w:pPr>
      <w:r w:rsidRPr="00433F08">
        <w:rPr>
          <w:rFonts w:hint="eastAsia"/>
          <w:sz w:val="21"/>
          <w:szCs w:val="21"/>
        </w:rPr>
        <w:t>1</w:t>
      </w:r>
      <w:r>
        <w:rPr>
          <w:rFonts w:hint="eastAsia"/>
          <w:sz w:val="21"/>
          <w:szCs w:val="21"/>
        </w:rPr>
        <w:t>、</w:t>
      </w:r>
      <w:r w:rsidRPr="00433F08">
        <w:rPr>
          <w:rFonts w:hint="eastAsia"/>
          <w:sz w:val="21"/>
          <w:szCs w:val="21"/>
        </w:rPr>
        <w:t>主要参数</w:t>
      </w:r>
    </w:p>
    <w:p w14:paraId="3EFB4684" w14:textId="77777777" w:rsidR="00433F08" w:rsidRDefault="00433F08" w:rsidP="006A0F09">
      <w:pPr>
        <w:pStyle w:val="074Char"/>
        <w:numPr>
          <w:ilvl w:val="0"/>
          <w:numId w:val="107"/>
        </w:numPr>
        <w:spacing w:line="360" w:lineRule="auto"/>
      </w:pPr>
      <w:r>
        <w:rPr>
          <w:rFonts w:hint="eastAsia"/>
        </w:rPr>
        <w:t>backupidstr</w:t>
      </w:r>
      <w:r>
        <w:rPr>
          <w:rFonts w:hint="eastAsia"/>
        </w:rPr>
        <w:t>：用户定义的备份标签，同前面介绍</w:t>
      </w:r>
    </w:p>
    <w:p w14:paraId="48CD03BA" w14:textId="77777777" w:rsidR="00433F08" w:rsidRDefault="00433F08" w:rsidP="006A0F09">
      <w:pPr>
        <w:pStyle w:val="074Char"/>
        <w:numPr>
          <w:ilvl w:val="0"/>
          <w:numId w:val="107"/>
        </w:numPr>
        <w:spacing w:line="360" w:lineRule="auto"/>
      </w:pPr>
      <w:r>
        <w:rPr>
          <w:rFonts w:hint="eastAsia"/>
        </w:rPr>
        <w:t>fast</w:t>
      </w:r>
      <w:r>
        <w:rPr>
          <w:rFonts w:hint="eastAsia"/>
        </w:rPr>
        <w:t>：是否尽快开始备份，同前面介绍</w:t>
      </w:r>
    </w:p>
    <w:p w14:paraId="7C14E53C" w14:textId="77777777" w:rsidR="00433F08" w:rsidRDefault="00433F08" w:rsidP="006A0F09">
      <w:pPr>
        <w:pStyle w:val="074Char"/>
        <w:numPr>
          <w:ilvl w:val="0"/>
          <w:numId w:val="107"/>
        </w:numPr>
        <w:spacing w:line="360" w:lineRule="auto"/>
      </w:pPr>
      <w:r>
        <w:rPr>
          <w:rFonts w:hint="eastAsia"/>
        </w:rPr>
        <w:t>starttli_p</w:t>
      </w:r>
      <w:r>
        <w:rPr>
          <w:rFonts w:hint="eastAsia"/>
        </w:rPr>
        <w:t>：起始时间线</w:t>
      </w:r>
    </w:p>
    <w:p w14:paraId="48AB39DD" w14:textId="77777777" w:rsidR="00433F08" w:rsidRDefault="00433F08" w:rsidP="006A0F09">
      <w:pPr>
        <w:pStyle w:val="074Char"/>
        <w:numPr>
          <w:ilvl w:val="0"/>
          <w:numId w:val="107"/>
        </w:numPr>
        <w:spacing w:line="360" w:lineRule="auto"/>
      </w:pPr>
      <w:r>
        <w:rPr>
          <w:rFonts w:hint="eastAsia"/>
        </w:rPr>
        <w:t>labelfile</w:t>
      </w:r>
      <w:r>
        <w:rPr>
          <w:rFonts w:hint="eastAsia"/>
        </w:rPr>
        <w:t>：标签文件</w:t>
      </w:r>
    </w:p>
    <w:p w14:paraId="6BD7B1EB" w14:textId="77777777" w:rsidR="00433F08" w:rsidRDefault="00433F08" w:rsidP="006A0F09">
      <w:pPr>
        <w:pStyle w:val="074Char"/>
        <w:numPr>
          <w:ilvl w:val="0"/>
          <w:numId w:val="107"/>
        </w:numPr>
        <w:spacing w:line="360" w:lineRule="auto"/>
      </w:pPr>
      <w:r>
        <w:rPr>
          <w:rFonts w:hint="eastAsia"/>
        </w:rPr>
        <w:lastRenderedPageBreak/>
        <w:t>tablespaces</w:t>
      </w:r>
      <w:r>
        <w:rPr>
          <w:rFonts w:hint="eastAsia"/>
        </w:rPr>
        <w:t>：表空间</w:t>
      </w:r>
    </w:p>
    <w:p w14:paraId="4CD16E05" w14:textId="77777777" w:rsidR="00433F08" w:rsidRDefault="00433F08" w:rsidP="006A0F09">
      <w:pPr>
        <w:pStyle w:val="074Char"/>
        <w:numPr>
          <w:ilvl w:val="0"/>
          <w:numId w:val="107"/>
        </w:numPr>
        <w:spacing w:line="360" w:lineRule="auto"/>
      </w:pPr>
      <w:r>
        <w:rPr>
          <w:rFonts w:hint="eastAsia"/>
        </w:rPr>
        <w:t>tblspcmapfile</w:t>
      </w:r>
      <w:r>
        <w:rPr>
          <w:rFonts w:hint="eastAsia"/>
        </w:rPr>
        <w:t>：表空间映射文件</w:t>
      </w:r>
    </w:p>
    <w:p w14:paraId="3AE0D769" w14:textId="77777777" w:rsidR="00433F08" w:rsidRDefault="00433F08" w:rsidP="00022270">
      <w:pPr>
        <w:pStyle w:val="074Char"/>
        <w:spacing w:line="360" w:lineRule="auto"/>
      </w:pPr>
    </w:p>
    <w:p w14:paraId="7DA7B912" w14:textId="5BE0729E" w:rsidR="00433F08" w:rsidRDefault="00433F08" w:rsidP="00433F08">
      <w:pPr>
        <w:pStyle w:val="4"/>
      </w:pPr>
      <w:r w:rsidRPr="00433F08">
        <w:rPr>
          <w:rFonts w:hint="eastAsia"/>
          <w:sz w:val="21"/>
          <w:szCs w:val="21"/>
        </w:rPr>
        <w:t>2</w:t>
      </w:r>
      <w:r w:rsidR="002B27CB">
        <w:rPr>
          <w:rFonts w:hint="eastAsia"/>
          <w:sz w:val="21"/>
          <w:szCs w:val="21"/>
        </w:rPr>
        <w:t>、</w:t>
      </w:r>
      <w:r w:rsidRPr="00433F08">
        <w:rPr>
          <w:rFonts w:hint="eastAsia"/>
          <w:sz w:val="21"/>
          <w:szCs w:val="21"/>
        </w:rPr>
        <w:t>返回值</w:t>
      </w:r>
    </w:p>
    <w:p w14:paraId="2673EF76" w14:textId="77777777" w:rsidR="00433F08" w:rsidRDefault="00433F08" w:rsidP="00433F08">
      <w:pPr>
        <w:pStyle w:val="074Char"/>
        <w:spacing w:line="360" w:lineRule="auto"/>
      </w:pPr>
      <w:r>
        <w:rPr>
          <w:rFonts w:hint="eastAsia"/>
        </w:rPr>
        <w:t>备份开始的</w:t>
      </w:r>
      <w:r>
        <w:rPr>
          <w:rFonts w:hint="eastAsia"/>
        </w:rPr>
        <w:t>WAL</w:t>
      </w:r>
      <w:r>
        <w:rPr>
          <w:rFonts w:hint="eastAsia"/>
        </w:rPr>
        <w:t>位置（</w:t>
      </w:r>
      <w:r>
        <w:rPr>
          <w:rFonts w:hint="eastAsia"/>
        </w:rPr>
        <w:t>LSN</w:t>
      </w:r>
      <w:r>
        <w:rPr>
          <w:rFonts w:hint="eastAsia"/>
        </w:rPr>
        <w:t>）</w:t>
      </w:r>
    </w:p>
    <w:p w14:paraId="48B64886" w14:textId="77777777" w:rsidR="00433F08" w:rsidRDefault="00433F08" w:rsidP="00433F08">
      <w:pPr>
        <w:pStyle w:val="074Char"/>
        <w:spacing w:line="360" w:lineRule="auto"/>
      </w:pPr>
    </w:p>
    <w:p w14:paraId="14092189" w14:textId="6235CA4C" w:rsidR="00433F08" w:rsidRDefault="00433F08" w:rsidP="00433F08">
      <w:pPr>
        <w:pStyle w:val="4"/>
      </w:pPr>
      <w:r w:rsidRPr="00433F08">
        <w:rPr>
          <w:rFonts w:hint="eastAsia"/>
          <w:sz w:val="21"/>
          <w:szCs w:val="21"/>
        </w:rPr>
        <w:t>3</w:t>
      </w:r>
      <w:r w:rsidR="002B27CB">
        <w:rPr>
          <w:rFonts w:hint="eastAsia"/>
          <w:sz w:val="21"/>
          <w:szCs w:val="21"/>
        </w:rPr>
        <w:t>、</w:t>
      </w:r>
      <w:r w:rsidRPr="00433F08">
        <w:rPr>
          <w:rFonts w:hint="eastAsia"/>
          <w:sz w:val="21"/>
          <w:szCs w:val="21"/>
        </w:rPr>
        <w:t>主要流程</w:t>
      </w:r>
    </w:p>
    <w:p w14:paraId="3D584AFA" w14:textId="77777777" w:rsidR="00433F08" w:rsidRDefault="00433F08" w:rsidP="006A0F09">
      <w:pPr>
        <w:pStyle w:val="074Char"/>
        <w:numPr>
          <w:ilvl w:val="0"/>
          <w:numId w:val="107"/>
        </w:numPr>
        <w:spacing w:line="360" w:lineRule="auto"/>
      </w:pPr>
      <w:r>
        <w:rPr>
          <w:rFonts w:hint="eastAsia"/>
        </w:rPr>
        <w:t>预检查，包括是否在恢复阶段、</w:t>
      </w:r>
      <w:r>
        <w:rPr>
          <w:rFonts w:hint="eastAsia"/>
        </w:rPr>
        <w:t>WAL</w:t>
      </w:r>
      <w:r>
        <w:rPr>
          <w:rFonts w:hint="eastAsia"/>
        </w:rPr>
        <w:t>日志等级、备份标签长度等</w:t>
      </w:r>
    </w:p>
    <w:p w14:paraId="7F413A39" w14:textId="77777777" w:rsidR="00433F08" w:rsidRDefault="00433F08" w:rsidP="006A0F09">
      <w:pPr>
        <w:pStyle w:val="074Char"/>
        <w:numPr>
          <w:ilvl w:val="0"/>
          <w:numId w:val="107"/>
        </w:numPr>
        <w:spacing w:line="360" w:lineRule="auto"/>
      </w:pPr>
      <w:r>
        <w:rPr>
          <w:rFonts w:hint="eastAsia"/>
        </w:rPr>
        <w:t>检查</w:t>
      </w:r>
      <w:r>
        <w:rPr>
          <w:rFonts w:hint="eastAsia"/>
        </w:rPr>
        <w:t>WAL</w:t>
      </w:r>
      <w:r>
        <w:rPr>
          <w:rFonts w:hint="eastAsia"/>
        </w:rPr>
        <w:t>等级</w:t>
      </w:r>
    </w:p>
    <w:p w14:paraId="0463A202" w14:textId="77777777" w:rsidR="00433F08" w:rsidRDefault="00433F08" w:rsidP="006A0F09">
      <w:pPr>
        <w:pStyle w:val="074Char"/>
        <w:numPr>
          <w:ilvl w:val="0"/>
          <w:numId w:val="107"/>
        </w:numPr>
        <w:spacing w:line="360" w:lineRule="auto"/>
      </w:pPr>
      <w:r>
        <w:rPr>
          <w:rFonts w:hint="eastAsia"/>
        </w:rPr>
        <w:t>判断是否为排他备份</w:t>
      </w:r>
    </w:p>
    <w:p w14:paraId="7D4ADF98" w14:textId="77777777" w:rsidR="00433F08" w:rsidRDefault="00433F08" w:rsidP="006A0F09">
      <w:pPr>
        <w:pStyle w:val="074Char"/>
        <w:numPr>
          <w:ilvl w:val="0"/>
          <w:numId w:val="107"/>
        </w:numPr>
        <w:spacing w:line="360" w:lineRule="auto"/>
      </w:pPr>
      <w:r>
        <w:rPr>
          <w:rFonts w:hint="eastAsia"/>
        </w:rPr>
        <w:t>开启强制全页写</w:t>
      </w:r>
      <w:r>
        <w:rPr>
          <w:rFonts w:hint="eastAsia"/>
        </w:rPr>
        <w:t xml:space="preserve"> forcePageWrites</w:t>
      </w:r>
    </w:p>
    <w:p w14:paraId="3C70C540" w14:textId="77777777" w:rsidR="00433F08" w:rsidRDefault="00433F08" w:rsidP="006A0F09">
      <w:pPr>
        <w:pStyle w:val="074Char"/>
        <w:numPr>
          <w:ilvl w:val="0"/>
          <w:numId w:val="107"/>
        </w:numPr>
        <w:spacing w:line="360" w:lineRule="auto"/>
      </w:pPr>
      <w:r>
        <w:rPr>
          <w:rFonts w:hint="eastAsia"/>
        </w:rPr>
        <w:t>强制日志切换</w:t>
      </w:r>
    </w:p>
    <w:p w14:paraId="4D4C0BFB" w14:textId="77777777" w:rsidR="00433F08" w:rsidRDefault="00433F08" w:rsidP="006A0F09">
      <w:pPr>
        <w:pStyle w:val="074Char"/>
        <w:numPr>
          <w:ilvl w:val="0"/>
          <w:numId w:val="107"/>
        </w:numPr>
        <w:spacing w:line="360" w:lineRule="auto"/>
      </w:pPr>
      <w:r>
        <w:rPr>
          <w:rFonts w:hint="eastAsia"/>
        </w:rPr>
        <w:t>强制创建检查点</w:t>
      </w:r>
    </w:p>
    <w:p w14:paraId="79746CF4" w14:textId="77777777" w:rsidR="00433F08" w:rsidRDefault="00433F08" w:rsidP="006A0F09">
      <w:pPr>
        <w:pStyle w:val="074Char"/>
        <w:numPr>
          <w:ilvl w:val="0"/>
          <w:numId w:val="107"/>
        </w:numPr>
        <w:spacing w:line="360" w:lineRule="auto"/>
      </w:pPr>
      <w:r>
        <w:rPr>
          <w:rFonts w:hint="eastAsia"/>
        </w:rPr>
        <w:t>从控制文件中获取检查点位置、</w:t>
      </w:r>
      <w:r>
        <w:rPr>
          <w:rFonts w:hint="eastAsia"/>
        </w:rPr>
        <w:t>redo</w:t>
      </w:r>
      <w:r>
        <w:rPr>
          <w:rFonts w:hint="eastAsia"/>
        </w:rPr>
        <w:t>点位置、时间线</w:t>
      </w:r>
      <w:r>
        <w:rPr>
          <w:rFonts w:hint="eastAsia"/>
        </w:rPr>
        <w:t>ID</w:t>
      </w:r>
      <w:r>
        <w:rPr>
          <w:rFonts w:hint="eastAsia"/>
        </w:rPr>
        <w:t>、全页写设置信息</w:t>
      </w:r>
    </w:p>
    <w:p w14:paraId="0284C581" w14:textId="77777777" w:rsidR="00433F08" w:rsidRDefault="00433F08" w:rsidP="006A0F09">
      <w:pPr>
        <w:pStyle w:val="074Char"/>
        <w:numPr>
          <w:ilvl w:val="0"/>
          <w:numId w:val="107"/>
        </w:numPr>
        <w:spacing w:line="360" w:lineRule="auto"/>
      </w:pPr>
      <w:r>
        <w:rPr>
          <w:rFonts w:hint="eastAsia"/>
        </w:rPr>
        <w:t>返回备份开始的</w:t>
      </w:r>
      <w:r>
        <w:rPr>
          <w:rFonts w:hint="eastAsia"/>
        </w:rPr>
        <w:t>WAL</w:t>
      </w:r>
      <w:r>
        <w:rPr>
          <w:rFonts w:hint="eastAsia"/>
        </w:rPr>
        <w:t>位置</w:t>
      </w:r>
    </w:p>
    <w:p w14:paraId="16F1C2F2" w14:textId="6D742C80" w:rsidR="00433F08" w:rsidRDefault="00433F08" w:rsidP="00022270">
      <w:pPr>
        <w:pStyle w:val="074Char"/>
        <w:spacing w:line="360" w:lineRule="auto"/>
      </w:pPr>
    </w:p>
    <w:p w14:paraId="4E44241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w:t>
      </w:r>
    </w:p>
    <w:p w14:paraId="272A709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do_pg_start_backup</w:t>
      </w:r>
    </w:p>
    <w:p w14:paraId="222CF9B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2758EB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Utility function called at the start of an online backup. It creates the necessary starting checkpoint and constructs the backup label file.</w:t>
      </w:r>
    </w:p>
    <w:p w14:paraId="62EFFDA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Every successfully started non-exclusive backup must be stopped by calling do_pg_stop_backup() or do_pg_abort_backup().</w:t>
      </w:r>
    </w:p>
    <w:p w14:paraId="2BE207D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952C03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XLogRecPtr</w:t>
      </w:r>
    </w:p>
    <w:p w14:paraId="16A47E9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do_pg_start_backup(const char *backupidstr, bool fast, TimeLineID *starttli_p,</w:t>
      </w:r>
    </w:p>
    <w:p w14:paraId="3F98DEF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ringInfo labelfile, List **tablespaces,</w:t>
      </w:r>
    </w:p>
    <w:p w14:paraId="66AF66F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ringInfo tblspcmapfile)</w:t>
      </w:r>
    </w:p>
    <w:p w14:paraId="720E613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w:t>
      </w:r>
    </w:p>
    <w:p w14:paraId="2CB406A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ool        exclusive = (labelfile == NULL);</w:t>
      </w:r>
    </w:p>
    <w:p w14:paraId="1170B4D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ool        backup_started_in_recovery = false;</w:t>
      </w:r>
    </w:p>
    <w:p w14:paraId="2BD6C3C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RecPtr  checkpointloc;</w:t>
      </w:r>
    </w:p>
    <w:p w14:paraId="6922303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RecPtr  startpoint;</w:t>
      </w:r>
    </w:p>
    <w:p w14:paraId="5FA0964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TimeLineID  starttli;</w:t>
      </w:r>
    </w:p>
    <w:p w14:paraId="2EB21C0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pg_time_t   stamp_time;</w:t>
      </w:r>
    </w:p>
    <w:p w14:paraId="01E90FA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lastRenderedPageBreak/>
        <w:t xml:space="preserve">    char        strfbuf[128];</w:t>
      </w:r>
    </w:p>
    <w:p w14:paraId="650A69D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char        xlogfilename[MAXFNAMELEN];</w:t>
      </w:r>
    </w:p>
    <w:p w14:paraId="5B8B0D5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SegNo   _logSegNo;</w:t>
      </w:r>
    </w:p>
    <w:p w14:paraId="008C725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ruct stat stat_buf;</w:t>
      </w:r>
    </w:p>
    <w:p w14:paraId="270C41D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FILE       *fp;</w:t>
      </w:r>
    </w:p>
    <w:p w14:paraId="1C477A3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D28D83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当前是否在恢复阶段（包括有从库） */</w:t>
      </w:r>
    </w:p>
    <w:p w14:paraId="22FC006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ackup_started_in_recovery = RecoveryInProgress();</w:t>
      </w:r>
    </w:p>
    <w:p w14:paraId="38A82AB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67A6F6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211084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Currently only non-exclusive backup can be taken during recovery.</w:t>
      </w:r>
    </w:p>
    <w:p w14:paraId="2278672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恢复阶段只能执行非排他备份，若执行排他备份，则直接报错</w:t>
      </w:r>
    </w:p>
    <w:p w14:paraId="001A6D0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0D59D4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backup_started_in_recovery &amp;&amp; exclusive)</w:t>
      </w:r>
    </w:p>
    <w:p w14:paraId="6DFF90A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eport(ERROR,</w:t>
      </w:r>
    </w:p>
    <w:p w14:paraId="005E039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code(ERRCODE_OBJECT_NOT_IN_PREREQUISITE_STATE),</w:t>
      </w:r>
    </w:p>
    <w:p w14:paraId="31BB78B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msg("recovery is in progress"),</w:t>
      </w:r>
    </w:p>
    <w:p w14:paraId="0012D05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hint("WAL control functions cannot be executed during recovery.")));</w:t>
      </w:r>
    </w:p>
    <w:p w14:paraId="6CCE480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0AE32E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5E2861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During recovery, we don't need to check WAL level. Because, if WAL level is not sufficient, it's impossible to get here during recovery.</w:t>
      </w:r>
    </w:p>
    <w:p w14:paraId="0E3E8AC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如果在恢复阶段（包括从库），也不需要检查WAL等级，因为如果WAL等级不满足要求是不可能在恢复阶段的，直接报错</w:t>
      </w:r>
    </w:p>
    <w:p w14:paraId="105EC22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E4AD4B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backup_started_in_recovery &amp;&amp; !XLogIsNeeded())</w:t>
      </w:r>
    </w:p>
    <w:p w14:paraId="37CF511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eport(ERROR,</w:t>
      </w:r>
    </w:p>
    <w:p w14:paraId="2765B1D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code(ERRCODE_OBJECT_NOT_IN_PREREQUISITE_STATE),</w:t>
      </w:r>
    </w:p>
    <w:p w14:paraId="0363AB6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msg("WAL level not sufficient for making an online backup"),</w:t>
      </w:r>
    </w:p>
    <w:p w14:paraId="21B3F17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hint("wal_level must be set to \"replica\" or \"logical\" at server start.")));</w:t>
      </w:r>
    </w:p>
    <w:p w14:paraId="0F42B0D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C87808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备份标签过长，报错 */</w:t>
      </w:r>
    </w:p>
    <w:p w14:paraId="4559782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strlen(backupidstr) &gt; MAXPGPATH)</w:t>
      </w:r>
    </w:p>
    <w:p w14:paraId="14635F3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eport(ERROR,</w:t>
      </w:r>
    </w:p>
    <w:p w14:paraId="43487BC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code(ERRCODE_INVALID_PARAMETER_VALUE),</w:t>
      </w:r>
    </w:p>
    <w:p w14:paraId="4EC2318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msg("backup label too long (max %d bytes)",</w:t>
      </w:r>
    </w:p>
    <w:p w14:paraId="0AF1E70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MAXPGPATH)));</w:t>
      </w:r>
    </w:p>
    <w:p w14:paraId="7D389DC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008E76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后面修改forcePageWrites参数需要先获取InsertLock */</w:t>
      </w:r>
    </w:p>
    <w:p w14:paraId="70A14E3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AcquireExclusive();</w:t>
      </w:r>
    </w:p>
    <w:p w14:paraId="7742E6A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5C98802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如果是排他备份 */</w:t>
      </w:r>
    </w:p>
    <w:p w14:paraId="6178EAA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exclusive)</w:t>
      </w:r>
    </w:p>
    <w:p w14:paraId="76CFC38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B8C828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87884A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首先标记我们正在执行排他备份，以确认当前没有其他会话在在执行pg_start_backup() 或者 pg_stop_backup()</w:t>
      </w:r>
    </w:p>
    <w:p w14:paraId="4286E8E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CA253D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XLogCtl-&gt;Insert.exclusiveBackupState != EXCLUSIVE_BACKUP_NONE)</w:t>
      </w:r>
    </w:p>
    <w:p w14:paraId="0A76479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6A5AE2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lastRenderedPageBreak/>
        <w:t xml:space="preserve">            WALInsertLockRelease();</w:t>
      </w:r>
    </w:p>
    <w:p w14:paraId="4D169B0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eport(ERROR,</w:t>
      </w:r>
    </w:p>
    <w:p w14:paraId="77474B3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code(ERRCODE_OBJECT_NOT_IN_PREREQUISITE_STATE),</w:t>
      </w:r>
    </w:p>
    <w:p w14:paraId="051D62B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msg("a backup is already in progress"),</w:t>
      </w:r>
    </w:p>
    <w:p w14:paraId="5361938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rrhint("Run pg_stop_backup() and try again.")));</w:t>
      </w:r>
    </w:p>
    <w:p w14:paraId="6166461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B9CA1B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标记开始排他备份 */</w:t>
      </w:r>
    </w:p>
    <w:p w14:paraId="32F5123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exclusiveBackupState = EXCLUSIVE_BACKUP_STARTING;</w:t>
      </w:r>
    </w:p>
    <w:p w14:paraId="7EC8CA4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805011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非排他备份 */</w:t>
      </w:r>
    </w:p>
    <w:p w14:paraId="730901D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lse</w:t>
      </w:r>
    </w:p>
    <w:p w14:paraId="3B99620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计数器+1 */</w:t>
      </w:r>
    </w:p>
    <w:p w14:paraId="0651E82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nonExclusiveBackups++;</w:t>
      </w:r>
    </w:p>
    <w:p w14:paraId="0F43081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强制开启全页写 */</w:t>
      </w:r>
    </w:p>
    <w:p w14:paraId="199931F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forcePageWrites = true;</w:t>
      </w:r>
    </w:p>
    <w:p w14:paraId="251FB17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Release();</w:t>
      </w:r>
    </w:p>
    <w:p w14:paraId="4BE90EE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6EDB5D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Ensure we release forcePageWrites if fail below，如果下面代码运行失败，确保要取消forcePageWrites */</w:t>
      </w:r>
    </w:p>
    <w:p w14:paraId="2865F7F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PG_ENSURE_ERROR_CLEANUP(pg_start_backup_callback, (Datum) BoolGetDatum(exclusive));</w:t>
      </w:r>
    </w:p>
    <w:p w14:paraId="6AE65FB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2F22CD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ool        gotUniqueStartpoint = false;</w:t>
      </w:r>
    </w:p>
    <w:p w14:paraId="3FB02E9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DIR        *tblspcdir;</w:t>
      </w:r>
    </w:p>
    <w:p w14:paraId="64F75C6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ruct dirent *de;</w:t>
      </w:r>
    </w:p>
    <w:p w14:paraId="00A17CB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tablespaceinfo *ti;</w:t>
      </w:r>
    </w:p>
    <w:p w14:paraId="4E3A5E6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nt         datadirpathlen;</w:t>
      </w:r>
    </w:p>
    <w:p w14:paraId="3043B0A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FDC5D1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创建检查点前强制执行日志切换（如果当前在恢复阶段，则不强制切换）</w:t>
      </w:r>
    </w:p>
    <w:p w14:paraId="33ED241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B8D3D5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backup_started_in_recovery)</w:t>
      </w:r>
    </w:p>
    <w:p w14:paraId="647665E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RequestXLogSwitch(false);</w:t>
      </w:r>
    </w:p>
    <w:p w14:paraId="2D2F429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919F97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do</w:t>
      </w:r>
    </w:p>
    <w:p w14:paraId="4483171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419287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ool        checkpointfpw;</w:t>
      </w:r>
    </w:p>
    <w:p w14:paraId="0433358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B99481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26FA89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强制创建检查点</w:t>
      </w:r>
    </w:p>
    <w:p w14:paraId="10A2B97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如果在恢复阶段，尽可能创建一个restartpoint，我们用最近一次的restartpoint作为备份开始的检查点。            </w:t>
      </w:r>
    </w:p>
    <w:p w14:paraId="4DB0D3B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如果用户使用了fast参数，则以 CHECKPOINT_IMMEDIATE方式创建检查点.</w:t>
      </w:r>
    </w:p>
    <w:p w14:paraId="13B6A55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60F0D0B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RequestCheckpoint(CHECKPOINT_FORCE | CHECKPOINT_WAIT |</w:t>
      </w:r>
    </w:p>
    <w:p w14:paraId="1184EB5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fast ? CHECKPOINT_IMMEDIATE : 0));</w:t>
      </w:r>
    </w:p>
    <w:p w14:paraId="3344DB5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39F930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从控制文件中获取检查点位置、redo点位置、时间线ID、全页写设置信息         */</w:t>
      </w:r>
    </w:p>
    <w:p w14:paraId="4BD8B8D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LWLockAcquire(ControlFileLock, LW_SHARED);</w:t>
      </w:r>
    </w:p>
    <w:p w14:paraId="543780E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checkpointloc = ControlFile-&gt;checkPoint;</w:t>
      </w:r>
    </w:p>
    <w:p w14:paraId="7058AFE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artpoint = ControlFile-&gt;checkPointCopy.redo;</w:t>
      </w:r>
    </w:p>
    <w:p w14:paraId="1560FB2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arttli = ControlFile-&gt;checkPointCopy.ThisTimeLineID;</w:t>
      </w:r>
    </w:p>
    <w:p w14:paraId="4490A12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checkpointfpw = ControlFile-&gt;checkPointCopy.fullPageWrites;</w:t>
      </w:r>
    </w:p>
    <w:p w14:paraId="7B820FC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lastRenderedPageBreak/>
        <w:t xml:space="preserve">            LWLockRelease(ControlFileLock);</w:t>
      </w:r>
    </w:p>
    <w:p w14:paraId="47A5411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9BF789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如果处于恢复阶段，要做一些设置，略 */</w:t>
      </w:r>
    </w:p>
    <w:p w14:paraId="3182BD4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FA541D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1DC7DA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如果有两个基础备份同时在运行，需要确保它们的检查点开始位置不同，因为pg在end-of-backup WAL 记录中会用其作为基础备份的唯一标记，并写入备份历史文件</w:t>
      </w:r>
    </w:p>
    <w:p w14:paraId="02CE06E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4EC8AF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AcquireExclusive();</w:t>
      </w:r>
    </w:p>
    <w:p w14:paraId="719C008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XLogCtl-&gt;Insert.lastBackupStart &lt; startpoint)</w:t>
      </w:r>
    </w:p>
    <w:p w14:paraId="08CD860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F9B709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lastBackupStart = startpoint;</w:t>
      </w:r>
    </w:p>
    <w:p w14:paraId="193A431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gotUniqueStartpoint = true;</w:t>
      </w:r>
    </w:p>
    <w:p w14:paraId="6B2CB01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C6BF09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Release();</w:t>
      </w:r>
    </w:p>
    <w:p w14:paraId="43F9BE7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while (!gotUniqueStartpoint);</w:t>
      </w:r>
    </w:p>
    <w:p w14:paraId="5F0D1E3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54C2FC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ByteToSeg(startpoint, _logSegNo, wal_segment_size);</w:t>
      </w:r>
    </w:p>
    <w:p w14:paraId="26D1569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FileName(xlogfilename, starttli, _logSegNo, wal_segment_size);</w:t>
      </w:r>
    </w:p>
    <w:p w14:paraId="47F4616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54AB31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DC57C6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Construct tablespace_map file.  If caller isn't interested in this, we make a local StringInfo. 构建表空间映射文件</w:t>
      </w:r>
    </w:p>
    <w:p w14:paraId="3C426FB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5BC448F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tblspcmapfile == NULL)</w:t>
      </w:r>
    </w:p>
    <w:p w14:paraId="14313B1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tblspcmapfile = makeStringInfo();</w:t>
      </w:r>
    </w:p>
    <w:p w14:paraId="3FB50D7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FD270D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datadirpathlen = strlen(DataDir);</w:t>
      </w:r>
    </w:p>
    <w:p w14:paraId="673F9D1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E79F23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Collect information about all tablespaces，收集所有表空间信息 */</w:t>
      </w:r>
    </w:p>
    <w:p w14:paraId="774DFBA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tblspcdir = AllocateDir("pg_tblspc");</w:t>
      </w:r>
    </w:p>
    <w:p w14:paraId="05BCF19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hile ((de = ReadDir(tblspcdir, "pg_tblspc")) != NULL)</w:t>
      </w:r>
    </w:p>
    <w:p w14:paraId="3C8C19B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65C3A41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D7A4CE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7E46E1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FreeDir(tblspcdir);</w:t>
      </w:r>
    </w:p>
    <w:p w14:paraId="1160491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5E0BE0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9E65DF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Construct backup label file.  If caller isn't interested in this, we make a local StringInfo. 构建backup_label文件</w:t>
      </w:r>
    </w:p>
    <w:p w14:paraId="65AED31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EE62DA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labelfile == NULL)</w:t>
      </w:r>
    </w:p>
    <w:p w14:paraId="5F72D80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labelfile = makeStringInfo();</w:t>
      </w:r>
    </w:p>
    <w:p w14:paraId="53D7705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AFCCE7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Use the log timezone here, not the session timezone，填充backup_label文件内容 */</w:t>
      </w:r>
    </w:p>
    <w:p w14:paraId="1F89421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amp_time = (pg_time_t) time(NULL);</w:t>
      </w:r>
    </w:p>
    <w:p w14:paraId="6FB908D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pg_strftime(strfbuf, sizeof(strfbuf),</w:t>
      </w:r>
    </w:p>
    <w:p w14:paraId="289487C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Y-%m-%d %H:%M:%S %Z",</w:t>
      </w:r>
    </w:p>
    <w:p w14:paraId="6528CFC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pg_localtime(&amp;stamp_time, log_timezone));</w:t>
      </w:r>
    </w:p>
    <w:p w14:paraId="69B6F46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START WAL LOCATION: %X/%X (file %s)\n",</w:t>
      </w:r>
    </w:p>
    <w:p w14:paraId="2ACA223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LSN_FORMAT_ARGS(startpoint), xlogfilename);</w:t>
      </w:r>
    </w:p>
    <w:p w14:paraId="278EED2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lastRenderedPageBreak/>
        <w:t xml:space="preserve">        appendStringInfo(labelfile, "CHECKPOINT LOCATION: %X/%X\n",</w:t>
      </w:r>
    </w:p>
    <w:p w14:paraId="312B9C0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LSN_FORMAT_ARGS(checkpointloc));</w:t>
      </w:r>
    </w:p>
    <w:p w14:paraId="710C686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BACKUP METHOD: %s\n",</w:t>
      </w:r>
    </w:p>
    <w:p w14:paraId="040DAD9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xclusive ? "pg_start_backup" : "streamed");</w:t>
      </w:r>
    </w:p>
    <w:p w14:paraId="1BC9CEB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BACKUP FROM: %s\n",</w:t>
      </w:r>
    </w:p>
    <w:p w14:paraId="280C90F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ackup_started_in_recovery ? "standby" : "primary");</w:t>
      </w:r>
    </w:p>
    <w:p w14:paraId="0522DE1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START TIME: %s\n", strfbuf);</w:t>
      </w:r>
    </w:p>
    <w:p w14:paraId="25AF5B0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LABEL: %s\n", backupidstr);</w:t>
      </w:r>
    </w:p>
    <w:p w14:paraId="5343A4E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ppendStringInfo(labelfile, "START TIMELINE: %u\n", starttli);</w:t>
      </w:r>
    </w:p>
    <w:p w14:paraId="651A4D2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D0F523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写backup_label文件，略 */</w:t>
      </w:r>
    </w:p>
    <w:p w14:paraId="0FD31CB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写备份表空间映射文件，略 */</w:t>
      </w:r>
    </w:p>
    <w:p w14:paraId="3102876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911673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BB178E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279150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PG_END_ENSURE_ERROR_CLEANUP(pg_start_backup_callback, (Datum) BoolGetDatum(exclusive));</w:t>
      </w:r>
    </w:p>
    <w:p w14:paraId="1A28B43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6957EF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50338D6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Mark that start phase has correctly finished for an exclusive backup. 标记排他备份的开始阶段已正确结束</w:t>
      </w:r>
    </w:p>
    <w:p w14:paraId="64C5C9C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2DA5A5E"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exclusive)</w:t>
      </w:r>
    </w:p>
    <w:p w14:paraId="5DC98CC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182ABD2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AcquireExclusive();</w:t>
      </w:r>
    </w:p>
    <w:p w14:paraId="3AA8767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exclusiveBackupState = EXCLUSIVE_BACKUP_IN_PROGRESS;</w:t>
      </w:r>
    </w:p>
    <w:p w14:paraId="6BD5642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47043D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Set session-level lock */</w:t>
      </w:r>
    </w:p>
    <w:p w14:paraId="11E6C1B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essionBackupState = SESSION_BACKUP_EXCLUSIVE;</w:t>
      </w:r>
    </w:p>
    <w:p w14:paraId="5CA1FE5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Release();</w:t>
      </w:r>
    </w:p>
    <w:p w14:paraId="4DA640C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E107DA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lse</w:t>
      </w:r>
    </w:p>
    <w:p w14:paraId="59B0EAD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essionBackupState = SESSION_BACKUP_NON_EXCLUSIVE;</w:t>
      </w:r>
    </w:p>
    <w:p w14:paraId="732F553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9E5D20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0B78B3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 We're done.  As a convenience, return the starting WAL location.</w:t>
      </w:r>
    </w:p>
    <w:p w14:paraId="1C63D49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运行结束，返回起始的WAL位置</w:t>
      </w:r>
    </w:p>
    <w:p w14:paraId="3CE0172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BE5E8A8"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starttli_p)</w:t>
      </w:r>
    </w:p>
    <w:p w14:paraId="3E1B6C5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starttli_p = starttli;</w:t>
      </w:r>
    </w:p>
    <w:p w14:paraId="3D173FD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return startpoint;</w:t>
      </w:r>
    </w:p>
    <w:p w14:paraId="1CDC2EFA" w14:textId="3FF9ABFF"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w:t>
      </w:r>
    </w:p>
    <w:p w14:paraId="78328BF7" w14:textId="46308CAC" w:rsidR="002B27CB" w:rsidRDefault="002B27CB" w:rsidP="00022270">
      <w:pPr>
        <w:pStyle w:val="074Char"/>
        <w:spacing w:line="360" w:lineRule="auto"/>
      </w:pPr>
    </w:p>
    <w:p w14:paraId="23A6E3B4" w14:textId="2EC17349" w:rsidR="002B27CB" w:rsidRDefault="002B27CB" w:rsidP="002B27CB">
      <w:pPr>
        <w:pStyle w:val="3"/>
        <w:rPr>
          <w:rFonts w:eastAsiaTheme="majorEastAsia"/>
          <w:sz w:val="24"/>
          <w:szCs w:val="24"/>
        </w:rPr>
      </w:pPr>
      <w:r w:rsidRPr="002B27CB">
        <w:rPr>
          <w:rFonts w:eastAsiaTheme="majorEastAsia" w:hint="eastAsia"/>
          <w:sz w:val="24"/>
          <w:szCs w:val="24"/>
        </w:rPr>
        <w:t>pg_start_backup_callback</w:t>
      </w:r>
      <w:r w:rsidRPr="002B27CB">
        <w:rPr>
          <w:rFonts w:eastAsiaTheme="majorEastAsia" w:hint="eastAsia"/>
          <w:sz w:val="24"/>
          <w:szCs w:val="24"/>
        </w:rPr>
        <w:t>函数</w:t>
      </w:r>
    </w:p>
    <w:p w14:paraId="4F918BC2" w14:textId="3BDED363" w:rsidR="002B27CB" w:rsidRDefault="002B27CB" w:rsidP="00022270">
      <w:pPr>
        <w:pStyle w:val="074Char"/>
        <w:spacing w:line="360" w:lineRule="auto"/>
      </w:pPr>
      <w:r>
        <w:rPr>
          <w:rFonts w:ascii="-apple-system" w:hAnsi="-apple-system"/>
          <w:color w:val="4D4D4D"/>
          <w:shd w:val="clear" w:color="auto" w:fill="FFFFFF"/>
        </w:rPr>
        <w:t>前面代码中有一段</w:t>
      </w:r>
    </w:p>
    <w:p w14:paraId="19375853" w14:textId="0AC3AA9B" w:rsid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B27CB">
        <w:rPr>
          <w:rFonts w:ascii="宋体" w:eastAsia="宋体" w:hAnsi="宋体" w:cs="Huawei Sans"/>
          <w:spacing w:val="-4"/>
          <w:sz w:val="18"/>
          <w:shd w:val="pct15" w:color="auto" w:fill="FFFFFF"/>
        </w:rPr>
        <w:t>PG_ENSURE_ERROR_CLEANUP</w:t>
      </w:r>
      <w:r w:rsidRPr="002B27CB">
        <w:rPr>
          <w:rFonts w:ascii="宋体" w:eastAsia="宋体" w:hAnsi="宋体" w:cs="Huawei Sans"/>
          <w:spacing w:val="-4"/>
          <w:sz w:val="18"/>
          <w:szCs w:val="21"/>
          <w:shd w:val="pct15" w:color="auto" w:fill="FFFFFF"/>
        </w:rPr>
        <w:t xml:space="preserve">(pg_start_backup_callback, (Datum) </w:t>
      </w:r>
      <w:r w:rsidRPr="002B27CB">
        <w:rPr>
          <w:rFonts w:ascii="宋体" w:eastAsia="宋体" w:hAnsi="宋体" w:cs="Huawei Sans"/>
          <w:spacing w:val="-4"/>
          <w:sz w:val="18"/>
          <w:shd w:val="pct15" w:color="auto" w:fill="FFFFFF"/>
        </w:rPr>
        <w:t>BoolGetDatum</w:t>
      </w:r>
      <w:r w:rsidRPr="002B27CB">
        <w:rPr>
          <w:rFonts w:ascii="宋体" w:eastAsia="宋体" w:hAnsi="宋体" w:cs="Huawei Sans"/>
          <w:spacing w:val="-4"/>
          <w:sz w:val="18"/>
          <w:szCs w:val="21"/>
          <w:shd w:val="pct15" w:color="auto" w:fill="FFFFFF"/>
        </w:rPr>
        <w:t>(exclusive));</w:t>
      </w:r>
    </w:p>
    <w:p w14:paraId="010128DA" w14:textId="62B2ABA2" w:rsidR="002B27CB" w:rsidRDefault="002B27CB" w:rsidP="00022270">
      <w:pPr>
        <w:pStyle w:val="074Char"/>
        <w:spacing w:line="360" w:lineRule="auto"/>
      </w:pPr>
      <w:r>
        <w:rPr>
          <w:rFonts w:ascii="-apple-system" w:hAnsi="-apple-system"/>
          <w:color w:val="4D4D4D"/>
          <w:shd w:val="clear" w:color="auto" w:fill="FFFFFF"/>
        </w:rPr>
        <w:lastRenderedPageBreak/>
        <w:t>确保如果</w:t>
      </w:r>
      <w:r>
        <w:rPr>
          <w:rFonts w:ascii="-apple-system" w:hAnsi="-apple-system"/>
          <w:color w:val="4D4D4D"/>
          <w:shd w:val="clear" w:color="auto" w:fill="FFFFFF"/>
        </w:rPr>
        <w:t>PG_ENSURE_ERROR_CLEANUP</w:t>
      </w:r>
      <w:r>
        <w:rPr>
          <w:rFonts w:ascii="-apple-system" w:hAnsi="-apple-system"/>
          <w:color w:val="4D4D4D"/>
          <w:shd w:val="clear" w:color="auto" w:fill="FFFFFF"/>
        </w:rPr>
        <w:t>中的代码运行失败，务必要取消掉</w:t>
      </w:r>
      <w:r>
        <w:rPr>
          <w:rFonts w:ascii="-apple-system" w:hAnsi="-apple-system"/>
          <w:color w:val="4D4D4D"/>
          <w:shd w:val="clear" w:color="auto" w:fill="FFFFFF"/>
        </w:rPr>
        <w:t>forcePageWrites</w:t>
      </w:r>
      <w:r>
        <w:rPr>
          <w:rFonts w:ascii="-apple-system" w:hAnsi="-apple-system"/>
          <w:color w:val="4D4D4D"/>
          <w:shd w:val="clear" w:color="auto" w:fill="FFFFFF"/>
        </w:rPr>
        <w:t>。</w:t>
      </w:r>
    </w:p>
    <w:p w14:paraId="73F74E82" w14:textId="718BB4F4" w:rsidR="002B27CB" w:rsidRDefault="002B27CB" w:rsidP="00022270">
      <w:pPr>
        <w:pStyle w:val="074Char"/>
        <w:spacing w:line="360" w:lineRule="auto"/>
      </w:pPr>
    </w:p>
    <w:p w14:paraId="22B8E2A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Error cleanup callback for pg_start_backup */</w:t>
      </w:r>
    </w:p>
    <w:p w14:paraId="29DD154A"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static void</w:t>
      </w:r>
    </w:p>
    <w:p w14:paraId="218676D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pg_start_backup_callback(int code, Datum arg)</w:t>
      </w:r>
    </w:p>
    <w:p w14:paraId="3E89464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w:t>
      </w:r>
    </w:p>
    <w:p w14:paraId="335B0D61"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bool        exclusive = DatumGetBool(arg);</w:t>
      </w:r>
    </w:p>
    <w:p w14:paraId="471D236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3E4B043"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hint="eastAsia"/>
          <w:spacing w:val="-4"/>
          <w:sz w:val="18"/>
          <w:szCs w:val="21"/>
          <w:shd w:val="pct15" w:color="auto" w:fill="FFFFFF"/>
        </w:rPr>
        <w:t xml:space="preserve">    /* Update backup counters and forcePageWrites on failure，更新备份计数器和forcePageWrites状态 */</w:t>
      </w:r>
    </w:p>
    <w:p w14:paraId="374AE5D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AcquireExclusive();</w:t>
      </w:r>
    </w:p>
    <w:p w14:paraId="4F611BDC"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exclusive)</w:t>
      </w:r>
    </w:p>
    <w:p w14:paraId="5B76B93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74AB405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ssert(XLogCtl-&gt;Insert.exclusiveBackupState == EXCLUSIVE_BACKUP_STARTING);</w:t>
      </w:r>
    </w:p>
    <w:p w14:paraId="68D0955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exclusiveBackupState = EXCLUSIVE_BACKUP_NONE;</w:t>
      </w:r>
    </w:p>
    <w:p w14:paraId="24FDD996"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9912510"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else</w:t>
      </w:r>
    </w:p>
    <w:p w14:paraId="10479AED"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260F2DD9"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Assert(XLogCtl-&gt;Insert.nonExclusiveBackups &gt; 0);</w:t>
      </w:r>
    </w:p>
    <w:p w14:paraId="2F5E96B4"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nonExclusiveBackups--;</w:t>
      </w:r>
    </w:p>
    <w:p w14:paraId="5AC84C0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511ABF0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0A1F58BF"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if (XLogCtl-&gt;Insert.exclusiveBackupState == EXCLUSIVE_BACKUP_NONE &amp;&amp;</w:t>
      </w:r>
    </w:p>
    <w:p w14:paraId="6F9C4BC2"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nonExclusiveBackups == 0)</w:t>
      </w:r>
    </w:p>
    <w:p w14:paraId="5A13506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3200743B"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XLogCtl-&gt;Insert.forcePageWrites = false;</w:t>
      </w:r>
    </w:p>
    <w:p w14:paraId="5677DC17"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t>
      </w:r>
    </w:p>
    <w:p w14:paraId="4F434455" w14:textId="77777777" w:rsidR="002B27CB" w:rsidRP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2B27CB">
        <w:rPr>
          <w:rFonts w:ascii="宋体" w:eastAsia="宋体" w:hAnsi="宋体" w:cs="Huawei Sans"/>
          <w:spacing w:val="-4"/>
          <w:sz w:val="18"/>
          <w:szCs w:val="21"/>
          <w:shd w:val="pct15" w:color="auto" w:fill="FFFFFF"/>
        </w:rPr>
        <w:t xml:space="preserve">    WALInsertLockRelease();</w:t>
      </w:r>
    </w:p>
    <w:p w14:paraId="17A9EBDB" w14:textId="62A152E2" w:rsidR="002B27CB" w:rsidRDefault="002B27CB" w:rsidP="002B27C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2B27CB">
        <w:rPr>
          <w:rFonts w:ascii="宋体" w:eastAsia="宋体" w:hAnsi="宋体" w:cs="Huawei Sans"/>
          <w:spacing w:val="-4"/>
          <w:sz w:val="18"/>
          <w:szCs w:val="21"/>
          <w:shd w:val="pct15" w:color="auto" w:fill="FFFFFF"/>
        </w:rPr>
        <w:t>}</w:t>
      </w:r>
    </w:p>
    <w:p w14:paraId="18327F76" w14:textId="77777777" w:rsidR="002B27CB" w:rsidRDefault="002B27CB" w:rsidP="00022270">
      <w:pPr>
        <w:pStyle w:val="074Char"/>
        <w:spacing w:line="360" w:lineRule="auto"/>
      </w:pPr>
    </w:p>
    <w:p w14:paraId="714A3F17" w14:textId="451A527D" w:rsidR="0099752A" w:rsidRDefault="0099752A" w:rsidP="0099752A">
      <w:pPr>
        <w:pStyle w:val="3"/>
        <w:rPr>
          <w:rFonts w:eastAsiaTheme="majorEastAsia"/>
          <w:sz w:val="24"/>
          <w:szCs w:val="24"/>
        </w:rPr>
      </w:pPr>
      <w:r w:rsidRPr="0099752A">
        <w:rPr>
          <w:rFonts w:eastAsiaTheme="majorEastAsia" w:hint="eastAsia"/>
          <w:sz w:val="24"/>
          <w:szCs w:val="24"/>
        </w:rPr>
        <w:t>do_pg_stop_backup</w:t>
      </w:r>
      <w:r w:rsidRPr="0099752A">
        <w:rPr>
          <w:rFonts w:eastAsiaTheme="majorEastAsia" w:hint="eastAsia"/>
          <w:sz w:val="24"/>
          <w:szCs w:val="24"/>
        </w:rPr>
        <w:t>函数</w:t>
      </w:r>
    </w:p>
    <w:p w14:paraId="1ABF3B57" w14:textId="77777777" w:rsidR="0099752A" w:rsidRDefault="0099752A" w:rsidP="0099752A">
      <w:pPr>
        <w:pStyle w:val="4"/>
        <w:rPr>
          <w:rFonts w:ascii="微软雅黑" w:eastAsia="微软雅黑" w:hAnsi="微软雅黑"/>
          <w:color w:val="4F4F4F"/>
          <w:sz w:val="30"/>
          <w:szCs w:val="30"/>
        </w:rPr>
      </w:pPr>
      <w:r w:rsidRPr="0099752A">
        <w:rPr>
          <w:rFonts w:hint="eastAsia"/>
          <w:sz w:val="21"/>
          <w:szCs w:val="21"/>
        </w:rPr>
        <w:t>pg</w:t>
      </w:r>
      <w:r w:rsidRPr="0099752A">
        <w:rPr>
          <w:rFonts w:hint="eastAsia"/>
          <w:sz w:val="21"/>
          <w:szCs w:val="21"/>
        </w:rPr>
        <w:t>中的</w:t>
      </w:r>
      <w:r w:rsidRPr="0099752A">
        <w:rPr>
          <w:rFonts w:hint="eastAsia"/>
          <w:sz w:val="21"/>
          <w:szCs w:val="21"/>
        </w:rPr>
        <w:t>pg_stop_backup</w:t>
      </w:r>
      <w:r w:rsidRPr="0099752A">
        <w:rPr>
          <w:rFonts w:hint="eastAsia"/>
          <w:sz w:val="21"/>
          <w:szCs w:val="21"/>
        </w:rPr>
        <w:t>函数</w:t>
      </w:r>
    </w:p>
    <w:p w14:paraId="31DB339C" w14:textId="4447CEB7" w:rsidR="002B27CB" w:rsidRDefault="0099752A" w:rsidP="00022270">
      <w:pPr>
        <w:pStyle w:val="074Char"/>
        <w:spacing w:line="360" w:lineRule="auto"/>
      </w:pPr>
      <w:r>
        <w:rPr>
          <w:rFonts w:ascii="-apple-system" w:hAnsi="-apple-system"/>
          <w:color w:val="4D4D4D"/>
          <w:shd w:val="clear" w:color="auto" w:fill="FFFFFF"/>
        </w:rPr>
        <w:t>在执行</w:t>
      </w:r>
      <w:r>
        <w:rPr>
          <w:rFonts w:ascii="-apple-system" w:hAnsi="-apple-system"/>
          <w:color w:val="4D4D4D"/>
          <w:shd w:val="clear" w:color="auto" w:fill="FFFFFF"/>
        </w:rPr>
        <w:t>pg_start_backup</w:t>
      </w:r>
      <w:r>
        <w:rPr>
          <w:rFonts w:ascii="-apple-system" w:hAnsi="-apple-system"/>
          <w:color w:val="4D4D4D"/>
          <w:shd w:val="clear" w:color="auto" w:fill="FFFFFF"/>
        </w:rPr>
        <w:t>函数开启备份模式后，务必要执行</w:t>
      </w:r>
      <w:r>
        <w:rPr>
          <w:rFonts w:ascii="-apple-system" w:hAnsi="-apple-system"/>
          <w:color w:val="4D4D4D"/>
          <w:shd w:val="clear" w:color="auto" w:fill="FFFFFF"/>
        </w:rPr>
        <w:t>pg_stop_backup</w:t>
      </w:r>
      <w:r>
        <w:rPr>
          <w:rFonts w:ascii="-apple-system" w:hAnsi="-apple-system"/>
          <w:color w:val="4D4D4D"/>
          <w:shd w:val="clear" w:color="auto" w:fill="FFFFFF"/>
        </w:rPr>
        <w:t>函数结束备份</w:t>
      </w:r>
      <w:r>
        <w:rPr>
          <w:rFonts w:ascii="-apple-system" w:hAnsi="-apple-system"/>
          <w:color w:val="4D4D4D"/>
          <w:shd w:val="clear" w:color="auto" w:fill="FFFFFF"/>
        </w:rPr>
        <w:t xml:space="preserve"> </w:t>
      </w:r>
      <w:r>
        <w:rPr>
          <w:rFonts w:ascii="-apple-system" w:hAnsi="-apple-system"/>
          <w:color w:val="4D4D4D"/>
          <w:shd w:val="clear" w:color="auto" w:fill="FFFFFF"/>
        </w:rPr>
        <w:t>（详细参考下方源码）。</w:t>
      </w:r>
    </w:p>
    <w:p w14:paraId="536546DD" w14:textId="00330415" w:rsidR="0099752A" w:rsidRDefault="0099752A" w:rsidP="00022270">
      <w:pPr>
        <w:pStyle w:val="074Char"/>
        <w:spacing w:line="360" w:lineRule="auto"/>
      </w:pPr>
    </w:p>
    <w:p w14:paraId="40304430" w14:textId="7B7AA785" w:rsidR="0099752A" w:rsidRPr="0099752A" w:rsidRDefault="0099752A" w:rsidP="0099752A">
      <w:pPr>
        <w:pStyle w:val="5"/>
        <w:ind w:firstLine="420"/>
        <w:rPr>
          <w:sz w:val="21"/>
          <w:szCs w:val="21"/>
        </w:rPr>
      </w:pPr>
      <w:r w:rsidRPr="0099752A">
        <w:rPr>
          <w:rStyle w:val="af8"/>
          <w:rFonts w:ascii="-apple-system" w:hAnsi="-apple-system"/>
          <w:color w:val="4D4D4D"/>
          <w:sz w:val="21"/>
          <w:szCs w:val="21"/>
          <w:shd w:val="clear" w:color="auto" w:fill="FFFFFF"/>
        </w:rPr>
        <w:t>结束排他备份</w:t>
      </w:r>
    </w:p>
    <w:p w14:paraId="7837452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postgres=# SELECT pg_start_backup('backup02',false,true);      </w:t>
      </w:r>
    </w:p>
    <w:p w14:paraId="7B643FF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pg_start_backup </w:t>
      </w:r>
    </w:p>
    <w:p w14:paraId="4FF677B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3D5C707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0/3000028</w:t>
      </w:r>
    </w:p>
    <w:p w14:paraId="1E545BA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1 row)</w:t>
      </w:r>
    </w:p>
    <w:p w14:paraId="254CF34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41CD96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postgres=# SELECT pg_stop_backup(true);</w:t>
      </w:r>
    </w:p>
    <w:p w14:paraId="31CE427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NOTICE:  WAL archiving is not enabled; you must ensure that all required WAL segments are copied through other means to complete the backup</w:t>
      </w:r>
    </w:p>
    <w:p w14:paraId="50D9234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stop_backup </w:t>
      </w:r>
    </w:p>
    <w:p w14:paraId="352B364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55CE39A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0/4000138,,)</w:t>
      </w:r>
    </w:p>
    <w:p w14:paraId="3017DB79" w14:textId="638793A9" w:rsid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9752A">
        <w:rPr>
          <w:rFonts w:ascii="宋体" w:eastAsia="宋体" w:hAnsi="宋体" w:cs="Huawei Sans"/>
          <w:spacing w:val="-4"/>
          <w:sz w:val="18"/>
          <w:szCs w:val="21"/>
          <w:shd w:val="pct15" w:color="auto" w:fill="FFFFFF"/>
        </w:rPr>
        <w:t>(1 row)</w:t>
      </w:r>
    </w:p>
    <w:p w14:paraId="477BC326" w14:textId="16029050" w:rsidR="0099752A" w:rsidRDefault="0099752A" w:rsidP="00022270">
      <w:pPr>
        <w:pStyle w:val="074Char"/>
        <w:spacing w:line="360" w:lineRule="auto"/>
      </w:pPr>
      <w:r>
        <w:rPr>
          <w:rFonts w:ascii="-apple-system" w:hAnsi="-apple-system"/>
          <w:color w:val="4D4D4D"/>
          <w:shd w:val="clear" w:color="auto" w:fill="FFFFFF"/>
        </w:rPr>
        <w:t>会</w:t>
      </w:r>
      <w:r>
        <w:rPr>
          <w:rFonts w:ascii="-apple-system" w:hAnsi="-apple-system"/>
          <w:color w:val="383A42"/>
          <w:shd w:val="clear" w:color="auto" w:fill="FFFFFF"/>
        </w:rPr>
        <w:t>自动删除</w:t>
      </w:r>
      <w:r>
        <w:rPr>
          <w:rFonts w:ascii="-apple-system" w:hAnsi="-apple-system"/>
          <w:color w:val="383A42"/>
          <w:shd w:val="clear" w:color="auto" w:fill="FFFFFF"/>
        </w:rPr>
        <w:t>backup_label</w:t>
      </w:r>
      <w:r>
        <w:rPr>
          <w:rFonts w:ascii="-apple-system" w:hAnsi="-apple-system"/>
          <w:color w:val="383A42"/>
          <w:shd w:val="clear" w:color="auto" w:fill="FFFFFF"/>
        </w:rPr>
        <w:t>文件</w:t>
      </w:r>
    </w:p>
    <w:p w14:paraId="54F02DCE" w14:textId="608B6485" w:rsidR="0099752A" w:rsidRDefault="0099752A" w:rsidP="00022270">
      <w:pPr>
        <w:pStyle w:val="074Char"/>
        <w:spacing w:line="360" w:lineRule="auto"/>
      </w:pPr>
      <w:r>
        <w:rPr>
          <w:noProof/>
        </w:rPr>
        <w:drawing>
          <wp:inline distT="0" distB="0" distL="0" distR="0" wp14:anchorId="10498B3C" wp14:editId="42AA5083">
            <wp:extent cx="5274310" cy="911812"/>
            <wp:effectExtent l="0" t="0" r="2540" b="3175"/>
            <wp:docPr id="180" name="图片 180" descr="https://img-blog.csdnimg.cn/2310d13ae884476d8bb1441f26de3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blog.csdnimg.cn/2310d13ae884476d8bb1441f26de3a01.pn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274310" cy="911812"/>
                    </a:xfrm>
                    <a:prstGeom prst="rect">
                      <a:avLst/>
                    </a:prstGeom>
                    <a:noFill/>
                    <a:ln>
                      <a:noFill/>
                    </a:ln>
                  </pic:spPr>
                </pic:pic>
              </a:graphicData>
            </a:graphic>
          </wp:inline>
        </w:drawing>
      </w:r>
    </w:p>
    <w:p w14:paraId="0C7E0784" w14:textId="1ADF8058" w:rsidR="0099752A" w:rsidRDefault="0099752A" w:rsidP="00022270">
      <w:pPr>
        <w:pStyle w:val="074Char"/>
        <w:spacing w:line="360" w:lineRule="auto"/>
      </w:pPr>
    </w:p>
    <w:p w14:paraId="0B4B5FC7" w14:textId="4E7BE9E9" w:rsidR="0099752A" w:rsidRDefault="0099752A" w:rsidP="00022270">
      <w:pPr>
        <w:pStyle w:val="074Char"/>
        <w:spacing w:line="360" w:lineRule="auto"/>
      </w:pPr>
      <w:r>
        <w:rPr>
          <w:noProof/>
        </w:rPr>
        <w:drawing>
          <wp:inline distT="0" distB="0" distL="0" distR="0" wp14:anchorId="0516AB30" wp14:editId="79C0D984">
            <wp:extent cx="5274310" cy="800235"/>
            <wp:effectExtent l="0" t="0" r="2540" b="0"/>
            <wp:docPr id="181" name="图片 181" descr="https://img-blog.csdnimg.cn/933d3ff7155544babc3155c3e3a896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img.cn/933d3ff7155544babc3155c3e3a89638.png"/>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274310" cy="800235"/>
                    </a:xfrm>
                    <a:prstGeom prst="rect">
                      <a:avLst/>
                    </a:prstGeom>
                    <a:noFill/>
                    <a:ln>
                      <a:noFill/>
                    </a:ln>
                  </pic:spPr>
                </pic:pic>
              </a:graphicData>
            </a:graphic>
          </wp:inline>
        </w:drawing>
      </w:r>
    </w:p>
    <w:p w14:paraId="2D0486BE" w14:textId="76658DDE" w:rsidR="0099752A" w:rsidRDefault="0099752A" w:rsidP="00022270">
      <w:pPr>
        <w:pStyle w:val="074Char"/>
        <w:spacing w:line="360" w:lineRule="auto"/>
      </w:pPr>
    </w:p>
    <w:p w14:paraId="310073A9" w14:textId="75D2834F" w:rsidR="0099752A" w:rsidRDefault="0099752A" w:rsidP="0099752A">
      <w:pPr>
        <w:pStyle w:val="5"/>
        <w:ind w:firstLine="420"/>
      </w:pPr>
      <w:r w:rsidRPr="0099752A">
        <w:rPr>
          <w:rStyle w:val="af8"/>
          <w:rFonts w:ascii="-apple-system" w:hAnsi="-apple-system"/>
          <w:color w:val="4D4D4D"/>
          <w:sz w:val="21"/>
          <w:szCs w:val="21"/>
          <w:shd w:val="clear" w:color="auto" w:fill="FFFFFF"/>
        </w:rPr>
        <w:t>结束非排他备份</w:t>
      </w:r>
    </w:p>
    <w:p w14:paraId="271DFF2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postgres=# SELECT pg_start_backup('pgdata backup',false,false);</w:t>
      </w:r>
    </w:p>
    <w:p w14:paraId="44D2FE6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start_backup </w:t>
      </w:r>
    </w:p>
    <w:p w14:paraId="6D773AF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121F003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0/2000060</w:t>
      </w:r>
    </w:p>
    <w:p w14:paraId="4A58CF3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1 row)</w:t>
      </w:r>
    </w:p>
    <w:p w14:paraId="4C13685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F97DF1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postgres=# SELECT pg_stop_backup(false);</w:t>
      </w:r>
    </w:p>
    <w:p w14:paraId="2056B31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NOTICE:  WAL archiving is not enabled; you must ensure that all required WAL segments are copied through other means to complete the backup</w:t>
      </w:r>
    </w:p>
    <w:p w14:paraId="3920B67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stop_backup                               </w:t>
      </w:r>
    </w:p>
    <w:p w14:paraId="3704056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304F75D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0/5000088,"START WAL LOCATION: 0/2000060 (file 000000010000000000000002)+</w:t>
      </w:r>
    </w:p>
    <w:p w14:paraId="7369836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ECKPOINT LOCATION: 0/2000098                                           +</w:t>
      </w:r>
    </w:p>
    <w:p w14:paraId="31E2609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 METHOD: streamed                                                  +</w:t>
      </w:r>
    </w:p>
    <w:p w14:paraId="549FF21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 FROM: primary                                                     +</w:t>
      </w:r>
    </w:p>
    <w:p w14:paraId="171764E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ART TIME: 2022-07-14 18:39:47 CST                                      +</w:t>
      </w:r>
    </w:p>
    <w:p w14:paraId="7785BD4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ABEL: pgdata backup                                                     +</w:t>
      </w:r>
    </w:p>
    <w:p w14:paraId="60BAB60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ART TIMELINE: 1                                                        +</w:t>
      </w:r>
    </w:p>
    <w:p w14:paraId="75E588E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w:t>
      </w:r>
    </w:p>
    <w:p w14:paraId="6A7D696F" w14:textId="01C1CA68" w:rsid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9752A">
        <w:rPr>
          <w:rFonts w:ascii="宋体" w:eastAsia="宋体" w:hAnsi="宋体" w:cs="Huawei Sans"/>
          <w:spacing w:val="-4"/>
          <w:sz w:val="18"/>
          <w:szCs w:val="21"/>
          <w:shd w:val="pct15" w:color="auto" w:fill="FFFFFF"/>
        </w:rPr>
        <w:t>(1 row)</w:t>
      </w:r>
    </w:p>
    <w:p w14:paraId="59537243" w14:textId="0B43CB62" w:rsidR="0099752A" w:rsidRDefault="0099752A" w:rsidP="00022270">
      <w:pPr>
        <w:pStyle w:val="074Char"/>
        <w:spacing w:line="360" w:lineRule="auto"/>
      </w:pPr>
    </w:p>
    <w:p w14:paraId="0B80AB2E" w14:textId="2A1DF8AC" w:rsidR="0099752A" w:rsidRDefault="0099752A" w:rsidP="0099752A">
      <w:pPr>
        <w:pStyle w:val="4"/>
        <w:rPr>
          <w:rFonts w:ascii="微软雅黑" w:eastAsia="微软雅黑" w:hAnsi="微软雅黑"/>
          <w:color w:val="4F4F4F"/>
          <w:sz w:val="30"/>
          <w:szCs w:val="30"/>
        </w:rPr>
      </w:pPr>
      <w:r w:rsidRPr="0099752A">
        <w:rPr>
          <w:rFonts w:hint="eastAsia"/>
          <w:sz w:val="21"/>
          <w:szCs w:val="21"/>
        </w:rPr>
        <w:t>do_pg_stop_backup</w:t>
      </w:r>
      <w:r w:rsidRPr="0099752A">
        <w:rPr>
          <w:rFonts w:hint="eastAsia"/>
          <w:sz w:val="21"/>
          <w:szCs w:val="21"/>
        </w:rPr>
        <w:t>函数</w:t>
      </w:r>
    </w:p>
    <w:p w14:paraId="42DE309D" w14:textId="60FBD1D9" w:rsidR="0099752A" w:rsidRDefault="0099752A" w:rsidP="00022270">
      <w:pPr>
        <w:pStyle w:val="074Char"/>
        <w:spacing w:line="360" w:lineRule="auto"/>
      </w:pPr>
    </w:p>
    <w:p w14:paraId="337DFD07" w14:textId="77777777" w:rsidR="0099752A" w:rsidRDefault="0099752A" w:rsidP="0099752A">
      <w:pPr>
        <w:pStyle w:val="074Char"/>
        <w:spacing w:line="360" w:lineRule="auto"/>
      </w:pPr>
      <w:r>
        <w:rPr>
          <w:rFonts w:hint="eastAsia"/>
        </w:rPr>
        <w:t>在源码中，</w:t>
      </w:r>
      <w:r>
        <w:rPr>
          <w:rFonts w:hint="eastAsia"/>
        </w:rPr>
        <w:t>pg_stop_backup</w:t>
      </w:r>
      <w:r>
        <w:rPr>
          <w:rFonts w:hint="eastAsia"/>
        </w:rPr>
        <w:t>实际对应的是</w:t>
      </w:r>
      <w:r>
        <w:rPr>
          <w:rFonts w:hint="eastAsia"/>
        </w:rPr>
        <w:t>do_pg_stop_backup</w:t>
      </w:r>
      <w:r>
        <w:rPr>
          <w:rFonts w:hint="eastAsia"/>
        </w:rPr>
        <w:t>函数。</w:t>
      </w:r>
    </w:p>
    <w:p w14:paraId="0360B34A" w14:textId="08714B6E" w:rsidR="0099752A" w:rsidRDefault="0099752A" w:rsidP="0099752A">
      <w:pPr>
        <w:pStyle w:val="074Char"/>
        <w:spacing w:line="360" w:lineRule="auto"/>
      </w:pPr>
    </w:p>
    <w:p w14:paraId="01DCA932" w14:textId="77777777" w:rsidR="0099752A" w:rsidRDefault="0099752A" w:rsidP="0099752A">
      <w:pPr>
        <w:pStyle w:val="5"/>
        <w:ind w:firstLine="562"/>
      </w:pPr>
      <w:r w:rsidRPr="00433F08">
        <w:rPr>
          <w:rFonts w:hint="eastAsia"/>
        </w:rPr>
        <w:t>1</w:t>
      </w:r>
      <w:r>
        <w:rPr>
          <w:rFonts w:hint="eastAsia"/>
        </w:rPr>
        <w:t>、</w:t>
      </w:r>
      <w:r w:rsidRPr="00433F08">
        <w:rPr>
          <w:rFonts w:hint="eastAsia"/>
        </w:rPr>
        <w:t>主要参数</w:t>
      </w:r>
    </w:p>
    <w:p w14:paraId="145E161F" w14:textId="77777777" w:rsidR="0099752A" w:rsidRDefault="0099752A" w:rsidP="006A0F09">
      <w:pPr>
        <w:pStyle w:val="074Char"/>
        <w:numPr>
          <w:ilvl w:val="0"/>
          <w:numId w:val="108"/>
        </w:numPr>
        <w:spacing w:line="360" w:lineRule="auto"/>
      </w:pPr>
      <w:r>
        <w:rPr>
          <w:rFonts w:hint="eastAsia"/>
        </w:rPr>
        <w:t>labelfile</w:t>
      </w:r>
      <w:r>
        <w:rPr>
          <w:rFonts w:hint="eastAsia"/>
        </w:rPr>
        <w:t>：若为空，停止排他备份；若不为空，停止该标签名对应的非排他备份</w:t>
      </w:r>
    </w:p>
    <w:p w14:paraId="788358E8" w14:textId="77777777" w:rsidR="0099752A" w:rsidRDefault="0099752A" w:rsidP="006A0F09">
      <w:pPr>
        <w:pStyle w:val="074Char"/>
        <w:numPr>
          <w:ilvl w:val="0"/>
          <w:numId w:val="108"/>
        </w:numPr>
        <w:spacing w:line="360" w:lineRule="auto"/>
      </w:pPr>
      <w:r>
        <w:rPr>
          <w:rFonts w:hint="eastAsia"/>
        </w:rPr>
        <w:t>waitforarchive</w:t>
      </w:r>
      <w:r>
        <w:rPr>
          <w:rFonts w:hint="eastAsia"/>
        </w:rPr>
        <w:t>：是否等待</w:t>
      </w:r>
      <w:r>
        <w:rPr>
          <w:rFonts w:hint="eastAsia"/>
        </w:rPr>
        <w:t>WAL</w:t>
      </w:r>
      <w:r>
        <w:rPr>
          <w:rFonts w:hint="eastAsia"/>
        </w:rPr>
        <w:t>日志被归档</w:t>
      </w:r>
    </w:p>
    <w:p w14:paraId="61F6BE94" w14:textId="77777777" w:rsidR="0099752A" w:rsidRDefault="0099752A" w:rsidP="006A0F09">
      <w:pPr>
        <w:pStyle w:val="074Char"/>
        <w:numPr>
          <w:ilvl w:val="0"/>
          <w:numId w:val="108"/>
        </w:numPr>
        <w:spacing w:line="360" w:lineRule="auto"/>
      </w:pPr>
      <w:r>
        <w:rPr>
          <w:rFonts w:hint="eastAsia"/>
        </w:rPr>
        <w:t>stoptli_p</w:t>
      </w:r>
      <w:r>
        <w:rPr>
          <w:rFonts w:hint="eastAsia"/>
        </w:rPr>
        <w:t>：时间线</w:t>
      </w:r>
      <w:r>
        <w:rPr>
          <w:rFonts w:hint="eastAsia"/>
        </w:rPr>
        <w:t>ID</w:t>
      </w:r>
    </w:p>
    <w:p w14:paraId="51FA2F2C" w14:textId="77777777" w:rsidR="0099752A" w:rsidRDefault="0099752A" w:rsidP="0099752A">
      <w:pPr>
        <w:pStyle w:val="5"/>
        <w:ind w:firstLine="562"/>
      </w:pPr>
      <w:r w:rsidRPr="0099752A">
        <w:rPr>
          <w:rFonts w:hint="eastAsia"/>
        </w:rPr>
        <w:t xml:space="preserve">2. </w:t>
      </w:r>
      <w:r w:rsidRPr="0099752A">
        <w:rPr>
          <w:rFonts w:hint="eastAsia"/>
        </w:rPr>
        <w:t>返回值</w:t>
      </w:r>
    </w:p>
    <w:p w14:paraId="05F08B0C" w14:textId="77777777" w:rsidR="0099752A" w:rsidRDefault="0099752A" w:rsidP="0099752A">
      <w:pPr>
        <w:pStyle w:val="074Char"/>
        <w:spacing w:line="360" w:lineRule="auto"/>
      </w:pPr>
      <w:r>
        <w:rPr>
          <w:rFonts w:hint="eastAsia"/>
        </w:rPr>
        <w:t>从该备份还原时必须存在的最后一个</w:t>
      </w:r>
      <w:r>
        <w:rPr>
          <w:rFonts w:hint="eastAsia"/>
        </w:rPr>
        <w:t>WAL</w:t>
      </w:r>
      <w:r>
        <w:rPr>
          <w:rFonts w:hint="eastAsia"/>
        </w:rPr>
        <w:t>位置，以及</w:t>
      </w:r>
      <w:r>
        <w:rPr>
          <w:rFonts w:hint="eastAsia"/>
        </w:rPr>
        <w:t>*.stoptli_p</w:t>
      </w:r>
      <w:r>
        <w:rPr>
          <w:rFonts w:hint="eastAsia"/>
        </w:rPr>
        <w:t>中相应的时间线</w:t>
      </w:r>
      <w:r>
        <w:rPr>
          <w:rFonts w:hint="eastAsia"/>
        </w:rPr>
        <w:t>ID</w:t>
      </w:r>
    </w:p>
    <w:p w14:paraId="7812F996" w14:textId="77777777" w:rsidR="0099752A" w:rsidRDefault="0099752A" w:rsidP="0099752A">
      <w:pPr>
        <w:pStyle w:val="074Char"/>
        <w:spacing w:line="360" w:lineRule="auto"/>
      </w:pPr>
    </w:p>
    <w:p w14:paraId="0AFDF278" w14:textId="77777777" w:rsidR="0099752A" w:rsidRDefault="0099752A" w:rsidP="0099752A">
      <w:pPr>
        <w:pStyle w:val="5"/>
        <w:ind w:firstLine="562"/>
      </w:pPr>
      <w:r w:rsidRPr="0099752A">
        <w:rPr>
          <w:rFonts w:hint="eastAsia"/>
        </w:rPr>
        <w:t xml:space="preserve">3. </w:t>
      </w:r>
      <w:r w:rsidRPr="0099752A">
        <w:rPr>
          <w:rFonts w:hint="eastAsia"/>
        </w:rPr>
        <w:t>主要流程</w:t>
      </w:r>
    </w:p>
    <w:p w14:paraId="4B4BAC8D" w14:textId="77777777" w:rsidR="0099752A" w:rsidRDefault="0099752A" w:rsidP="006A0F09">
      <w:pPr>
        <w:pStyle w:val="074Char"/>
        <w:numPr>
          <w:ilvl w:val="0"/>
          <w:numId w:val="109"/>
        </w:numPr>
        <w:spacing w:line="360" w:lineRule="auto"/>
      </w:pPr>
      <w:r>
        <w:rPr>
          <w:rFonts w:hint="eastAsia"/>
        </w:rPr>
        <w:t>预检查，与</w:t>
      </w:r>
      <w:r>
        <w:rPr>
          <w:rFonts w:hint="eastAsia"/>
        </w:rPr>
        <w:t>start</w:t>
      </w:r>
      <w:r>
        <w:rPr>
          <w:rFonts w:hint="eastAsia"/>
        </w:rPr>
        <w:t>函数类似</w:t>
      </w:r>
    </w:p>
    <w:p w14:paraId="31277796" w14:textId="77777777" w:rsidR="0099752A" w:rsidRDefault="0099752A" w:rsidP="006A0F09">
      <w:pPr>
        <w:pStyle w:val="074Char"/>
        <w:numPr>
          <w:ilvl w:val="0"/>
          <w:numId w:val="109"/>
        </w:numPr>
        <w:spacing w:line="360" w:lineRule="auto"/>
      </w:pPr>
      <w:r>
        <w:rPr>
          <w:rFonts w:hint="eastAsia"/>
        </w:rPr>
        <w:t>如果是排他模式，删除</w:t>
      </w:r>
      <w:r>
        <w:rPr>
          <w:rFonts w:hint="eastAsia"/>
        </w:rPr>
        <w:t>backup_label</w:t>
      </w:r>
      <w:r>
        <w:rPr>
          <w:rFonts w:hint="eastAsia"/>
        </w:rPr>
        <w:t>文件。（对于非排他模式，</w:t>
      </w:r>
      <w:r>
        <w:rPr>
          <w:rFonts w:hint="eastAsia"/>
        </w:rPr>
        <w:t>backup_label</w:t>
      </w:r>
      <w:r>
        <w:rPr>
          <w:rFonts w:hint="eastAsia"/>
        </w:rPr>
        <w:t>中的信息由每个备份进程自己维护，在执行</w:t>
      </w:r>
      <w:r>
        <w:rPr>
          <w:rFonts w:hint="eastAsia"/>
        </w:rPr>
        <w:t>pg_stop_backup</w:t>
      </w:r>
      <w:r>
        <w:rPr>
          <w:rFonts w:hint="eastAsia"/>
        </w:rPr>
        <w:t>函数时返回给用户）</w:t>
      </w:r>
    </w:p>
    <w:p w14:paraId="52239194" w14:textId="77777777" w:rsidR="0099752A" w:rsidRDefault="0099752A" w:rsidP="006A0F09">
      <w:pPr>
        <w:pStyle w:val="074Char"/>
        <w:numPr>
          <w:ilvl w:val="0"/>
          <w:numId w:val="109"/>
        </w:numPr>
        <w:spacing w:line="360" w:lineRule="auto"/>
      </w:pPr>
      <w:r>
        <w:rPr>
          <w:rFonts w:hint="eastAsia"/>
        </w:rPr>
        <w:t>修改备份状态和计数器</w:t>
      </w:r>
    </w:p>
    <w:p w14:paraId="3994BDAC" w14:textId="77777777" w:rsidR="0099752A" w:rsidRDefault="0099752A" w:rsidP="006A0F09">
      <w:pPr>
        <w:pStyle w:val="074Char"/>
        <w:numPr>
          <w:ilvl w:val="0"/>
          <w:numId w:val="109"/>
        </w:numPr>
        <w:spacing w:line="360" w:lineRule="auto"/>
      </w:pPr>
      <w:r>
        <w:rPr>
          <w:rFonts w:hint="eastAsia"/>
        </w:rPr>
        <w:t>如果当前已没有其他备份，关闭强制全页写</w:t>
      </w:r>
      <w:r>
        <w:rPr>
          <w:rFonts w:hint="eastAsia"/>
        </w:rPr>
        <w:t xml:space="preserve"> forcePageWrites</w:t>
      </w:r>
    </w:p>
    <w:p w14:paraId="1A3D4056" w14:textId="77777777" w:rsidR="0099752A" w:rsidRDefault="0099752A" w:rsidP="006A0F09">
      <w:pPr>
        <w:pStyle w:val="074Char"/>
        <w:numPr>
          <w:ilvl w:val="0"/>
          <w:numId w:val="109"/>
        </w:numPr>
        <w:spacing w:line="360" w:lineRule="auto"/>
      </w:pPr>
      <w:r>
        <w:rPr>
          <w:rFonts w:hint="eastAsia"/>
        </w:rPr>
        <w:t>非排他模式，解析备份进程中的</w:t>
      </w:r>
      <w:r>
        <w:rPr>
          <w:rFonts w:hint="eastAsia"/>
        </w:rPr>
        <w:t>backup_label</w:t>
      </w:r>
      <w:r>
        <w:rPr>
          <w:rFonts w:hint="eastAsia"/>
        </w:rPr>
        <w:t>信息</w:t>
      </w:r>
    </w:p>
    <w:p w14:paraId="3AD9D658" w14:textId="77777777" w:rsidR="0099752A" w:rsidRDefault="0099752A" w:rsidP="006A0F09">
      <w:pPr>
        <w:pStyle w:val="074Char"/>
        <w:numPr>
          <w:ilvl w:val="0"/>
          <w:numId w:val="109"/>
        </w:numPr>
        <w:spacing w:line="360" w:lineRule="auto"/>
      </w:pPr>
      <w:r>
        <w:rPr>
          <w:rFonts w:hint="eastAsia"/>
        </w:rPr>
        <w:t>强制日志切换</w:t>
      </w:r>
    </w:p>
    <w:p w14:paraId="5200C329" w14:textId="77777777" w:rsidR="0099752A" w:rsidRDefault="0099752A" w:rsidP="006A0F09">
      <w:pPr>
        <w:pStyle w:val="074Char"/>
        <w:numPr>
          <w:ilvl w:val="0"/>
          <w:numId w:val="109"/>
        </w:numPr>
        <w:spacing w:line="360" w:lineRule="auto"/>
      </w:pPr>
      <w:r>
        <w:rPr>
          <w:rFonts w:hint="eastAsia"/>
        </w:rPr>
        <w:t>写一个备份结束的</w:t>
      </w:r>
      <w:r>
        <w:rPr>
          <w:rFonts w:hint="eastAsia"/>
        </w:rPr>
        <w:t>XLOG</w:t>
      </w:r>
      <w:r>
        <w:rPr>
          <w:rFonts w:hint="eastAsia"/>
        </w:rPr>
        <w:t>记录</w:t>
      </w:r>
    </w:p>
    <w:p w14:paraId="024BE9E5" w14:textId="77777777" w:rsidR="0099752A" w:rsidRDefault="0099752A" w:rsidP="006A0F09">
      <w:pPr>
        <w:pStyle w:val="074Char"/>
        <w:numPr>
          <w:ilvl w:val="0"/>
          <w:numId w:val="109"/>
        </w:numPr>
        <w:spacing w:line="360" w:lineRule="auto"/>
      </w:pPr>
      <w:r>
        <w:rPr>
          <w:rFonts w:hint="eastAsia"/>
        </w:rPr>
        <w:t>创建备份历史文件，该文件包含</w:t>
      </w:r>
      <w:r>
        <w:rPr>
          <w:rFonts w:hint="eastAsia"/>
        </w:rPr>
        <w:t xml:space="preserve"> backup_label</w:t>
      </w:r>
      <w:r>
        <w:rPr>
          <w:rFonts w:hint="eastAsia"/>
        </w:rPr>
        <w:t>文件的内容及执行</w:t>
      </w:r>
      <w:r>
        <w:rPr>
          <w:rFonts w:hint="eastAsia"/>
        </w:rPr>
        <w:t>pg_stop_backup</w:t>
      </w:r>
      <w:r>
        <w:rPr>
          <w:rFonts w:hint="eastAsia"/>
        </w:rPr>
        <w:t>的</w:t>
      </w:r>
      <w:r>
        <w:rPr>
          <w:rFonts w:hint="eastAsia"/>
        </w:rPr>
        <w:lastRenderedPageBreak/>
        <w:t>时间信息</w:t>
      </w:r>
    </w:p>
    <w:p w14:paraId="35589C2E" w14:textId="77777777" w:rsidR="0099752A" w:rsidRDefault="0099752A" w:rsidP="006A0F09">
      <w:pPr>
        <w:pStyle w:val="074Char"/>
        <w:numPr>
          <w:ilvl w:val="0"/>
          <w:numId w:val="109"/>
        </w:numPr>
        <w:spacing w:line="360" w:lineRule="auto"/>
      </w:pPr>
      <w:r>
        <w:rPr>
          <w:rFonts w:hint="eastAsia"/>
        </w:rPr>
        <w:t>等待所需</w:t>
      </w:r>
      <w:r>
        <w:rPr>
          <w:rFonts w:hint="eastAsia"/>
        </w:rPr>
        <w:t>WAL</w:t>
      </w:r>
      <w:r>
        <w:rPr>
          <w:rFonts w:hint="eastAsia"/>
        </w:rPr>
        <w:t>文件归档完成（可选）</w:t>
      </w:r>
    </w:p>
    <w:p w14:paraId="236C6E13" w14:textId="77777777" w:rsidR="0099752A" w:rsidRDefault="0099752A" w:rsidP="006A0F09">
      <w:pPr>
        <w:pStyle w:val="074Char"/>
        <w:numPr>
          <w:ilvl w:val="0"/>
          <w:numId w:val="109"/>
        </w:numPr>
        <w:spacing w:line="360" w:lineRule="auto"/>
      </w:pPr>
      <w:r>
        <w:rPr>
          <w:rFonts w:hint="eastAsia"/>
        </w:rPr>
        <w:t>返回备份结束的</w:t>
      </w:r>
      <w:r>
        <w:rPr>
          <w:rFonts w:hint="eastAsia"/>
        </w:rPr>
        <w:t>WAL</w:t>
      </w:r>
      <w:r>
        <w:rPr>
          <w:rFonts w:hint="eastAsia"/>
        </w:rPr>
        <w:t>位置</w:t>
      </w:r>
    </w:p>
    <w:p w14:paraId="49C7629C" w14:textId="5114C8C6" w:rsidR="0099752A" w:rsidRDefault="0099752A" w:rsidP="00022270">
      <w:pPr>
        <w:pStyle w:val="074Char"/>
        <w:spacing w:line="360" w:lineRule="auto"/>
      </w:pPr>
    </w:p>
    <w:p w14:paraId="0A59A7E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2C8B6C1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do_pg_stop_backup</w:t>
      </w:r>
    </w:p>
    <w:p w14:paraId="7BBF5F8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7C1042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Utility function called at the end of an online backup. It cleans up the backup state and can optionally wait for WAL segments to be archived.</w:t>
      </w:r>
    </w:p>
    <w:p w14:paraId="42C92FE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B3F5B6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Returns the last WAL location that must be present to restore from this backup, and the corresponding timeline ID in *stoptli_p.</w:t>
      </w:r>
    </w:p>
    <w:p w14:paraId="08A257E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7124E4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XLogRecPtr</w:t>
      </w:r>
    </w:p>
    <w:p w14:paraId="7452813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do_pg_stop_backup(char *labelfile, bool waitforarchive, TimeLineID *stoptli_p)</w:t>
      </w:r>
    </w:p>
    <w:p w14:paraId="1C34F3E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367CB5D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ool        exclusive = (labelfile == NULL);</w:t>
      </w:r>
    </w:p>
    <w:p w14:paraId="6957B37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ool        backup_started_in_recovery = false;</w:t>
      </w:r>
    </w:p>
    <w:p w14:paraId="648BEFC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RecPtr  startpoint;</w:t>
      </w:r>
    </w:p>
    <w:p w14:paraId="677BB86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RecPtr  stoppoint;</w:t>
      </w:r>
    </w:p>
    <w:p w14:paraId="105E505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TimeLineID  stoptli;</w:t>
      </w:r>
    </w:p>
    <w:p w14:paraId="0D3BE16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time_t   stamp_time;</w:t>
      </w:r>
    </w:p>
    <w:p w14:paraId="4D44270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strfbuf[128];</w:t>
      </w:r>
    </w:p>
    <w:p w14:paraId="4A9A313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histfilepath[MAXPGPATH];</w:t>
      </w:r>
    </w:p>
    <w:p w14:paraId="185F575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startxlogfilename[MAXFNAMELEN];</w:t>
      </w:r>
    </w:p>
    <w:p w14:paraId="1CA5585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stopxlogfilename[MAXFNAMELEN];</w:t>
      </w:r>
    </w:p>
    <w:p w14:paraId="0E3B48B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lastxlogfilename[MAXFNAMELEN];</w:t>
      </w:r>
    </w:p>
    <w:p w14:paraId="1360798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histfilename[MAXFNAMELEN];</w:t>
      </w:r>
    </w:p>
    <w:p w14:paraId="772317F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backupfrom[20];</w:t>
      </w:r>
    </w:p>
    <w:p w14:paraId="185B5C7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SegNo   _logSegNo;</w:t>
      </w:r>
    </w:p>
    <w:p w14:paraId="03F6ECE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ILE       *lfp;</w:t>
      </w:r>
    </w:p>
    <w:p w14:paraId="32EBA2E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ILE       *fp;</w:t>
      </w:r>
    </w:p>
    <w:p w14:paraId="14D44B5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ch;</w:t>
      </w:r>
    </w:p>
    <w:p w14:paraId="2F5BD60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nt         seconds_before_warning;</w:t>
      </w:r>
    </w:p>
    <w:p w14:paraId="712F6B1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nt         waits = 0;</w:t>
      </w:r>
    </w:p>
    <w:p w14:paraId="432C3E4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ool        reported_waiting = false;</w:t>
      </w:r>
    </w:p>
    <w:p w14:paraId="135EEE0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remaining;</w:t>
      </w:r>
    </w:p>
    <w:p w14:paraId="3BDD9AF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har       *ptr;</w:t>
      </w:r>
    </w:p>
    <w:p w14:paraId="3F8FDB1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uint32      hi,</w:t>
      </w:r>
    </w:p>
    <w:p w14:paraId="0CD3D80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o;</w:t>
      </w:r>
    </w:p>
    <w:p w14:paraId="3612FE2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1ADCD5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开头的预检查跟start函数类似，这里不再重复介绍 */</w:t>
      </w:r>
    </w:p>
    <w:p w14:paraId="53AAE63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started_in_recovery = RecoveryInProgress();</w:t>
      </w:r>
    </w:p>
    <w:p w14:paraId="5E4E5F2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FA594E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E4EB9D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Currently only non-exclusive backup can be taken during recovery.</w:t>
      </w:r>
    </w:p>
    <w:p w14:paraId="7D3D19A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C0D97E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backup_started_in_recovery &amp;&amp; exclusive)</w:t>
      </w:r>
    </w:p>
    <w:p w14:paraId="208A0F9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ereport(ERROR,</w:t>
      </w:r>
    </w:p>
    <w:p w14:paraId="6B84683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51A01DA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recovery is in progress"),</w:t>
      </w:r>
    </w:p>
    <w:p w14:paraId="069EE87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hint("WAL control functions cannot be executed during recovery.")));</w:t>
      </w:r>
    </w:p>
    <w:p w14:paraId="1947D6D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40910B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AD392A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During recovery, we don't need to check WAL level. Because, if WAL</w:t>
      </w:r>
    </w:p>
    <w:p w14:paraId="41ACE30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level is not sufficient, it's impossible to get here during recovery.</w:t>
      </w:r>
    </w:p>
    <w:p w14:paraId="208F959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F6B4F5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backup_started_in_recovery &amp;&amp; !XLogIsNeeded())</w:t>
      </w:r>
    </w:p>
    <w:p w14:paraId="12D0D73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70DD1B7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6D729C4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WAL level not sufficient for making an online backup"),</w:t>
      </w:r>
    </w:p>
    <w:p w14:paraId="60E3700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hint("wal_level must be set to \"replica\" or \"logical\" at server start.")));</w:t>
      </w:r>
    </w:p>
    <w:p w14:paraId="104D4A4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02682A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exclusive)</w:t>
      </w:r>
    </w:p>
    <w:p w14:paraId="606FB8E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9156D8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616D23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At first, mark that we're now stopping an exclusive backup, to</w:t>
      </w:r>
    </w:p>
    <w:p w14:paraId="348A83F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ensure that there are no other sessions currently running</w:t>
      </w:r>
    </w:p>
    <w:p w14:paraId="40F525E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pg_start_backup() or pg_stop_backup().</w:t>
      </w:r>
    </w:p>
    <w:p w14:paraId="17BB9E8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3BC8C5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AcquireExclusive();</w:t>
      </w:r>
    </w:p>
    <w:p w14:paraId="435F9D8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XLogCtl-&gt;Insert.exclusiveBackupState != EXCLUSIVE_BACKUP_IN_PROGRESS)</w:t>
      </w:r>
    </w:p>
    <w:p w14:paraId="462BDE7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C01AC6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Release();</w:t>
      </w:r>
    </w:p>
    <w:p w14:paraId="073FE85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39C08A2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2A7FBC8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exclusive backup not in progress")));</w:t>
      </w:r>
    </w:p>
    <w:p w14:paraId="017044C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B0BA04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exclusiveBackupState = EXCLUSIVE_BACKUP_STOPPING;</w:t>
      </w:r>
    </w:p>
    <w:p w14:paraId="18105B5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Release();</w:t>
      </w:r>
    </w:p>
    <w:p w14:paraId="468C3F7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D6AA60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F70E59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Remove backup_label. In case of failure, the state for an exclusive backup is switched back to in-progress.</w:t>
      </w:r>
    </w:p>
    <w:p w14:paraId="3924936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同样下面代码如果运行失败，会执行回调函数pg_stop_backup_callback，将排他备份状态改回运行中</w:t>
      </w:r>
    </w:p>
    <w:p w14:paraId="4B38473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911C10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ENSURE_ERROR_CLEANUP(pg_stop_backup_callback, (Datum) BoolGetDatum(exclusive));</w:t>
      </w:r>
    </w:p>
    <w:p w14:paraId="4928246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408857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5F4F31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Read the existing label file into memory.将标签文件读入内存</w:t>
      </w:r>
    </w:p>
    <w:p w14:paraId="511F3A9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61755F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ruct stat statbuf;</w:t>
      </w:r>
    </w:p>
    <w:p w14:paraId="384AF8B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nt         r;</w:t>
      </w:r>
    </w:p>
    <w:p w14:paraId="2F357A7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1A7570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stat(BACKUP_LABEL_FILE, &amp;statbuf))</w:t>
      </w:r>
    </w:p>
    <w:p w14:paraId="7BC3A6A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BDD241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should not happen per the upper checks */</w:t>
      </w:r>
    </w:p>
    <w:p w14:paraId="0DBE74E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if (errno != ENOENT)</w:t>
      </w:r>
    </w:p>
    <w:p w14:paraId="5E968C2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508B27F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_for_file_access(),</w:t>
      </w:r>
    </w:p>
    <w:p w14:paraId="0588A48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could not stat file \"%s\": %m",</w:t>
      </w:r>
    </w:p>
    <w:p w14:paraId="661D275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LABEL_FILE)));</w:t>
      </w:r>
    </w:p>
    <w:p w14:paraId="077BDD7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35EC37C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4223EE4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a backup is not in progress")));</w:t>
      </w:r>
    </w:p>
    <w:p w14:paraId="7779341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FCF704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4142B3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fp = AllocateFile(BACKUP_LABEL_FILE, "r");</w:t>
      </w:r>
    </w:p>
    <w:p w14:paraId="24C9BBF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lfp)</w:t>
      </w:r>
    </w:p>
    <w:p w14:paraId="6A3C98F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1C447D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5203F6D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_for_file_access(),</w:t>
      </w:r>
    </w:p>
    <w:p w14:paraId="7D216EB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could not read file \"%s\": %m",</w:t>
      </w:r>
    </w:p>
    <w:p w14:paraId="06A26AA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LABEL_FILE)));</w:t>
      </w:r>
    </w:p>
    <w:p w14:paraId="1FE27DC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F0037D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abelfile = palloc(statbuf.st_size + 1);</w:t>
      </w:r>
    </w:p>
    <w:p w14:paraId="566A6F2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r = fread(labelfile, statbuf.st_size, 1, lfp);</w:t>
      </w:r>
    </w:p>
    <w:p w14:paraId="4C36C1F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abelfile[statbuf.st_size] = '\0';</w:t>
      </w:r>
    </w:p>
    <w:p w14:paraId="6BBB432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A0BC14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0037F5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Close and remove the backup label file，关闭并删除标签文件</w:t>
      </w:r>
    </w:p>
    <w:p w14:paraId="2137FFD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C5DFA5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r != 1 || ferror(lfp) || FreeFile(lfp))</w:t>
      </w:r>
    </w:p>
    <w:p w14:paraId="3C5B096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0B85AD6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_for_file_access(),</w:t>
      </w:r>
    </w:p>
    <w:p w14:paraId="22595C1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could not read file \"%s\": %m",</w:t>
      </w:r>
    </w:p>
    <w:p w14:paraId="592E05B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LABEL_FILE)));</w:t>
      </w:r>
    </w:p>
    <w:p w14:paraId="559E1BE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durable_unlink(BACKUP_LABEL_FILE, ERROR);</w:t>
      </w:r>
    </w:p>
    <w:p w14:paraId="2DA0CE9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D21A19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E40DC9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Remove tablespace_map file if present, it is created only if there are tablespaces. 如果表空间映射文件存在，也将其删除</w:t>
      </w:r>
    </w:p>
    <w:p w14:paraId="795AA82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5F1B53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durable_unlink(TABLESPACE_MAP, DEBUG1);</w:t>
      </w:r>
    </w:p>
    <w:p w14:paraId="44C1B8C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6D9795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END_ENSURE_ERROR_CLEANUP(pg_stop_backup_callback, (Datum) BoolGetDatum(exclusive));</w:t>
      </w:r>
    </w:p>
    <w:p w14:paraId="700FCA8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8DA70E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F2ABE3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5D00B7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OK to update backup counters, forcePageWrites and session-level lock.</w:t>
      </w:r>
    </w:p>
    <w:p w14:paraId="195492A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C8AA98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Note that CHECK_FOR_INTERRUPTS() must not occur while updating them. Otherwise they can be updated inconsistently, and which might cause do_pg_abort_backup() to fail.</w:t>
      </w:r>
    </w:p>
    <w:p w14:paraId="4E971F0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68E07B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AcquireExclusive();</w:t>
      </w:r>
    </w:p>
    <w:p w14:paraId="61CBC05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exclusive)</w:t>
      </w:r>
    </w:p>
    <w:p w14:paraId="609EABE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235EF7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lastRenderedPageBreak/>
        <w:t xml:space="preserve">       /* 排他模式，修改备份状态为NONE */</w:t>
      </w:r>
    </w:p>
    <w:p w14:paraId="2A30C90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exclusiveBackupState = EXCLUSIVE_BACKUP_NONE;</w:t>
      </w:r>
    </w:p>
    <w:p w14:paraId="2C9CE3B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9D9AD7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lse</w:t>
      </w:r>
    </w:p>
    <w:p w14:paraId="4EE085F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6806FD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非排他模式，计数器-1 */</w:t>
      </w:r>
    </w:p>
    <w:p w14:paraId="584F181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Assert(XLogCtl-&gt;Insert.nonExclusiveBackups &gt; 0);</w:t>
      </w:r>
    </w:p>
    <w:p w14:paraId="6D5B2E4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nonExclusiveBackups--;</w:t>
      </w:r>
    </w:p>
    <w:p w14:paraId="5E0B150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A33D45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166CD8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若当前已无备份（包括排他模式和非排他模式），关闭强制全页写 */</w:t>
      </w:r>
    </w:p>
    <w:p w14:paraId="3FE864E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XLogCtl-&gt;Insert.exclusiveBackupState == EXCLUSIVE_BACKUP_NONE &amp;&amp;</w:t>
      </w:r>
    </w:p>
    <w:p w14:paraId="5174B59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nonExclusiveBackups == 0)</w:t>
      </w:r>
    </w:p>
    <w:p w14:paraId="0567EF8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F5CB6F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forcePageWrites = false;</w:t>
      </w:r>
    </w:p>
    <w:p w14:paraId="22E38F3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EFA5CC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5C69E7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FBA9A2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Clean up session-level lock.</w:t>
      </w:r>
    </w:p>
    <w:p w14:paraId="54B83F8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更新会话级备份状态，并释放插入锁</w:t>
      </w:r>
    </w:p>
    <w:p w14:paraId="3B69FFD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C881D1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essionBackupState = SESSION_BACKUP_NONE;</w:t>
      </w:r>
    </w:p>
    <w:p w14:paraId="3CCFDFB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DC6D89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Release();</w:t>
      </w:r>
    </w:p>
    <w:p w14:paraId="206FA93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6BA873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CE1BDE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Read and parse the START WAL LOCATION line，读取并解析labelfile中的START WAL LOCATION行。注意labelfile是非排他模式备份传入的标签文件名，跟前面删除的排他文件生成的backup_label文件不一样。</w:t>
      </w:r>
    </w:p>
    <w:p w14:paraId="2B3EB22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F45C31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sscanf(labelfile, "START WAL LOCATION: %X/%X (file %24s)%c",</w:t>
      </w:r>
    </w:p>
    <w:p w14:paraId="525AD87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amp;hi, &amp;lo, startxlogfilename,</w:t>
      </w:r>
    </w:p>
    <w:p w14:paraId="022E6E0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amp;ch) != 4 || ch != '\n')</w:t>
      </w:r>
    </w:p>
    <w:p w14:paraId="4A3EAEA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61BED61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7127511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invalid data in file \"%s\"", BACKUP_LABEL_FILE)));</w:t>
      </w:r>
    </w:p>
    <w:p w14:paraId="0C5FF14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artpoint = ((uint64) hi) &lt;&lt; 32 | lo;</w:t>
      </w:r>
    </w:p>
    <w:p w14:paraId="57B7CA3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remaining = strchr(labelfile, '\n') + 1;    /* %n is not portable enough */</w:t>
      </w:r>
    </w:p>
    <w:p w14:paraId="40D4A9B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980C61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C3C926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在剩余内容中解析 BACKUP FROM 行. </w:t>
      </w:r>
    </w:p>
    <w:p w14:paraId="5AC8A99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F20017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tr = strstr(remaining, "BACKUP FROM:");</w:t>
      </w:r>
    </w:p>
    <w:p w14:paraId="69E42D3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ptr || sscanf(ptr, "BACKUP FROM: %19s\n", backupfrom) != 1)</w:t>
      </w:r>
    </w:p>
    <w:p w14:paraId="71A820D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5A002A2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535ECD0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invalid data in file \"%s\"", BACKUP_LABEL_FILE)));</w:t>
      </w:r>
    </w:p>
    <w:p w14:paraId="76EB4BD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strcmp(backupfrom, "standby") == 0 &amp;&amp; !backup_started_in_recovery)</w:t>
      </w:r>
    </w:p>
    <w:p w14:paraId="3BCA7FC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6295DAE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ERRCODE_OBJECT_NOT_IN_PREREQUISITE_STATE),</w:t>
      </w:r>
    </w:p>
    <w:p w14:paraId="29FC8ED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the standby was promoted during online backup"),</w:t>
      </w:r>
    </w:p>
    <w:p w14:paraId="58FF9DC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errhint("This means that the backup being taken is corrupt "</w:t>
      </w:r>
    </w:p>
    <w:p w14:paraId="61558BF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and should not be used. "</w:t>
      </w:r>
    </w:p>
    <w:p w14:paraId="29E6D83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Try taking another online backup.")));</w:t>
      </w:r>
    </w:p>
    <w:p w14:paraId="1802C31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D038A9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如果处于恢复阶段，要做一些设置，略 */</w:t>
      </w:r>
    </w:p>
    <w:p w14:paraId="4BE8D45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backup_started_in_recovery)</w:t>
      </w:r>
    </w:p>
    <w:p w14:paraId="3E27EA3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C52536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D5621B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C58ED2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lse</w:t>
      </w:r>
    </w:p>
    <w:p w14:paraId="4A8FED4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E8EA86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1DED7E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Write the backup-end xlog record，写backup-end的XLOG记录</w:t>
      </w:r>
    </w:p>
    <w:p w14:paraId="2D0C742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1D0FCD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BeginInsert();</w:t>
      </w:r>
    </w:p>
    <w:p w14:paraId="597FD96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RegisterData((char *) (&amp;startpoint), sizeof(startpoint));</w:t>
      </w:r>
    </w:p>
    <w:p w14:paraId="18C451C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oppoint = XLogInsert(RM_XLOG_ID, XLOG_BACKUP_END);</w:t>
      </w:r>
    </w:p>
    <w:p w14:paraId="3E8342A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optli = ThisTimeLineID;</w:t>
      </w:r>
    </w:p>
    <w:p w14:paraId="4CA19D7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F22EE6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A205E7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Force a switch to a new xlog segment file, 强制日志切换</w:t>
      </w:r>
    </w:p>
    <w:p w14:paraId="36D43FD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7A0E6D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RequestXLogSwitch(false);</w:t>
      </w:r>
    </w:p>
    <w:p w14:paraId="42C42BC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7AD1610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ByteToPrevSeg(stoppoint, _logSegNo, wal_segment_size);</w:t>
      </w:r>
    </w:p>
    <w:p w14:paraId="4D84A95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FileName(stopxlogfilename, stoptli, _logSegNo, wal_segment_size);</w:t>
      </w:r>
    </w:p>
    <w:p w14:paraId="7561D11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4A0233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Use the log timezone here, not the session timezone */</w:t>
      </w:r>
    </w:p>
    <w:p w14:paraId="4E73111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amp_time = (pg_time_t) time(NULL);</w:t>
      </w:r>
    </w:p>
    <w:p w14:paraId="2F63E76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strftime(strfbuf, sizeof(strfbuf),</w:t>
      </w:r>
    </w:p>
    <w:p w14:paraId="26B1A69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Y-%m-%d %H:%M:%S %Z",</w:t>
      </w:r>
    </w:p>
    <w:p w14:paraId="0851144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pg_localtime(&amp;stamp_time, log_timezone));</w:t>
      </w:r>
    </w:p>
    <w:p w14:paraId="298483D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BC2E64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F0A53A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Write the backup history file，写备份历史文件</w:t>
      </w:r>
    </w:p>
    <w:p w14:paraId="2A38A15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9922E6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ByteToSeg(startpoint, _logSegNo, wal_segment_size);</w:t>
      </w:r>
    </w:p>
    <w:p w14:paraId="580A9D7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HistoryFilePath(histfilepath, stoptli, _logSegNo,</w:t>
      </w:r>
    </w:p>
    <w:p w14:paraId="2A48216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artpoint, wal_segment_size);</w:t>
      </w:r>
    </w:p>
    <w:p w14:paraId="2C36E66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 = AllocateFile(histfilepath, "w");</w:t>
      </w:r>
    </w:p>
    <w:p w14:paraId="5130EF4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fp)</w:t>
      </w:r>
    </w:p>
    <w:p w14:paraId="5D58610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228FAC3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_for_file_access(),</w:t>
      </w:r>
    </w:p>
    <w:p w14:paraId="7CCE0C1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could not create file \"%s\": %m",</w:t>
      </w:r>
    </w:p>
    <w:p w14:paraId="07B3FB2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histfilepath)));</w:t>
      </w:r>
    </w:p>
    <w:p w14:paraId="1EB78ED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2EFAF5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rintf(fp, "START WAL LOCATION: %X/%X (file %s)\n",</w:t>
      </w:r>
    </w:p>
    <w:p w14:paraId="402753C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SN_FORMAT_ARGS(startpoint), startxlogfilename);</w:t>
      </w:r>
    </w:p>
    <w:p w14:paraId="3FC6070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rintf(fp, "STOP WAL LOCATION: %X/%X (file %s)\n",</w:t>
      </w:r>
    </w:p>
    <w:p w14:paraId="2B09AE6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LSN_FORMAT_ARGS(stoppoint), stopxlogfilename);</w:t>
      </w:r>
    </w:p>
    <w:p w14:paraId="2D748B1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B09043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lastRenderedPageBreak/>
        <w:t xml:space="preserve">        /*</w:t>
      </w:r>
    </w:p>
    <w:p w14:paraId="53F38C6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Transfer remaining lines including label and start timeline to history file.</w:t>
      </w:r>
    </w:p>
    <w:p w14:paraId="415EC80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C2B8DC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rintf(fp, "%s", remaining);</w:t>
      </w:r>
    </w:p>
    <w:p w14:paraId="5DE9F23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rintf(fp, "STOP TIME: %s\n", strfbuf);</w:t>
      </w:r>
    </w:p>
    <w:p w14:paraId="72FDFE5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fprintf(fp, "STOP TIMELINE: %u\n", stoptli);</w:t>
      </w:r>
    </w:p>
    <w:p w14:paraId="15146CEA"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fflush(fp) || ferror(fp) || FreeFile(fp))</w:t>
      </w:r>
    </w:p>
    <w:p w14:paraId="4BA2FDC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ERROR,</w:t>
      </w:r>
    </w:p>
    <w:p w14:paraId="46EEEB6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code_for_file_access(),</w:t>
      </w:r>
    </w:p>
    <w:p w14:paraId="56C8962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could not write file \"%s\": %m",</w:t>
      </w:r>
    </w:p>
    <w:p w14:paraId="6835D6B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histfilepath)));</w:t>
      </w:r>
    </w:p>
    <w:p w14:paraId="747B4EA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9850F2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0A3CEF2"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Clean out any no-longer-needed history files.  As a side effect, this will post a .ready file for the newly created history file, notifying the archiver that history file may be archived immediately. 清理备份历史信息</w:t>
      </w:r>
    </w:p>
    <w:p w14:paraId="6746EA1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68F357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CleanupBackupHistory();</w:t>
      </w:r>
    </w:p>
    <w:p w14:paraId="5F03108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39D5C3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6E76FA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47B3A3C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如果是归档模式，且设置了waitforarchive，则等待所需日志归档完成</w:t>
      </w:r>
    </w:p>
    <w:p w14:paraId="519DD22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2E94982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159E1CE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waitforarchive &amp;&amp;</w:t>
      </w:r>
    </w:p>
    <w:p w14:paraId="6DC6E89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started_in_recovery &amp;&amp; XLogArchivingActive()) ||</w:t>
      </w:r>
    </w:p>
    <w:p w14:paraId="02D59E3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ackup_started_in_recovery &amp;&amp; XLogArchivingAlways())))</w:t>
      </w:r>
    </w:p>
    <w:p w14:paraId="5823175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54263E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等待所需日志归档完成，略</w:t>
      </w:r>
    </w:p>
    <w:p w14:paraId="6EFE9D5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38E6A39D"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031FA0D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如果不是归档模式，但又设置了waitforarchive，发送提醒给用户，需要自己保证备份期间的WAL文件存在</w:t>
      </w:r>
    </w:p>
    <w:p w14:paraId="6F6B2E8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7DE4CEA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lse if (waitforarchive)</w:t>
      </w:r>
    </w:p>
    <w:p w14:paraId="4DD7E24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eport(NOTICE,</w:t>
      </w:r>
    </w:p>
    <w:p w14:paraId="6E11D93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errmsg("WAL archiving is not enabled; you must ensure that all required WAL segments are copied through other means to complete the backup")));</w:t>
      </w:r>
    </w:p>
    <w:p w14:paraId="3DC7487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213387F3"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0F327C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We're done.  As a convenience, return the ending WAL location.</w:t>
      </w:r>
    </w:p>
    <w:p w14:paraId="1B49E77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hint="eastAsia"/>
          <w:spacing w:val="-4"/>
          <w:sz w:val="18"/>
          <w:szCs w:val="21"/>
          <w:shd w:val="pct15" w:color="auto" w:fill="FFFFFF"/>
        </w:rPr>
        <w:t xml:space="preserve">     * 函数执行结束，返回WAL结束位置</w:t>
      </w:r>
    </w:p>
    <w:p w14:paraId="7D41A8D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AF6BCB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stoptli_p)</w:t>
      </w:r>
    </w:p>
    <w:p w14:paraId="46B34B8B"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stoptli_p = stoptli;</w:t>
      </w:r>
    </w:p>
    <w:p w14:paraId="6765E5C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return stoppoint;</w:t>
      </w:r>
    </w:p>
    <w:p w14:paraId="25672D19" w14:textId="4B2C7AFA"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7F233488" w14:textId="04A336A1" w:rsidR="0099752A" w:rsidRDefault="0099752A" w:rsidP="00022270">
      <w:pPr>
        <w:pStyle w:val="074Char"/>
        <w:spacing w:line="360" w:lineRule="auto"/>
      </w:pPr>
    </w:p>
    <w:p w14:paraId="7388277D" w14:textId="77777777" w:rsidR="0099752A" w:rsidRDefault="0099752A" w:rsidP="0099752A">
      <w:pPr>
        <w:pStyle w:val="4"/>
        <w:rPr>
          <w:rFonts w:ascii="微软雅黑" w:eastAsia="微软雅黑" w:hAnsi="微软雅黑"/>
          <w:color w:val="4F4F4F"/>
          <w:sz w:val="30"/>
          <w:szCs w:val="30"/>
        </w:rPr>
      </w:pPr>
      <w:r w:rsidRPr="0099752A">
        <w:rPr>
          <w:rFonts w:hint="eastAsia"/>
          <w:sz w:val="21"/>
          <w:szCs w:val="21"/>
        </w:rPr>
        <w:lastRenderedPageBreak/>
        <w:t>pg_stop_backup_callback</w:t>
      </w:r>
      <w:r w:rsidRPr="0099752A">
        <w:rPr>
          <w:rFonts w:hint="eastAsia"/>
          <w:sz w:val="21"/>
          <w:szCs w:val="21"/>
        </w:rPr>
        <w:t>函数</w:t>
      </w:r>
    </w:p>
    <w:p w14:paraId="6705B70A" w14:textId="77777777" w:rsidR="0099752A" w:rsidRPr="0099752A" w:rsidRDefault="0099752A" w:rsidP="0099752A">
      <w:pPr>
        <w:pStyle w:val="074Char"/>
        <w:spacing w:line="360" w:lineRule="auto"/>
        <w:rPr>
          <w:rFonts w:ascii="-apple-system" w:hAnsi="-apple-system" w:hint="eastAsia"/>
          <w:color w:val="4D4D4D"/>
          <w:kern w:val="0"/>
          <w:sz w:val="24"/>
        </w:rPr>
      </w:pPr>
      <w:r w:rsidRPr="0099752A">
        <w:rPr>
          <w:rFonts w:ascii="-apple-system" w:hAnsi="-apple-system"/>
          <w:color w:val="4D4D4D"/>
          <w:shd w:val="clear" w:color="auto" w:fill="FFFFFF"/>
        </w:rPr>
        <w:t>前面代码中有一段</w:t>
      </w:r>
    </w:p>
    <w:p w14:paraId="614BDFC9"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Consolas" w:eastAsia="宋体" w:hAnsi="Consolas" w:cs="宋体"/>
          <w:color w:val="000000"/>
          <w:kern w:val="0"/>
          <w:szCs w:val="21"/>
        </w:rPr>
      </w:pPr>
      <w:r w:rsidRPr="0099752A">
        <w:rPr>
          <w:rFonts w:ascii="宋体" w:eastAsia="宋体" w:hAnsi="宋体" w:cs="Huawei Sans"/>
          <w:spacing w:val="-4"/>
          <w:sz w:val="18"/>
          <w:szCs w:val="21"/>
          <w:shd w:val="pct15" w:color="auto" w:fill="FFFFFF"/>
        </w:rPr>
        <w:t>PG_ENSURE_ERROR_CLEANUP(pg_stop_backup_callback, (Datum) BoolGetDatum(exclusive));</w:t>
      </w:r>
    </w:p>
    <w:p w14:paraId="04737437" w14:textId="77777777" w:rsidR="0099752A" w:rsidRPr="0099752A" w:rsidRDefault="0099752A" w:rsidP="00022270">
      <w:pPr>
        <w:pStyle w:val="074Char"/>
        <w:spacing w:line="360" w:lineRule="auto"/>
      </w:pPr>
    </w:p>
    <w:p w14:paraId="0D562ECC" w14:textId="77777777" w:rsidR="0099752A" w:rsidRPr="0099752A" w:rsidRDefault="0099752A" w:rsidP="0099752A">
      <w:pPr>
        <w:pStyle w:val="074Char"/>
        <w:spacing w:line="360" w:lineRule="auto"/>
        <w:rPr>
          <w:rFonts w:ascii="-apple-system" w:hAnsi="-apple-system" w:hint="eastAsia"/>
          <w:color w:val="4D4D4D"/>
          <w:kern w:val="0"/>
          <w:sz w:val="24"/>
        </w:rPr>
      </w:pPr>
      <w:r w:rsidRPr="0099752A">
        <w:rPr>
          <w:rFonts w:ascii="-apple-system" w:hAnsi="-apple-system"/>
          <w:color w:val="4D4D4D"/>
          <w:shd w:val="clear" w:color="auto" w:fill="FFFFFF"/>
        </w:rPr>
        <w:t>确保如果</w:t>
      </w:r>
      <w:r w:rsidRPr="0099752A">
        <w:rPr>
          <w:rFonts w:ascii="-apple-system" w:hAnsi="-apple-system"/>
          <w:color w:val="4D4D4D"/>
          <w:shd w:val="clear" w:color="auto" w:fill="FFFFFF"/>
        </w:rPr>
        <w:t>PG_ENSURE_ERROR_CLEANUP</w:t>
      </w:r>
      <w:r w:rsidRPr="0099752A">
        <w:rPr>
          <w:rFonts w:ascii="-apple-system" w:hAnsi="-apple-system"/>
          <w:color w:val="4D4D4D"/>
          <w:shd w:val="clear" w:color="auto" w:fill="FFFFFF"/>
        </w:rPr>
        <w:t>中的代码运行失败，则将排他备份状态改回运行中。</w:t>
      </w:r>
    </w:p>
    <w:p w14:paraId="3C02F21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580F3C1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Error cleanup callback for pg_stop_backup</w:t>
      </w:r>
    </w:p>
    <w:p w14:paraId="5B8049D7"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639DABF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static void</w:t>
      </w:r>
    </w:p>
    <w:p w14:paraId="32DC4F3F"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pg_stop_backup_callback(int code, Datum arg)</w:t>
      </w:r>
    </w:p>
    <w:p w14:paraId="48D8F62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w:t>
      </w:r>
    </w:p>
    <w:p w14:paraId="4668474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bool        exclusive = DatumGetBool(arg);</w:t>
      </w:r>
    </w:p>
    <w:p w14:paraId="29844EF5"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3D5DBC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 Update backup status on failure */</w:t>
      </w:r>
    </w:p>
    <w:p w14:paraId="4E5C5148"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AcquireExclusive();</w:t>
      </w:r>
    </w:p>
    <w:p w14:paraId="46A70CA6"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if (exclusive)</w:t>
      </w:r>
    </w:p>
    <w:p w14:paraId="119D1FD0"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3DA2A6E"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Assert(XLogCtl-&gt;Insert.exclusiveBackupState == EXCLUSIVE_BACKUP_STOPPING);</w:t>
      </w:r>
    </w:p>
    <w:p w14:paraId="739A9CD1"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XLogCtl-&gt;Insert.exclusiveBackupState = EXCLUSIVE_BACKUP_IN_PROGRESS;</w:t>
      </w:r>
    </w:p>
    <w:p w14:paraId="0D7EFC7C"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t>
      </w:r>
    </w:p>
    <w:p w14:paraId="5BA8CC94" w14:textId="77777777" w:rsidR="0099752A" w:rsidRP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99752A">
        <w:rPr>
          <w:rFonts w:ascii="宋体" w:eastAsia="宋体" w:hAnsi="宋体" w:cs="Huawei Sans"/>
          <w:spacing w:val="-4"/>
          <w:sz w:val="18"/>
          <w:szCs w:val="21"/>
          <w:shd w:val="pct15" w:color="auto" w:fill="FFFFFF"/>
        </w:rPr>
        <w:t xml:space="preserve">    WALInsertLockRelease();</w:t>
      </w:r>
    </w:p>
    <w:p w14:paraId="28717844" w14:textId="75BD380F" w:rsidR="0099752A" w:rsidRDefault="0099752A" w:rsidP="0099752A">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99752A">
        <w:rPr>
          <w:rFonts w:ascii="宋体" w:eastAsia="宋体" w:hAnsi="宋体" w:cs="Huawei Sans"/>
          <w:spacing w:val="-4"/>
          <w:sz w:val="18"/>
          <w:szCs w:val="21"/>
          <w:shd w:val="pct15" w:color="auto" w:fill="FFFFFF"/>
        </w:rPr>
        <w:t>}</w:t>
      </w:r>
      <w:r w:rsidRPr="0099752A">
        <w:rPr>
          <w:rFonts w:ascii="宋体" w:eastAsia="宋体" w:hAnsi="宋体" w:cs="Huawei Sans"/>
          <w:spacing w:val="-4"/>
          <w:sz w:val="18"/>
          <w:szCs w:val="21"/>
          <w:shd w:val="pct15" w:color="auto" w:fill="FFFFFF"/>
        </w:rPr>
        <w:br/>
      </w:r>
    </w:p>
    <w:p w14:paraId="47ECCB63" w14:textId="6243814F" w:rsidR="0099752A" w:rsidRDefault="0099752A" w:rsidP="00022270">
      <w:pPr>
        <w:pStyle w:val="074Char"/>
        <w:spacing w:line="360" w:lineRule="auto"/>
      </w:pPr>
    </w:p>
    <w:p w14:paraId="52C4A690" w14:textId="5D36CD9C" w:rsidR="0099752A" w:rsidRDefault="0099752A" w:rsidP="00022270">
      <w:pPr>
        <w:pStyle w:val="074Char"/>
        <w:spacing w:line="360" w:lineRule="auto"/>
      </w:pPr>
    </w:p>
    <w:p w14:paraId="1A7AB7B6" w14:textId="70E67304" w:rsidR="0099752A" w:rsidRDefault="0099752A" w:rsidP="00022270">
      <w:pPr>
        <w:pStyle w:val="074Char"/>
        <w:spacing w:line="360" w:lineRule="auto"/>
      </w:pPr>
    </w:p>
    <w:p w14:paraId="53D75F9B" w14:textId="087BA098" w:rsidR="0099752A" w:rsidRDefault="0099752A" w:rsidP="00022270">
      <w:pPr>
        <w:pStyle w:val="074Char"/>
        <w:spacing w:line="360" w:lineRule="auto"/>
      </w:pPr>
    </w:p>
    <w:p w14:paraId="09CC8E2F" w14:textId="77777777" w:rsidR="0099752A" w:rsidRDefault="0099752A" w:rsidP="00022270">
      <w:pPr>
        <w:pStyle w:val="074Char"/>
        <w:spacing w:line="360" w:lineRule="auto"/>
      </w:pPr>
    </w:p>
    <w:p w14:paraId="6B777438" w14:textId="5DCACD5A" w:rsidR="00180204" w:rsidRDefault="00180204" w:rsidP="00180204">
      <w:pPr>
        <w:pStyle w:val="2"/>
        <w:rPr>
          <w:sz w:val="24"/>
          <w:szCs w:val="24"/>
        </w:rPr>
      </w:pPr>
      <w:r w:rsidRPr="001732BF">
        <w:rPr>
          <w:rFonts w:hint="eastAsia"/>
          <w:sz w:val="24"/>
          <w:szCs w:val="24"/>
        </w:rPr>
        <w:t>崩溃恢复</w:t>
      </w:r>
    </w:p>
    <w:p w14:paraId="3A390B1C" w14:textId="77777777" w:rsidR="00180204" w:rsidRDefault="002663BD" w:rsidP="00180204">
      <w:pPr>
        <w:pStyle w:val="074Char"/>
        <w:spacing w:line="360" w:lineRule="auto"/>
      </w:pPr>
      <w:hyperlink r:id="rId438" w:history="1">
        <w:r w:rsidR="00180204">
          <w:rPr>
            <w:rStyle w:val="af1"/>
          </w:rPr>
          <w:t>postgresql</w:t>
        </w:r>
        <w:r w:rsidR="00180204">
          <w:rPr>
            <w:rStyle w:val="af1"/>
          </w:rPr>
          <w:t>源码学习（</w:t>
        </w:r>
        <w:r w:rsidR="00180204">
          <w:rPr>
            <w:rStyle w:val="af1"/>
          </w:rPr>
          <w:t>39</w:t>
        </w:r>
        <w:r w:rsidR="00180204">
          <w:rPr>
            <w:rStyle w:val="af1"/>
          </w:rPr>
          <w:t>）</w:t>
        </w:r>
        <w:r w:rsidR="00180204">
          <w:rPr>
            <w:rStyle w:val="af1"/>
          </w:rPr>
          <w:t xml:space="preserve">—— </w:t>
        </w:r>
        <w:r w:rsidR="00180204">
          <w:rPr>
            <w:rStyle w:val="af1"/>
          </w:rPr>
          <w:t>崩溃恢复</w:t>
        </w:r>
        <w:r w:rsidR="00180204">
          <w:rPr>
            <w:rStyle w:val="af1"/>
            <w:rFonts w:ascii="宋体" w:hAnsi="宋体" w:hint="eastAsia"/>
          </w:rPr>
          <w:t>①</w:t>
        </w:r>
        <w:r w:rsidR="00180204">
          <w:rPr>
            <w:rStyle w:val="af1"/>
          </w:rPr>
          <w:t xml:space="preserve"> - Startup</w:t>
        </w:r>
        <w:r w:rsidR="00180204">
          <w:rPr>
            <w:rStyle w:val="af1"/>
          </w:rPr>
          <w:t>进程的三大作用</w:t>
        </w:r>
        <w:r w:rsidR="00180204">
          <w:rPr>
            <w:rStyle w:val="af1"/>
          </w:rPr>
          <w:t>_using recovery command file "recovery.conf" is not-CSDN</w:t>
        </w:r>
        <w:r w:rsidR="00180204">
          <w:rPr>
            <w:rStyle w:val="af1"/>
          </w:rPr>
          <w:t>博客</w:t>
        </w:r>
      </w:hyperlink>
    </w:p>
    <w:p w14:paraId="396C05B1" w14:textId="77777777" w:rsidR="00180204" w:rsidRDefault="002663BD" w:rsidP="00180204">
      <w:pPr>
        <w:pStyle w:val="074Char"/>
        <w:spacing w:line="360" w:lineRule="auto"/>
      </w:pPr>
      <w:hyperlink r:id="rId439" w:history="1">
        <w:r w:rsidR="00180204" w:rsidRPr="00FB16A4">
          <w:rPr>
            <w:rStyle w:val="af1"/>
          </w:rPr>
          <w:t>https://blog.csdn.net/Hehuyi_In/article/details/126330286</w:t>
        </w:r>
      </w:hyperlink>
    </w:p>
    <w:p w14:paraId="00232CF3" w14:textId="77777777" w:rsidR="00180204" w:rsidRPr="001732BF" w:rsidRDefault="00180204" w:rsidP="00180204">
      <w:pPr>
        <w:pStyle w:val="074Char"/>
        <w:spacing w:line="360" w:lineRule="auto"/>
      </w:pPr>
    </w:p>
    <w:p w14:paraId="60800AFE" w14:textId="77777777" w:rsidR="00180204" w:rsidRDefault="002663BD" w:rsidP="00180204">
      <w:pPr>
        <w:pStyle w:val="074Char"/>
        <w:spacing w:line="360" w:lineRule="auto"/>
      </w:pPr>
      <w:hyperlink r:id="rId440" w:history="1">
        <w:r w:rsidR="00180204">
          <w:rPr>
            <w:rStyle w:val="af1"/>
          </w:rPr>
          <w:t>postgresql</w:t>
        </w:r>
        <w:r w:rsidR="00180204">
          <w:rPr>
            <w:rStyle w:val="af1"/>
          </w:rPr>
          <w:t>源码学习（</w:t>
        </w:r>
        <w:r w:rsidR="00180204">
          <w:rPr>
            <w:rStyle w:val="af1"/>
          </w:rPr>
          <w:t>40</w:t>
        </w:r>
        <w:r w:rsidR="00180204">
          <w:rPr>
            <w:rStyle w:val="af1"/>
          </w:rPr>
          <w:t>）</w:t>
        </w:r>
        <w:r w:rsidR="00180204">
          <w:rPr>
            <w:rStyle w:val="af1"/>
          </w:rPr>
          <w:t xml:space="preserve">—— </w:t>
        </w:r>
        <w:r w:rsidR="00180204">
          <w:rPr>
            <w:rStyle w:val="af1"/>
          </w:rPr>
          <w:t>崩溃恢复</w:t>
        </w:r>
        <w:r w:rsidR="00180204">
          <w:rPr>
            <w:rStyle w:val="af1"/>
            <w:rFonts w:ascii="宋体" w:hAnsi="宋体" w:hint="eastAsia"/>
          </w:rPr>
          <w:t>②</w:t>
        </w:r>
        <w:r w:rsidR="00180204">
          <w:rPr>
            <w:rStyle w:val="af1"/>
          </w:rPr>
          <w:t xml:space="preserve"> - </w:t>
        </w:r>
        <w:r w:rsidR="00180204">
          <w:rPr>
            <w:rStyle w:val="af1"/>
          </w:rPr>
          <w:t>恢复起点</w:t>
        </w:r>
        <w:r w:rsidR="00180204">
          <w:rPr>
            <w:rStyle w:val="af1"/>
          </w:rPr>
          <w:t xml:space="preserve">_database system was not properly </w:t>
        </w:r>
        <w:r w:rsidR="00180204">
          <w:rPr>
            <w:rStyle w:val="af1"/>
          </w:rPr>
          <w:lastRenderedPageBreak/>
          <w:t>shut down; automa-CSDN</w:t>
        </w:r>
        <w:r w:rsidR="00180204">
          <w:rPr>
            <w:rStyle w:val="af1"/>
          </w:rPr>
          <w:t>博客</w:t>
        </w:r>
      </w:hyperlink>
    </w:p>
    <w:p w14:paraId="2B328C44" w14:textId="77777777" w:rsidR="00180204" w:rsidRDefault="002663BD" w:rsidP="00180204">
      <w:pPr>
        <w:pStyle w:val="074Char"/>
        <w:spacing w:line="360" w:lineRule="auto"/>
      </w:pPr>
      <w:hyperlink r:id="rId441" w:history="1">
        <w:r w:rsidR="00180204" w:rsidRPr="00FB16A4">
          <w:rPr>
            <w:rStyle w:val="af1"/>
          </w:rPr>
          <w:t>https://blog.csdn.net/Hehuyi_In/article/details/126433746</w:t>
        </w:r>
      </w:hyperlink>
    </w:p>
    <w:p w14:paraId="4D3BD456" w14:textId="77777777" w:rsidR="00180204" w:rsidRPr="001732BF" w:rsidRDefault="00180204" w:rsidP="00180204">
      <w:pPr>
        <w:pStyle w:val="074Char"/>
        <w:spacing w:line="360" w:lineRule="auto"/>
      </w:pPr>
    </w:p>
    <w:p w14:paraId="0B4DB399" w14:textId="77777777" w:rsidR="00180204" w:rsidRDefault="002663BD" w:rsidP="00180204">
      <w:pPr>
        <w:pStyle w:val="074Char"/>
        <w:spacing w:line="360" w:lineRule="auto"/>
      </w:pPr>
      <w:hyperlink r:id="rId442" w:history="1">
        <w:r w:rsidR="00180204">
          <w:rPr>
            <w:rStyle w:val="af1"/>
          </w:rPr>
          <w:t>postgresql</w:t>
        </w:r>
        <w:r w:rsidR="00180204">
          <w:rPr>
            <w:rStyle w:val="af1"/>
          </w:rPr>
          <w:t>源码学习（</w:t>
        </w:r>
        <w:r w:rsidR="00180204">
          <w:rPr>
            <w:rStyle w:val="af1"/>
          </w:rPr>
          <w:t>41</w:t>
        </w:r>
        <w:r w:rsidR="00180204">
          <w:rPr>
            <w:rStyle w:val="af1"/>
          </w:rPr>
          <w:t>）</w:t>
        </w:r>
        <w:r w:rsidR="00180204">
          <w:rPr>
            <w:rStyle w:val="af1"/>
          </w:rPr>
          <w:t xml:space="preserve">—— </w:t>
        </w:r>
        <w:r w:rsidR="00180204">
          <w:rPr>
            <w:rStyle w:val="af1"/>
          </w:rPr>
          <w:t>崩溃恢复</w:t>
        </w:r>
        <w:r w:rsidR="00180204">
          <w:rPr>
            <w:rStyle w:val="af1"/>
            <w:rFonts w:ascii="宋体" w:hAnsi="宋体" w:hint="eastAsia"/>
          </w:rPr>
          <w:t>③</w:t>
        </w:r>
        <w:r w:rsidR="00180204">
          <w:rPr>
            <w:rStyle w:val="af1"/>
          </w:rPr>
          <w:t xml:space="preserve"> - </w:t>
        </w:r>
        <w:r w:rsidR="00180204">
          <w:rPr>
            <w:rStyle w:val="af1"/>
          </w:rPr>
          <w:t>日志来源</w:t>
        </w:r>
        <w:r w:rsidR="00180204">
          <w:rPr>
            <w:rStyle w:val="af1"/>
          </w:rPr>
          <w:t>_wakeuprecovery postgres-CSDN</w:t>
        </w:r>
        <w:r w:rsidR="00180204">
          <w:rPr>
            <w:rStyle w:val="af1"/>
          </w:rPr>
          <w:t>博客</w:t>
        </w:r>
      </w:hyperlink>
    </w:p>
    <w:p w14:paraId="3EEFAB94" w14:textId="77777777" w:rsidR="00180204" w:rsidRDefault="002663BD" w:rsidP="00180204">
      <w:pPr>
        <w:pStyle w:val="074Char"/>
        <w:spacing w:line="360" w:lineRule="auto"/>
      </w:pPr>
      <w:hyperlink r:id="rId443" w:history="1">
        <w:r w:rsidR="00180204" w:rsidRPr="00FB16A4">
          <w:rPr>
            <w:rStyle w:val="af1"/>
          </w:rPr>
          <w:t>https://blog.csdn.net/Hehuyi_In/article/details/126494891</w:t>
        </w:r>
      </w:hyperlink>
    </w:p>
    <w:p w14:paraId="0B96330C" w14:textId="77777777" w:rsidR="00180204" w:rsidRPr="001732BF" w:rsidRDefault="00180204" w:rsidP="00180204">
      <w:pPr>
        <w:pStyle w:val="074Char"/>
        <w:spacing w:line="360" w:lineRule="auto"/>
      </w:pPr>
    </w:p>
    <w:p w14:paraId="1C310484" w14:textId="77777777" w:rsidR="00180204" w:rsidRDefault="002663BD" w:rsidP="00180204">
      <w:pPr>
        <w:pStyle w:val="074Char"/>
        <w:spacing w:line="360" w:lineRule="auto"/>
      </w:pPr>
      <w:hyperlink r:id="rId444" w:history="1">
        <w:r w:rsidR="00180204">
          <w:rPr>
            <w:rStyle w:val="af1"/>
          </w:rPr>
          <w:t>postgresql</w:t>
        </w:r>
        <w:r w:rsidR="00180204">
          <w:rPr>
            <w:rStyle w:val="af1"/>
          </w:rPr>
          <w:t>源码学习（</w:t>
        </w:r>
        <w:r w:rsidR="00180204">
          <w:rPr>
            <w:rStyle w:val="af1"/>
          </w:rPr>
          <w:t>42</w:t>
        </w:r>
        <w:r w:rsidR="00180204">
          <w:rPr>
            <w:rStyle w:val="af1"/>
          </w:rPr>
          <w:t>）</w:t>
        </w:r>
        <w:r w:rsidR="00180204">
          <w:rPr>
            <w:rStyle w:val="af1"/>
          </w:rPr>
          <w:t xml:space="preserve">—— </w:t>
        </w:r>
        <w:r w:rsidR="00180204">
          <w:rPr>
            <w:rStyle w:val="af1"/>
          </w:rPr>
          <w:t>崩溃恢复</w:t>
        </w:r>
        <w:r w:rsidR="00180204">
          <w:rPr>
            <w:rStyle w:val="af1"/>
            <w:rFonts w:ascii="宋体" w:hAnsi="宋体" w:hint="eastAsia"/>
          </w:rPr>
          <w:t>④</w:t>
        </w:r>
        <w:r w:rsidR="00180204">
          <w:rPr>
            <w:rStyle w:val="af1"/>
          </w:rPr>
          <w:t xml:space="preserve"> - </w:t>
        </w:r>
        <w:r w:rsidR="00180204">
          <w:rPr>
            <w:rStyle w:val="af1"/>
          </w:rPr>
          <w:t>日志应用</w:t>
        </w:r>
        <w:r w:rsidR="00180204">
          <w:rPr>
            <w:rStyle w:val="af1"/>
          </w:rPr>
          <w:t xml:space="preserve">_postgres </w:t>
        </w:r>
        <w:r w:rsidR="00180204">
          <w:rPr>
            <w:rStyle w:val="af1"/>
          </w:rPr>
          <w:t>修复</w:t>
        </w:r>
        <w:r w:rsidR="00180204">
          <w:rPr>
            <w:rStyle w:val="af1"/>
          </w:rPr>
          <w:t xml:space="preserve"> </w:t>
        </w:r>
        <w:r w:rsidR="00180204">
          <w:rPr>
            <w:rStyle w:val="af1"/>
          </w:rPr>
          <w:t>日志</w:t>
        </w:r>
        <w:r w:rsidR="00180204">
          <w:rPr>
            <w:rStyle w:val="af1"/>
          </w:rPr>
          <w:t>-CSDN</w:t>
        </w:r>
        <w:r w:rsidR="00180204">
          <w:rPr>
            <w:rStyle w:val="af1"/>
          </w:rPr>
          <w:t>博客</w:t>
        </w:r>
      </w:hyperlink>
    </w:p>
    <w:p w14:paraId="1F86F56D" w14:textId="77777777" w:rsidR="00180204" w:rsidRDefault="002663BD" w:rsidP="00180204">
      <w:pPr>
        <w:pStyle w:val="074Char"/>
        <w:spacing w:line="360" w:lineRule="auto"/>
      </w:pPr>
      <w:hyperlink r:id="rId445" w:history="1">
        <w:r w:rsidR="00180204" w:rsidRPr="00FB16A4">
          <w:rPr>
            <w:rStyle w:val="af1"/>
          </w:rPr>
          <w:t>https://blog.csdn.net/Hehuyi_In/article/details/126495178</w:t>
        </w:r>
      </w:hyperlink>
    </w:p>
    <w:p w14:paraId="5F9E77C0" w14:textId="52DA8FA7" w:rsidR="008B69AF" w:rsidRDefault="008B69AF" w:rsidP="00022270">
      <w:pPr>
        <w:pStyle w:val="074Char"/>
        <w:spacing w:line="360" w:lineRule="auto"/>
      </w:pPr>
    </w:p>
    <w:p w14:paraId="4B80FE52" w14:textId="4225879F" w:rsidR="00C25697" w:rsidRDefault="00C25697" w:rsidP="00022270">
      <w:pPr>
        <w:pStyle w:val="074Char"/>
        <w:spacing w:line="360" w:lineRule="auto"/>
      </w:pPr>
      <w:r>
        <w:rPr>
          <w:rFonts w:ascii="-apple-system" w:hAnsi="-apple-system"/>
          <w:color w:val="4D4D4D"/>
          <w:shd w:val="clear" w:color="auto" w:fill="FFFFFF"/>
        </w:rPr>
        <w:t>如果数据库宕机或者服务器故障，缓存中的脏页可能尚未被刷入磁盘，磁盘中的数据处于不一致状态。在数据库重新启动时，需要借助</w:t>
      </w:r>
      <w:r>
        <w:rPr>
          <w:rFonts w:ascii="-apple-system" w:hAnsi="-apple-system"/>
          <w:color w:val="4D4D4D"/>
          <w:shd w:val="clear" w:color="auto" w:fill="FFFFFF"/>
        </w:rPr>
        <w:t>WAL</w:t>
      </w:r>
      <w:r>
        <w:rPr>
          <w:rFonts w:ascii="-apple-system" w:hAnsi="-apple-system"/>
          <w:color w:val="4D4D4D"/>
          <w:shd w:val="clear" w:color="auto" w:fill="FFFFFF"/>
        </w:rPr>
        <w:t>日志将数据库恢复到一致的状态。</w:t>
      </w:r>
    </w:p>
    <w:p w14:paraId="31BB03D7" w14:textId="421C0B4A" w:rsidR="00C25697" w:rsidRDefault="00C25697" w:rsidP="00C25697">
      <w:pPr>
        <w:pStyle w:val="3"/>
        <w:rPr>
          <w:rFonts w:eastAsiaTheme="majorEastAsia"/>
          <w:sz w:val="24"/>
          <w:szCs w:val="24"/>
        </w:rPr>
      </w:pPr>
      <w:r w:rsidRPr="00C25697">
        <w:rPr>
          <w:rFonts w:eastAsiaTheme="majorEastAsia" w:hint="eastAsia"/>
          <w:sz w:val="24"/>
          <w:szCs w:val="24"/>
        </w:rPr>
        <w:t>Startup</w:t>
      </w:r>
      <w:r w:rsidRPr="00C25697">
        <w:rPr>
          <w:rFonts w:eastAsiaTheme="majorEastAsia" w:hint="eastAsia"/>
          <w:sz w:val="24"/>
          <w:szCs w:val="24"/>
        </w:rPr>
        <w:t>进程的三大作用</w:t>
      </w:r>
    </w:p>
    <w:p w14:paraId="05D14E9A" w14:textId="2D498DED" w:rsidR="008B69AF" w:rsidRDefault="008B69AF" w:rsidP="00022270">
      <w:pPr>
        <w:pStyle w:val="074Char"/>
        <w:spacing w:line="360" w:lineRule="auto"/>
      </w:pPr>
    </w:p>
    <w:p w14:paraId="6A9B016C" w14:textId="77777777" w:rsidR="00C25697" w:rsidRDefault="00C25697" w:rsidP="00C25697">
      <w:pPr>
        <w:pStyle w:val="074Char"/>
        <w:spacing w:line="360" w:lineRule="auto"/>
      </w:pPr>
      <w:r>
        <w:rPr>
          <w:rFonts w:hint="eastAsia"/>
        </w:rPr>
        <w:t>崩溃恢复的核心进程是</w:t>
      </w:r>
      <w:r>
        <w:rPr>
          <w:rFonts w:hint="eastAsia"/>
        </w:rPr>
        <w:t>Startup</w:t>
      </w:r>
      <w:r>
        <w:rPr>
          <w:rFonts w:hint="eastAsia"/>
        </w:rPr>
        <w:t>进程，核心函数是</w:t>
      </w:r>
      <w:r>
        <w:rPr>
          <w:rFonts w:hint="eastAsia"/>
        </w:rPr>
        <w:t>StartupXLOG</w:t>
      </w:r>
      <w:r>
        <w:rPr>
          <w:rFonts w:hint="eastAsia"/>
        </w:rPr>
        <w:t>函数，它在</w:t>
      </w:r>
      <w:r>
        <w:rPr>
          <w:rFonts w:hint="eastAsia"/>
        </w:rPr>
        <w:t>pg</w:t>
      </w:r>
      <w:r>
        <w:rPr>
          <w:rFonts w:hint="eastAsia"/>
        </w:rPr>
        <w:t>启动时就会被调用，读取配置信息，应用</w:t>
      </w:r>
      <w:r>
        <w:rPr>
          <w:rFonts w:hint="eastAsia"/>
        </w:rPr>
        <w:t>WAL</w:t>
      </w:r>
      <w:r>
        <w:rPr>
          <w:rFonts w:hint="eastAsia"/>
        </w:rPr>
        <w:t>日志。</w:t>
      </w:r>
    </w:p>
    <w:p w14:paraId="79D68493" w14:textId="47C37C6D" w:rsidR="00C25697" w:rsidRDefault="00C25697" w:rsidP="00C25697">
      <w:pPr>
        <w:pStyle w:val="074Char"/>
        <w:spacing w:line="360" w:lineRule="auto"/>
      </w:pPr>
      <w:r>
        <w:rPr>
          <w:rFonts w:hint="eastAsia"/>
        </w:rPr>
        <w:t>通过读取不同参数，</w:t>
      </w:r>
      <w:r>
        <w:rPr>
          <w:rFonts w:hint="eastAsia"/>
        </w:rPr>
        <w:t>Startup</w:t>
      </w:r>
      <w:r>
        <w:rPr>
          <w:rFonts w:hint="eastAsia"/>
        </w:rPr>
        <w:t>进程可以完成</w:t>
      </w:r>
      <w:r>
        <w:rPr>
          <w:rFonts w:hint="eastAsia"/>
        </w:rPr>
        <w:t>3</w:t>
      </w:r>
      <w:r>
        <w:rPr>
          <w:rFonts w:hint="eastAsia"/>
        </w:rPr>
        <w:t>大功能——崩溃恢复、从库日志应用、</w:t>
      </w:r>
      <w:r>
        <w:rPr>
          <w:rFonts w:hint="eastAsia"/>
        </w:rPr>
        <w:t>PITR</w:t>
      </w:r>
      <w:r>
        <w:rPr>
          <w:rFonts w:hint="eastAsia"/>
        </w:rPr>
        <w:t>（基于时间点的恢复）。可以看到，这</w:t>
      </w:r>
      <w:r>
        <w:rPr>
          <w:rFonts w:hint="eastAsia"/>
        </w:rPr>
        <w:t>3</w:t>
      </w:r>
      <w:r>
        <w:rPr>
          <w:rFonts w:hint="eastAsia"/>
        </w:rPr>
        <w:t>大功能与</w:t>
      </w:r>
      <w:r>
        <w:rPr>
          <w:rFonts w:hint="eastAsia"/>
        </w:rPr>
        <w:t>WAL</w:t>
      </w:r>
      <w:r>
        <w:rPr>
          <w:rFonts w:hint="eastAsia"/>
        </w:rPr>
        <w:t>日志应用都是分不开的。</w:t>
      </w:r>
    </w:p>
    <w:p w14:paraId="306CE82D" w14:textId="3189493A" w:rsidR="00C25697" w:rsidRDefault="00C25697" w:rsidP="00022270">
      <w:pPr>
        <w:pStyle w:val="074Char"/>
        <w:spacing w:line="360" w:lineRule="auto"/>
      </w:pPr>
    </w:p>
    <w:p w14:paraId="7ACAF18F" w14:textId="234C3E00" w:rsidR="00C25697" w:rsidRDefault="00C25697" w:rsidP="00C25697">
      <w:pPr>
        <w:pStyle w:val="3"/>
        <w:rPr>
          <w:rFonts w:eastAsiaTheme="majorEastAsia"/>
          <w:sz w:val="24"/>
          <w:szCs w:val="24"/>
        </w:rPr>
      </w:pPr>
      <w:r w:rsidRPr="00C25697">
        <w:rPr>
          <w:rFonts w:eastAsiaTheme="majorEastAsia"/>
          <w:sz w:val="24"/>
          <w:szCs w:val="24"/>
        </w:rPr>
        <w:t>配置信息读取</w:t>
      </w:r>
    </w:p>
    <w:p w14:paraId="210A4AB3" w14:textId="77777777" w:rsidR="00C25697" w:rsidRDefault="00C25697" w:rsidP="00C25697">
      <w:pPr>
        <w:pStyle w:val="074Char"/>
        <w:spacing w:line="360" w:lineRule="auto"/>
      </w:pPr>
      <w:r>
        <w:rPr>
          <w:rFonts w:hint="eastAsia"/>
        </w:rPr>
        <w:t>判断方式</w:t>
      </w:r>
    </w:p>
    <w:p w14:paraId="22E07638" w14:textId="77777777" w:rsidR="00C25697" w:rsidRDefault="00C25697" w:rsidP="00C25697">
      <w:pPr>
        <w:pStyle w:val="074Char"/>
        <w:spacing w:line="360" w:lineRule="auto"/>
      </w:pPr>
      <w:r>
        <w:rPr>
          <w:rFonts w:hint="eastAsia"/>
        </w:rPr>
        <w:t>用户可以在数据目录下创建</w:t>
      </w:r>
      <w:r>
        <w:rPr>
          <w:rFonts w:hint="eastAsia"/>
        </w:rPr>
        <w:t>standby.signal</w:t>
      </w:r>
      <w:r>
        <w:rPr>
          <w:rFonts w:hint="eastAsia"/>
        </w:rPr>
        <w:t>或者</w:t>
      </w:r>
      <w:r>
        <w:rPr>
          <w:rFonts w:hint="eastAsia"/>
        </w:rPr>
        <w:t>recovery.signal</w:t>
      </w:r>
      <w:r>
        <w:rPr>
          <w:rFonts w:hint="eastAsia"/>
        </w:rPr>
        <w:t>文件，</w:t>
      </w:r>
      <w:r>
        <w:rPr>
          <w:rFonts w:hint="eastAsia"/>
        </w:rPr>
        <w:t>Startup</w:t>
      </w:r>
      <w:r>
        <w:rPr>
          <w:rFonts w:hint="eastAsia"/>
        </w:rPr>
        <w:t>进程会检查这两个文件是否存在：</w:t>
      </w:r>
    </w:p>
    <w:p w14:paraId="36C28927" w14:textId="77777777" w:rsidR="00C25697" w:rsidRDefault="00C25697" w:rsidP="002B30EB">
      <w:pPr>
        <w:pStyle w:val="074Char"/>
        <w:numPr>
          <w:ilvl w:val="0"/>
          <w:numId w:val="99"/>
        </w:numPr>
        <w:spacing w:line="360" w:lineRule="auto"/>
      </w:pPr>
      <w:r>
        <w:rPr>
          <w:rFonts w:hint="eastAsia"/>
        </w:rPr>
        <w:t>若都不存在，执行普通的崩溃恢复，应用到最新日志</w:t>
      </w:r>
    </w:p>
    <w:p w14:paraId="60146339" w14:textId="77777777" w:rsidR="00C25697" w:rsidRDefault="00C25697" w:rsidP="002B30EB">
      <w:pPr>
        <w:pStyle w:val="074Char"/>
        <w:numPr>
          <w:ilvl w:val="0"/>
          <w:numId w:val="99"/>
        </w:numPr>
        <w:spacing w:line="360" w:lineRule="auto"/>
      </w:pPr>
      <w:r>
        <w:rPr>
          <w:rFonts w:hint="eastAsia"/>
        </w:rPr>
        <w:t>若</w:t>
      </w:r>
      <w:r>
        <w:rPr>
          <w:rFonts w:hint="eastAsia"/>
        </w:rPr>
        <w:t>standby.signal</w:t>
      </w:r>
      <w:r>
        <w:rPr>
          <w:rFonts w:hint="eastAsia"/>
        </w:rPr>
        <w:t>存在，则当前数据库是个从库，持续进行日志应用</w:t>
      </w:r>
    </w:p>
    <w:p w14:paraId="5F75ADF7" w14:textId="77777777" w:rsidR="00C25697" w:rsidRDefault="00C25697" w:rsidP="002B30EB">
      <w:pPr>
        <w:pStyle w:val="074Char"/>
        <w:numPr>
          <w:ilvl w:val="0"/>
          <w:numId w:val="99"/>
        </w:numPr>
        <w:spacing w:line="360" w:lineRule="auto"/>
      </w:pPr>
      <w:r>
        <w:rPr>
          <w:rFonts w:hint="eastAsia"/>
        </w:rPr>
        <w:t>若</w:t>
      </w:r>
      <w:r>
        <w:rPr>
          <w:rFonts w:hint="eastAsia"/>
        </w:rPr>
        <w:t>recovery.signal</w:t>
      </w:r>
      <w:r>
        <w:rPr>
          <w:rFonts w:hint="eastAsia"/>
        </w:rPr>
        <w:t>文件存在，则进行</w:t>
      </w:r>
      <w:r>
        <w:rPr>
          <w:rFonts w:hint="eastAsia"/>
        </w:rPr>
        <w:t>PITR</w:t>
      </w:r>
      <w:r>
        <w:rPr>
          <w:rFonts w:hint="eastAsia"/>
        </w:rPr>
        <w:t>操作，根据</w:t>
      </w:r>
      <w:r>
        <w:rPr>
          <w:rFonts w:hint="eastAsia"/>
        </w:rPr>
        <w:t>recovery_target</w:t>
      </w:r>
      <w:r>
        <w:rPr>
          <w:rFonts w:hint="eastAsia"/>
        </w:rPr>
        <w:t>应用日志。</w:t>
      </w:r>
    </w:p>
    <w:p w14:paraId="092F7B8B" w14:textId="68989F39" w:rsidR="00C25697" w:rsidRDefault="00C25697" w:rsidP="00C25697">
      <w:pPr>
        <w:pStyle w:val="074Char"/>
        <w:spacing w:line="360" w:lineRule="auto"/>
        <w:ind w:firstLineChars="200"/>
      </w:pPr>
      <w:r>
        <w:rPr>
          <w:rFonts w:hint="eastAsia"/>
        </w:rPr>
        <w:lastRenderedPageBreak/>
        <w:t>注意：从</w:t>
      </w:r>
      <w:r>
        <w:rPr>
          <w:rFonts w:hint="eastAsia"/>
        </w:rPr>
        <w:t>pg 12</w:t>
      </w:r>
      <w:r>
        <w:rPr>
          <w:rFonts w:hint="eastAsia"/>
        </w:rPr>
        <w:t>开始已经不再支持</w:t>
      </w:r>
      <w:r>
        <w:rPr>
          <w:rFonts w:hint="eastAsia"/>
        </w:rPr>
        <w:t>recovery.conf</w:t>
      </w:r>
      <w:r>
        <w:rPr>
          <w:rFonts w:hint="eastAsia"/>
        </w:rPr>
        <w:t>文件，如果检测到会报错。</w:t>
      </w:r>
    </w:p>
    <w:p w14:paraId="7DA3444E" w14:textId="77777777" w:rsidR="00C25697" w:rsidRDefault="00C25697" w:rsidP="00C25697">
      <w:pPr>
        <w:pStyle w:val="4"/>
      </w:pPr>
      <w:r w:rsidRPr="00C25697">
        <w:rPr>
          <w:rFonts w:hint="eastAsia"/>
          <w:sz w:val="21"/>
          <w:szCs w:val="21"/>
        </w:rPr>
        <w:t>readRecoverySignalFile</w:t>
      </w:r>
      <w:r w:rsidRPr="00C25697">
        <w:rPr>
          <w:rFonts w:hint="eastAsia"/>
          <w:sz w:val="21"/>
          <w:szCs w:val="21"/>
        </w:rPr>
        <w:t>函数</w:t>
      </w:r>
    </w:p>
    <w:p w14:paraId="1E147A0F"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w:t>
      </w:r>
    </w:p>
    <w:p w14:paraId="129B4108"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 See if there are any recovery signal files and if so, set state for</w:t>
      </w:r>
    </w:p>
    <w:p w14:paraId="691A907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 recovery.</w:t>
      </w:r>
    </w:p>
    <w:p w14:paraId="3B2621A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40E571AF"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 See if there is a recovery command file (recovery.conf), and if so</w:t>
      </w:r>
    </w:p>
    <w:p w14:paraId="3D47300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 throw an ERROR since as of PG12 we no longer recognize that.</w:t>
      </w:r>
    </w:p>
    <w:p w14:paraId="6F093947"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4FE74B5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static void</w:t>
      </w:r>
    </w:p>
    <w:p w14:paraId="7742D7E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readRecoverySignalFile(void)</w:t>
      </w:r>
    </w:p>
    <w:p w14:paraId="5A6247D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w:t>
      </w:r>
    </w:p>
    <w:p w14:paraId="076B959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truct stat stat_buf;</w:t>
      </w:r>
    </w:p>
    <w:p w14:paraId="4555C2E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0623E37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IsBootstrapProcessingMode())</w:t>
      </w:r>
    </w:p>
    <w:p w14:paraId="29DA8FF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turn;</w:t>
      </w:r>
    </w:p>
    <w:p w14:paraId="40D0FB7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C4C328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023AB877"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xml:space="preserve">     * Check for old recovery API file: recovery.conf，检查recovery.conf文件，如果有则报错</w:t>
      </w:r>
    </w:p>
    <w:p w14:paraId="21C35DC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5EF1B678"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stat(RECOVERY_COMMAND_FILE, &amp;stat_buf) == 0)</w:t>
      </w:r>
    </w:p>
    <w:p w14:paraId="79F2114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eport(FATAL,</w:t>
      </w:r>
    </w:p>
    <w:p w14:paraId="568CC78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code_for_file_access(),</w:t>
      </w:r>
    </w:p>
    <w:p w14:paraId="71CF428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msg("using recovery command file \"%s\" is not supported",</w:t>
      </w:r>
    </w:p>
    <w:p w14:paraId="37376578"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COVERY_COMMAND_FILE)));</w:t>
      </w:r>
    </w:p>
    <w:p w14:paraId="633C8A5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4939B4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4DB88F57"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xml:space="preserve">     * Remove unused .done file, if present. Ignore if absent.如果存在.done文件，将其删除</w:t>
      </w:r>
    </w:p>
    <w:p w14:paraId="3C5FDE5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44E0778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unlink(RECOVERY_COMMAND_DONE);</w:t>
      </w:r>
    </w:p>
    <w:p w14:paraId="725584E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55D8611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xml:space="preserve">    /* 若standby.signal存在，将standby_signal_file_found标签设置为true，说明当前数据库是个从库 */</w:t>
      </w:r>
    </w:p>
    <w:p w14:paraId="6912959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stat(STANDBY_SIGNAL_FILE, &amp;stat_buf) == 0)</w:t>
      </w:r>
    </w:p>
    <w:p w14:paraId="09018598"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1A6ED37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nt         fd;</w:t>
      </w:r>
    </w:p>
    <w:p w14:paraId="28B42FE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39DEA4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fd = BasicOpenFilePerm(STANDBY_SIGNAL_FILE, O_RDWR | PG_BINARY | get_sync_bit(sync_method),</w:t>
      </w:r>
    </w:p>
    <w:p w14:paraId="7C30DB2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_IRUSR | S_IWUSR);</w:t>
      </w:r>
    </w:p>
    <w:p w14:paraId="7954B76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fd &gt;= 0)</w:t>
      </w:r>
    </w:p>
    <w:p w14:paraId="420C6F2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72107CA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void) pg_fsync(fd);</w:t>
      </w:r>
    </w:p>
    <w:p w14:paraId="7D8A5AC5"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close(fd);</w:t>
      </w:r>
    </w:p>
    <w:p w14:paraId="3FC9249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28D736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tandby_signal_file_found = true;</w:t>
      </w:r>
    </w:p>
    <w:p w14:paraId="2791C36A"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1E02706F"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lastRenderedPageBreak/>
        <w:t xml:space="preserve">    /* 若recovery.signal存在，将recovery_signal_file_found标签设置为true，说明当前在执行PITR */</w:t>
      </w:r>
    </w:p>
    <w:p w14:paraId="5EA00B45"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lse if (stat(RECOVERY_SIGNAL_FILE, &amp;stat_buf) == 0)</w:t>
      </w:r>
    </w:p>
    <w:p w14:paraId="3CDD31B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0CC8A5DA"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nt         fd;</w:t>
      </w:r>
    </w:p>
    <w:p w14:paraId="088F5F6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7F4BEFFF"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fd = BasicOpenFilePerm(RECOVERY_SIGNAL_FILE, O_RDWR | PG_BINARY | get_sync_bit(sync_method),</w:t>
      </w:r>
    </w:p>
    <w:p w14:paraId="1F42F3F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_IRUSR | S_IWUSR);</w:t>
      </w:r>
    </w:p>
    <w:p w14:paraId="6695F49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fd &gt;= 0)</w:t>
      </w:r>
    </w:p>
    <w:p w14:paraId="21D6197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D9C537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void) pg_fsync(fd);</w:t>
      </w:r>
    </w:p>
    <w:p w14:paraId="613B80A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close(fd);</w:t>
      </w:r>
    </w:p>
    <w:p w14:paraId="42C47BB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06CBC40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covery_signal_file_found = true;</w:t>
      </w:r>
    </w:p>
    <w:p w14:paraId="522CD7A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1D59EC9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1DD675A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如果都不是，将下面两个参数设置为false */</w:t>
      </w:r>
    </w:p>
    <w:p w14:paraId="476BAFB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tandbyModeRequested = false;</w:t>
      </w:r>
    </w:p>
    <w:p w14:paraId="09405CC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ArchiveRecoveryRequested = false;</w:t>
      </w:r>
    </w:p>
    <w:p w14:paraId="05348768"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standby_signal_file_found)</w:t>
      </w:r>
    </w:p>
    <w:p w14:paraId="4B3B41F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3B5ED93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tandbyModeRequested = true;</w:t>
      </w:r>
    </w:p>
    <w:p w14:paraId="40BF815F"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ArchiveRecoveryRequested = true;</w:t>
      </w:r>
    </w:p>
    <w:p w14:paraId="0DD2FF6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729D608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lse if (recovery_signal_file_found)</w:t>
      </w:r>
    </w:p>
    <w:p w14:paraId="1A8DA8F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4796BD27"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StandbyModeRequested = false;</w:t>
      </w:r>
    </w:p>
    <w:p w14:paraId="7CE3635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ArchiveRecoveryRequested = true;</w:t>
      </w:r>
    </w:p>
    <w:p w14:paraId="3A663F0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7F8D6561"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lse</w:t>
      </w:r>
    </w:p>
    <w:p w14:paraId="6E77390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如果都不是，直接返回，说明是普通的崩溃恢复 */</w:t>
      </w:r>
    </w:p>
    <w:p w14:paraId="6ED3352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turn;</w:t>
      </w:r>
    </w:p>
    <w:p w14:paraId="37AC00C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5CA593E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5727C9B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 We don't support standby mode in standalone backends; that requires other processes such as the WAL receiver to be alive.</w:t>
      </w:r>
    </w:p>
    <w:p w14:paraId="2C71CE7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50B71E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StandbyModeRequested &amp;&amp; !IsUnderPostmaster)</w:t>
      </w:r>
    </w:p>
    <w:p w14:paraId="431E1C69"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eport(FATAL,</w:t>
      </w:r>
    </w:p>
    <w:p w14:paraId="7534D26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code(ERRCODE_FEATURE_NOT_SUPPORTED),</w:t>
      </w:r>
    </w:p>
    <w:p w14:paraId="067835E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msg("standby mode is not supported by single-user servers")));</w:t>
      </w:r>
    </w:p>
    <w:p w14:paraId="5B98651F" w14:textId="4CB87DDD" w:rsid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25697">
        <w:rPr>
          <w:rFonts w:ascii="宋体" w:eastAsia="宋体" w:hAnsi="宋体" w:cs="Huawei Sans"/>
          <w:spacing w:val="-4"/>
          <w:sz w:val="18"/>
          <w:szCs w:val="21"/>
          <w:shd w:val="pct15" w:color="auto" w:fill="FFFFFF"/>
        </w:rPr>
        <w:t>}</w:t>
      </w:r>
    </w:p>
    <w:p w14:paraId="084FF084" w14:textId="4A1E73AF" w:rsidR="00C25697" w:rsidRDefault="00C25697" w:rsidP="00022270">
      <w:pPr>
        <w:pStyle w:val="074Char"/>
        <w:spacing w:line="360" w:lineRule="auto"/>
      </w:pPr>
    </w:p>
    <w:p w14:paraId="0D48E8BA" w14:textId="4114ED7B" w:rsidR="002B27CB" w:rsidRDefault="002B27CB" w:rsidP="00022270">
      <w:pPr>
        <w:pStyle w:val="074Char"/>
        <w:spacing w:line="360" w:lineRule="auto"/>
      </w:pPr>
    </w:p>
    <w:p w14:paraId="5AE74D37" w14:textId="768A2665" w:rsidR="002B27CB" w:rsidRDefault="002B27CB" w:rsidP="00022270">
      <w:pPr>
        <w:pStyle w:val="074Char"/>
        <w:spacing w:line="360" w:lineRule="auto"/>
      </w:pPr>
    </w:p>
    <w:p w14:paraId="2CEFF4B7" w14:textId="77777777" w:rsidR="002B27CB" w:rsidRDefault="002B27CB" w:rsidP="00022270">
      <w:pPr>
        <w:pStyle w:val="074Char"/>
        <w:spacing w:line="360" w:lineRule="auto"/>
      </w:pPr>
    </w:p>
    <w:p w14:paraId="723897BF" w14:textId="39DADC53" w:rsidR="00C25697" w:rsidRDefault="00C25697" w:rsidP="00C25697">
      <w:pPr>
        <w:pStyle w:val="3"/>
        <w:rPr>
          <w:rFonts w:eastAsiaTheme="majorEastAsia"/>
          <w:sz w:val="24"/>
          <w:szCs w:val="24"/>
        </w:rPr>
      </w:pPr>
      <w:r w:rsidRPr="00C25697">
        <w:rPr>
          <w:rFonts w:eastAsiaTheme="majorEastAsia" w:hint="eastAsia"/>
          <w:sz w:val="24"/>
          <w:szCs w:val="24"/>
        </w:rPr>
        <w:lastRenderedPageBreak/>
        <w:t>恢复起点</w:t>
      </w:r>
    </w:p>
    <w:p w14:paraId="615C20EF" w14:textId="26686B7C" w:rsidR="00C25697" w:rsidRDefault="00C25697" w:rsidP="00022270">
      <w:pPr>
        <w:pStyle w:val="074Char"/>
        <w:spacing w:line="360" w:lineRule="auto"/>
      </w:pPr>
    </w:p>
    <w:p w14:paraId="0EF034CA" w14:textId="3025DA76" w:rsidR="00C25697" w:rsidRDefault="00C25697" w:rsidP="00022270">
      <w:pPr>
        <w:pStyle w:val="074Char"/>
        <w:spacing w:line="360" w:lineRule="auto"/>
      </w:pPr>
    </w:p>
    <w:p w14:paraId="3A2EF2EB" w14:textId="766189D9" w:rsidR="00C25697" w:rsidRDefault="00C25697" w:rsidP="00C25697">
      <w:pPr>
        <w:pStyle w:val="4"/>
        <w:rPr>
          <w:rFonts w:ascii="微软雅黑" w:eastAsia="微软雅黑" w:hAnsi="微软雅黑"/>
          <w:color w:val="4F4F4F"/>
          <w:sz w:val="27"/>
          <w:szCs w:val="27"/>
        </w:rPr>
      </w:pPr>
      <w:r w:rsidRPr="00C25697">
        <w:rPr>
          <w:rFonts w:hint="eastAsia"/>
          <w:sz w:val="21"/>
          <w:szCs w:val="21"/>
        </w:rPr>
        <w:t>默认的恢复起点</w:t>
      </w:r>
    </w:p>
    <w:p w14:paraId="7636329B" w14:textId="77777777" w:rsidR="00C25697" w:rsidRPr="00C25697" w:rsidRDefault="00C25697" w:rsidP="00C25697">
      <w:pPr>
        <w:pStyle w:val="074Char"/>
        <w:spacing w:line="360" w:lineRule="auto"/>
        <w:ind w:firstLineChars="200"/>
      </w:pPr>
      <w:r w:rsidRPr="00C25697">
        <w:t>通常，崩溃恢复的起点是最近一次检查点，这个位置保存在控制文件中。在之前创建检查点的函数中我们也看到，每次检查点创建时都会刷新控制文件中的信息。</w:t>
      </w:r>
    </w:p>
    <w:p w14:paraId="18406051" w14:textId="3BA23EAC" w:rsidR="00C25697" w:rsidRPr="00C25697" w:rsidRDefault="00C25697" w:rsidP="00C25697">
      <w:pPr>
        <w:pStyle w:val="074Char"/>
        <w:spacing w:line="360" w:lineRule="auto"/>
        <w:ind w:firstLineChars="200"/>
        <w:rPr>
          <w:rFonts w:ascii="-apple-system" w:hAnsi="-apple-system" w:hint="eastAsia"/>
          <w:color w:val="4D4D4D"/>
          <w:kern w:val="0"/>
          <w:sz w:val="24"/>
        </w:rPr>
      </w:pPr>
      <w:r w:rsidRPr="00C25697">
        <w:t>以下代码位于</w:t>
      </w:r>
      <w:r w:rsidRPr="00C25697">
        <w:t>StartupXLOG</w:t>
      </w:r>
      <w:r w:rsidRPr="00C25697">
        <w:t>函数（</w:t>
      </w:r>
      <w:r w:rsidRPr="00C25697">
        <w:t>xlog.c</w:t>
      </w:r>
      <w:r w:rsidRPr="00C25697">
        <w:t>）</w:t>
      </w:r>
    </w:p>
    <w:p w14:paraId="4D419AC5"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Get the last valid checkpoint record. </w:t>
      </w:r>
    </w:p>
    <w:p w14:paraId="68DB660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xml:space="preserve">从控制文件获取检查点及redo点位置，从XLOG读取检查点记录 </w:t>
      </w:r>
    </w:p>
    <w:p w14:paraId="43E550E3"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w:t>
      </w:r>
    </w:p>
    <w:p w14:paraId="4F5CFF76"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checkPointLoc = ControlFile-&gt;checkPoint;</w:t>
      </w:r>
    </w:p>
    <w:p w14:paraId="3DC13A65"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doStartLSN = ControlFile-&gt;checkPointCopy.redo;</w:t>
      </w:r>
    </w:p>
    <w:p w14:paraId="38E9F71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record = ReadCheckpointRecord(xlogreader, checkPointLoc, 1, true);</w:t>
      </w:r>
    </w:p>
    <w:p w14:paraId="02B8919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7DB4E5E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如果读到，输出debug信息 */</w:t>
      </w:r>
    </w:p>
    <w:p w14:paraId="1FE3B4C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if (record != NULL)</w:t>
      </w:r>
    </w:p>
    <w:p w14:paraId="7D9BA83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5791F37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eport(DEBUG1,</w:t>
      </w:r>
    </w:p>
    <w:p w14:paraId="1536FF9E"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msg_internal("checkpoint record is at %X/%X",</w:t>
      </w:r>
    </w:p>
    <w:p w14:paraId="79F917E0"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LSN_FORMAT_ARGS(checkPointLoc))));</w:t>
      </w:r>
    </w:p>
    <w:p w14:paraId="6415F784"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39C568A2"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lse</w:t>
      </w:r>
    </w:p>
    <w:p w14:paraId="654BD4FC"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w:t>
      </w:r>
    </w:p>
    <w:p w14:paraId="2936A1FD"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hint="eastAsia"/>
          <w:spacing w:val="-4"/>
          <w:sz w:val="18"/>
          <w:szCs w:val="21"/>
          <w:shd w:val="pct15" w:color="auto" w:fill="FFFFFF"/>
        </w:rPr>
        <w:t xml:space="preserve">            /* 如果读不到，直接报错。旧版本在非standby模式下会尝试再往前读取一个检查点，新版本为了简化，去掉了这一项 */</w:t>
      </w:r>
    </w:p>
    <w:p w14:paraId="2FF1239A"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eport(PANIC,</w:t>
      </w:r>
    </w:p>
    <w:p w14:paraId="50EFA9BB" w14:textId="77777777" w:rsidR="00C25697" w:rsidRP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25697">
        <w:rPr>
          <w:rFonts w:ascii="宋体" w:eastAsia="宋体" w:hAnsi="宋体" w:cs="Huawei Sans"/>
          <w:spacing w:val="-4"/>
          <w:sz w:val="18"/>
          <w:szCs w:val="21"/>
          <w:shd w:val="pct15" w:color="auto" w:fill="FFFFFF"/>
        </w:rPr>
        <w:t xml:space="preserve">                    (errmsg("could not locate a valid checkpoint record")));</w:t>
      </w:r>
    </w:p>
    <w:p w14:paraId="67DBC758" w14:textId="154F3C29" w:rsidR="00C25697" w:rsidRDefault="00C25697" w:rsidP="00C25697">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25697">
        <w:rPr>
          <w:rFonts w:ascii="宋体" w:eastAsia="宋体" w:hAnsi="宋体" w:cs="Huawei Sans"/>
          <w:spacing w:val="-4"/>
          <w:sz w:val="18"/>
          <w:szCs w:val="21"/>
          <w:shd w:val="pct15" w:color="auto" w:fill="FFFFFF"/>
        </w:rPr>
        <w:t xml:space="preserve">        }</w:t>
      </w:r>
    </w:p>
    <w:p w14:paraId="1AC154B9" w14:textId="05DBFC3A" w:rsidR="00C25697" w:rsidRDefault="00C25697" w:rsidP="00022270">
      <w:pPr>
        <w:pStyle w:val="074Char"/>
        <w:spacing w:line="360" w:lineRule="auto"/>
      </w:pPr>
    </w:p>
    <w:p w14:paraId="0B9A9E5F" w14:textId="1F14AFB4" w:rsidR="00C25697" w:rsidRDefault="00C25697" w:rsidP="00C25697">
      <w:pPr>
        <w:pStyle w:val="4"/>
        <w:rPr>
          <w:rFonts w:ascii="微软雅黑" w:eastAsia="微软雅黑" w:hAnsi="微软雅黑"/>
          <w:color w:val="4F4F4F"/>
          <w:sz w:val="27"/>
          <w:szCs w:val="27"/>
        </w:rPr>
      </w:pPr>
      <w:r w:rsidRPr="00C25697">
        <w:rPr>
          <w:rFonts w:hint="eastAsia"/>
          <w:sz w:val="21"/>
          <w:szCs w:val="21"/>
        </w:rPr>
        <w:t>特殊情况</w:t>
      </w:r>
    </w:p>
    <w:p w14:paraId="6367E754" w14:textId="1009BD78" w:rsidR="00C25697" w:rsidRDefault="00C25697" w:rsidP="00C25697">
      <w:pPr>
        <w:pStyle w:val="074Char"/>
        <w:spacing w:line="360" w:lineRule="auto"/>
        <w:ind w:firstLineChars="200"/>
      </w:pPr>
      <w:r w:rsidRPr="00C25697">
        <w:t>排他模式备份会创建</w:t>
      </w:r>
      <w:r w:rsidRPr="00C25697">
        <w:t>backup_label</w:t>
      </w:r>
      <w:r w:rsidRPr="00C25697">
        <w:t>文件，如果该文件存在，则优先从该文件获取检查点信息，作为故障恢复起点。</w:t>
      </w:r>
    </w:p>
    <w:p w14:paraId="7C365EE9" w14:textId="4CE3FA11" w:rsidR="00C25697" w:rsidRDefault="00C25697" w:rsidP="00022270">
      <w:pPr>
        <w:pStyle w:val="074Char"/>
        <w:spacing w:line="360" w:lineRule="auto"/>
      </w:pPr>
    </w:p>
    <w:p w14:paraId="2E009ED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if (read_backup_label(&amp;checkPointLoc, &amp;backupEndRequired,</w:t>
      </w:r>
    </w:p>
    <w:p w14:paraId="68DA90A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amp;backupFromStandby))</w:t>
      </w:r>
    </w:p>
    <w:p w14:paraId="23ECE5E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23CE3C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lastRenderedPageBreak/>
        <w:t xml:space="preserve">        List       *tablespaces = NIL;</w:t>
      </w:r>
    </w:p>
    <w:p w14:paraId="04FC063E"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388390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C00F72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Archive recovery was requested, and thanks to the backup label file, we know how far we need to replay to reach consistency. Enter archive recovery directly.</w:t>
      </w:r>
    </w:p>
    <w:p w14:paraId="3C1711D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C149AE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nArchiveRecovery = true;</w:t>
      </w:r>
    </w:p>
    <w:p w14:paraId="1D869CE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StandbyModeRequested)</w:t>
      </w:r>
    </w:p>
    <w:p w14:paraId="503E2AB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StandbyMode = true;</w:t>
      </w:r>
    </w:p>
    <w:p w14:paraId="7BF9EF1E"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E57520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6F2A16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When a backup_label file is present, we want to roll forward from the checkpoint it identifies, rather than using pg_control.</w:t>
      </w:r>
    </w:p>
    <w:p w14:paraId="15268B2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如果backup_label文件存在，则优先从该文件而非控制文件获取检查点信息。</w:t>
      </w:r>
    </w:p>
    <w:p w14:paraId="02B4A9B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67DE94F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record = ReadCheckpointRecord(xlogreader, checkPointLoc, 0, true);</w:t>
      </w:r>
    </w:p>
    <w:p w14:paraId="61057AE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A49097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虽然backup_label文件中记录了检查点信息，但有可能其所在WAL日志已被清理（尤其是备份时间太长的时候），因此XLOG中有可能读不到对应信息 */</w:t>
      </w:r>
    </w:p>
    <w:p w14:paraId="4EFC3B3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D78C74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如果读到检查点信息 */</w:t>
      </w:r>
    </w:p>
    <w:p w14:paraId="5D8108B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record != NULL)</w:t>
      </w:r>
    </w:p>
    <w:p w14:paraId="3A392BB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E4F5C1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memcpy(&amp;checkPoint, XLogRecGetData(xlogreader), sizeof(CheckPoint));</w:t>
      </w:r>
    </w:p>
    <w:p w14:paraId="058C5F7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asShutdown = ((record-&gt;xl_info &amp; ~XLR_INFO_MASK) == XLOG_CHECKPOINT_SHUTDOWN);</w:t>
      </w:r>
    </w:p>
    <w:p w14:paraId="7537C0F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DEBUG1,</w:t>
      </w:r>
    </w:p>
    <w:p w14:paraId="76F2579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_internal("checkpoint record is at %X/%X",</w:t>
      </w:r>
    </w:p>
    <w:p w14:paraId="4A16F49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LSN_FORMAT_ARGS(checkPointLoc))));</w:t>
      </w:r>
    </w:p>
    <w:p w14:paraId="6DB1989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nRecovery = true;  /* force recovery even if SHUTDOWNED */</w:t>
      </w:r>
    </w:p>
    <w:p w14:paraId="51370BD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47CDA85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7C01A2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Make sure that REDO location exists. This may not be the a backup_label around that references a WAL segment that's already been archived. 即使读到了检查点信息，也可能读不到redo信息（略早于检查点时间）</w:t>
      </w:r>
    </w:p>
    <w:p w14:paraId="5FB7158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0DC1454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checkPoint.redo &lt; checkPointLoc)</w:t>
      </w:r>
    </w:p>
    <w:p w14:paraId="4A8B132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46A83A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XLogBeginRead(xlogreader, checkPoint.redo);</w:t>
      </w:r>
    </w:p>
    <w:p w14:paraId="1549784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ReadRecord(xlogreader, LOG, false))</w:t>
      </w:r>
    </w:p>
    <w:p w14:paraId="3E97469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FATAL,</w:t>
      </w:r>
    </w:p>
    <w:p w14:paraId="4C7C7ED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could not find redo location referenced by checkpoint record"),</w:t>
      </w:r>
    </w:p>
    <w:p w14:paraId="5F1B432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hint("If you are restoring from a backup, touch \"%s/recovery.signal\" and add required recovery options.\n"</w:t>
      </w:r>
    </w:p>
    <w:p w14:paraId="33EC978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you are not restoring from a backup, try removing the file \"%s/backup_label\".\n"</w:t>
      </w:r>
    </w:p>
    <w:p w14:paraId="167DAD6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Be careful: removing \"%s/backup_label\" will result in a corrupt cluster if restoring from a backup.",</w:t>
      </w:r>
    </w:p>
    <w:p w14:paraId="6E72D57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DataDir, DataDir, DataDir)));</w:t>
      </w:r>
    </w:p>
    <w:p w14:paraId="4674DA4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0BE7975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4EA49BA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如果读不到检查点信息 */</w:t>
      </w:r>
    </w:p>
    <w:p w14:paraId="1BF4030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lastRenderedPageBreak/>
        <w:t xml:space="preserve">        else</w:t>
      </w:r>
    </w:p>
    <w:p w14:paraId="7B23ECB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C3D20E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FATAL,</w:t>
      </w:r>
    </w:p>
    <w:p w14:paraId="4023A0C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could not locate required checkpoint record"),</w:t>
      </w:r>
    </w:p>
    <w:p w14:paraId="31DB8C8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hint("If you are restoring from a backup, touch \"%s/recovery.signal\" and add required recovery options.\n"</w:t>
      </w:r>
    </w:p>
    <w:p w14:paraId="4EAA93D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you are not restoring from a backup, try removing the file \"%s/backup_label\".\n"</w:t>
      </w:r>
    </w:p>
    <w:p w14:paraId="00F5C06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Be careful: removing \"%s/backup_label\" will result in a corrupt cluster if restoring from a backup.",</w:t>
      </w:r>
    </w:p>
    <w:p w14:paraId="6EE2CC1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DataDir, DataDir, DataDir)));</w:t>
      </w:r>
    </w:p>
    <w:p w14:paraId="0DBD642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asShutdown = false;    /* keep compiler quiet */</w:t>
      </w:r>
    </w:p>
    <w:p w14:paraId="60FD4DE4" w14:textId="35B91074" w:rsidR="00C25697"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0052B">
        <w:rPr>
          <w:rFonts w:ascii="宋体" w:eastAsia="宋体" w:hAnsi="宋体" w:cs="Huawei Sans"/>
          <w:spacing w:val="-4"/>
          <w:sz w:val="18"/>
          <w:szCs w:val="21"/>
          <w:shd w:val="pct15" w:color="auto" w:fill="FFFFFF"/>
        </w:rPr>
        <w:t xml:space="preserve">        }</w:t>
      </w:r>
    </w:p>
    <w:p w14:paraId="164D4417" w14:textId="2D39EEF6" w:rsidR="00C25697" w:rsidRDefault="00C25697" w:rsidP="00022270">
      <w:pPr>
        <w:pStyle w:val="074Char"/>
        <w:spacing w:line="360" w:lineRule="auto"/>
      </w:pPr>
    </w:p>
    <w:p w14:paraId="22912D95" w14:textId="0326FAAE" w:rsidR="00C25697" w:rsidRDefault="00C25697" w:rsidP="00022270">
      <w:pPr>
        <w:pStyle w:val="074Char"/>
        <w:spacing w:line="360" w:lineRule="auto"/>
      </w:pPr>
    </w:p>
    <w:p w14:paraId="6013B1E3" w14:textId="77777777" w:rsidR="00A0052B" w:rsidRDefault="00A0052B" w:rsidP="00A0052B">
      <w:pPr>
        <w:pStyle w:val="074Char"/>
        <w:spacing w:line="360" w:lineRule="auto"/>
      </w:pPr>
      <w:r>
        <w:rPr>
          <w:rFonts w:hint="eastAsia"/>
        </w:rPr>
        <w:t>如果有</w:t>
      </w:r>
      <w:r>
        <w:rPr>
          <w:rFonts w:hint="eastAsia"/>
        </w:rPr>
        <w:t>backup_label</w:t>
      </w:r>
      <w:r>
        <w:rPr>
          <w:rFonts w:hint="eastAsia"/>
        </w:rPr>
        <w:t>文件，但又无法获取到检查点或者</w:t>
      </w:r>
      <w:r>
        <w:rPr>
          <w:rFonts w:hint="eastAsia"/>
        </w:rPr>
        <w:t>redo</w:t>
      </w:r>
      <w:r>
        <w:rPr>
          <w:rFonts w:hint="eastAsia"/>
        </w:rPr>
        <w:t>点信息，数据库启动会报错。</w:t>
      </w:r>
    </w:p>
    <w:p w14:paraId="6E9C42AE" w14:textId="77777777" w:rsidR="00A0052B" w:rsidRDefault="00A0052B" w:rsidP="00A0052B">
      <w:pPr>
        <w:pStyle w:val="074Char"/>
        <w:spacing w:line="360" w:lineRule="auto"/>
      </w:pPr>
    </w:p>
    <w:p w14:paraId="7BB6F8A8" w14:textId="77777777" w:rsidR="00A0052B" w:rsidRDefault="00A0052B" w:rsidP="00A0052B">
      <w:pPr>
        <w:pStyle w:val="074Char"/>
        <w:spacing w:line="360" w:lineRule="auto"/>
      </w:pPr>
      <w:r>
        <w:rPr>
          <w:rFonts w:hint="eastAsia"/>
        </w:rPr>
        <w:t>根据</w:t>
      </w:r>
      <w:r>
        <w:rPr>
          <w:rFonts w:hint="eastAsia"/>
        </w:rPr>
        <w:t>error</w:t>
      </w:r>
      <w:r>
        <w:rPr>
          <w:rFonts w:hint="eastAsia"/>
        </w:rPr>
        <w:t>提示：</w:t>
      </w:r>
    </w:p>
    <w:p w14:paraId="5F608334" w14:textId="77777777" w:rsidR="00A0052B" w:rsidRDefault="00A0052B" w:rsidP="002B30EB">
      <w:pPr>
        <w:pStyle w:val="074Char"/>
        <w:numPr>
          <w:ilvl w:val="0"/>
          <w:numId w:val="100"/>
        </w:numPr>
        <w:spacing w:line="360" w:lineRule="auto"/>
      </w:pPr>
      <w:r>
        <w:rPr>
          <w:rFonts w:hint="eastAsia"/>
        </w:rPr>
        <w:t>如果是在从备份恢复数据，则创建</w:t>
      </w:r>
      <w:r>
        <w:rPr>
          <w:rFonts w:hint="eastAsia"/>
        </w:rPr>
        <w:t>recovery.signal</w:t>
      </w:r>
      <w:r>
        <w:rPr>
          <w:rFonts w:hint="eastAsia"/>
        </w:rPr>
        <w:t>文件并添加必要的恢复选项</w:t>
      </w:r>
    </w:p>
    <w:p w14:paraId="14963A29" w14:textId="77777777" w:rsidR="00A0052B" w:rsidRDefault="00A0052B" w:rsidP="002B30EB">
      <w:pPr>
        <w:pStyle w:val="074Char"/>
        <w:numPr>
          <w:ilvl w:val="0"/>
          <w:numId w:val="100"/>
        </w:numPr>
        <w:spacing w:line="360" w:lineRule="auto"/>
      </w:pPr>
      <w:r>
        <w:rPr>
          <w:rFonts w:hint="eastAsia"/>
        </w:rPr>
        <w:t>如果不是从备份恢复数据，则删除</w:t>
      </w:r>
      <w:r>
        <w:rPr>
          <w:rFonts w:hint="eastAsia"/>
        </w:rPr>
        <w:t>backup_label</w:t>
      </w:r>
      <w:r>
        <w:rPr>
          <w:rFonts w:hint="eastAsia"/>
        </w:rPr>
        <w:t>文件</w:t>
      </w:r>
    </w:p>
    <w:p w14:paraId="6241E952" w14:textId="77777777" w:rsidR="00A0052B" w:rsidRDefault="00A0052B" w:rsidP="002B30EB">
      <w:pPr>
        <w:pStyle w:val="074Char"/>
        <w:numPr>
          <w:ilvl w:val="0"/>
          <w:numId w:val="100"/>
        </w:numPr>
        <w:spacing w:line="360" w:lineRule="auto"/>
      </w:pPr>
      <w:r>
        <w:rPr>
          <w:rFonts w:hint="eastAsia"/>
        </w:rPr>
        <w:t>注意，如果删除了</w:t>
      </w:r>
      <w:r>
        <w:rPr>
          <w:rFonts w:hint="eastAsia"/>
        </w:rPr>
        <w:t>backup_label</w:t>
      </w:r>
      <w:r>
        <w:rPr>
          <w:rFonts w:hint="eastAsia"/>
        </w:rPr>
        <w:t>文件，对应的那个排他备份是不能用于恢复的，相当于备份失败了</w:t>
      </w:r>
    </w:p>
    <w:p w14:paraId="52F47AAF" w14:textId="7430E671" w:rsidR="00A0052B" w:rsidRDefault="00A0052B" w:rsidP="00022270">
      <w:pPr>
        <w:pStyle w:val="074Char"/>
        <w:spacing w:line="360" w:lineRule="auto"/>
      </w:pPr>
    </w:p>
    <w:p w14:paraId="10F54A92" w14:textId="77777777" w:rsidR="00A0052B" w:rsidRDefault="00A0052B" w:rsidP="00A0052B">
      <w:pPr>
        <w:pStyle w:val="4"/>
        <w:rPr>
          <w:rFonts w:ascii="微软雅黑" w:eastAsia="微软雅黑" w:hAnsi="微软雅黑"/>
          <w:color w:val="4F4F4F"/>
          <w:sz w:val="27"/>
          <w:szCs w:val="27"/>
        </w:rPr>
      </w:pPr>
      <w:r w:rsidRPr="00A0052B">
        <w:rPr>
          <w:rFonts w:hint="eastAsia"/>
          <w:sz w:val="21"/>
          <w:szCs w:val="21"/>
        </w:rPr>
        <w:t>重要变量</w:t>
      </w:r>
    </w:p>
    <w:p w14:paraId="13057E3B" w14:textId="54C8569A" w:rsidR="00A0052B" w:rsidRDefault="00A0052B" w:rsidP="00022270">
      <w:pPr>
        <w:pStyle w:val="074Char"/>
        <w:spacing w:line="360" w:lineRule="auto"/>
      </w:pPr>
    </w:p>
    <w:p w14:paraId="300F5552" w14:textId="77777777" w:rsidR="00A0052B" w:rsidRDefault="00A0052B" w:rsidP="002B30EB">
      <w:pPr>
        <w:pStyle w:val="074Char"/>
        <w:numPr>
          <w:ilvl w:val="0"/>
          <w:numId w:val="101"/>
        </w:numPr>
        <w:spacing w:line="360" w:lineRule="auto"/>
      </w:pPr>
      <w:r>
        <w:rPr>
          <w:rFonts w:hint="eastAsia"/>
        </w:rPr>
        <w:t>InRecovery</w:t>
      </w:r>
      <w:r>
        <w:rPr>
          <w:rFonts w:hint="eastAsia"/>
        </w:rPr>
        <w:t>：如果为</w:t>
      </w:r>
      <w:r>
        <w:rPr>
          <w:rFonts w:hint="eastAsia"/>
        </w:rPr>
        <w:t>true</w:t>
      </w:r>
      <w:r>
        <w:rPr>
          <w:rFonts w:hint="eastAsia"/>
        </w:rPr>
        <w:t>，应该理解为进程正在</w:t>
      </w:r>
      <w:r>
        <w:rPr>
          <w:rFonts w:hint="eastAsia"/>
        </w:rPr>
        <w:t>replay</w:t>
      </w:r>
      <w:r>
        <w:rPr>
          <w:rFonts w:hint="eastAsia"/>
        </w:rPr>
        <w:t>日志记录，而不是系统正处于恢复模式，后者应该通过</w:t>
      </w:r>
      <w:r>
        <w:rPr>
          <w:rFonts w:hint="eastAsia"/>
        </w:rPr>
        <w:t xml:space="preserve">RecoveryInProgress() </w:t>
      </w:r>
      <w:r>
        <w:rPr>
          <w:rFonts w:hint="eastAsia"/>
        </w:rPr>
        <w:t>确定。</w:t>
      </w:r>
    </w:p>
    <w:p w14:paraId="5748ECA6" w14:textId="77777777" w:rsidR="00A0052B" w:rsidRDefault="00A0052B" w:rsidP="002B30EB">
      <w:pPr>
        <w:pStyle w:val="074Char"/>
        <w:numPr>
          <w:ilvl w:val="0"/>
          <w:numId w:val="101"/>
        </w:numPr>
        <w:spacing w:line="360" w:lineRule="auto"/>
      </w:pPr>
      <w:r>
        <w:rPr>
          <w:rFonts w:hint="eastAsia"/>
        </w:rPr>
        <w:t>ArchiveRecoveryRequested</w:t>
      </w:r>
      <w:r>
        <w:rPr>
          <w:rFonts w:hint="eastAsia"/>
        </w:rPr>
        <w:t>：请求进行归档日志恢复</w:t>
      </w:r>
    </w:p>
    <w:p w14:paraId="23AB8F8C" w14:textId="77777777" w:rsidR="00A0052B" w:rsidRDefault="00A0052B" w:rsidP="002B30EB">
      <w:pPr>
        <w:pStyle w:val="074Char"/>
        <w:numPr>
          <w:ilvl w:val="0"/>
          <w:numId w:val="101"/>
        </w:numPr>
        <w:spacing w:line="360" w:lineRule="auto"/>
      </w:pPr>
      <w:r>
        <w:rPr>
          <w:rFonts w:hint="eastAsia"/>
        </w:rPr>
        <w:t>InArchiveRecovery</w:t>
      </w:r>
      <w:r>
        <w:rPr>
          <w:rFonts w:hint="eastAsia"/>
        </w:rPr>
        <w:t>：若为</w:t>
      </w:r>
      <w:r>
        <w:rPr>
          <w:rFonts w:hint="eastAsia"/>
        </w:rPr>
        <w:t>true</w:t>
      </w:r>
      <w:r>
        <w:rPr>
          <w:rFonts w:hint="eastAsia"/>
        </w:rPr>
        <w:t>，说明当前在使用归档日志恢复（通常在执行</w:t>
      </w:r>
      <w:r>
        <w:rPr>
          <w:rFonts w:hint="eastAsia"/>
        </w:rPr>
        <w:t>PITR</w:t>
      </w:r>
      <w:r>
        <w:rPr>
          <w:rFonts w:hint="eastAsia"/>
        </w:rPr>
        <w:t>、或者是从库）；若为</w:t>
      </w:r>
      <w:r>
        <w:rPr>
          <w:rFonts w:hint="eastAsia"/>
        </w:rPr>
        <w:t>false</w:t>
      </w:r>
      <w:r>
        <w:rPr>
          <w:rFonts w:hint="eastAsia"/>
        </w:rPr>
        <w:t>，说明当前仅使用</w:t>
      </w:r>
      <w:r>
        <w:rPr>
          <w:rFonts w:hint="eastAsia"/>
        </w:rPr>
        <w:t>pg_wal</w:t>
      </w:r>
      <w:r>
        <w:rPr>
          <w:rFonts w:hint="eastAsia"/>
        </w:rPr>
        <w:t>目录中的</w:t>
      </w:r>
      <w:r>
        <w:rPr>
          <w:rFonts w:hint="eastAsia"/>
        </w:rPr>
        <w:t>wal</w:t>
      </w:r>
      <w:r>
        <w:rPr>
          <w:rFonts w:hint="eastAsia"/>
        </w:rPr>
        <w:t>日志进行恢复（通常是崩溃恢复阶段）</w:t>
      </w:r>
    </w:p>
    <w:p w14:paraId="13FFA790" w14:textId="5148D5F6" w:rsidR="00A0052B" w:rsidRDefault="00A0052B" w:rsidP="00022270">
      <w:pPr>
        <w:pStyle w:val="074Char"/>
        <w:spacing w:line="360" w:lineRule="auto"/>
      </w:pPr>
    </w:p>
    <w:p w14:paraId="4E13E60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w:t>
      </w:r>
    </w:p>
    <w:p w14:paraId="6C6B5E1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lastRenderedPageBreak/>
        <w:t xml:space="preserve"> * Are we doing recovery from XLOG?</w:t>
      </w:r>
    </w:p>
    <w:p w14:paraId="6E05C59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6E7A09E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This is only ever true in the startup process; it should be read as meaning</w:t>
      </w:r>
    </w:p>
    <w:p w14:paraId="5ADA808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this process is replaying WAL records", rather than "the system is in</w:t>
      </w:r>
    </w:p>
    <w:p w14:paraId="0B81183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recovery mode".  It should be examined primarily by functions that need</w:t>
      </w:r>
    </w:p>
    <w:p w14:paraId="728A4AF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to act differently when called from a WAL redo function (e.g., to skip WAL</w:t>
      </w:r>
    </w:p>
    <w:p w14:paraId="3E6B024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logging).  To check whether the system is in recovery regardless of which</w:t>
      </w:r>
    </w:p>
    <w:p w14:paraId="2A4262B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process you're running in, use RecoveryInProgress() but only after shared</w:t>
      </w:r>
    </w:p>
    <w:p w14:paraId="4FD0C31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memory startup and lock initialization.</w:t>
      </w:r>
    </w:p>
    <w:p w14:paraId="16D847C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72451A27" w14:textId="02478182" w:rsid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0052B">
        <w:rPr>
          <w:rFonts w:ascii="宋体" w:eastAsia="宋体" w:hAnsi="宋体" w:cs="Huawei Sans"/>
          <w:spacing w:val="-4"/>
          <w:sz w:val="18"/>
          <w:szCs w:val="21"/>
          <w:shd w:val="pct15" w:color="auto" w:fill="FFFFFF"/>
        </w:rPr>
        <w:t>bool        InRecovery = false;</w:t>
      </w:r>
    </w:p>
    <w:p w14:paraId="5CA570A5" w14:textId="51DF41E8" w:rsidR="00A0052B" w:rsidRDefault="00A0052B" w:rsidP="00022270">
      <w:pPr>
        <w:pStyle w:val="074Char"/>
        <w:spacing w:line="360" w:lineRule="auto"/>
      </w:pPr>
    </w:p>
    <w:p w14:paraId="7CF0448F" w14:textId="0463F719" w:rsidR="00A0052B" w:rsidRDefault="00A0052B" w:rsidP="00022270">
      <w:pPr>
        <w:pStyle w:val="074Char"/>
        <w:spacing w:line="360" w:lineRule="auto"/>
      </w:pPr>
    </w:p>
    <w:p w14:paraId="74807DA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w:t>
      </w:r>
    </w:p>
    <w:p w14:paraId="00606DE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When ArchiveRecoveryRequested is set, archive recovery was requested,</w:t>
      </w:r>
    </w:p>
    <w:p w14:paraId="0E64ACF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ie. signal files were present. When InArchiveRecovery is set, we are</w:t>
      </w:r>
    </w:p>
    <w:p w14:paraId="474BE06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currently recovering using offline XLOG archives. These variables are only</w:t>
      </w:r>
    </w:p>
    <w:p w14:paraId="44ED073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valid in the startup process.</w:t>
      </w:r>
    </w:p>
    <w:p w14:paraId="543A008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032FC1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When ArchiveRecoveryRequested is true, but InArchiveRecovery is false, we're</w:t>
      </w:r>
    </w:p>
    <w:p w14:paraId="4EFD7E9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currently performing crash recovery using only XLOG files in pg_wal, but</w:t>
      </w:r>
    </w:p>
    <w:p w14:paraId="6DEDE28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will switch to using offline XLOG archives as soon as we reach the end of</w:t>
      </w:r>
    </w:p>
    <w:p w14:paraId="5A1780E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WAL in pg_wal.</w:t>
      </w:r>
    </w:p>
    <w:p w14:paraId="52B8D22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w:t>
      </w:r>
    </w:p>
    <w:p w14:paraId="1762A01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bool        ArchiveRecoveryRequested = false;</w:t>
      </w:r>
    </w:p>
    <w:p w14:paraId="0A0B208D" w14:textId="3DA3A915" w:rsid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0052B">
        <w:rPr>
          <w:rFonts w:ascii="宋体" w:eastAsia="宋体" w:hAnsi="宋体" w:cs="Huawei Sans"/>
          <w:spacing w:val="-4"/>
          <w:sz w:val="18"/>
          <w:szCs w:val="21"/>
          <w:shd w:val="pct15" w:color="auto" w:fill="FFFFFF"/>
        </w:rPr>
        <w:t>bool        InArchiveRecovery = false;</w:t>
      </w:r>
    </w:p>
    <w:p w14:paraId="776D53E2" w14:textId="3837F233" w:rsidR="00A0052B" w:rsidRDefault="00A0052B" w:rsidP="00022270">
      <w:pPr>
        <w:pStyle w:val="074Char"/>
        <w:spacing w:line="360" w:lineRule="auto"/>
      </w:pPr>
    </w:p>
    <w:p w14:paraId="0DBA8496" w14:textId="0A7BB60B" w:rsidR="00A0052B" w:rsidRDefault="00A0052B" w:rsidP="00A0052B">
      <w:pPr>
        <w:pStyle w:val="4"/>
        <w:rPr>
          <w:sz w:val="24"/>
          <w:szCs w:val="24"/>
        </w:rPr>
      </w:pPr>
      <w:r w:rsidRPr="00A0052B">
        <w:rPr>
          <w:rFonts w:hint="eastAsia"/>
          <w:sz w:val="21"/>
          <w:szCs w:val="21"/>
        </w:rPr>
        <w:t>进入恢复模式</w:t>
      </w:r>
    </w:p>
    <w:p w14:paraId="555353FC" w14:textId="6AC071FD" w:rsidR="00A0052B" w:rsidRDefault="00A0052B" w:rsidP="00022270">
      <w:pPr>
        <w:pStyle w:val="074Char"/>
        <w:spacing w:line="360" w:lineRule="auto"/>
      </w:pPr>
    </w:p>
    <w:p w14:paraId="73E1EEB8" w14:textId="605D07A3" w:rsidR="00A0052B" w:rsidRDefault="00A0052B" w:rsidP="00022270">
      <w:pPr>
        <w:pStyle w:val="074Char"/>
        <w:spacing w:line="360" w:lineRule="auto"/>
      </w:pPr>
      <w:r>
        <w:rPr>
          <w:rFonts w:ascii="-apple-system" w:hAnsi="-apple-system"/>
          <w:color w:val="4D4D4D"/>
          <w:shd w:val="clear" w:color="auto" w:fill="FFFFFF"/>
        </w:rPr>
        <w:t>从</w:t>
      </w:r>
      <w:r>
        <w:rPr>
          <w:rFonts w:ascii="-apple-system" w:hAnsi="-apple-system"/>
          <w:color w:val="4D4D4D"/>
          <w:shd w:val="clear" w:color="auto" w:fill="FFFFFF"/>
        </w:rPr>
        <w:t xml:space="preserve">if (InRecovery) </w:t>
      </w:r>
      <w:r>
        <w:rPr>
          <w:rFonts w:ascii="-apple-system" w:hAnsi="-apple-system"/>
          <w:color w:val="4D4D4D"/>
          <w:shd w:val="clear" w:color="auto" w:fill="FFFFFF"/>
        </w:rPr>
        <w:t>部分开始，真正开始日志应用。首先会更新控制文件，说明当前进入了</w:t>
      </w:r>
      <w:r>
        <w:rPr>
          <w:rFonts w:ascii="-apple-system" w:hAnsi="-apple-system"/>
          <w:color w:val="4D4D4D"/>
          <w:shd w:val="clear" w:color="auto" w:fill="FFFFFF"/>
        </w:rPr>
        <w:t>Recovery</w:t>
      </w:r>
      <w:r>
        <w:rPr>
          <w:rFonts w:ascii="-apple-system" w:hAnsi="-apple-system"/>
          <w:color w:val="4D4D4D"/>
          <w:shd w:val="clear" w:color="auto" w:fill="FFFFFF"/>
        </w:rPr>
        <w:t>模式，并将读到的检查点信息也保存到控制文件。</w:t>
      </w:r>
    </w:p>
    <w:p w14:paraId="7C87590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REDO开始 */</w:t>
      </w:r>
    </w:p>
    <w:p w14:paraId="6F6FE1F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InRecovery)</w:t>
      </w:r>
    </w:p>
    <w:p w14:paraId="323BF0E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4096C99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nt         rmid;</w:t>
      </w:r>
    </w:p>
    <w:p w14:paraId="73C01AE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BD56F4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61AE2C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Update pg_control to show that we are recovering and to show the selected checkpoint as the place we are starting from. We also mark</w:t>
      </w:r>
    </w:p>
    <w:p w14:paraId="407A493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pg_control with any minimum recovery stop point obtained from a backup history file.  </w:t>
      </w:r>
    </w:p>
    <w:p w14:paraId="2E580F9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更新控制文件状态以示我们正在恢复，并且展示我们选择作为恢复起点的检查点位置。另外还会用从备份历史文件获取的最小恢复结束位置（minimum recovery stop point）标记控制文件</w:t>
      </w:r>
    </w:p>
    <w:p w14:paraId="035BAFD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6F75684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lastRenderedPageBreak/>
        <w:t xml:space="preserve"> </w:t>
      </w:r>
    </w:p>
    <w:p w14:paraId="062D525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先保存控制文件中的状态，然后更新 */</w:t>
      </w:r>
    </w:p>
    <w:p w14:paraId="13BCAD7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dbstate_at_startup = ControlFile-&gt;state;</w:t>
      </w:r>
    </w:p>
    <w:p w14:paraId="4856C01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如果在使用归档日志进行恢复（PITR或者从库），更新状态 */</w:t>
      </w:r>
    </w:p>
    <w:p w14:paraId="4313E56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InArchiveRecovery)</w:t>
      </w:r>
    </w:p>
    <w:p w14:paraId="6D53AED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E66C6C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state = DB_IN_ARCHIVE_RECOVERY;</w:t>
      </w:r>
    </w:p>
    <w:p w14:paraId="07E43F9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A69783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SpinLockAcquire(&amp;XLogCtl-&gt;info_lck);</w:t>
      </w:r>
    </w:p>
    <w:p w14:paraId="1B36FFA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XLogCtl-&gt;SharedRecoveryState = RECOVERY_STATE_ARCHIVE;</w:t>
      </w:r>
    </w:p>
    <w:p w14:paraId="27FA595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SpinLockRelease(&amp;XLogCtl-&gt;info_lck);</w:t>
      </w:r>
    </w:p>
    <w:p w14:paraId="4A418CB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4FBFE78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否则，如果在使用WAL文件进行恢复（崩溃恢复） */</w:t>
      </w:r>
    </w:p>
    <w:p w14:paraId="1020FAF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lse</w:t>
      </w:r>
    </w:p>
    <w:p w14:paraId="5C49551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0452080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LOG,</w:t>
      </w:r>
    </w:p>
    <w:p w14:paraId="5A0AE8F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database system was not properly shut down; "</w:t>
      </w:r>
    </w:p>
    <w:p w14:paraId="6F98C95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automatic recovery in progress")));</w:t>
      </w:r>
    </w:p>
    <w:p w14:paraId="5371C90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4F390B7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如果指定了目标时间线，且大于控制文件中记录的当前时间线，则记录日志信息并更新时间线 */</w:t>
      </w:r>
    </w:p>
    <w:p w14:paraId="5A7AE2B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recoveryTargetTLI &gt; ControlFile-&gt;checkPointCopy.ThisTimeLineID)</w:t>
      </w:r>
    </w:p>
    <w:p w14:paraId="3757C58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LOG,</w:t>
      </w:r>
    </w:p>
    <w:p w14:paraId="3D4146A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crash recovery starts in timeline %u "</w:t>
      </w:r>
    </w:p>
    <w:p w14:paraId="0C40252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and has target timeline %u",</w:t>
      </w:r>
    </w:p>
    <w:p w14:paraId="13DDEA4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checkPointCopy.ThisTimeLineID,</w:t>
      </w:r>
    </w:p>
    <w:p w14:paraId="4371D74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recoveryTargetTLI)));</w:t>
      </w:r>
    </w:p>
    <w:p w14:paraId="015D643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修改控制文件状态，以示在进行崩溃恢复 */</w:t>
      </w:r>
    </w:p>
    <w:p w14:paraId="76DA512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state = DB_IN_CRASH_RECOVERY;</w:t>
      </w:r>
    </w:p>
    <w:p w14:paraId="3067D70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1AB0093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SpinLockAcquire(&amp;XLogCtl-&gt;info_lck);</w:t>
      </w:r>
    </w:p>
    <w:p w14:paraId="6E5E8A9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XLogCtl-&gt;SharedRecoveryState = RECOVERY_STATE_CRASH;</w:t>
      </w:r>
    </w:p>
    <w:p w14:paraId="3BF806F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SpinLockRelease(&amp;XLogCtl-&gt;info_lck);</w:t>
      </w:r>
    </w:p>
    <w:p w14:paraId="352F330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6EC5677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61F047E"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更新控制文件中检查点信息 */</w:t>
      </w:r>
    </w:p>
    <w:p w14:paraId="0EFC1B8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checkPoint = checkPointLoc;</w:t>
      </w:r>
    </w:p>
    <w:p w14:paraId="78B90E5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checkPointCopy = checkPoint;</w:t>
      </w:r>
    </w:p>
    <w:p w14:paraId="6E68FD7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InArchiveRecovery)</w:t>
      </w:r>
    </w:p>
    <w:p w14:paraId="4CCFDB6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D20C1E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initialize minRecoveryPoint if not set yet，最小恢复点不应该小于重做点 */</w:t>
      </w:r>
    </w:p>
    <w:p w14:paraId="4CBC943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ControlFile-&gt;minRecoveryPoint &lt; checkPoint.redo)</w:t>
      </w:r>
    </w:p>
    <w:p w14:paraId="798DCF4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5055A87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minRecoveryPoint = checkPoint.redo;</w:t>
      </w:r>
    </w:p>
    <w:p w14:paraId="012CB6C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minRecoveryPointTLI = checkPoint.ThisTimeLineID;</w:t>
      </w:r>
    </w:p>
    <w:p w14:paraId="2B6C7FB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7C6CEC7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79B7A9A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15F3E11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如果有backup_label文件 */</w:t>
      </w:r>
    </w:p>
    <w:p w14:paraId="480F8B4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haveBackupLabel)</w:t>
      </w:r>
    </w:p>
    <w:p w14:paraId="175EB45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2738C15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lastRenderedPageBreak/>
        <w:t xml:space="preserve">            ControlFile-&gt;backupStartPoint = checkPoint.redo;</w:t>
      </w:r>
    </w:p>
    <w:p w14:paraId="475D599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backupEndRequired = backupEndRequired;</w:t>
      </w:r>
    </w:p>
    <w:p w14:paraId="63426718"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0579E5E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如果是从从库备份的 */</w:t>
      </w:r>
    </w:p>
    <w:p w14:paraId="30749A44"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backupFromStandby)</w:t>
      </w:r>
    </w:p>
    <w:p w14:paraId="044EFF0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659A0DE6"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只可能是以下两种状态，若不是则报错 */</w:t>
      </w:r>
    </w:p>
    <w:p w14:paraId="62141B6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if (dbstate_at_startup != DB_IN_ARCHIVE_RECOVERY &amp;&amp;</w:t>
      </w:r>
    </w:p>
    <w:p w14:paraId="386C190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dbstate_at_startup != DB_SHUTDOWNED_IN_RECOVERY)</w:t>
      </w:r>
    </w:p>
    <w:p w14:paraId="26082C5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eport(FATAL,</w:t>
      </w:r>
    </w:p>
    <w:p w14:paraId="229A759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msg("backup_label contains data inconsistent with control file"),</w:t>
      </w:r>
    </w:p>
    <w:p w14:paraId="1A9E66E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errhint("This means that the backup is corrupted and you will "</w:t>
      </w:r>
    </w:p>
    <w:p w14:paraId="49DF144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have to use another backup for recovery.")));</w:t>
      </w:r>
    </w:p>
    <w:p w14:paraId="0E197F2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若是，则更新备份结束点 */</w:t>
      </w:r>
    </w:p>
    <w:p w14:paraId="0330883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backupEndPoint = ControlFile-&gt;minRecoveryPoint;</w:t>
      </w:r>
    </w:p>
    <w:p w14:paraId="77E74A0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7F10AFE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E3970A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 更新时间 */</w:t>
      </w:r>
    </w:p>
    <w:p w14:paraId="3CA3D657"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ControlFile-&gt;time = (pg_time_t) time(NULL);</w:t>
      </w:r>
    </w:p>
    <w:p w14:paraId="7462A45D"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No need to hold ControlFileLock yet, we aren't up far enough */</w:t>
      </w:r>
    </w:p>
    <w:p w14:paraId="07487F0C"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UpdateControlFile();</w:t>
      </w:r>
    </w:p>
    <w:p w14:paraId="5684A80A" w14:textId="033E9B32" w:rsid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0052B">
        <w:rPr>
          <w:rFonts w:ascii="宋体" w:eastAsia="宋体" w:hAnsi="宋体" w:cs="Huawei Sans" w:hint="eastAsia"/>
          <w:spacing w:val="-4"/>
          <w:sz w:val="18"/>
          <w:szCs w:val="21"/>
          <w:shd w:val="pct15" w:color="auto" w:fill="FFFFFF"/>
        </w:rPr>
        <w:t>…</w:t>
      </w:r>
    </w:p>
    <w:p w14:paraId="468A52D4" w14:textId="77777777" w:rsidR="00A0052B" w:rsidRDefault="00A0052B" w:rsidP="00022270">
      <w:pPr>
        <w:pStyle w:val="074Char"/>
        <w:spacing w:line="360" w:lineRule="auto"/>
      </w:pPr>
    </w:p>
    <w:p w14:paraId="2A3DD211" w14:textId="02E86BE1" w:rsidR="00A0052B" w:rsidRDefault="00A0052B" w:rsidP="00A0052B">
      <w:pPr>
        <w:pStyle w:val="3"/>
        <w:rPr>
          <w:rFonts w:eastAsiaTheme="majorEastAsia"/>
          <w:sz w:val="24"/>
          <w:szCs w:val="24"/>
        </w:rPr>
      </w:pPr>
      <w:r w:rsidRPr="00A0052B">
        <w:rPr>
          <w:rFonts w:eastAsiaTheme="majorEastAsia" w:hint="eastAsia"/>
          <w:sz w:val="24"/>
          <w:szCs w:val="24"/>
        </w:rPr>
        <w:t>日志来源</w:t>
      </w:r>
    </w:p>
    <w:p w14:paraId="71B0626A" w14:textId="4397BC1A" w:rsidR="00A0052B" w:rsidRDefault="00A0052B" w:rsidP="00022270">
      <w:pPr>
        <w:pStyle w:val="074Char"/>
        <w:spacing w:line="360" w:lineRule="auto"/>
      </w:pPr>
    </w:p>
    <w:p w14:paraId="035E4335" w14:textId="11924F39" w:rsidR="00A0052B" w:rsidRPr="00A0052B" w:rsidRDefault="00A0052B" w:rsidP="00A0052B">
      <w:pPr>
        <w:pStyle w:val="074Char"/>
        <w:spacing w:line="360" w:lineRule="auto"/>
        <w:rPr>
          <w:rFonts w:ascii="-apple-system" w:hAnsi="-apple-system" w:hint="eastAsia"/>
          <w:color w:val="4D4D4D"/>
          <w:shd w:val="clear" w:color="auto" w:fill="FFFFFF"/>
        </w:rPr>
      </w:pPr>
      <w:r w:rsidRPr="00A0052B">
        <w:rPr>
          <w:rFonts w:ascii="-apple-system" w:hAnsi="-apple-system"/>
          <w:color w:val="4D4D4D"/>
          <w:shd w:val="clear" w:color="auto" w:fill="FFFFFF"/>
        </w:rPr>
        <w:t>Startup</w:t>
      </w:r>
      <w:r w:rsidRPr="00A0052B">
        <w:rPr>
          <w:rFonts w:ascii="-apple-system" w:hAnsi="-apple-system"/>
          <w:color w:val="4D4D4D"/>
          <w:shd w:val="clear" w:color="auto" w:fill="FFFFFF"/>
        </w:rPr>
        <w:t>进程的</w:t>
      </w:r>
      <w:r w:rsidRPr="00A0052B">
        <w:rPr>
          <w:rFonts w:ascii="-apple-system" w:hAnsi="-apple-system"/>
          <w:color w:val="4D4D4D"/>
          <w:shd w:val="clear" w:color="auto" w:fill="FFFFFF"/>
        </w:rPr>
        <w:t>3</w:t>
      </w:r>
      <w:r w:rsidRPr="00A0052B">
        <w:rPr>
          <w:rFonts w:ascii="-apple-system" w:hAnsi="-apple-system"/>
          <w:color w:val="4D4D4D"/>
          <w:shd w:val="clear" w:color="auto" w:fill="FFFFFF"/>
        </w:rPr>
        <w:t>大作用</w:t>
      </w:r>
      <w:r>
        <w:rPr>
          <w:rFonts w:ascii="-apple-system" w:hAnsi="-apple-system" w:hint="eastAsia"/>
          <w:color w:val="4D4D4D"/>
          <w:shd w:val="clear" w:color="auto" w:fill="FFFFFF"/>
        </w:rPr>
        <w:t>——</w:t>
      </w:r>
      <w:r w:rsidRPr="00A0052B">
        <w:rPr>
          <w:rFonts w:ascii="-apple-system" w:hAnsi="-apple-system"/>
          <w:color w:val="4D4D4D"/>
          <w:shd w:val="clear" w:color="auto" w:fill="FFFFFF"/>
        </w:rPr>
        <w:t>崩溃恢复、从库日志应用、</w:t>
      </w:r>
      <w:r w:rsidRPr="00A0052B">
        <w:rPr>
          <w:rFonts w:ascii="-apple-system" w:hAnsi="-apple-system"/>
          <w:color w:val="4D4D4D"/>
          <w:shd w:val="clear" w:color="auto" w:fill="FFFFFF"/>
        </w:rPr>
        <w:t>PITR</w:t>
      </w:r>
      <w:r>
        <w:rPr>
          <w:rFonts w:ascii="-apple-system" w:hAnsi="-apple-system" w:hint="eastAsia"/>
          <w:color w:val="4D4D4D"/>
          <w:shd w:val="clear" w:color="auto" w:fill="FFFFFF"/>
        </w:rPr>
        <w:t>。</w:t>
      </w:r>
      <w:r w:rsidRPr="00A0052B">
        <w:rPr>
          <w:rFonts w:ascii="-apple-system" w:hAnsi="-apple-system"/>
          <w:color w:val="4D4D4D"/>
          <w:shd w:val="clear" w:color="auto" w:fill="FFFFFF"/>
        </w:rPr>
        <w:t>对于不同的用途，</w:t>
      </w:r>
      <w:r>
        <w:rPr>
          <w:rFonts w:ascii="-apple-system" w:hAnsi="-apple-system" w:hint="eastAsia"/>
          <w:color w:val="4D4D4D"/>
          <w:shd w:val="clear" w:color="auto" w:fill="FFFFFF"/>
        </w:rPr>
        <w:t>会</w:t>
      </w:r>
      <w:r w:rsidRPr="00A0052B">
        <w:rPr>
          <w:rFonts w:ascii="-apple-system" w:hAnsi="-apple-system"/>
          <w:color w:val="4D4D4D"/>
          <w:shd w:val="clear" w:color="auto" w:fill="FFFFFF"/>
        </w:rPr>
        <w:t>有不同的日志来源。</w:t>
      </w:r>
    </w:p>
    <w:p w14:paraId="5244F942" w14:textId="1A75A897" w:rsidR="00A0052B" w:rsidRPr="00A0052B" w:rsidRDefault="00A0052B" w:rsidP="00A0052B">
      <w:pPr>
        <w:pStyle w:val="074Char"/>
        <w:spacing w:line="360" w:lineRule="auto"/>
        <w:rPr>
          <w:rFonts w:ascii="-apple-system" w:hAnsi="-apple-system" w:hint="eastAsia"/>
          <w:color w:val="4D4D4D"/>
          <w:shd w:val="clear" w:color="auto" w:fill="FFFFFF"/>
        </w:rPr>
      </w:pPr>
      <w:r w:rsidRPr="00A0052B">
        <w:rPr>
          <w:rFonts w:ascii="-apple-system" w:hAnsi="-apple-system"/>
          <w:color w:val="4D4D4D"/>
          <w:shd w:val="clear" w:color="auto" w:fill="FFFFFF"/>
        </w:rPr>
        <w:t>pg</w:t>
      </w:r>
      <w:r w:rsidRPr="00A0052B">
        <w:rPr>
          <w:rFonts w:ascii="-apple-system" w:hAnsi="-apple-system"/>
          <w:color w:val="4D4D4D"/>
          <w:shd w:val="clear" w:color="auto" w:fill="FFFFFF"/>
        </w:rPr>
        <w:t>维护一个专门的状态机（称作</w:t>
      </w:r>
      <w:r w:rsidRPr="00A0052B">
        <w:rPr>
          <w:rFonts w:ascii="-apple-system" w:hAnsi="-apple-system"/>
          <w:color w:val="4D4D4D"/>
          <w:shd w:val="clear" w:color="auto" w:fill="FFFFFF"/>
        </w:rPr>
        <w:t>state machine</w:t>
      </w:r>
      <w:r w:rsidRPr="00A0052B">
        <w:rPr>
          <w:rFonts w:ascii="-apple-system" w:hAnsi="-apple-system"/>
          <w:color w:val="4D4D4D"/>
          <w:shd w:val="clear" w:color="auto" w:fill="FFFFFF"/>
        </w:rPr>
        <w:t>）表示待应用日志的来源，用于在不同时段，从不同的日志源获取</w:t>
      </w:r>
      <w:r w:rsidRPr="00A0052B">
        <w:rPr>
          <w:rFonts w:ascii="-apple-system" w:hAnsi="-apple-system"/>
          <w:color w:val="4D4D4D"/>
          <w:shd w:val="clear" w:color="auto" w:fill="FFFFFF"/>
        </w:rPr>
        <w:t>WAL</w:t>
      </w:r>
      <w:r w:rsidRPr="00A0052B">
        <w:rPr>
          <w:rFonts w:ascii="-apple-system" w:hAnsi="-apple-system"/>
          <w:color w:val="4D4D4D"/>
          <w:shd w:val="clear" w:color="auto" w:fill="FFFFFF"/>
        </w:rPr>
        <w:t>日志。对应代码如下（在</w:t>
      </w:r>
      <w:r w:rsidRPr="00A0052B">
        <w:rPr>
          <w:rFonts w:ascii="-apple-system" w:hAnsi="-apple-system"/>
          <w:color w:val="4D4D4D"/>
          <w:shd w:val="clear" w:color="auto" w:fill="FFFFFF"/>
        </w:rPr>
        <w:t>xlog.c</w:t>
      </w:r>
      <w:r w:rsidRPr="00A0052B">
        <w:rPr>
          <w:rFonts w:ascii="-apple-system" w:hAnsi="-apple-system"/>
          <w:color w:val="4D4D4D"/>
          <w:shd w:val="clear" w:color="auto" w:fill="FFFFFF"/>
        </w:rPr>
        <w:t>）：</w:t>
      </w:r>
    </w:p>
    <w:p w14:paraId="6BA57BA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w:t>
      </w:r>
    </w:p>
    <w:p w14:paraId="4684D6E2"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Codes indicating where we got a WAL file from during recovery, or where</w:t>
      </w:r>
    </w:p>
    <w:p w14:paraId="71347EA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 to attempt to get one.</w:t>
      </w:r>
    </w:p>
    <w:p w14:paraId="05EAE13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1ECF0F9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typedef enum</w:t>
      </w:r>
    </w:p>
    <w:p w14:paraId="0894E893"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w:t>
      </w:r>
    </w:p>
    <w:p w14:paraId="53AAFA09"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XLOG_FROM_ANY = 0,          /* request to read WAL from any source */</w:t>
      </w:r>
    </w:p>
    <w:p w14:paraId="614712AB"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XLOG_FROM_ARCHIVE,          /* restored using restore_command，从归档日志中获取 */</w:t>
      </w:r>
    </w:p>
    <w:p w14:paraId="7EA41D6F"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XLOG_FROM_PG_WAL,           /* existing file in pg_wal，从pg_wal目录获取 */</w:t>
      </w:r>
    </w:p>
    <w:p w14:paraId="790A1A11"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hint="eastAsia"/>
          <w:spacing w:val="-4"/>
          <w:sz w:val="18"/>
          <w:szCs w:val="21"/>
          <w:shd w:val="pct15" w:color="auto" w:fill="FFFFFF"/>
        </w:rPr>
        <w:t xml:space="preserve">    XLOG_FROM_STREAM            /* streamed from primary，备库从主库获取 */</w:t>
      </w:r>
    </w:p>
    <w:p w14:paraId="1396EA00"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LogSource;</w:t>
      </w:r>
    </w:p>
    <w:p w14:paraId="1F9BC42A"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xml:space="preserve"> </w:t>
      </w:r>
    </w:p>
    <w:p w14:paraId="35C141A5" w14:textId="77777777"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A0052B">
        <w:rPr>
          <w:rFonts w:ascii="宋体" w:eastAsia="宋体" w:hAnsi="宋体" w:cs="Huawei Sans"/>
          <w:spacing w:val="-4"/>
          <w:sz w:val="18"/>
          <w:szCs w:val="21"/>
          <w:shd w:val="pct15" w:color="auto" w:fill="FFFFFF"/>
        </w:rPr>
        <w:t>/* human-readable names for XLogSources, for debugging output */</w:t>
      </w:r>
    </w:p>
    <w:p w14:paraId="2F180212" w14:textId="52002E3B" w:rsidR="00A0052B" w:rsidRPr="00A0052B" w:rsidRDefault="00A0052B" w:rsidP="00A0052B">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A0052B">
        <w:rPr>
          <w:rFonts w:ascii="宋体" w:eastAsia="宋体" w:hAnsi="宋体" w:cs="Huawei Sans"/>
          <w:spacing w:val="-4"/>
          <w:sz w:val="18"/>
          <w:szCs w:val="21"/>
          <w:shd w:val="pct15" w:color="auto" w:fill="FFFFFF"/>
        </w:rPr>
        <w:lastRenderedPageBreak/>
        <w:t>static const char *const xlogSourceNames[] = {"any", "archive", "pg_wal", "stream"};</w:t>
      </w:r>
    </w:p>
    <w:p w14:paraId="6CAC6DA3" w14:textId="2DF6F316" w:rsidR="00A0052B" w:rsidRDefault="00A0052B" w:rsidP="00022270">
      <w:pPr>
        <w:pStyle w:val="074Char"/>
        <w:spacing w:line="360" w:lineRule="auto"/>
      </w:pPr>
    </w:p>
    <w:p w14:paraId="6E51BC30" w14:textId="35B1419F" w:rsidR="00A0052B" w:rsidRDefault="00A0052B" w:rsidP="00C13529">
      <w:pPr>
        <w:pStyle w:val="4"/>
        <w:rPr>
          <w:sz w:val="24"/>
          <w:szCs w:val="24"/>
        </w:rPr>
      </w:pPr>
      <w:r w:rsidRPr="00C13529">
        <w:rPr>
          <w:rFonts w:hint="eastAsia"/>
          <w:sz w:val="21"/>
          <w:szCs w:val="21"/>
        </w:rPr>
        <w:t>WaitForWALToBecomeAvailable</w:t>
      </w:r>
      <w:r w:rsidRPr="00C13529">
        <w:rPr>
          <w:rFonts w:hint="eastAsia"/>
          <w:sz w:val="21"/>
          <w:szCs w:val="21"/>
        </w:rPr>
        <w:t>函数</w:t>
      </w:r>
    </w:p>
    <w:p w14:paraId="15A8AD16" w14:textId="19D96EF5" w:rsidR="00A0052B" w:rsidRDefault="002663BD" w:rsidP="00022270">
      <w:pPr>
        <w:pStyle w:val="074Char"/>
        <w:spacing w:line="360" w:lineRule="auto"/>
      </w:pPr>
      <w:hyperlink r:id="rId446" w:tgtFrame="_blank" w:history="1">
        <w:r w:rsidR="00F821D1" w:rsidRPr="00F821D1">
          <w:rPr>
            <w:color w:val="4D4D4D"/>
            <w:shd w:val="clear" w:color="auto" w:fill="FFFFFF"/>
          </w:rPr>
          <w:t>pg</w:t>
        </w:r>
      </w:hyperlink>
      <w:r w:rsidR="00F821D1">
        <w:rPr>
          <w:rFonts w:ascii="-apple-system" w:hAnsi="-apple-system"/>
          <w:color w:val="4D4D4D"/>
          <w:shd w:val="clear" w:color="auto" w:fill="FFFFFF"/>
        </w:rPr>
        <w:t>会根据当前状态确定初始日志源，当日志源读取发生错误，或者状态发生改变时，会切换到其他日志源。这个功能对应函数是</w:t>
      </w:r>
      <w:r w:rsidR="00F821D1">
        <w:rPr>
          <w:rFonts w:ascii="-apple-system" w:hAnsi="-apple-system"/>
          <w:color w:val="4D4D4D"/>
          <w:shd w:val="clear" w:color="auto" w:fill="FFFFFF"/>
        </w:rPr>
        <w:t xml:space="preserve"> WaitForWALToBecomeAvailable</w:t>
      </w:r>
      <w:r w:rsidR="00F821D1">
        <w:rPr>
          <w:rFonts w:ascii="-apple-system" w:hAnsi="-apple-system"/>
          <w:color w:val="4D4D4D"/>
          <w:shd w:val="clear" w:color="auto" w:fill="FFFFFF"/>
        </w:rPr>
        <w:t>（在</w:t>
      </w:r>
      <w:r w:rsidR="00F821D1">
        <w:rPr>
          <w:rFonts w:ascii="-apple-system" w:hAnsi="-apple-system"/>
          <w:color w:val="4D4D4D"/>
          <w:shd w:val="clear" w:color="auto" w:fill="FFFFFF"/>
        </w:rPr>
        <w:t>xlog.c</w:t>
      </w:r>
      <w:r w:rsidR="00F821D1">
        <w:rPr>
          <w:rFonts w:ascii="-apple-system" w:hAnsi="-apple-system"/>
          <w:color w:val="4D4D4D"/>
          <w:shd w:val="clear" w:color="auto" w:fill="FFFFFF"/>
        </w:rPr>
        <w:t>文件）</w:t>
      </w:r>
    </w:p>
    <w:p w14:paraId="6ACC1274" w14:textId="31ECEA40" w:rsidR="00A0052B" w:rsidRDefault="00A0052B" w:rsidP="00022270">
      <w:pPr>
        <w:pStyle w:val="074Char"/>
        <w:spacing w:line="360" w:lineRule="auto"/>
      </w:pPr>
    </w:p>
    <w:p w14:paraId="4A7AD5D5" w14:textId="61BFBE40" w:rsidR="00C13529" w:rsidRPr="00C13529" w:rsidRDefault="00C13529" w:rsidP="00C13529">
      <w:pPr>
        <w:pStyle w:val="074Char"/>
        <w:spacing w:line="360" w:lineRule="auto"/>
        <w:rPr>
          <w:b/>
        </w:rPr>
      </w:pPr>
      <w:r w:rsidRPr="00C13529">
        <w:rPr>
          <w:rFonts w:hint="eastAsia"/>
          <w:b/>
        </w:rPr>
        <w:t>1</w:t>
      </w:r>
      <w:r w:rsidRPr="00C13529">
        <w:rPr>
          <w:rFonts w:hint="eastAsia"/>
          <w:b/>
        </w:rPr>
        <w:t>、主要参数</w:t>
      </w:r>
    </w:p>
    <w:p w14:paraId="656A2218" w14:textId="77777777" w:rsidR="00C13529" w:rsidRDefault="00C13529" w:rsidP="002B30EB">
      <w:pPr>
        <w:pStyle w:val="074Char"/>
        <w:numPr>
          <w:ilvl w:val="0"/>
          <w:numId w:val="102"/>
        </w:numPr>
        <w:spacing w:line="360" w:lineRule="auto"/>
      </w:pPr>
      <w:r>
        <w:rPr>
          <w:rFonts w:hint="eastAsia"/>
        </w:rPr>
        <w:t>fetching_ckpt</w:t>
      </w:r>
      <w:r>
        <w:rPr>
          <w:rFonts w:hint="eastAsia"/>
        </w:rPr>
        <w:t>：若为</w:t>
      </w:r>
      <w:r>
        <w:rPr>
          <w:rFonts w:hint="eastAsia"/>
        </w:rPr>
        <w:t>true</w:t>
      </w:r>
      <w:r>
        <w:rPr>
          <w:rFonts w:hint="eastAsia"/>
        </w:rPr>
        <w:t>，说明正在读取检查点记录，并且应该准备从该点之后的</w:t>
      </w:r>
      <w:r>
        <w:rPr>
          <w:rFonts w:hint="eastAsia"/>
        </w:rPr>
        <w:t>RedoStartLSN</w:t>
      </w:r>
      <w:r>
        <w:rPr>
          <w:rFonts w:hint="eastAsia"/>
        </w:rPr>
        <w:t>开始读取</w:t>
      </w:r>
      <w:r>
        <w:rPr>
          <w:rFonts w:hint="eastAsia"/>
        </w:rPr>
        <w:t>WAL</w:t>
      </w:r>
      <w:r>
        <w:rPr>
          <w:rFonts w:hint="eastAsia"/>
        </w:rPr>
        <w:t>日志（</w:t>
      </w:r>
      <w:r>
        <w:rPr>
          <w:rFonts w:hint="eastAsia"/>
        </w:rPr>
        <w:t>If 'fetching_ckpt' is true, we're fetching a checkpoint record, and should prepare to read WAL starting from RedoStartLSN after this.</w:t>
      </w:r>
      <w:r>
        <w:rPr>
          <w:rFonts w:hint="eastAsia"/>
        </w:rPr>
        <w:t>）</w:t>
      </w:r>
    </w:p>
    <w:p w14:paraId="33AAEB21" w14:textId="77777777" w:rsidR="00C13529" w:rsidRDefault="00C13529" w:rsidP="002B30EB">
      <w:pPr>
        <w:pStyle w:val="074Char"/>
        <w:numPr>
          <w:ilvl w:val="0"/>
          <w:numId w:val="102"/>
        </w:numPr>
        <w:spacing w:line="360" w:lineRule="auto"/>
      </w:pPr>
      <w:r>
        <w:rPr>
          <w:rFonts w:hint="eastAsia"/>
        </w:rPr>
        <w:t>RecPtr</w:t>
      </w:r>
      <w:r>
        <w:rPr>
          <w:rFonts w:hint="eastAsia"/>
        </w:rPr>
        <w:t>：不一定是指向我们感兴趣的记录开始位置，也可能指向页头或段头（</w:t>
      </w:r>
      <w:r>
        <w:rPr>
          <w:rFonts w:hint="eastAsia"/>
        </w:rPr>
        <w:t>'RecPtr' might not point to the beginning of the record we're interested in, it might also point to the page or segment header.</w:t>
      </w:r>
      <w:r>
        <w:rPr>
          <w:rFonts w:hint="eastAsia"/>
        </w:rPr>
        <w:t>）</w:t>
      </w:r>
    </w:p>
    <w:p w14:paraId="68E35843" w14:textId="1B8EAEC4" w:rsidR="00A0052B" w:rsidRPr="00C13529" w:rsidRDefault="00C13529" w:rsidP="002B30EB">
      <w:pPr>
        <w:pStyle w:val="074Char"/>
        <w:numPr>
          <w:ilvl w:val="0"/>
          <w:numId w:val="102"/>
        </w:numPr>
        <w:spacing w:line="360" w:lineRule="auto"/>
      </w:pPr>
      <w:r>
        <w:rPr>
          <w:rFonts w:hint="eastAsia"/>
        </w:rPr>
        <w:t>tliRecPtr</w:t>
      </w:r>
      <w:r>
        <w:rPr>
          <w:rFonts w:hint="eastAsia"/>
        </w:rPr>
        <w:t>：如果</w:t>
      </w:r>
      <w:r>
        <w:rPr>
          <w:rFonts w:hint="eastAsia"/>
        </w:rPr>
        <w:t>RecPtr</w:t>
      </w:r>
      <w:r>
        <w:rPr>
          <w:rFonts w:hint="eastAsia"/>
        </w:rPr>
        <w:t>指向页头或段头，则</w:t>
      </w:r>
      <w:r>
        <w:rPr>
          <w:rFonts w:hint="eastAsia"/>
        </w:rPr>
        <w:t>tliRecPtr</w:t>
      </w:r>
      <w:r>
        <w:rPr>
          <w:rFonts w:hint="eastAsia"/>
        </w:rPr>
        <w:t>指向我们感兴趣的</w:t>
      </w:r>
      <w:r>
        <w:rPr>
          <w:rFonts w:hint="eastAsia"/>
        </w:rPr>
        <w:t>WAL</w:t>
      </w:r>
      <w:r>
        <w:rPr>
          <w:rFonts w:hint="eastAsia"/>
        </w:rPr>
        <w:t>记录位置。它用于决定流复制从哪个时间线获取</w:t>
      </w:r>
      <w:r>
        <w:rPr>
          <w:rFonts w:hint="eastAsia"/>
        </w:rPr>
        <w:t>WAL</w:t>
      </w:r>
      <w:r>
        <w:rPr>
          <w:rFonts w:hint="eastAsia"/>
        </w:rPr>
        <w:t>日志（</w:t>
      </w:r>
      <w:r>
        <w:rPr>
          <w:rFonts w:hint="eastAsia"/>
        </w:rPr>
        <w:t>In that case, 'tliRecPtr' is the position of the WAL record we're interested in. It is used to decide which timeline to stream the requested WAL from.</w:t>
      </w:r>
      <w:r>
        <w:rPr>
          <w:rFonts w:hint="eastAsia"/>
        </w:rPr>
        <w:t>）</w:t>
      </w:r>
    </w:p>
    <w:p w14:paraId="01C2DF4F" w14:textId="2BFD853C" w:rsidR="00A0052B" w:rsidRDefault="00A0052B" w:rsidP="00022270">
      <w:pPr>
        <w:pStyle w:val="074Char"/>
        <w:spacing w:line="360" w:lineRule="auto"/>
      </w:pPr>
    </w:p>
    <w:p w14:paraId="07EC47D7" w14:textId="38720FBF" w:rsidR="00C13529" w:rsidRDefault="00C13529" w:rsidP="00C13529">
      <w:pPr>
        <w:pStyle w:val="074Char"/>
        <w:spacing w:line="360" w:lineRule="auto"/>
      </w:pPr>
      <w:r>
        <w:rPr>
          <w:rFonts w:hint="eastAsia"/>
          <w:b/>
        </w:rPr>
        <w:t>2</w:t>
      </w:r>
      <w:r>
        <w:rPr>
          <w:rFonts w:hint="eastAsia"/>
          <w:b/>
        </w:rPr>
        <w:t>、</w:t>
      </w:r>
      <w:r w:rsidRPr="00C13529">
        <w:rPr>
          <w:rFonts w:hint="eastAsia"/>
          <w:b/>
        </w:rPr>
        <w:t>返回值</w:t>
      </w:r>
    </w:p>
    <w:p w14:paraId="0E8CBB61" w14:textId="77777777" w:rsidR="00C13529" w:rsidRDefault="00C13529" w:rsidP="002B30EB">
      <w:pPr>
        <w:pStyle w:val="074Char"/>
        <w:numPr>
          <w:ilvl w:val="0"/>
          <w:numId w:val="103"/>
        </w:numPr>
        <w:spacing w:line="360" w:lineRule="auto"/>
      </w:pPr>
      <w:r>
        <w:rPr>
          <w:rFonts w:hint="eastAsia"/>
        </w:rPr>
        <w:t>如果不是从库模式，且记录不是立即可用的，函数返回</w:t>
      </w:r>
      <w:r>
        <w:rPr>
          <w:rFonts w:hint="eastAsia"/>
        </w:rPr>
        <w:t>false</w:t>
      </w:r>
      <w:r>
        <w:rPr>
          <w:rFonts w:hint="eastAsia"/>
        </w:rPr>
        <w:t>。</w:t>
      </w:r>
    </w:p>
    <w:p w14:paraId="47FD3B86" w14:textId="77777777" w:rsidR="00C13529" w:rsidRDefault="00C13529" w:rsidP="002B30EB">
      <w:pPr>
        <w:pStyle w:val="074Char"/>
        <w:numPr>
          <w:ilvl w:val="0"/>
          <w:numId w:val="103"/>
        </w:numPr>
        <w:spacing w:line="360" w:lineRule="auto"/>
      </w:pPr>
      <w:r>
        <w:rPr>
          <w:rFonts w:hint="eastAsia"/>
        </w:rPr>
        <w:t>如果是从库模式，则一直等到记录可用</w:t>
      </w:r>
    </w:p>
    <w:p w14:paraId="58E161DD" w14:textId="77777777" w:rsidR="00C13529" w:rsidRDefault="00C13529" w:rsidP="002B30EB">
      <w:pPr>
        <w:pStyle w:val="074Char"/>
        <w:numPr>
          <w:ilvl w:val="0"/>
          <w:numId w:val="103"/>
        </w:numPr>
        <w:spacing w:line="360" w:lineRule="auto"/>
      </w:pPr>
      <w:r>
        <w:rPr>
          <w:rFonts w:hint="eastAsia"/>
        </w:rPr>
        <w:t>当请求的日志记录状态变为可用时，该函数打开包含该记录的文件，并返回</w:t>
      </w:r>
      <w:r>
        <w:rPr>
          <w:rFonts w:hint="eastAsia"/>
        </w:rPr>
        <w:t>true</w:t>
      </w:r>
    </w:p>
    <w:p w14:paraId="5974417C" w14:textId="77777777" w:rsidR="00C13529" w:rsidRDefault="00C13529" w:rsidP="002B30EB">
      <w:pPr>
        <w:pStyle w:val="074Char"/>
        <w:numPr>
          <w:ilvl w:val="0"/>
          <w:numId w:val="103"/>
        </w:numPr>
        <w:spacing w:line="360" w:lineRule="auto"/>
      </w:pPr>
      <w:r>
        <w:rPr>
          <w:rFonts w:hint="eastAsia"/>
        </w:rPr>
        <w:t>当遇到从库模式结束（</w:t>
      </w:r>
      <w:r>
        <w:rPr>
          <w:rFonts w:hint="eastAsia"/>
        </w:rPr>
        <w:t>end of standby mode</w:t>
      </w:r>
      <w:r>
        <w:rPr>
          <w:rFonts w:hint="eastAsia"/>
        </w:rPr>
        <w:t>，即用户将从库提升为主库），且无更多可用</w:t>
      </w:r>
      <w:r>
        <w:rPr>
          <w:rFonts w:hint="eastAsia"/>
        </w:rPr>
        <w:t>WAL</w:t>
      </w:r>
      <w:r>
        <w:rPr>
          <w:rFonts w:hint="eastAsia"/>
        </w:rPr>
        <w:t>日志时，返回</w:t>
      </w:r>
      <w:r>
        <w:rPr>
          <w:rFonts w:hint="eastAsia"/>
        </w:rPr>
        <w:t>false</w:t>
      </w:r>
    </w:p>
    <w:p w14:paraId="665C6848" w14:textId="02197AC3" w:rsidR="00A0052B" w:rsidRDefault="00A0052B" w:rsidP="00022270">
      <w:pPr>
        <w:pStyle w:val="074Char"/>
        <w:spacing w:line="360" w:lineRule="auto"/>
      </w:pPr>
    </w:p>
    <w:p w14:paraId="0EC71E6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07E5A5D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Open the WAL segment containing WAL location 'RecPtr'.</w:t>
      </w:r>
    </w:p>
    <w:p w14:paraId="1017F5D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23EC63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static bool</w:t>
      </w:r>
    </w:p>
    <w:p w14:paraId="3D47240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aitForWALToBecomeAvailable(XLogRecPtr RecPtr, bool randAccess,</w:t>
      </w:r>
    </w:p>
    <w:p w14:paraId="6D3D86D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ool fetching_ckpt, XLogRecPtr tliRecPtr)</w:t>
      </w:r>
    </w:p>
    <w:p w14:paraId="6C6AF1B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lastRenderedPageBreak/>
        <w:t>{</w:t>
      </w:r>
    </w:p>
    <w:p w14:paraId="5DC722C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tatic TimestampTz last_fail_time = 0;</w:t>
      </w:r>
    </w:p>
    <w:p w14:paraId="3B8E733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TimestampTz now;</w:t>
      </w:r>
    </w:p>
    <w:p w14:paraId="62E75BB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ool        streaming_reply_sent = false;</w:t>
      </w:r>
    </w:p>
    <w:p w14:paraId="60B6B85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CCC117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首先初始化currentSource */</w:t>
      </w:r>
    </w:p>
    <w:p w14:paraId="1BC7E7B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F11224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如果不是从归档获取日志（即当前在做崩溃恢复） */</w:t>
      </w:r>
    </w:p>
    <w:p w14:paraId="2F5C227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InArchiveRecovery)</w:t>
      </w:r>
    </w:p>
    <w:p w14:paraId="7CA2AC3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当前日志源设置为从pg_wal目录直接读取wal日志 */</w:t>
      </w:r>
    </w:p>
    <w:p w14:paraId="07B6497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PG_WAL;</w:t>
      </w:r>
    </w:p>
    <w:p w14:paraId="772C778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如果是从归档获取日志（即当前在做PITR或为从库） */</w:t>
      </w:r>
    </w:p>
    <w:p w14:paraId="7FF32D9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se if (currentSource == XLOG_FROM_ANY ||</w:t>
      </w:r>
    </w:p>
    <w:p w14:paraId="2F29044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tandbyMode &amp;&amp; currentSource == XLOG_FROM_STREAM))</w:t>
      </w:r>
    </w:p>
    <w:p w14:paraId="5394D19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F3A16A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当前日志源设置为从归档读取日志 */</w:t>
      </w:r>
    </w:p>
    <w:p w14:paraId="4283DB5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lastSourceFailed = false;</w:t>
      </w:r>
    </w:p>
    <w:p w14:paraId="5783385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ARCHIVE;</w:t>
      </w:r>
    </w:p>
    <w:p w14:paraId="6014DB8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B36FBA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75FEF5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for (;;)</w:t>
      </w:r>
    </w:p>
    <w:p w14:paraId="266D714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F9FDC7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XLogSource  oldSource = currentSource;</w:t>
      </w:r>
    </w:p>
    <w:p w14:paraId="42D92D4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ool        startWalReceiver = false;</w:t>
      </w:r>
    </w:p>
    <w:p w14:paraId="20ABB0A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5A59E2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DB259E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循环检查，如果在日志读取中发生了错误，则考虑开始切换日志源</w:t>
      </w:r>
    </w:p>
    <w:p w14:paraId="6E2FAAE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5BBBAA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lastSourceFailed)</w:t>
      </w:r>
    </w:p>
    <w:p w14:paraId="7DF5748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C85798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判断当前日志源 */</w:t>
      </w:r>
    </w:p>
    <w:p w14:paraId="3792FE8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witch (currentSource)</w:t>
      </w:r>
    </w:p>
    <w:p w14:paraId="1D3BC23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8964F7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FROM_ARCHIVE:</w:t>
      </w:r>
    </w:p>
    <w:p w14:paraId="5972298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FROM_PG_WAL:</w:t>
      </w:r>
    </w:p>
    <w:p w14:paraId="0BB099A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102910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A83783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检查是否存在trigger文件。注意pg只会在遇到报错时检查该项，因此当你创建trigger文件时，pg仍然在会主从切换前尽可能多地应用归档和pg_wal中的日志。</w:t>
      </w:r>
    </w:p>
    <w:p w14:paraId="10A79D5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若是从库且存在trigger文件，关闭WalReceiver进程，提升为主库，函数返回false（对应前面关于返回值介绍的第4条）</w:t>
      </w:r>
    </w:p>
    <w:p w14:paraId="094ADCE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80977C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StandbyMode &amp;&amp; CheckForStandbyTrigger())</w:t>
      </w:r>
    </w:p>
    <w:p w14:paraId="3E44589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F088B0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hutdownWalRcv();</w:t>
      </w:r>
    </w:p>
    <w:p w14:paraId="65C9648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false;</w:t>
      </w:r>
    </w:p>
    <w:p w14:paraId="7A226D9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5D38FA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039CF8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4DA74A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Not in standby mode, and we've now tried the archive and pg_wal.</w:t>
      </w:r>
    </w:p>
    <w:p w14:paraId="7BBA475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lastRenderedPageBreak/>
        <w:t xml:space="preserve">                     * 若非从库，且记录不是立即可用的，函数返回false（对应前面关于返回值介绍的第1条）</w:t>
      </w:r>
    </w:p>
    <w:p w14:paraId="344FCD9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48FE75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StandbyMode)</w:t>
      </w:r>
    </w:p>
    <w:p w14:paraId="4FABA0C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false;</w:t>
      </w:r>
    </w:p>
    <w:p w14:paraId="0643723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481A13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C1290C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Move to XLOG_FROM_STREAM state, and set to start a walreceiver if necessary. 如果上面两种情况都不符合，说明当前是从库且未检查到trigger文件。则日志源设为XLOG_FROM_STREAM，并启动WalReceiver进程，退出switch语句。</w:t>
      </w:r>
    </w:p>
    <w:p w14:paraId="4F48D4F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81E19A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STREAM;</w:t>
      </w:r>
    </w:p>
    <w:p w14:paraId="75CB48C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tartWalReceiver = true;</w:t>
      </w:r>
    </w:p>
    <w:p w14:paraId="12B2DE3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7303D68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54A884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如果在日志源为XLOG_FROM_STREAM时发生报错 */</w:t>
      </w:r>
    </w:p>
    <w:p w14:paraId="475B20A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FROM_STREAM:</w:t>
      </w:r>
    </w:p>
    <w:p w14:paraId="0E0163B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65A44C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首先这种情况只可能在从库发生 */</w:t>
      </w:r>
    </w:p>
    <w:p w14:paraId="300D917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Assert(StandbyMode);</w:t>
      </w:r>
    </w:p>
    <w:p w14:paraId="139134E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4A84DA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7B6D1B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在退出 XLOG_FROM_STREAM 状态前，确保WalReceiver进程已关闭，避免覆盖从归档中还原的WAL日志</w:t>
      </w:r>
    </w:p>
    <w:p w14:paraId="0B97094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C4AE4E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WalRcvStreaming())</w:t>
      </w:r>
    </w:p>
    <w:p w14:paraId="203CF13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hutdownWalRcv();</w:t>
      </w:r>
    </w:p>
    <w:p w14:paraId="5CFE059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82990C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DA4061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Before we sleep, re-scan for possible new timelines if</w:t>
      </w:r>
    </w:p>
    <w:p w14:paraId="688AC4D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we were requested to recover to the latest timeline. </w:t>
      </w:r>
    </w:p>
    <w:p w14:paraId="2EADA10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在sleep之前，再次查询是否有新的时间线，我们是否有被请求恢复到最新时间线。如果有，则进入XLOG_FROM_ARCHIVE状态重新开始，退出switch语句</w:t>
      </w:r>
    </w:p>
    <w:p w14:paraId="5607633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476B88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recoveryTargetTimeLineGoal == RECOVERY_TARGET_TIMELINE_LATEST)</w:t>
      </w:r>
    </w:p>
    <w:p w14:paraId="09921B0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5241C2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rescanLatestTimeLine())</w:t>
      </w:r>
    </w:p>
    <w:p w14:paraId="155A10D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B44D2C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ARCHIVE;</w:t>
      </w:r>
    </w:p>
    <w:p w14:paraId="5A582CB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03B80FF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7496C5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6CF32B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5DA0EF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XLOG_FROM_STREAM is the last state in our state</w:t>
      </w:r>
    </w:p>
    <w:p w14:paraId="097C19A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machine, so we've exhausted all the options for</w:t>
      </w:r>
    </w:p>
    <w:p w14:paraId="78F1F1C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obtaining the requested WAL. We're going to loop back</w:t>
      </w:r>
    </w:p>
    <w:p w14:paraId="74D5BA7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and retry from the archive, but if it hasn't been long</w:t>
      </w:r>
    </w:p>
    <w:p w14:paraId="465EFFE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since last attempt, sleep wal_retrieve_retry_interval</w:t>
      </w:r>
    </w:p>
    <w:p w14:paraId="458B51C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milliseconds to avoid busy-waiting.</w:t>
      </w:r>
    </w:p>
    <w:p w14:paraId="0CCDF10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XLOG_FROM_STREAM是状态机的最终状态，说明已经尝试尽了所有可能获取WAL日志的日志来源。此时将进入循环，并且重新尝试从归档中获取日志。但如果距离上次尝试的时间还不够长，我们会休眠wal_retrieve_retry_interval 参数指定的毫秒数，避免尝试过于频繁。</w:t>
      </w:r>
    </w:p>
    <w:p w14:paraId="53A36A6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lastRenderedPageBreak/>
        <w:t xml:space="preserve">                     */</w:t>
      </w:r>
    </w:p>
    <w:p w14:paraId="3F37119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now = GetCurrentTimestamp();</w:t>
      </w:r>
    </w:p>
    <w:p w14:paraId="3EA9E16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TimestampDifferenceExceeds(last_fail_time, now,</w:t>
      </w:r>
    </w:p>
    <w:p w14:paraId="163A3F8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al_retrieve_retry_interval))</w:t>
      </w:r>
    </w:p>
    <w:p w14:paraId="53A426F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B76998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long        wait_time;</w:t>
      </w:r>
    </w:p>
    <w:p w14:paraId="6FEDCAA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084625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ait_time = wal_retrieve_retry_interval -</w:t>
      </w:r>
    </w:p>
    <w:p w14:paraId="41BDEFE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TimestampDifferenceMilliseconds(last_fail_time, now);</w:t>
      </w:r>
    </w:p>
    <w:p w14:paraId="2EAA8A7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F8F3E5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void) WaitLatch(&amp;XLogCtl-&gt;recoveryWakeupLatch,</w:t>
      </w:r>
    </w:p>
    <w:p w14:paraId="155674A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L_LATCH_SET | WL_TIMEOUT |</w:t>
      </w:r>
    </w:p>
    <w:p w14:paraId="30C6129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L_EXIT_ON_PM_DEATH,</w:t>
      </w:r>
    </w:p>
    <w:p w14:paraId="39C4289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ait_time,</w:t>
      </w:r>
    </w:p>
    <w:p w14:paraId="3555D46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AIT_EVENT_RECOVERY_RETRIEVE_RETRY_INTERVAL);</w:t>
      </w:r>
    </w:p>
    <w:p w14:paraId="38C1C84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setLatch(&amp;XLogCtl-&gt;recoveryWakeupLatch);</w:t>
      </w:r>
    </w:p>
    <w:p w14:paraId="7D2C743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now = GetCurrentTimestamp();</w:t>
      </w:r>
    </w:p>
    <w:p w14:paraId="2D72BBC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59A362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Handle interrupt signals of startup process */</w:t>
      </w:r>
    </w:p>
    <w:p w14:paraId="281B675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HandleStartupProcInterrupts();</w:t>
      </w:r>
    </w:p>
    <w:p w14:paraId="3E58DFF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29481E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记录错误时间，从XLOG_FROM_ARCHIVE状态重新开始，退出switch语句 */</w:t>
      </w:r>
    </w:p>
    <w:p w14:paraId="4649960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last_fail_time = now;</w:t>
      </w:r>
    </w:p>
    <w:p w14:paraId="100E3DA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ARCHIVE;</w:t>
      </w:r>
    </w:p>
    <w:p w14:paraId="0D60DE3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583A42B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E1F4D8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default:</w:t>
      </w:r>
    </w:p>
    <w:p w14:paraId="21EE6AC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og(ERROR, "unexpected WAL source %d", currentSource);</w:t>
      </w:r>
    </w:p>
    <w:p w14:paraId="5283C86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4AC35B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D968C7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1396C3C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如果没有遇到错误，且日志来源为pg_wal */</w:t>
      </w:r>
    </w:p>
    <w:p w14:paraId="19E0DB4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se if (currentSource == XLOG_FROM_PG_WAL)</w:t>
      </w:r>
    </w:p>
    <w:p w14:paraId="6249A2B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DF4117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574F951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We just successfully read a file in pg_wal. We prefer files in</w:t>
      </w:r>
    </w:p>
    <w:p w14:paraId="231690E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the archive over ones in pg_wal, so try the next file again</w:t>
      </w:r>
    </w:p>
    <w:p w14:paraId="33C1E50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from the archive first. </w:t>
      </w:r>
    </w:p>
    <w:p w14:paraId="307D1C9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说明成功从pg_wal中读取到了文件。在PITR或从库模式下，我们更倾向于从归档中获取日志，因此修改日志来源，下一个日志尝试从归档中获取。</w:t>
      </w:r>
    </w:p>
    <w:p w14:paraId="4ABE597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37A31A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InArchiveRecovery)</w:t>
      </w:r>
    </w:p>
    <w:p w14:paraId="01D0635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urrentSource = XLOG_FROM_ARCHIVE;</w:t>
      </w:r>
    </w:p>
    <w:p w14:paraId="32808C0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888A69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D6BA24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如果新旧日志源不相等，记一个debug信息，说明日志源修改过 */</w:t>
      </w:r>
    </w:p>
    <w:p w14:paraId="253C88A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currentSource != oldSource)</w:t>
      </w:r>
    </w:p>
    <w:p w14:paraId="1E5458C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og(DEBUG2, "switched WAL source from %s to %s after %s",</w:t>
      </w:r>
    </w:p>
    <w:p w14:paraId="24DF5EE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xlogSourceNames[oldSource], xlogSourceNames[currentSource],</w:t>
      </w:r>
    </w:p>
    <w:p w14:paraId="28499B9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lastSourceFailed ? "failure" : "success");</w:t>
      </w:r>
    </w:p>
    <w:p w14:paraId="2AE3B6F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7CF009C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lastRenderedPageBreak/>
        <w:t xml:space="preserve">        /*</w:t>
      </w:r>
    </w:p>
    <w:p w14:paraId="1FB34F5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We've now handled possible failure. Try to read from the chosen</w:t>
      </w:r>
    </w:p>
    <w:p w14:paraId="3CF86E3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source. 下面处理可能的失败情况，尝试从选择的日志源读取。略。</w:t>
      </w:r>
    </w:p>
    <w:p w14:paraId="21A9F0A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w:t>
      </w:r>
    </w:p>
    <w:p w14:paraId="0F811B7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w:t>
      </w:r>
    </w:p>
    <w:p w14:paraId="26872DD5" w14:textId="670883CB" w:rsidR="00A0052B"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01F02D99" w14:textId="76120A04" w:rsidR="00C13529" w:rsidRDefault="00C13529" w:rsidP="00022270">
      <w:pPr>
        <w:pStyle w:val="074Char"/>
        <w:spacing w:line="360" w:lineRule="auto"/>
      </w:pPr>
    </w:p>
    <w:p w14:paraId="53AE88BF" w14:textId="29F8BA64" w:rsidR="00C13529" w:rsidRDefault="00C13529" w:rsidP="00C13529">
      <w:pPr>
        <w:pStyle w:val="3"/>
        <w:rPr>
          <w:rFonts w:eastAsiaTheme="majorEastAsia"/>
          <w:sz w:val="24"/>
          <w:szCs w:val="24"/>
        </w:rPr>
      </w:pPr>
      <w:r w:rsidRPr="00C13529">
        <w:rPr>
          <w:rFonts w:eastAsiaTheme="majorEastAsia" w:hint="eastAsia"/>
          <w:sz w:val="24"/>
          <w:szCs w:val="24"/>
        </w:rPr>
        <w:t>日志应用</w:t>
      </w:r>
    </w:p>
    <w:p w14:paraId="4A067B3D" w14:textId="494E5F44" w:rsidR="00C13529" w:rsidRDefault="00C13529" w:rsidP="00C13529">
      <w:pPr>
        <w:pStyle w:val="4"/>
        <w:rPr>
          <w:rFonts w:ascii="微软雅黑" w:eastAsia="微软雅黑" w:hAnsi="微软雅黑"/>
          <w:color w:val="4F4F4F"/>
          <w:sz w:val="30"/>
          <w:szCs w:val="30"/>
        </w:rPr>
      </w:pPr>
      <w:r w:rsidRPr="00C13529">
        <w:rPr>
          <w:rFonts w:hint="eastAsia"/>
          <w:sz w:val="21"/>
          <w:szCs w:val="21"/>
        </w:rPr>
        <w:t>redo</w:t>
      </w:r>
      <w:r w:rsidRPr="00C13529">
        <w:rPr>
          <w:rFonts w:hint="eastAsia"/>
          <w:sz w:val="21"/>
          <w:szCs w:val="21"/>
        </w:rPr>
        <w:t>函数</w:t>
      </w:r>
    </w:p>
    <w:p w14:paraId="3445148A" w14:textId="77777777" w:rsidR="00C13529" w:rsidRDefault="00C13529" w:rsidP="00C13529">
      <w:pPr>
        <w:pStyle w:val="074Char"/>
        <w:spacing w:line="360" w:lineRule="auto"/>
      </w:pPr>
      <w:r>
        <w:rPr>
          <w:rFonts w:hint="eastAsia"/>
        </w:rPr>
        <w:t>确定日志来源之后，就可以开始应用</w:t>
      </w:r>
      <w:r>
        <w:rPr>
          <w:rFonts w:hint="eastAsia"/>
        </w:rPr>
        <w:t>WAL</w:t>
      </w:r>
      <w:r>
        <w:rPr>
          <w:rFonts w:hint="eastAsia"/>
        </w:rPr>
        <w:t>日志。在</w:t>
      </w:r>
      <w:r>
        <w:rPr>
          <w:rFonts w:hint="eastAsia"/>
        </w:rPr>
        <w:t>Rmgr</w:t>
      </w:r>
      <w:r>
        <w:rPr>
          <w:rFonts w:hint="eastAsia"/>
        </w:rPr>
        <w:t>中，每种类型的</w:t>
      </w:r>
      <w:r>
        <w:rPr>
          <w:rFonts w:hint="eastAsia"/>
        </w:rPr>
        <w:t>WAL</w:t>
      </w:r>
      <w:r>
        <w:rPr>
          <w:rFonts w:hint="eastAsia"/>
        </w:rPr>
        <w:t>日志都有</w:t>
      </w:r>
      <w:r>
        <w:rPr>
          <w:rFonts w:hint="eastAsia"/>
        </w:rPr>
        <w:t>startup,redo,cleanup</w:t>
      </w:r>
      <w:r>
        <w:rPr>
          <w:rFonts w:hint="eastAsia"/>
        </w:rPr>
        <w:t>等函数，其中最重要的就是</w:t>
      </w:r>
      <w:r>
        <w:rPr>
          <w:rFonts w:hint="eastAsia"/>
        </w:rPr>
        <w:t>redo</w:t>
      </w:r>
      <w:r>
        <w:rPr>
          <w:rFonts w:hint="eastAsia"/>
        </w:rPr>
        <w:t>函数。</w:t>
      </w:r>
    </w:p>
    <w:p w14:paraId="65F7E64D" w14:textId="61A5DDBE" w:rsidR="00C13529" w:rsidRDefault="00C13529" w:rsidP="00C13529">
      <w:pPr>
        <w:pStyle w:val="074Char"/>
        <w:spacing w:line="360" w:lineRule="auto"/>
      </w:pPr>
      <w:r>
        <w:rPr>
          <w:rFonts w:hint="eastAsia"/>
        </w:rPr>
        <w:t>以最常见的</w:t>
      </w:r>
      <w:r>
        <w:rPr>
          <w:rFonts w:hint="eastAsia"/>
        </w:rPr>
        <w:t>insert</w:t>
      </w:r>
      <w:r>
        <w:rPr>
          <w:rFonts w:hint="eastAsia"/>
        </w:rPr>
        <w:t>为例，假如每个事务执行了插入并提交，此时数据还在</w:t>
      </w:r>
      <w:r>
        <w:rPr>
          <w:rFonts w:hint="eastAsia"/>
        </w:rPr>
        <w:t>buffer</w:t>
      </w:r>
      <w:r>
        <w:rPr>
          <w:rFonts w:hint="eastAsia"/>
        </w:rPr>
        <w:t>没有落盘，恰逢数据库宕机。在</w:t>
      </w:r>
      <w:r>
        <w:rPr>
          <w:rFonts w:hint="eastAsia"/>
        </w:rPr>
        <w:t>db</w:t>
      </w:r>
      <w:r>
        <w:rPr>
          <w:rFonts w:hint="eastAsia"/>
        </w:rPr>
        <w:t>下次启动时，就会读取到</w:t>
      </w:r>
      <w:r>
        <w:rPr>
          <w:rFonts w:hint="eastAsia"/>
        </w:rPr>
        <w:t>XLOG_HEAP_INSERT</w:t>
      </w:r>
      <w:r>
        <w:rPr>
          <w:rFonts w:hint="eastAsia"/>
        </w:rPr>
        <w:t>类型的</w:t>
      </w:r>
      <w:r>
        <w:rPr>
          <w:rFonts w:hint="eastAsia"/>
        </w:rPr>
        <w:t>WAL</w:t>
      </w:r>
      <w:r>
        <w:rPr>
          <w:rFonts w:hint="eastAsia"/>
        </w:rPr>
        <w:t>记录（对应</w:t>
      </w:r>
      <w:r>
        <w:rPr>
          <w:rFonts w:hint="eastAsia"/>
        </w:rPr>
        <w:t>Rmgr</w:t>
      </w:r>
      <w:r>
        <w:rPr>
          <w:rFonts w:hint="eastAsia"/>
        </w:rPr>
        <w:t>类型为</w:t>
      </w:r>
      <w:r>
        <w:rPr>
          <w:rFonts w:hint="eastAsia"/>
        </w:rPr>
        <w:t>RM_HEAP_ID</w:t>
      </w:r>
      <w:r>
        <w:rPr>
          <w:rFonts w:hint="eastAsia"/>
        </w:rPr>
        <w:t>），因此会进入</w:t>
      </w:r>
      <w:r>
        <w:rPr>
          <w:rFonts w:hint="eastAsia"/>
        </w:rPr>
        <w:t>heap_redo</w:t>
      </w:r>
      <w:r>
        <w:rPr>
          <w:rFonts w:hint="eastAsia"/>
        </w:rPr>
        <w:t>函数（在</w:t>
      </w:r>
      <w:r>
        <w:rPr>
          <w:rFonts w:hint="eastAsia"/>
        </w:rPr>
        <w:t>heapam.c</w:t>
      </w:r>
      <w:r>
        <w:rPr>
          <w:rFonts w:hint="eastAsia"/>
        </w:rPr>
        <w:t>文件）。</w:t>
      </w:r>
    </w:p>
    <w:p w14:paraId="41CF375A" w14:textId="3338A2D5" w:rsidR="00C13529" w:rsidRDefault="00C13529" w:rsidP="00C13529">
      <w:pPr>
        <w:pStyle w:val="074Char"/>
        <w:spacing w:line="360" w:lineRule="auto"/>
      </w:pPr>
      <w:r>
        <w:rPr>
          <w:rFonts w:hint="eastAsia"/>
        </w:rPr>
        <w:t>heap_redo</w:t>
      </w:r>
      <w:r>
        <w:rPr>
          <w:rFonts w:hint="eastAsia"/>
        </w:rPr>
        <w:t>函数主要就是一个</w:t>
      </w:r>
      <w:r>
        <w:rPr>
          <w:rFonts w:hint="eastAsia"/>
        </w:rPr>
        <w:t>switch</w:t>
      </w:r>
      <w:r>
        <w:rPr>
          <w:rFonts w:hint="eastAsia"/>
        </w:rPr>
        <w:t>语句，根据不同类型的</w:t>
      </w:r>
      <w:r>
        <w:rPr>
          <w:rFonts w:hint="eastAsia"/>
        </w:rPr>
        <w:t>WAL</w:t>
      </w:r>
      <w:r>
        <w:rPr>
          <w:rFonts w:hint="eastAsia"/>
        </w:rPr>
        <w:t>记录，执行不同的操作。对于</w:t>
      </w:r>
      <w:r>
        <w:rPr>
          <w:rFonts w:hint="eastAsia"/>
        </w:rPr>
        <w:t>XLOG_HEAP_INSERT</w:t>
      </w:r>
      <w:r>
        <w:rPr>
          <w:rFonts w:hint="eastAsia"/>
        </w:rPr>
        <w:t>，则执行</w:t>
      </w:r>
      <w:r>
        <w:rPr>
          <w:rFonts w:hint="eastAsia"/>
        </w:rPr>
        <w:t>heap_xlog_insert</w:t>
      </w:r>
      <w:r>
        <w:rPr>
          <w:rFonts w:hint="eastAsia"/>
        </w:rPr>
        <w:t>。</w:t>
      </w:r>
    </w:p>
    <w:p w14:paraId="3A6CE29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void</w:t>
      </w:r>
    </w:p>
    <w:p w14:paraId="7E3CAAC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heap_redo(XLogReaderState *record)</w:t>
      </w:r>
    </w:p>
    <w:p w14:paraId="78702D1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027ED05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uint8       info = XLogRecGetInfo(record) &amp; ~XLR_INFO_MASK;</w:t>
      </w:r>
    </w:p>
    <w:p w14:paraId="560BF66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3F94C0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DE67B4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These operations don't overwrite MVCC data so no conflict processing is</w:t>
      </w:r>
    </w:p>
    <w:p w14:paraId="7E13A78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required. The ones in heap2 rmgr do.</w:t>
      </w:r>
    </w:p>
    <w:p w14:paraId="530FFA3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6FE946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F90026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switch (info &amp; XLOG_HEAP_OPMASK)</w:t>
      </w:r>
    </w:p>
    <w:p w14:paraId="22B8A16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014B58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HEAP_INSERT:</w:t>
      </w:r>
    </w:p>
    <w:p w14:paraId="5585A07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heap_xlog_insert(record);</w:t>
      </w:r>
    </w:p>
    <w:p w14:paraId="026AB31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5264CDA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HEAP_DELETE:</w:t>
      </w:r>
    </w:p>
    <w:p w14:paraId="00331D4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heap_xlog_delete(record);</w:t>
      </w:r>
    </w:p>
    <w:p w14:paraId="43F7C6F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13991A8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HEAP_UPDATE:</w:t>
      </w:r>
    </w:p>
    <w:p w14:paraId="739C37C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heap_xlog_update(record, false);</w:t>
      </w:r>
    </w:p>
    <w:p w14:paraId="4B150C6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018AE64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case XLOG_HEAP_TRUNCATE:</w:t>
      </w:r>
    </w:p>
    <w:p w14:paraId="48AFFC9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27B0B4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56D360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lastRenderedPageBreak/>
        <w:t xml:space="preserve">             * TRUNCATE is a no-op because the actions are already logged as</w:t>
      </w:r>
    </w:p>
    <w:p w14:paraId="29BDA49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SMGR WAL records.  TRUNCATE WAL record only exists for logical</w:t>
      </w:r>
    </w:p>
    <w:p w14:paraId="6B5F579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decoding.</w:t>
      </w:r>
    </w:p>
    <w:p w14:paraId="43AF506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7AC940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reak;</w:t>
      </w:r>
    </w:p>
    <w:p w14:paraId="72B6A54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3EEA5F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default:</w:t>
      </w:r>
    </w:p>
    <w:p w14:paraId="556228E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og(PANIC, "heap_redo: unknown op code %u", info);</w:t>
      </w:r>
    </w:p>
    <w:p w14:paraId="31C92CB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0310961" w14:textId="0DC65FA6"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r w:rsidRPr="00C13529">
        <w:rPr>
          <w:rFonts w:ascii="宋体" w:eastAsia="宋体" w:hAnsi="宋体" w:cs="Huawei Sans"/>
          <w:spacing w:val="-4"/>
          <w:sz w:val="18"/>
          <w:szCs w:val="21"/>
          <w:shd w:val="pct15" w:color="auto" w:fill="FFFFFF"/>
        </w:rPr>
        <w:tab/>
      </w:r>
    </w:p>
    <w:p w14:paraId="566F5236" w14:textId="77777777" w:rsidR="00C13529" w:rsidRDefault="00C13529" w:rsidP="00022270">
      <w:pPr>
        <w:pStyle w:val="074Char"/>
        <w:spacing w:line="360" w:lineRule="auto"/>
      </w:pPr>
    </w:p>
    <w:p w14:paraId="3DF25E87" w14:textId="7894339A" w:rsidR="00A0052B" w:rsidRDefault="00C13529" w:rsidP="00022270">
      <w:pPr>
        <w:pStyle w:val="074Char"/>
        <w:spacing w:line="360" w:lineRule="auto"/>
      </w:pPr>
      <w:r w:rsidRPr="00C13529">
        <w:t>heap_xlog_</w:t>
      </w:r>
      <w:hyperlink r:id="rId447" w:tgtFrame="_blank" w:history="1">
        <w:r w:rsidRPr="00C13529">
          <w:t>insert</w:t>
        </w:r>
        <w:r w:rsidRPr="00C13529">
          <w:t>函数</w:t>
        </w:r>
      </w:hyperlink>
      <w:r w:rsidRPr="00C13529">
        <w:t>涉及大量函数调用，目前还看不懂，暂时略过。其中跟日志应用相关的主要是</w:t>
      </w:r>
      <w:r w:rsidRPr="00C13529">
        <w:t>XLogReadBufferForRedo</w:t>
      </w:r>
      <w:r w:rsidRPr="00C13529">
        <w:t>函数。</w:t>
      </w:r>
    </w:p>
    <w:p w14:paraId="6B9A7F6E" w14:textId="688C91DB" w:rsidR="00A0052B" w:rsidRDefault="00A0052B" w:rsidP="00022270">
      <w:pPr>
        <w:pStyle w:val="074Char"/>
        <w:spacing w:line="360" w:lineRule="auto"/>
      </w:pPr>
    </w:p>
    <w:p w14:paraId="437ABD0F" w14:textId="77777777" w:rsidR="00C13529" w:rsidRDefault="00C13529" w:rsidP="00C13529">
      <w:pPr>
        <w:pStyle w:val="4"/>
        <w:rPr>
          <w:rFonts w:ascii="微软雅黑" w:eastAsia="微软雅黑" w:hAnsi="微软雅黑"/>
          <w:color w:val="4F4F4F"/>
          <w:sz w:val="30"/>
          <w:szCs w:val="30"/>
        </w:rPr>
      </w:pPr>
      <w:r w:rsidRPr="00C13529">
        <w:rPr>
          <w:rFonts w:hint="eastAsia"/>
          <w:sz w:val="21"/>
          <w:szCs w:val="21"/>
        </w:rPr>
        <w:t>XLogReadBufferForRedo</w:t>
      </w:r>
      <w:r w:rsidRPr="00C13529">
        <w:rPr>
          <w:rFonts w:hint="eastAsia"/>
          <w:sz w:val="21"/>
          <w:szCs w:val="21"/>
        </w:rPr>
        <w:t>函数</w:t>
      </w:r>
    </w:p>
    <w:p w14:paraId="73C46296" w14:textId="0B1D62B7" w:rsidR="00C13529" w:rsidRDefault="00C13529" w:rsidP="00022270">
      <w:pPr>
        <w:pStyle w:val="074Char"/>
        <w:spacing w:line="360" w:lineRule="auto"/>
      </w:pPr>
      <w:r>
        <w:rPr>
          <w:rFonts w:ascii="-apple-system" w:hAnsi="-apple-system"/>
          <w:color w:val="4D4D4D"/>
          <w:shd w:val="clear" w:color="auto" w:fill="FFFFFF"/>
        </w:rPr>
        <w:t>这个函数内容很简单，就是再调用</w:t>
      </w:r>
      <w:r>
        <w:rPr>
          <w:rFonts w:ascii="-apple-system" w:hAnsi="-apple-system"/>
          <w:color w:val="4D4D4D"/>
          <w:shd w:val="clear" w:color="auto" w:fill="FFFFFF"/>
        </w:rPr>
        <w:t>XLogReadBufferForRedoExtended</w:t>
      </w:r>
      <w:r>
        <w:rPr>
          <w:rFonts w:ascii="-apple-system" w:hAnsi="-apple-system"/>
          <w:color w:val="4D4D4D"/>
          <w:shd w:val="clear" w:color="auto" w:fill="FFFFFF"/>
        </w:rPr>
        <w:t>函数</w:t>
      </w:r>
    </w:p>
    <w:p w14:paraId="2CC77507" w14:textId="77777777" w:rsidR="00C13529" w:rsidRDefault="00C13529" w:rsidP="00C13529">
      <w:pPr>
        <w:pStyle w:val="6"/>
        <w:ind w:firstLine="422"/>
      </w:pPr>
      <w:r w:rsidRPr="00C13529">
        <w:rPr>
          <w:rFonts w:hint="eastAsia"/>
          <w:sz w:val="21"/>
          <w:szCs w:val="21"/>
        </w:rPr>
        <w:t xml:space="preserve">1. </w:t>
      </w:r>
      <w:r w:rsidRPr="00C13529">
        <w:rPr>
          <w:rFonts w:hint="eastAsia"/>
          <w:sz w:val="21"/>
          <w:szCs w:val="21"/>
        </w:rPr>
        <w:t>主要作用</w:t>
      </w:r>
    </w:p>
    <w:p w14:paraId="7AE14A62" w14:textId="401A4DEF" w:rsidR="00C13529" w:rsidRDefault="00C13529" w:rsidP="00C13529">
      <w:pPr>
        <w:pStyle w:val="074Char"/>
        <w:spacing w:line="360" w:lineRule="auto"/>
      </w:pPr>
      <w:r>
        <w:rPr>
          <w:rFonts w:hint="eastAsia"/>
        </w:rPr>
        <w:t>读取需要修改的页面，并根据</w:t>
      </w:r>
      <w:r>
        <w:rPr>
          <w:rFonts w:hint="eastAsia"/>
        </w:rPr>
        <w:t>LSN</w:t>
      </w:r>
      <w:r>
        <w:rPr>
          <w:rFonts w:hint="eastAsia"/>
        </w:rPr>
        <w:t>确认是否需要进行</w:t>
      </w:r>
      <w:r>
        <w:rPr>
          <w:rFonts w:hint="eastAsia"/>
        </w:rPr>
        <w:t>redo</w:t>
      </w:r>
      <w:r>
        <w:rPr>
          <w:rFonts w:hint="eastAsia"/>
        </w:rPr>
        <w:t>。如果</w:t>
      </w:r>
      <w:r>
        <w:rPr>
          <w:rFonts w:hint="eastAsia"/>
        </w:rPr>
        <w:t>WAL</w:t>
      </w:r>
      <w:r>
        <w:rPr>
          <w:rFonts w:hint="eastAsia"/>
        </w:rPr>
        <w:t>记录中包含</w:t>
      </w:r>
      <w:r>
        <w:rPr>
          <w:rFonts w:hint="eastAsia"/>
        </w:rPr>
        <w:t>full-page image</w:t>
      </w:r>
      <w:r>
        <w:rPr>
          <w:rFonts w:hint="eastAsia"/>
        </w:rPr>
        <w:t>，则需要还原该页。</w:t>
      </w:r>
    </w:p>
    <w:p w14:paraId="2FEF7E53" w14:textId="77777777" w:rsidR="00C13529" w:rsidRDefault="00C13529" w:rsidP="00C13529">
      <w:pPr>
        <w:pStyle w:val="074Char"/>
        <w:spacing w:line="360" w:lineRule="auto"/>
      </w:pPr>
    </w:p>
    <w:p w14:paraId="11CDFF36" w14:textId="77777777" w:rsidR="00C13529" w:rsidRDefault="00C13529" w:rsidP="00C13529">
      <w:pPr>
        <w:pStyle w:val="6"/>
        <w:ind w:firstLine="422"/>
      </w:pPr>
      <w:r w:rsidRPr="00C13529">
        <w:rPr>
          <w:rFonts w:hint="eastAsia"/>
          <w:sz w:val="21"/>
          <w:szCs w:val="21"/>
        </w:rPr>
        <w:t xml:space="preserve">2. </w:t>
      </w:r>
      <w:r w:rsidRPr="00C13529">
        <w:rPr>
          <w:rFonts w:hint="eastAsia"/>
          <w:sz w:val="21"/>
          <w:szCs w:val="21"/>
        </w:rPr>
        <w:t>返回值</w:t>
      </w:r>
    </w:p>
    <w:p w14:paraId="26C471EB" w14:textId="77777777" w:rsidR="00C13529" w:rsidRDefault="00C13529" w:rsidP="00C13529">
      <w:pPr>
        <w:pStyle w:val="074Char"/>
        <w:spacing w:line="360" w:lineRule="auto"/>
      </w:pPr>
      <w:r>
        <w:rPr>
          <w:rFonts w:hint="eastAsia"/>
        </w:rPr>
        <w:t>返回以下值之一：</w:t>
      </w:r>
    </w:p>
    <w:p w14:paraId="5952F9CB" w14:textId="77777777" w:rsidR="00C13529" w:rsidRDefault="00C13529" w:rsidP="00C13529">
      <w:pPr>
        <w:pStyle w:val="074Char"/>
        <w:spacing w:line="360" w:lineRule="auto"/>
      </w:pPr>
    </w:p>
    <w:p w14:paraId="5F45CE24" w14:textId="77777777" w:rsidR="00C13529" w:rsidRDefault="00C13529" w:rsidP="002B30EB">
      <w:pPr>
        <w:pStyle w:val="074Char"/>
        <w:numPr>
          <w:ilvl w:val="0"/>
          <w:numId w:val="104"/>
        </w:numPr>
        <w:spacing w:line="360" w:lineRule="auto"/>
      </w:pPr>
      <w:r>
        <w:rPr>
          <w:rFonts w:hint="eastAsia"/>
        </w:rPr>
        <w:t>BLK_NEEDS_REDO</w:t>
      </w:r>
      <w:r>
        <w:rPr>
          <w:rFonts w:hint="eastAsia"/>
        </w:rPr>
        <w:t>：该日志记录需要执行应用</w:t>
      </w:r>
    </w:p>
    <w:p w14:paraId="14021C6A" w14:textId="77777777" w:rsidR="00C13529" w:rsidRDefault="00C13529" w:rsidP="002B30EB">
      <w:pPr>
        <w:pStyle w:val="074Char"/>
        <w:numPr>
          <w:ilvl w:val="0"/>
          <w:numId w:val="104"/>
        </w:numPr>
        <w:spacing w:line="360" w:lineRule="auto"/>
      </w:pPr>
      <w:r>
        <w:rPr>
          <w:rFonts w:hint="eastAsia"/>
        </w:rPr>
        <w:t>BLK_DONE</w:t>
      </w:r>
      <w:r>
        <w:rPr>
          <w:rFonts w:hint="eastAsia"/>
        </w:rPr>
        <w:t>：块不需要</w:t>
      </w:r>
      <w:r>
        <w:rPr>
          <w:rFonts w:hint="eastAsia"/>
        </w:rPr>
        <w:t>replay</w:t>
      </w:r>
    </w:p>
    <w:p w14:paraId="3008C01D" w14:textId="77777777" w:rsidR="00C13529" w:rsidRDefault="00C13529" w:rsidP="002B30EB">
      <w:pPr>
        <w:pStyle w:val="074Char"/>
        <w:numPr>
          <w:ilvl w:val="0"/>
          <w:numId w:val="104"/>
        </w:numPr>
        <w:spacing w:line="360" w:lineRule="auto"/>
      </w:pPr>
      <w:r>
        <w:rPr>
          <w:rFonts w:hint="eastAsia"/>
        </w:rPr>
        <w:t>BLK_RESTORED</w:t>
      </w:r>
      <w:r>
        <w:rPr>
          <w:rFonts w:hint="eastAsia"/>
        </w:rPr>
        <w:t>：该块还原自全页写记录</w:t>
      </w:r>
    </w:p>
    <w:p w14:paraId="5ABED573" w14:textId="77777777" w:rsidR="00C13529" w:rsidRDefault="00C13529" w:rsidP="002B30EB">
      <w:pPr>
        <w:pStyle w:val="074Char"/>
        <w:numPr>
          <w:ilvl w:val="0"/>
          <w:numId w:val="104"/>
        </w:numPr>
        <w:spacing w:line="360" w:lineRule="auto"/>
      </w:pPr>
      <w:r>
        <w:rPr>
          <w:rFonts w:hint="eastAsia"/>
        </w:rPr>
        <w:t>BLK_NOTFOUND</w:t>
      </w:r>
      <w:r>
        <w:rPr>
          <w:rFonts w:hint="eastAsia"/>
        </w:rPr>
        <w:t>：找不到该块</w:t>
      </w:r>
    </w:p>
    <w:p w14:paraId="660F9077" w14:textId="77777777" w:rsidR="00C13529" w:rsidRDefault="00C13529" w:rsidP="00C13529">
      <w:pPr>
        <w:pStyle w:val="6"/>
        <w:ind w:firstLine="422"/>
      </w:pPr>
      <w:r w:rsidRPr="00C13529">
        <w:rPr>
          <w:rFonts w:hint="eastAsia"/>
          <w:sz w:val="21"/>
          <w:szCs w:val="21"/>
        </w:rPr>
        <w:t xml:space="preserve">3. </w:t>
      </w:r>
      <w:r w:rsidRPr="00C13529">
        <w:rPr>
          <w:rFonts w:hint="eastAsia"/>
          <w:sz w:val="21"/>
          <w:szCs w:val="21"/>
        </w:rPr>
        <w:t>主要参数</w:t>
      </w:r>
    </w:p>
    <w:p w14:paraId="7E261073" w14:textId="77777777" w:rsidR="00C13529" w:rsidRDefault="00C13529" w:rsidP="002B30EB">
      <w:pPr>
        <w:pStyle w:val="074Char"/>
        <w:numPr>
          <w:ilvl w:val="0"/>
          <w:numId w:val="104"/>
        </w:numPr>
        <w:spacing w:line="360" w:lineRule="auto"/>
      </w:pPr>
      <w:r>
        <w:rPr>
          <w:rFonts w:hint="eastAsia"/>
        </w:rPr>
        <w:t>record</w:t>
      </w:r>
      <w:r>
        <w:rPr>
          <w:rFonts w:hint="eastAsia"/>
        </w:rPr>
        <w:t>：</w:t>
      </w:r>
      <w:r>
        <w:rPr>
          <w:rFonts w:hint="eastAsia"/>
        </w:rPr>
        <w:t>WAL</w:t>
      </w:r>
      <w:r>
        <w:rPr>
          <w:rFonts w:hint="eastAsia"/>
        </w:rPr>
        <w:t>记录。其中的</w:t>
      </w:r>
      <w:r>
        <w:rPr>
          <w:rFonts w:hint="eastAsia"/>
        </w:rPr>
        <w:t>EndRecPtr</w:t>
      </w:r>
      <w:r>
        <w:rPr>
          <w:rFonts w:hint="eastAsia"/>
        </w:rPr>
        <w:t>用于与</w:t>
      </w:r>
      <w:r>
        <w:rPr>
          <w:rFonts w:hint="eastAsia"/>
        </w:rPr>
        <w:t>page LSN</w:t>
      </w:r>
      <w:r>
        <w:rPr>
          <w:rFonts w:hint="eastAsia"/>
        </w:rPr>
        <w:t>比较，以确定该记录是否需要执行</w:t>
      </w:r>
      <w:r>
        <w:rPr>
          <w:rFonts w:hint="eastAsia"/>
        </w:rPr>
        <w:t>redo</w:t>
      </w:r>
      <w:r>
        <w:rPr>
          <w:rFonts w:hint="eastAsia"/>
        </w:rPr>
        <w:t>（是否已经落盘）</w:t>
      </w:r>
    </w:p>
    <w:p w14:paraId="15520936" w14:textId="77777777" w:rsidR="00C13529" w:rsidRDefault="00C13529" w:rsidP="002B30EB">
      <w:pPr>
        <w:pStyle w:val="074Char"/>
        <w:numPr>
          <w:ilvl w:val="0"/>
          <w:numId w:val="104"/>
        </w:numPr>
        <w:spacing w:line="360" w:lineRule="auto"/>
      </w:pPr>
      <w:r>
        <w:rPr>
          <w:rFonts w:hint="eastAsia"/>
        </w:rPr>
        <w:t>block_id</w:t>
      </w:r>
      <w:r>
        <w:rPr>
          <w:rFonts w:hint="eastAsia"/>
        </w:rPr>
        <w:t>：在</w:t>
      </w:r>
      <w:r>
        <w:rPr>
          <w:rFonts w:hint="eastAsia"/>
        </w:rPr>
        <w:t>WAL</w:t>
      </w:r>
      <w:r>
        <w:rPr>
          <w:rFonts w:hint="eastAsia"/>
        </w:rPr>
        <w:t>记录创建时注册的块</w:t>
      </w:r>
      <w:r>
        <w:rPr>
          <w:rFonts w:hint="eastAsia"/>
        </w:rPr>
        <w:t>ID</w:t>
      </w:r>
      <w:r>
        <w:rPr>
          <w:rFonts w:hint="eastAsia"/>
        </w:rPr>
        <w:t>号</w:t>
      </w:r>
    </w:p>
    <w:p w14:paraId="073812CB" w14:textId="77777777" w:rsidR="00C13529" w:rsidRDefault="00C13529" w:rsidP="002B30EB">
      <w:pPr>
        <w:pStyle w:val="074Char"/>
        <w:numPr>
          <w:ilvl w:val="0"/>
          <w:numId w:val="104"/>
        </w:numPr>
        <w:spacing w:line="360" w:lineRule="auto"/>
      </w:pPr>
      <w:r>
        <w:rPr>
          <w:rFonts w:hint="eastAsia"/>
        </w:rPr>
        <w:lastRenderedPageBreak/>
        <w:t>buf</w:t>
      </w:r>
      <w:r>
        <w:rPr>
          <w:rFonts w:hint="eastAsia"/>
        </w:rPr>
        <w:t>：将</w:t>
      </w:r>
      <w:r>
        <w:rPr>
          <w:rFonts w:hint="eastAsia"/>
        </w:rPr>
        <w:t>WAL</w:t>
      </w:r>
      <w:r>
        <w:rPr>
          <w:rFonts w:hint="eastAsia"/>
        </w:rPr>
        <w:t>记录读入的缓冲区</w:t>
      </w:r>
    </w:p>
    <w:p w14:paraId="54F0C1EF" w14:textId="4C2C9C8B" w:rsidR="00C13529" w:rsidRDefault="00C13529" w:rsidP="00022270">
      <w:pPr>
        <w:pStyle w:val="074Char"/>
        <w:spacing w:line="360" w:lineRule="auto"/>
      </w:pPr>
    </w:p>
    <w:p w14:paraId="65A7FAE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7851B3C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XLogReadBufferForRedo</w:t>
      </w:r>
    </w:p>
    <w:p w14:paraId="716AD22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Read a page during XLOG replay</w:t>
      </w:r>
    </w:p>
    <w:p w14:paraId="2A0CFB8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F1B6B4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9EE48F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XLogRedoAction</w:t>
      </w:r>
    </w:p>
    <w:p w14:paraId="7572404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XLogReadBufferForRedo(XLogReaderState *record, uint8 block_id,</w:t>
      </w:r>
    </w:p>
    <w:p w14:paraId="3B1A1E5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uffer *buf)</w:t>
      </w:r>
    </w:p>
    <w:p w14:paraId="740A00E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3ED2C62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XLogReadBufferForRedoExtended(record, block_id, RBM_NORMAL,</w:t>
      </w:r>
    </w:p>
    <w:p w14:paraId="3708FE1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false, buf);</w:t>
      </w:r>
    </w:p>
    <w:p w14:paraId="667E6EB7" w14:textId="6F099BF6" w:rsid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13529">
        <w:rPr>
          <w:rFonts w:ascii="宋体" w:eastAsia="宋体" w:hAnsi="宋体" w:cs="Huawei Sans"/>
          <w:spacing w:val="-4"/>
          <w:sz w:val="18"/>
          <w:szCs w:val="21"/>
          <w:shd w:val="pct15" w:color="auto" w:fill="FFFFFF"/>
        </w:rPr>
        <w:t>}</w:t>
      </w:r>
    </w:p>
    <w:p w14:paraId="56B57AA8" w14:textId="0B2F6670" w:rsidR="00C13529" w:rsidRDefault="00C13529" w:rsidP="00022270">
      <w:pPr>
        <w:pStyle w:val="074Char"/>
        <w:spacing w:line="360" w:lineRule="auto"/>
      </w:pPr>
    </w:p>
    <w:p w14:paraId="570D3072" w14:textId="77777777" w:rsidR="00C13529" w:rsidRDefault="00C13529" w:rsidP="00C13529">
      <w:pPr>
        <w:pStyle w:val="4"/>
        <w:rPr>
          <w:rFonts w:ascii="微软雅黑" w:eastAsia="微软雅黑" w:hAnsi="微软雅黑"/>
          <w:color w:val="4F4F4F"/>
          <w:sz w:val="30"/>
          <w:szCs w:val="30"/>
        </w:rPr>
      </w:pPr>
      <w:r w:rsidRPr="00C13529">
        <w:rPr>
          <w:rFonts w:hint="eastAsia"/>
          <w:sz w:val="21"/>
          <w:szCs w:val="21"/>
        </w:rPr>
        <w:t>XLogReadBufferForRedoExtended</w:t>
      </w:r>
      <w:r w:rsidRPr="00C13529">
        <w:rPr>
          <w:rFonts w:hint="eastAsia"/>
          <w:sz w:val="21"/>
          <w:szCs w:val="21"/>
        </w:rPr>
        <w:t>函数</w:t>
      </w:r>
    </w:p>
    <w:p w14:paraId="34797D47" w14:textId="3D2345A9" w:rsidR="00C13529" w:rsidRDefault="00C13529" w:rsidP="00022270">
      <w:pPr>
        <w:pStyle w:val="074Char"/>
        <w:spacing w:line="360" w:lineRule="auto"/>
      </w:pPr>
    </w:p>
    <w:p w14:paraId="7513700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05BDC1F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XLogReadBufferForRedoExtended</w:t>
      </w:r>
    </w:p>
    <w:p w14:paraId="5BC7F41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      Like XLogReadBufferForRedo, but with extra options.</w:t>
      </w:r>
    </w:p>
    <w:p w14:paraId="20EB960F"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8E87B6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XLogRedoAction</w:t>
      </w:r>
    </w:p>
    <w:p w14:paraId="59D373AA"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XLogReadBufferForRedoExtended(XLogReaderState *record,</w:t>
      </w:r>
    </w:p>
    <w:p w14:paraId="200918A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uint8 block_id,</w:t>
      </w:r>
    </w:p>
    <w:p w14:paraId="1803749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adBufferMode mode, bool get_cleanup_lock,</w:t>
      </w:r>
    </w:p>
    <w:p w14:paraId="579DA2D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uffer *buf)</w:t>
      </w:r>
    </w:p>
    <w:p w14:paraId="557D2351"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w:t>
      </w:r>
    </w:p>
    <w:p w14:paraId="3CC0B50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7ED251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FB46D2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xml:space="preserve">    /* If it has a full-page image and it should be restored, do it. 全页写的块 */</w:t>
      </w:r>
    </w:p>
    <w:p w14:paraId="77CD02F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XLogRecBlockImageApply(record, block_id))</w:t>
      </w:r>
    </w:p>
    <w:p w14:paraId="0EF7400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E6124D7"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Assert(XLogRecHasBlockImage(record, block_id));</w:t>
      </w:r>
    </w:p>
    <w:p w14:paraId="2FCF181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uf = XLogReadBufferExtended(rnode, forknum, blkno,</w:t>
      </w:r>
    </w:p>
    <w:p w14:paraId="36DBBE8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get_cleanup_lock ? RBM_ZERO_AND_CLEANUP_LOCK : RBM_ZERO_AND_LOCK);</w:t>
      </w:r>
    </w:p>
    <w:p w14:paraId="27287C1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page = BufferGetPage(*buf);</w:t>
      </w:r>
    </w:p>
    <w:p w14:paraId="572E13D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RestoreBlockImage(record, block_id, page))</w:t>
      </w:r>
    </w:p>
    <w:p w14:paraId="1DBB040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og(ERROR, "failed to restore block image");</w:t>
      </w:r>
    </w:p>
    <w:p w14:paraId="2A95745B"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429D804E"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BLK_RESTORED;</w:t>
      </w:r>
    </w:p>
    <w:p w14:paraId="2F50017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B55C10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非全页写的块 */</w:t>
      </w:r>
    </w:p>
    <w:p w14:paraId="13DAC7E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se</w:t>
      </w:r>
    </w:p>
    <w:p w14:paraId="4B333EF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lastRenderedPageBreak/>
        <w:t xml:space="preserve">    {</w:t>
      </w:r>
    </w:p>
    <w:p w14:paraId="080321A3"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buf = XLogReadBufferExtended(rnode, forknum, blkno, mode);</w:t>
      </w:r>
    </w:p>
    <w:p w14:paraId="7B2E1B84"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BufferIsValid(*buf))</w:t>
      </w:r>
    </w:p>
    <w:p w14:paraId="32E284B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370A8B18"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2A86E20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hint="eastAsia"/>
          <w:spacing w:val="-4"/>
          <w:sz w:val="18"/>
          <w:szCs w:val="21"/>
          <w:shd w:val="pct15" w:color="auto" w:fill="FFFFFF"/>
        </w:rPr>
        <w:t>/* 如果页面LSN &gt;= 日志记录LSN，说明该记录已应用到页面 */</w:t>
      </w:r>
    </w:p>
    <w:p w14:paraId="139AC765"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if (lsn &lt;= PageGetLSN(BufferGetPage(*buf)))</w:t>
      </w:r>
    </w:p>
    <w:p w14:paraId="33E029C9"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BLK_DONE;</w:t>
      </w:r>
    </w:p>
    <w:p w14:paraId="39AFD16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se</w:t>
      </w:r>
    </w:p>
    <w:p w14:paraId="2901E810"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BLK_NEEDS_REDO;</w:t>
      </w:r>
    </w:p>
    <w:p w14:paraId="493080C2"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64C86F3C"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else</w:t>
      </w:r>
    </w:p>
    <w:p w14:paraId="78604C0D"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return BLK_NOTFOUND;</w:t>
      </w:r>
    </w:p>
    <w:p w14:paraId="21528736" w14:textId="77777777" w:rsidR="00C13529" w:rsidRP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rPr>
          <w:rFonts w:ascii="宋体" w:eastAsia="宋体" w:hAnsi="宋体" w:cs="Huawei Sans"/>
          <w:spacing w:val="-4"/>
          <w:sz w:val="18"/>
          <w:szCs w:val="21"/>
          <w:shd w:val="pct15" w:color="auto" w:fill="FFFFFF"/>
        </w:rPr>
      </w:pPr>
      <w:r w:rsidRPr="00C13529">
        <w:rPr>
          <w:rFonts w:ascii="宋体" w:eastAsia="宋体" w:hAnsi="宋体" w:cs="Huawei Sans"/>
          <w:spacing w:val="-4"/>
          <w:sz w:val="18"/>
          <w:szCs w:val="21"/>
          <w:shd w:val="pct15" w:color="auto" w:fill="FFFFFF"/>
        </w:rPr>
        <w:t xml:space="preserve">    }</w:t>
      </w:r>
    </w:p>
    <w:p w14:paraId="0D343B3D" w14:textId="7619D916" w:rsidR="00C13529" w:rsidRDefault="00C13529" w:rsidP="00C13529">
      <w:pPr>
        <w:widowControl/>
        <w:pBdr>
          <w:top w:val="single" w:sz="8" w:space="1" w:color="auto"/>
          <w:left w:val="single" w:sz="8" w:space="4" w:color="auto"/>
          <w:bottom w:val="single" w:sz="8" w:space="1" w:color="auto"/>
          <w:right w:val="single" w:sz="8" w:space="5" w:color="auto"/>
        </w:pBdr>
        <w:shd w:val="clear" w:color="auto" w:fill="D9D9D9"/>
        <w:topLinePunct/>
        <w:adjustRightInd w:val="0"/>
        <w:snapToGrid w:val="0"/>
        <w:spacing w:before="40" w:after="40"/>
        <w:ind w:firstLineChars="200" w:firstLine="344"/>
        <w:jc w:val="left"/>
      </w:pPr>
      <w:r w:rsidRPr="00C13529">
        <w:rPr>
          <w:rFonts w:ascii="宋体" w:eastAsia="宋体" w:hAnsi="宋体" w:cs="Huawei Sans"/>
          <w:spacing w:val="-4"/>
          <w:sz w:val="18"/>
          <w:szCs w:val="21"/>
          <w:shd w:val="pct15" w:color="auto" w:fill="FFFFFF"/>
        </w:rPr>
        <w:t>}</w:t>
      </w:r>
    </w:p>
    <w:p w14:paraId="0BB0199D" w14:textId="7DD35175" w:rsidR="00C13529" w:rsidRDefault="00C13529" w:rsidP="00022270">
      <w:pPr>
        <w:pStyle w:val="074Char"/>
        <w:spacing w:line="360" w:lineRule="auto"/>
      </w:pPr>
    </w:p>
    <w:p w14:paraId="69ADFF57" w14:textId="679C0DE1" w:rsidR="00FE116B" w:rsidRDefault="00431E6E" w:rsidP="00FE116B">
      <w:pPr>
        <w:pStyle w:val="1"/>
        <w:keepNext w:val="0"/>
        <w:keepLines w:val="0"/>
        <w:pageBreakBefore/>
        <w:rPr>
          <w:rFonts w:eastAsiaTheme="majorEastAsia"/>
          <w:sz w:val="30"/>
          <w:szCs w:val="30"/>
        </w:rPr>
      </w:pPr>
      <w:r w:rsidRPr="00FE116B">
        <w:rPr>
          <w:rFonts w:eastAsiaTheme="majorEastAsia" w:hint="eastAsia"/>
          <w:sz w:val="30"/>
          <w:szCs w:val="30"/>
        </w:rPr>
        <w:lastRenderedPageBreak/>
        <w:t>参考</w:t>
      </w:r>
      <w:bookmarkEnd w:id="38"/>
    </w:p>
    <w:p w14:paraId="61AABEFF" w14:textId="6E6E2589" w:rsidR="00AC4158" w:rsidRDefault="00AC4158" w:rsidP="00AC4158">
      <w:bookmarkStart w:id="48" w:name="_Toc164666415"/>
    </w:p>
    <w:p w14:paraId="12A2DE00" w14:textId="77777777" w:rsidR="00AC4158" w:rsidRPr="00AC4158" w:rsidRDefault="00AC4158" w:rsidP="00AC4158"/>
    <w:p w14:paraId="0C8F9549" w14:textId="088D8EAF" w:rsidR="006F01C5" w:rsidRDefault="00AC4158" w:rsidP="00FE116B">
      <w:pPr>
        <w:pStyle w:val="2"/>
        <w:rPr>
          <w:sz w:val="24"/>
          <w:szCs w:val="24"/>
        </w:rPr>
      </w:pPr>
      <w:r>
        <w:rPr>
          <w:rFonts w:hint="eastAsia"/>
          <w:sz w:val="24"/>
          <w:szCs w:val="24"/>
        </w:rPr>
        <w:t>源码分析</w:t>
      </w:r>
      <w:bookmarkEnd w:id="48"/>
    </w:p>
    <w:p w14:paraId="057FFCBE" w14:textId="1A0FAA7D" w:rsidR="006F01C5" w:rsidRDefault="006F01C5" w:rsidP="006F01C5"/>
    <w:p w14:paraId="660C505B" w14:textId="71D3E2EB" w:rsidR="006F01C5" w:rsidRDefault="002663BD" w:rsidP="006F01C5">
      <w:hyperlink r:id="rId448" w:history="1">
        <w:r w:rsidR="006F01C5">
          <w:rPr>
            <w:rStyle w:val="af1"/>
          </w:rPr>
          <w:t>PostgerSQL_J.Kuchiki</w:t>
        </w:r>
        <w:r w:rsidR="006F01C5">
          <w:rPr>
            <w:rStyle w:val="af1"/>
          </w:rPr>
          <w:t>的博客</w:t>
        </w:r>
        <w:r w:rsidR="006F01C5">
          <w:rPr>
            <w:rStyle w:val="af1"/>
          </w:rPr>
          <w:t>-CSDN</w:t>
        </w:r>
        <w:r w:rsidR="006F01C5">
          <w:rPr>
            <w:rStyle w:val="af1"/>
          </w:rPr>
          <w:t>博客</w:t>
        </w:r>
      </w:hyperlink>
    </w:p>
    <w:p w14:paraId="68B55219" w14:textId="413C3673" w:rsidR="006F01C5" w:rsidRDefault="002663BD" w:rsidP="006F01C5">
      <w:hyperlink r:id="rId449" w:history="1">
        <w:r w:rsidR="006F01C5" w:rsidRPr="00D40666">
          <w:rPr>
            <w:rStyle w:val="af1"/>
          </w:rPr>
          <w:t>https://blog.csdn.net/qq_43899283/category_12377546.html?spm=1001.2014.3001.5482</w:t>
        </w:r>
      </w:hyperlink>
    </w:p>
    <w:p w14:paraId="4FFE1FAC" w14:textId="77777777" w:rsidR="006F01C5" w:rsidRPr="006F01C5" w:rsidRDefault="006F01C5" w:rsidP="006F01C5"/>
    <w:p w14:paraId="4961402F" w14:textId="4D61E263" w:rsidR="006F01C5" w:rsidRDefault="006F01C5" w:rsidP="006F01C5"/>
    <w:p w14:paraId="01315DA7" w14:textId="1B86AA69" w:rsidR="00AC4158" w:rsidRDefault="00AC4158" w:rsidP="00AC4158">
      <w:pPr>
        <w:pStyle w:val="2"/>
        <w:rPr>
          <w:sz w:val="24"/>
          <w:szCs w:val="24"/>
        </w:rPr>
      </w:pPr>
      <w:r>
        <w:rPr>
          <w:rFonts w:hint="eastAsia"/>
          <w:sz w:val="24"/>
          <w:szCs w:val="24"/>
        </w:rPr>
        <w:t>事务</w:t>
      </w:r>
    </w:p>
    <w:p w14:paraId="18442D21" w14:textId="0A83FA32" w:rsidR="00B90B53" w:rsidRDefault="00B90B53" w:rsidP="00B90B53"/>
    <w:p w14:paraId="04221447" w14:textId="705697EC" w:rsidR="00B90B53" w:rsidRDefault="00B90B53" w:rsidP="00B90B53">
      <w:pPr>
        <w:pStyle w:val="3"/>
        <w:rPr>
          <w:rFonts w:eastAsiaTheme="majorEastAsia"/>
          <w:sz w:val="24"/>
          <w:szCs w:val="24"/>
        </w:rPr>
      </w:pPr>
      <w:r w:rsidRPr="00B90B53">
        <w:rPr>
          <w:rFonts w:eastAsiaTheme="majorEastAsia" w:hint="eastAsia"/>
          <w:sz w:val="24"/>
          <w:szCs w:val="24"/>
        </w:rPr>
        <w:t>参考</w:t>
      </w:r>
    </w:p>
    <w:p w14:paraId="361F02EA" w14:textId="77777777" w:rsidR="00AC4158" w:rsidRDefault="00AC4158" w:rsidP="00AC4158"/>
    <w:p w14:paraId="57A27F08" w14:textId="77777777" w:rsidR="00AC4158" w:rsidRDefault="002663BD" w:rsidP="00AC4158">
      <w:hyperlink r:id="rId450" w:history="1">
        <w:r w:rsidR="00AC4158" w:rsidRPr="008A65BA">
          <w:rPr>
            <w:rStyle w:val="af1"/>
          </w:rPr>
          <w:t>https://blog.csdn.net/qq_40837929/article/details/129818251</w:t>
        </w:r>
      </w:hyperlink>
    </w:p>
    <w:p w14:paraId="0FF04D92" w14:textId="77777777" w:rsidR="00AC4158" w:rsidRPr="00AC4158" w:rsidRDefault="00AC4158" w:rsidP="00AC4158"/>
    <w:p w14:paraId="3F36D4AB" w14:textId="358982C2" w:rsidR="00AC4158" w:rsidRPr="00AC4158" w:rsidRDefault="00AC4158" w:rsidP="006F01C5"/>
    <w:p w14:paraId="776A0FC2" w14:textId="574EFE68" w:rsidR="00AC4158" w:rsidRDefault="00AC4158" w:rsidP="006F01C5"/>
    <w:p w14:paraId="6F86FB23" w14:textId="77777777" w:rsidR="00B90B53" w:rsidRDefault="00B90B53" w:rsidP="00B90B53">
      <w:pPr>
        <w:pStyle w:val="3"/>
        <w:rPr>
          <w:rFonts w:eastAsiaTheme="majorEastAsia"/>
          <w:sz w:val="24"/>
          <w:szCs w:val="24"/>
        </w:rPr>
      </w:pPr>
      <w:r w:rsidRPr="00B90B53">
        <w:rPr>
          <w:rFonts w:eastAsiaTheme="majorEastAsia" w:hint="eastAsia"/>
          <w:sz w:val="24"/>
          <w:szCs w:val="24"/>
        </w:rPr>
        <w:t>参考</w:t>
      </w:r>
    </w:p>
    <w:p w14:paraId="0C82CD14" w14:textId="11021DF5" w:rsidR="00826956" w:rsidRDefault="00826956" w:rsidP="006F01C5"/>
    <w:p w14:paraId="1944017E" w14:textId="006398DE" w:rsidR="00826956" w:rsidRDefault="002663BD" w:rsidP="006F01C5">
      <w:hyperlink r:id="rId451" w:history="1">
        <w:r w:rsidR="00826956">
          <w:rPr>
            <w:rStyle w:val="af1"/>
          </w:rPr>
          <w:t>pg</w:t>
        </w:r>
        <w:r w:rsidR="00826956">
          <w:rPr>
            <w:rStyle w:val="af1"/>
          </w:rPr>
          <w:t>事务篇（一）</w:t>
        </w:r>
        <w:r w:rsidR="00826956">
          <w:rPr>
            <w:rStyle w:val="af1"/>
          </w:rPr>
          <w:t xml:space="preserve">—— </w:t>
        </w:r>
        <w:r w:rsidR="00826956">
          <w:rPr>
            <w:rStyle w:val="af1"/>
          </w:rPr>
          <w:t>事务与多版本并发控制</w:t>
        </w:r>
        <w:r w:rsidR="00826956">
          <w:rPr>
            <w:rStyle w:val="af1"/>
          </w:rPr>
          <w:t>MVCC_pg mvcc-CSDN</w:t>
        </w:r>
        <w:r w:rsidR="00826956">
          <w:rPr>
            <w:rStyle w:val="af1"/>
          </w:rPr>
          <w:t>博客</w:t>
        </w:r>
      </w:hyperlink>
    </w:p>
    <w:p w14:paraId="2421E532" w14:textId="2081EC87" w:rsidR="00826956" w:rsidRDefault="002663BD" w:rsidP="006F01C5">
      <w:hyperlink r:id="rId452" w:history="1">
        <w:r w:rsidR="00B90B53" w:rsidRPr="008A65BA">
          <w:rPr>
            <w:rStyle w:val="af1"/>
          </w:rPr>
          <w: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w:t>
        </w:r>
      </w:hyperlink>
    </w:p>
    <w:p w14:paraId="20039145" w14:textId="335BB725" w:rsidR="00B90B53" w:rsidRDefault="00B90B53" w:rsidP="006F01C5"/>
    <w:p w14:paraId="608DDC32" w14:textId="3D4552E0" w:rsidR="00B90B53" w:rsidRDefault="00B90B53" w:rsidP="006F01C5"/>
    <w:p w14:paraId="27894254" w14:textId="011C6FA5" w:rsidR="00B90B53" w:rsidRDefault="002663BD" w:rsidP="006F01C5">
      <w:hyperlink r:id="rId453" w:history="1">
        <w:r w:rsidR="00B90B53">
          <w:rPr>
            <w:rStyle w:val="af1"/>
          </w:rPr>
          <w:t>pg</w:t>
        </w:r>
        <w:r w:rsidR="00B90B53">
          <w:rPr>
            <w:rStyle w:val="af1"/>
          </w:rPr>
          <w:t>事务篇（二）</w:t>
        </w:r>
        <w:r w:rsidR="00B90B53">
          <w:rPr>
            <w:rStyle w:val="af1"/>
          </w:rPr>
          <w:t xml:space="preserve">—— </w:t>
        </w:r>
        <w:r w:rsidR="00B90B53">
          <w:rPr>
            <w:rStyle w:val="af1"/>
          </w:rPr>
          <w:t>事务</w:t>
        </w:r>
        <w:r w:rsidR="00B90B53">
          <w:rPr>
            <w:rStyle w:val="af1"/>
          </w:rPr>
          <w:t>ID</w:t>
        </w:r>
        <w:r w:rsidR="00B90B53">
          <w:rPr>
            <w:rStyle w:val="af1"/>
          </w:rPr>
          <w:t>回卷与事务冻结（</w:t>
        </w:r>
        <w:r w:rsidR="00B90B53">
          <w:rPr>
            <w:rStyle w:val="af1"/>
          </w:rPr>
          <w:t>freeze</w:t>
        </w:r>
        <w:r w:rsidR="00B90B53">
          <w:rPr>
            <w:rStyle w:val="af1"/>
          </w:rPr>
          <w:t>）</w:t>
        </w:r>
        <w:r w:rsidR="00B90B53">
          <w:rPr>
            <w:rStyle w:val="af1"/>
          </w:rPr>
          <w:t>_freeze pg-CSDN</w:t>
        </w:r>
        <w:r w:rsidR="00B90B53">
          <w:rPr>
            <w:rStyle w:val="af1"/>
          </w:rPr>
          <w:t>博客</w:t>
        </w:r>
      </w:hyperlink>
    </w:p>
    <w:p w14:paraId="5AC059B3" w14:textId="2B19E583" w:rsidR="00B90B53" w:rsidRDefault="002663BD" w:rsidP="006F01C5">
      <w:hyperlink r:id="rId454" w:history="1">
        <w:r w:rsidR="00B90B53" w:rsidRPr="008A65BA">
          <w:rPr>
            <w:rStyle w:val="af1"/>
          </w:rPr>
          <w:t>https://blog.csdn.net/Hehuyi_In/article/details/102869893?ops_request_misc=%257B%2522request%255Fid%2522%253A%2522171374598016800185814614%2522%252C%2522scm%2522%2</w:t>
        </w:r>
        <w:r w:rsidR="00B90B53" w:rsidRPr="008A65BA">
          <w:rPr>
            <w:rStyle w:val="af1"/>
          </w:rPr>
          <w:lastRenderedPageBreak/>
          <w:t>53A%252220140713.130102334..%2522%257D&amp;request_id=171374598016800185814614&amp;biz_id=0&amp;utm_medium=distribute.pc_search_result.none-task-blog-2~all~sobaiduend~default-1-102869893-null-null.142^v100^pc_search_result_base9&amp;utm_term=pg%E4%BA%8B%E5%8A%A1%E7%AF%87%EF%BC%88%E4%BA%8C%EF%BC%89&amp;spm=1018.2226.3001.4187</w:t>
        </w:r>
      </w:hyperlink>
    </w:p>
    <w:p w14:paraId="0ED8B2F7" w14:textId="77777777" w:rsidR="00B90B53" w:rsidRPr="00B90B53" w:rsidRDefault="00B90B53" w:rsidP="006F01C5"/>
    <w:p w14:paraId="75D56E77" w14:textId="40ECD67A" w:rsidR="00B90B53" w:rsidRDefault="00B90B53" w:rsidP="006F01C5"/>
    <w:p w14:paraId="58ECD18C" w14:textId="102FCFCA" w:rsidR="006930A1" w:rsidRDefault="006930A1" w:rsidP="006F01C5"/>
    <w:p w14:paraId="15432964" w14:textId="02F55B1D" w:rsidR="006930A1" w:rsidRDefault="006930A1" w:rsidP="006930A1">
      <w:pPr>
        <w:pStyle w:val="3"/>
        <w:rPr>
          <w:rFonts w:eastAsiaTheme="majorEastAsia"/>
          <w:sz w:val="24"/>
          <w:szCs w:val="24"/>
        </w:rPr>
      </w:pPr>
      <w:r w:rsidRPr="006930A1">
        <w:rPr>
          <w:rFonts w:eastAsiaTheme="majorEastAsia" w:hint="eastAsia"/>
          <w:sz w:val="24"/>
          <w:szCs w:val="24"/>
        </w:rPr>
        <w:t>PG</w:t>
      </w:r>
      <w:r w:rsidRPr="006930A1">
        <w:rPr>
          <w:rFonts w:eastAsiaTheme="majorEastAsia" w:hint="eastAsia"/>
          <w:sz w:val="24"/>
          <w:szCs w:val="24"/>
        </w:rPr>
        <w:t>内核之事务管理器</w:t>
      </w:r>
    </w:p>
    <w:p w14:paraId="3A9231F5" w14:textId="15934D23" w:rsidR="006930A1" w:rsidRDefault="006930A1" w:rsidP="006F01C5"/>
    <w:p w14:paraId="4F02F5FB" w14:textId="7C9C4920" w:rsidR="006930A1" w:rsidRDefault="002663BD" w:rsidP="006F01C5">
      <w:hyperlink r:id="rId455" w:history="1">
        <w:r w:rsidR="006930A1">
          <w:rPr>
            <w:rStyle w:val="af1"/>
          </w:rPr>
          <w:t>pg</w:t>
        </w:r>
        <w:r w:rsidR="006930A1">
          <w:rPr>
            <w:rStyle w:val="af1"/>
          </w:rPr>
          <w:t>内核之事务管理器（一）</w:t>
        </w:r>
        <w:r w:rsidR="006930A1">
          <w:rPr>
            <w:rStyle w:val="af1"/>
          </w:rPr>
          <w:t xml:space="preserve"> </w:t>
        </w:r>
        <w:r w:rsidR="006930A1">
          <w:rPr>
            <w:rStyle w:val="af1"/>
          </w:rPr>
          <w:t>事务块</w:t>
        </w:r>
        <w:r w:rsidR="006930A1">
          <w:rPr>
            <w:rStyle w:val="af1"/>
          </w:rPr>
          <w:t>_</w:t>
        </w:r>
        <w:r w:rsidR="006930A1">
          <w:rPr>
            <w:rStyle w:val="af1"/>
          </w:rPr>
          <w:t>事务块是什么</w:t>
        </w:r>
        <w:r w:rsidR="006930A1">
          <w:rPr>
            <w:rStyle w:val="af1"/>
          </w:rPr>
          <w:t>-CSDN</w:t>
        </w:r>
        <w:r w:rsidR="006930A1">
          <w:rPr>
            <w:rStyle w:val="af1"/>
          </w:rPr>
          <w:t>博客</w:t>
        </w:r>
      </w:hyperlink>
    </w:p>
    <w:p w14:paraId="7CECF399" w14:textId="07B15D12" w:rsidR="006930A1" w:rsidRDefault="002663BD" w:rsidP="006F01C5">
      <w:hyperlink r:id="rId456" w:history="1">
        <w:r w:rsidR="006930A1" w:rsidRPr="008A65BA">
          <w:rPr>
            <w:rStyle w:val="af1"/>
          </w:rPr>
          <w: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v100^pc_search_result_base9&amp;utm_term=pg%E5%86%85%E6%A0%B8%E4%B9%8B%E4%BA%8B%E5%8A%A1%E7%AE%A1%E7%90%86%E5%99%A8&amp;spm=1018.2226.3001.4187</w:t>
        </w:r>
      </w:hyperlink>
    </w:p>
    <w:p w14:paraId="2F5F69C7" w14:textId="77777777" w:rsidR="006930A1" w:rsidRPr="006930A1" w:rsidRDefault="006930A1" w:rsidP="006F01C5"/>
    <w:p w14:paraId="3194DE35" w14:textId="3A4C299F" w:rsidR="006930A1" w:rsidRDefault="006930A1" w:rsidP="006F01C5"/>
    <w:p w14:paraId="16E58770" w14:textId="12E7FEAA" w:rsidR="006930A1" w:rsidRDefault="002663BD" w:rsidP="006F01C5">
      <w:hyperlink r:id="rId457" w:history="1">
        <w:r w:rsidR="006930A1">
          <w:rPr>
            <w:rStyle w:val="af1"/>
          </w:rPr>
          <w:t>pg</w:t>
        </w:r>
        <w:r w:rsidR="006930A1">
          <w:rPr>
            <w:rStyle w:val="af1"/>
          </w:rPr>
          <w:t>内核之事务管理器</w:t>
        </w:r>
        <w:r w:rsidR="006930A1">
          <w:rPr>
            <w:rStyle w:val="af1"/>
          </w:rPr>
          <w:t>(</w:t>
        </w:r>
        <w:r w:rsidR="006930A1">
          <w:rPr>
            <w:rStyle w:val="af1"/>
          </w:rPr>
          <w:t>二）子事务</w:t>
        </w:r>
        <w:r w:rsidR="006930A1">
          <w:rPr>
            <w:rStyle w:val="af1"/>
          </w:rPr>
          <w:t>_pg</w:t>
        </w:r>
        <w:r w:rsidR="006930A1">
          <w:rPr>
            <w:rStyle w:val="af1"/>
          </w:rPr>
          <w:t>的父子事务语句示例</w:t>
        </w:r>
        <w:r w:rsidR="006930A1">
          <w:rPr>
            <w:rStyle w:val="af1"/>
          </w:rPr>
          <w:t>-CSDN</w:t>
        </w:r>
        <w:r w:rsidR="006930A1">
          <w:rPr>
            <w:rStyle w:val="af1"/>
          </w:rPr>
          <w:t>博客</w:t>
        </w:r>
      </w:hyperlink>
    </w:p>
    <w:p w14:paraId="013AB815" w14:textId="6A95304C" w:rsidR="006930A1" w:rsidRDefault="002663BD" w:rsidP="006F01C5">
      <w:hyperlink r:id="rId458" w:history="1">
        <w:r w:rsidR="006930A1" w:rsidRPr="008A65BA">
          <w:rPr>
            <w:rStyle w:val="af1"/>
          </w:rPr>
          <w: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v100^pc_search_result_base9&amp;utm_term=pg%E5%86%85%E6%A0%B8%E4%B9%8B%E4%BA%8B%E5%8A%A1%E7%AE%A1%E7%90%86%E5%99%A8&amp;spm=1018.2226.3001.4187</w:t>
        </w:r>
      </w:hyperlink>
    </w:p>
    <w:p w14:paraId="0B9C0D1E" w14:textId="77777777" w:rsidR="006930A1" w:rsidRPr="006930A1" w:rsidRDefault="006930A1" w:rsidP="006F01C5"/>
    <w:p w14:paraId="41F85DC5" w14:textId="786AC5B9" w:rsidR="006930A1" w:rsidRDefault="006930A1" w:rsidP="006F01C5"/>
    <w:p w14:paraId="33303C8C" w14:textId="212C8AC9" w:rsidR="006930A1" w:rsidRDefault="002663BD" w:rsidP="006F01C5">
      <w:hyperlink r:id="rId459" w:history="1">
        <w:r w:rsidR="00D8001F">
          <w:rPr>
            <w:rStyle w:val="af1"/>
          </w:rPr>
          <w:t>pg</w:t>
        </w:r>
        <w:r w:rsidR="00D8001F">
          <w:rPr>
            <w:rStyle w:val="af1"/>
          </w:rPr>
          <w:t>内核之事务管理器（三）</w:t>
        </w:r>
        <w:r w:rsidR="00D8001F">
          <w:rPr>
            <w:rStyle w:val="af1"/>
          </w:rPr>
          <w:t xml:space="preserve"> </w:t>
        </w:r>
        <w:r w:rsidR="00D8001F">
          <w:rPr>
            <w:rStyle w:val="af1"/>
          </w:rPr>
          <w:t>两阶段提交</w:t>
        </w:r>
        <w:r w:rsidR="00D8001F">
          <w:rPr>
            <w:rStyle w:val="af1"/>
          </w:rPr>
          <w:t xml:space="preserve">_greenplum </w:t>
        </w:r>
        <w:r w:rsidR="00D8001F">
          <w:rPr>
            <w:rStyle w:val="af1"/>
          </w:rPr>
          <w:t>两阶段提交</w:t>
        </w:r>
        <w:r w:rsidR="00D8001F">
          <w:rPr>
            <w:rStyle w:val="af1"/>
          </w:rPr>
          <w:t xml:space="preserve"> </w:t>
        </w:r>
        <w:r w:rsidR="00D8001F">
          <w:rPr>
            <w:rStyle w:val="af1"/>
          </w:rPr>
          <w:t>事务日志</w:t>
        </w:r>
        <w:r w:rsidR="00D8001F">
          <w:rPr>
            <w:rStyle w:val="af1"/>
          </w:rPr>
          <w:t>-CSDN</w:t>
        </w:r>
        <w:r w:rsidR="00D8001F">
          <w:rPr>
            <w:rStyle w:val="af1"/>
          </w:rPr>
          <w:t>博客</w:t>
        </w:r>
      </w:hyperlink>
    </w:p>
    <w:p w14:paraId="0E28B84A" w14:textId="1D64AE05" w:rsidR="006930A1" w:rsidRDefault="002663BD" w:rsidP="006F01C5">
      <w:hyperlink r:id="rId460" w:history="1">
        <w:r w:rsidR="00D8001F" w:rsidRPr="008A65BA">
          <w:rPr>
            <w:rStyle w:val="af1"/>
          </w:rPr>
          <w: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v100^pc_search_result_base9&amp;utm_term=pg%E5%86%85%E6%A0%B8%E4%B9%8B%E4%BA%8B%E5%8A%A1%E7%AE%A1%E7%90%86%E5%99%A8&amp;spm=1018.2226.3001.4187</w:t>
        </w:r>
      </w:hyperlink>
    </w:p>
    <w:p w14:paraId="7DEBDBBA" w14:textId="77777777" w:rsidR="00D8001F" w:rsidRPr="00D8001F" w:rsidRDefault="00D8001F" w:rsidP="006F01C5"/>
    <w:p w14:paraId="5FB2E776" w14:textId="6D6689E2" w:rsidR="00D8001F" w:rsidRDefault="00D8001F" w:rsidP="006F01C5"/>
    <w:p w14:paraId="11C49226" w14:textId="3A74A77F" w:rsidR="00D8001F" w:rsidRDefault="00D8001F" w:rsidP="006F01C5"/>
    <w:p w14:paraId="284A7706" w14:textId="03D2F1F4" w:rsidR="00D8001F" w:rsidRDefault="002663BD" w:rsidP="006F01C5">
      <w:hyperlink r:id="rId461" w:history="1">
        <w:r w:rsidR="00D8001F">
          <w:rPr>
            <w:rStyle w:val="af1"/>
          </w:rPr>
          <w:t>pg</w:t>
        </w:r>
        <w:r w:rsidR="00D8001F">
          <w:rPr>
            <w:rStyle w:val="af1"/>
          </w:rPr>
          <w:t>内核事务管理器</w:t>
        </w:r>
        <w:r w:rsidR="00D8001F">
          <w:rPr>
            <w:rStyle w:val="af1"/>
          </w:rPr>
          <w:t xml:space="preserve"> </w:t>
        </w:r>
        <w:r w:rsidR="00D8001F">
          <w:rPr>
            <w:rStyle w:val="af1"/>
          </w:rPr>
          <w:t>（四）事务</w:t>
        </w:r>
        <w:r w:rsidR="00D8001F">
          <w:rPr>
            <w:rStyle w:val="af1"/>
          </w:rPr>
          <w:t>ID_pg</w:t>
        </w:r>
        <w:r w:rsidR="00D8001F">
          <w:rPr>
            <w:rStyle w:val="af1"/>
          </w:rPr>
          <w:t>事务</w:t>
        </w:r>
        <w:r w:rsidR="00D8001F">
          <w:rPr>
            <w:rStyle w:val="af1"/>
          </w:rPr>
          <w:t>id</w:t>
        </w:r>
        <w:r w:rsidR="00D8001F">
          <w:rPr>
            <w:rStyle w:val="af1"/>
          </w:rPr>
          <w:t>分配</w:t>
        </w:r>
        <w:r w:rsidR="00D8001F">
          <w:rPr>
            <w:rStyle w:val="af1"/>
          </w:rPr>
          <w:t>-CSDN</w:t>
        </w:r>
        <w:r w:rsidR="00D8001F">
          <w:rPr>
            <w:rStyle w:val="af1"/>
          </w:rPr>
          <w:t>博客</w:t>
        </w:r>
      </w:hyperlink>
    </w:p>
    <w:p w14:paraId="5C609D32" w14:textId="495D28E0" w:rsidR="00D8001F" w:rsidRDefault="002663BD" w:rsidP="006F01C5">
      <w:hyperlink r:id="rId462" w:history="1">
        <w:r w:rsidR="00D8001F" w:rsidRPr="008A65BA">
          <w:rPr>
            <w:rStyle w:val="af1"/>
          </w:rPr>
          <w: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v100^pc_search_result_base9&amp;utm_term=pg%E5%86%85%E6%A0%B8%E4%B9%8B%E4%BA%8B%E5%8A%A1%E7%AE%A1%E7%90%86%E5%99%A8&amp;spm=1018.2226.3001.4187</w:t>
        </w:r>
      </w:hyperlink>
    </w:p>
    <w:p w14:paraId="3B17523A" w14:textId="77777777" w:rsidR="00D8001F" w:rsidRPr="00D8001F" w:rsidRDefault="00D8001F" w:rsidP="006F01C5"/>
    <w:p w14:paraId="7A137DAE" w14:textId="58C97CDD" w:rsidR="00D8001F" w:rsidRDefault="00D8001F" w:rsidP="006F01C5"/>
    <w:p w14:paraId="44C80B05" w14:textId="5537B1F2" w:rsidR="00D8001F" w:rsidRDefault="002663BD" w:rsidP="006F01C5">
      <w:hyperlink r:id="rId463" w:history="1">
        <w:r w:rsidR="00D8001F">
          <w:rPr>
            <w:rStyle w:val="af1"/>
          </w:rPr>
          <w:t>pg</w:t>
        </w:r>
        <w:r w:rsidR="00D8001F">
          <w:rPr>
            <w:rStyle w:val="af1"/>
          </w:rPr>
          <w:t>内核之事务管理器（五）</w:t>
        </w:r>
        <w:r w:rsidR="00D8001F">
          <w:rPr>
            <w:rStyle w:val="af1"/>
          </w:rPr>
          <w:t xml:space="preserve"> MVCC_pg mvcc-CSDN</w:t>
        </w:r>
        <w:r w:rsidR="00D8001F">
          <w:rPr>
            <w:rStyle w:val="af1"/>
          </w:rPr>
          <w:t>博客</w:t>
        </w:r>
      </w:hyperlink>
    </w:p>
    <w:p w14:paraId="54B2631C" w14:textId="2AE83821" w:rsidR="00D8001F" w:rsidRDefault="002663BD" w:rsidP="006F01C5">
      <w:hyperlink r:id="rId464" w:history="1">
        <w:r w:rsidR="00D8001F" w:rsidRPr="008A65BA">
          <w:rPr>
            <w:rStyle w:val="af1"/>
          </w:rPr>
          <w: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v100^pc_search_result_base9&amp;utm_term=pg%E5%86%85%E6%A0%B8%E4%BA%8B%E5%8A%A1%E7%AE%A1%E7%90%86%E5%99%A8%20%EF%BC%88%E4%BA%94%EF%BC%89&amp;spm=1018.2226.3001.4187</w:t>
        </w:r>
      </w:hyperlink>
    </w:p>
    <w:p w14:paraId="1FA60985" w14:textId="77777777" w:rsidR="00D8001F" w:rsidRPr="00D8001F" w:rsidRDefault="00D8001F" w:rsidP="006F01C5"/>
    <w:p w14:paraId="555407E0" w14:textId="067590C2" w:rsidR="00CB7D55" w:rsidRDefault="00CB7D55" w:rsidP="00CB7D55">
      <w:pPr>
        <w:pStyle w:val="3"/>
        <w:rPr>
          <w:rFonts w:eastAsiaTheme="majorEastAsia"/>
          <w:sz w:val="24"/>
          <w:szCs w:val="24"/>
        </w:rPr>
      </w:pPr>
      <w:r>
        <w:rPr>
          <w:rFonts w:eastAsiaTheme="majorEastAsia" w:hint="eastAsia"/>
          <w:sz w:val="24"/>
          <w:szCs w:val="24"/>
        </w:rPr>
        <w:t>事务</w:t>
      </w:r>
      <w:r w:rsidR="00C57000">
        <w:rPr>
          <w:rFonts w:eastAsiaTheme="majorEastAsia" w:hint="eastAsia"/>
          <w:sz w:val="24"/>
          <w:szCs w:val="24"/>
        </w:rPr>
        <w:t>：事务</w:t>
      </w:r>
      <w:r w:rsidR="00C57000">
        <w:rPr>
          <w:rFonts w:eastAsiaTheme="majorEastAsia" w:hint="eastAsia"/>
          <w:sz w:val="24"/>
          <w:szCs w:val="24"/>
        </w:rPr>
        <w:t>ID</w:t>
      </w:r>
      <w:r w:rsidR="00C57000">
        <w:rPr>
          <w:rFonts w:eastAsiaTheme="majorEastAsia" w:hint="eastAsia"/>
          <w:sz w:val="24"/>
          <w:szCs w:val="24"/>
        </w:rPr>
        <w:t>的分配、事务</w:t>
      </w:r>
      <w:r w:rsidR="003D11AE">
        <w:rPr>
          <w:rFonts w:eastAsiaTheme="majorEastAsia" w:hint="eastAsia"/>
          <w:sz w:val="24"/>
          <w:szCs w:val="24"/>
        </w:rPr>
        <w:t>启动、</w:t>
      </w:r>
      <w:r>
        <w:rPr>
          <w:rFonts w:eastAsiaTheme="majorEastAsia" w:hint="eastAsia"/>
          <w:sz w:val="24"/>
          <w:szCs w:val="24"/>
        </w:rPr>
        <w:t>提交、回滚与清理</w:t>
      </w:r>
    </w:p>
    <w:p w14:paraId="2E0461E6" w14:textId="438F4A19" w:rsidR="00D8001F" w:rsidRDefault="00D8001F" w:rsidP="006F01C5"/>
    <w:p w14:paraId="6B1A7779" w14:textId="5565C888" w:rsidR="007D73E7" w:rsidRDefault="002663BD" w:rsidP="006F01C5">
      <w:hyperlink r:id="rId465" w:history="1">
        <w:r w:rsidR="007D73E7">
          <w:rPr>
            <w:rStyle w:val="af1"/>
          </w:rPr>
          <w:t>pg</w:t>
        </w:r>
        <w:r w:rsidR="007D73E7">
          <w:rPr>
            <w:rStyle w:val="af1"/>
          </w:rPr>
          <w:t>内核之事务管理器（一）</w:t>
        </w:r>
        <w:r w:rsidR="007D73E7">
          <w:rPr>
            <w:rStyle w:val="af1"/>
          </w:rPr>
          <w:t xml:space="preserve"> </w:t>
        </w:r>
        <w:r w:rsidR="007D73E7">
          <w:rPr>
            <w:rStyle w:val="af1"/>
          </w:rPr>
          <w:t>事务块</w:t>
        </w:r>
        <w:r w:rsidR="007D73E7">
          <w:rPr>
            <w:rStyle w:val="af1"/>
          </w:rPr>
          <w:t>_</w:t>
        </w:r>
        <w:r w:rsidR="007D73E7">
          <w:rPr>
            <w:rStyle w:val="af1"/>
          </w:rPr>
          <w:t>事务块是什么</w:t>
        </w:r>
        <w:r w:rsidR="007D73E7">
          <w:rPr>
            <w:rStyle w:val="af1"/>
          </w:rPr>
          <w:t>-CSDN</w:t>
        </w:r>
        <w:r w:rsidR="007D73E7">
          <w:rPr>
            <w:rStyle w:val="af1"/>
          </w:rPr>
          <w:t>博客</w:t>
        </w:r>
      </w:hyperlink>
    </w:p>
    <w:p w14:paraId="3CCAF980" w14:textId="1348F1DF" w:rsidR="007D73E7" w:rsidRDefault="002663BD" w:rsidP="006F01C5">
      <w:hyperlink r:id="rId466" w:history="1">
        <w:r w:rsidR="007D73E7" w:rsidRPr="008A65BA">
          <w:rPr>
            <w:rStyle w:val="af1"/>
          </w:rPr>
          <w: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v100^pc_search_result_base9&amp;utm_term=pg%E5%86%85%E6%A0%B8%E4%BA%8B%E5%8A%A1%E7%AE%A1%E7%90%86%E5%99%A8%20%EF%BC%88%E4%B8%80%EF%BC%89&amp;spm=1018.2226.3001.4187</w:t>
        </w:r>
      </w:hyperlink>
    </w:p>
    <w:p w14:paraId="305C31B3" w14:textId="77777777" w:rsidR="007D73E7" w:rsidRPr="007D73E7" w:rsidRDefault="007D73E7" w:rsidP="006F01C5"/>
    <w:p w14:paraId="7BCC4532" w14:textId="77777777" w:rsidR="007D73E7" w:rsidRDefault="007D73E7" w:rsidP="006F01C5"/>
    <w:p w14:paraId="5E291601" w14:textId="673F16A0" w:rsidR="008B7CC6" w:rsidRDefault="008B7CC6" w:rsidP="006F01C5"/>
    <w:p w14:paraId="7A53E225" w14:textId="7E3C22F8" w:rsidR="00C57000" w:rsidRDefault="002663BD" w:rsidP="006F01C5">
      <w:hyperlink r:id="rId467" w:history="1">
        <w:r w:rsidR="00C57000">
          <w:rPr>
            <w:rStyle w:val="af1"/>
          </w:rPr>
          <w:t>postgresql</w:t>
        </w:r>
        <w:r w:rsidR="00C57000">
          <w:rPr>
            <w:rStyle w:val="af1"/>
          </w:rPr>
          <w:t>源码学习（二）</w:t>
        </w:r>
        <w:r w:rsidR="00C57000">
          <w:rPr>
            <w:rStyle w:val="af1"/>
          </w:rPr>
          <w:t xml:space="preserve">—— </w:t>
        </w:r>
        <w:r w:rsidR="00C57000">
          <w:rPr>
            <w:rStyle w:val="af1"/>
          </w:rPr>
          <w:t>事务块状态转换</w:t>
        </w:r>
        <w:r w:rsidR="00C57000">
          <w:rPr>
            <w:rStyle w:val="af1"/>
          </w:rPr>
          <w:t>_pgsql</w:t>
        </w:r>
        <w:r w:rsidR="00C57000">
          <w:rPr>
            <w:rStyle w:val="af1"/>
          </w:rPr>
          <w:t>事务状态转换</w:t>
        </w:r>
        <w:r w:rsidR="00C57000">
          <w:rPr>
            <w:rStyle w:val="af1"/>
          </w:rPr>
          <w:t>-CSDN</w:t>
        </w:r>
        <w:r w:rsidR="00C57000">
          <w:rPr>
            <w:rStyle w:val="af1"/>
          </w:rPr>
          <w:t>博客</w:t>
        </w:r>
      </w:hyperlink>
    </w:p>
    <w:p w14:paraId="495A1B57" w14:textId="01822040" w:rsidR="00C57000" w:rsidRDefault="002663BD" w:rsidP="006F01C5">
      <w:hyperlink r:id="rId468" w:history="1">
        <w:r w:rsidR="00C57000" w:rsidRPr="008A65BA">
          <w:rPr>
            <w:rStyle w:val="af1"/>
          </w:rPr>
          <w: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v100^pc_search_result_base9&amp;utm_term=postgresql%E6%BA%90%E7%A0%81%E5%AD%A6%E4%B9%A0%EF%BC%88%E4%BA%8C%EF%BC%89&amp;spm=1018.2226.3001.4187</w:t>
        </w:r>
      </w:hyperlink>
    </w:p>
    <w:p w14:paraId="0452323B" w14:textId="77777777" w:rsidR="00C57000" w:rsidRPr="00C57000" w:rsidRDefault="00C57000" w:rsidP="006F01C5"/>
    <w:p w14:paraId="7ED44A22" w14:textId="312CE7D3" w:rsidR="00C57000" w:rsidRDefault="00C57000" w:rsidP="006F01C5"/>
    <w:p w14:paraId="22C64BAB" w14:textId="77777777" w:rsidR="00C57000" w:rsidRPr="00C57000" w:rsidRDefault="00C57000" w:rsidP="006F01C5"/>
    <w:p w14:paraId="0C2E03F9" w14:textId="7EE3EA3B" w:rsidR="008B7CC6" w:rsidRDefault="002663BD" w:rsidP="006F01C5">
      <w:hyperlink r:id="rId469" w:history="1">
        <w:r w:rsidR="008B7CC6">
          <w:rPr>
            <w:rStyle w:val="af1"/>
          </w:rPr>
          <w:t>postgresql</w:t>
        </w:r>
        <w:r w:rsidR="008B7CC6">
          <w:rPr>
            <w:rStyle w:val="af1"/>
          </w:rPr>
          <w:t>源码学习（三）</w:t>
        </w:r>
        <w:r w:rsidR="008B7CC6">
          <w:rPr>
            <w:rStyle w:val="af1"/>
          </w:rPr>
          <w:t xml:space="preserve">—— </w:t>
        </w:r>
        <w:r w:rsidR="008B7CC6">
          <w:rPr>
            <w:rStyle w:val="af1"/>
          </w:rPr>
          <w:t>事务</w:t>
        </w:r>
        <w:r w:rsidR="008B7CC6">
          <w:rPr>
            <w:rStyle w:val="af1"/>
          </w:rPr>
          <w:t>ID</w:t>
        </w:r>
        <w:r w:rsidR="008B7CC6">
          <w:rPr>
            <w:rStyle w:val="af1"/>
          </w:rPr>
          <w:t>分配</w:t>
        </w:r>
        <w:r w:rsidR="008B7CC6">
          <w:rPr>
            <w:rStyle w:val="af1"/>
          </w:rPr>
          <w:t xml:space="preserve">_pgsql </w:t>
        </w:r>
        <w:r w:rsidR="008B7CC6">
          <w:rPr>
            <w:rStyle w:val="af1"/>
          </w:rPr>
          <w:t>事务</w:t>
        </w:r>
        <w:r w:rsidR="008B7CC6">
          <w:rPr>
            <w:rStyle w:val="af1"/>
          </w:rPr>
          <w:t>id-CSDN</w:t>
        </w:r>
        <w:r w:rsidR="008B7CC6">
          <w:rPr>
            <w:rStyle w:val="af1"/>
          </w:rPr>
          <w:t>博客</w:t>
        </w:r>
      </w:hyperlink>
    </w:p>
    <w:p w14:paraId="2D1120EA" w14:textId="04F5C48E" w:rsidR="008B7CC6" w:rsidRDefault="002663BD" w:rsidP="006F01C5">
      <w:hyperlink r:id="rId470" w:history="1">
        <w:r w:rsidR="008B7CC6" w:rsidRPr="008A65BA">
          <w:rPr>
            <w:rStyle w:val="af1"/>
          </w:rPr>
          <w:t>https://blog.csdn.net/Hehuyi_In/article/details/124634566?ops_request_misc=&amp;request_id=&amp;biz_id=102&amp;utm_term=postgresql%E6%BA%90%E7%A0%81%E5%AD%A6%E4%B9%A0%EF%BC%88%E4%B8%89%EF%BC%89&amp;utm_medium=distribute.pc_search_result.none-task-blog-2~all~sobaiduweb~default-0-124634566.142^v100^pc_search_result_base9&amp;spm=1018.2226.3001.4187</w:t>
        </w:r>
      </w:hyperlink>
    </w:p>
    <w:p w14:paraId="09A69E73" w14:textId="77777777" w:rsidR="008B7CC6" w:rsidRPr="008B7CC6" w:rsidRDefault="008B7CC6" w:rsidP="006F01C5"/>
    <w:p w14:paraId="6BA379C9" w14:textId="7984162B" w:rsidR="008B7CC6" w:rsidRDefault="008B7CC6" w:rsidP="006F01C5"/>
    <w:p w14:paraId="5B535D17" w14:textId="282723BB" w:rsidR="008B7CC6" w:rsidRDefault="008B7CC6" w:rsidP="006F01C5"/>
    <w:p w14:paraId="009297C0" w14:textId="77777777" w:rsidR="008B7CC6" w:rsidRDefault="008B7CC6" w:rsidP="006F01C5"/>
    <w:p w14:paraId="2FC6108B" w14:textId="72FFCBD9" w:rsidR="003D11AE" w:rsidRDefault="002663BD" w:rsidP="006F01C5">
      <w:hyperlink r:id="rId471" w:history="1">
        <w:r w:rsidR="003D11AE">
          <w:rPr>
            <w:rStyle w:val="af1"/>
          </w:rPr>
          <w:t>postgresql</w:t>
        </w:r>
        <w:r w:rsidR="003D11AE">
          <w:rPr>
            <w:rStyle w:val="af1"/>
          </w:rPr>
          <w:t>源码学习（四）</w:t>
        </w:r>
        <w:r w:rsidR="003D11AE">
          <w:rPr>
            <w:rStyle w:val="af1"/>
          </w:rPr>
          <w:t xml:space="preserve">—— </w:t>
        </w:r>
        <w:r w:rsidR="003D11AE">
          <w:rPr>
            <w:rStyle w:val="af1"/>
          </w:rPr>
          <w:t>启动事务</w:t>
        </w:r>
        <w:r w:rsidR="003D11AE">
          <w:rPr>
            <w:rStyle w:val="af1"/>
          </w:rPr>
          <w:t>_pgsql</w:t>
        </w:r>
        <w:r w:rsidR="003D11AE">
          <w:rPr>
            <w:rStyle w:val="af1"/>
          </w:rPr>
          <w:t>开启事务</w:t>
        </w:r>
        <w:r w:rsidR="003D11AE">
          <w:rPr>
            <w:rStyle w:val="af1"/>
          </w:rPr>
          <w:t>-CSDN</w:t>
        </w:r>
        <w:r w:rsidR="003D11AE">
          <w:rPr>
            <w:rStyle w:val="af1"/>
          </w:rPr>
          <w:t>博客</w:t>
        </w:r>
      </w:hyperlink>
    </w:p>
    <w:p w14:paraId="1E5AAA82" w14:textId="30C2BD11" w:rsidR="003D11AE" w:rsidRDefault="002663BD" w:rsidP="006F01C5">
      <w:hyperlink r:id="rId472" w:history="1">
        <w:r w:rsidR="003D11AE" w:rsidRPr="008A65BA">
          <w:rPr>
            <w:rStyle w:val="af1"/>
          </w:rPr>
          <w: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v100^pc_search_result_base9&amp;utm_term=postgresql%E6%BA%90%E7%A0%81%E5%AD%A6%E4%B9%A0%EF%BC%88%E5%9B%9B%EF%BC%89&amp;spm=1018.2226.3001.4187</w:t>
        </w:r>
      </w:hyperlink>
    </w:p>
    <w:p w14:paraId="217FB2F4" w14:textId="77777777" w:rsidR="003D11AE" w:rsidRPr="003D11AE" w:rsidRDefault="003D11AE" w:rsidP="006F01C5"/>
    <w:p w14:paraId="414179C0" w14:textId="77777777" w:rsidR="003D11AE" w:rsidRDefault="003D11AE" w:rsidP="006F01C5"/>
    <w:p w14:paraId="5A5A98A9" w14:textId="77777777" w:rsidR="003D11AE" w:rsidRDefault="003D11AE" w:rsidP="006F01C5"/>
    <w:p w14:paraId="23DDE0C7" w14:textId="7EC7C3BD" w:rsidR="00CB7D55" w:rsidRDefault="002663BD" w:rsidP="006F01C5">
      <w:hyperlink r:id="rId473" w:history="1">
        <w:r w:rsidR="00CB7D55">
          <w:rPr>
            <w:rStyle w:val="af1"/>
          </w:rPr>
          <w:t>postgresql</w:t>
        </w:r>
        <w:r w:rsidR="00CB7D55">
          <w:rPr>
            <w:rStyle w:val="af1"/>
          </w:rPr>
          <w:t>源码学习（五）</w:t>
        </w:r>
        <w:r w:rsidR="00CB7D55">
          <w:rPr>
            <w:rStyle w:val="af1"/>
          </w:rPr>
          <w:t xml:space="preserve">—— </w:t>
        </w:r>
        <w:r w:rsidR="00CB7D55">
          <w:rPr>
            <w:rStyle w:val="af1"/>
          </w:rPr>
          <w:t>提交事务</w:t>
        </w:r>
        <w:r w:rsidR="00CB7D55">
          <w:rPr>
            <w:rStyle w:val="af1"/>
          </w:rPr>
          <w:t>_pgsql committransaction</w:t>
        </w:r>
        <w:r w:rsidR="00CB7D55">
          <w:rPr>
            <w:rStyle w:val="af1"/>
          </w:rPr>
          <w:t>流程</w:t>
        </w:r>
        <w:r w:rsidR="00CB7D55">
          <w:rPr>
            <w:rStyle w:val="af1"/>
          </w:rPr>
          <w:t>-CSDN</w:t>
        </w:r>
        <w:r w:rsidR="00CB7D55">
          <w:rPr>
            <w:rStyle w:val="af1"/>
          </w:rPr>
          <w:t>博客</w:t>
        </w:r>
      </w:hyperlink>
    </w:p>
    <w:p w14:paraId="6508B908" w14:textId="2A785D1C" w:rsidR="00CB7D55" w:rsidRDefault="002663BD" w:rsidP="006F01C5">
      <w:hyperlink r:id="rId474" w:history="1">
        <w:r w:rsidR="00CB7D55" w:rsidRPr="008A65BA">
          <w:rPr>
            <w:rStyle w:val="af1"/>
          </w:rPr>
          <w: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v100^pc_search_result_base9&amp;utm_term=postgresql%E6%BA%90%E7%A0%81%E5%AD%A6%E4%B9%A0%EF%BC%88%E4%BA%94%EF%BC%89&amp;spm=1018.2226.3001.4187</w:t>
        </w:r>
      </w:hyperlink>
    </w:p>
    <w:p w14:paraId="40786977" w14:textId="6698C5E0" w:rsidR="00CB7D55" w:rsidRDefault="00CB7D55" w:rsidP="006F01C5"/>
    <w:p w14:paraId="0DEBFFE4" w14:textId="31C47551" w:rsidR="00CB7D55" w:rsidRDefault="00CB7D55" w:rsidP="006F01C5"/>
    <w:p w14:paraId="58D573B3" w14:textId="63FEA2A6" w:rsidR="00CB7D55" w:rsidRDefault="002663BD" w:rsidP="006F01C5">
      <w:hyperlink r:id="rId475" w:history="1">
        <w:r w:rsidR="00CB7D55">
          <w:rPr>
            <w:rStyle w:val="af1"/>
          </w:rPr>
          <w:t>postgresql</w:t>
        </w:r>
        <w:r w:rsidR="00CB7D55">
          <w:rPr>
            <w:rStyle w:val="af1"/>
          </w:rPr>
          <w:t>源码学习（六）</w:t>
        </w:r>
        <w:r w:rsidR="00CB7D55">
          <w:rPr>
            <w:rStyle w:val="af1"/>
          </w:rPr>
          <w:t xml:space="preserve">—— </w:t>
        </w:r>
        <w:r w:rsidR="00CB7D55">
          <w:rPr>
            <w:rStyle w:val="af1"/>
          </w:rPr>
          <w:t>回滚（中止）与清理事务</w:t>
        </w:r>
        <w:r w:rsidR="00CB7D55">
          <w:rPr>
            <w:rStyle w:val="af1"/>
          </w:rPr>
          <w:t>_aborttransaction-CSDN</w:t>
        </w:r>
        <w:r w:rsidR="00CB7D55">
          <w:rPr>
            <w:rStyle w:val="af1"/>
          </w:rPr>
          <w:t>博客</w:t>
        </w:r>
      </w:hyperlink>
    </w:p>
    <w:p w14:paraId="3AB2AF45" w14:textId="6906B559" w:rsidR="00CB7D55" w:rsidRDefault="002663BD" w:rsidP="006F01C5">
      <w:hyperlink r:id="rId476" w:history="1">
        <w:r w:rsidR="00CB7D55" w:rsidRPr="008A65BA">
          <w:rPr>
            <w:rStyle w:val="af1"/>
          </w:rPr>
          <w:t>https://blog.csdn.net/Hehuyi_In/article/details/124678256?ops_request_misc=&amp;request_id=&amp;biz_id=102&amp;utm_term=pg%E5%86%85%E6%A0%B8%E4%BA%8B%E5%8A%A1%E7%AE%A1%E7%90%86%E5%99%A8%20%EF%BC%88%E5%85%AD%EF%BC%89&amp;utm_medium=distribute.pc_search_result.none-task-blog-2~all~sobaiduweb~default-1-124678256.142^v100^pc_search_result_base9&amp;spm=1018.2226.3001.4187</w:t>
        </w:r>
      </w:hyperlink>
    </w:p>
    <w:p w14:paraId="3DD66589" w14:textId="77777777" w:rsidR="00CB7D55" w:rsidRPr="00CB7D55" w:rsidRDefault="00CB7D55" w:rsidP="006F01C5"/>
    <w:p w14:paraId="7FA091AD" w14:textId="77777777" w:rsidR="00CB7D55" w:rsidRPr="00CB7D55" w:rsidRDefault="00CB7D55" w:rsidP="006F01C5"/>
    <w:p w14:paraId="50F06472" w14:textId="314A595C" w:rsidR="00CB7D55" w:rsidRDefault="00CB7D55" w:rsidP="006F01C5"/>
    <w:p w14:paraId="0C52E023" w14:textId="626D5DA7" w:rsidR="00CB7D55" w:rsidRDefault="00CB7D55" w:rsidP="006F01C5"/>
    <w:p w14:paraId="18AEBFB0" w14:textId="77777777" w:rsidR="00CB7D55" w:rsidRDefault="00CB7D55" w:rsidP="006F01C5"/>
    <w:p w14:paraId="3135186D" w14:textId="77777777" w:rsidR="006930A1" w:rsidRPr="00B90B53" w:rsidRDefault="006930A1" w:rsidP="006F01C5"/>
    <w:p w14:paraId="4EDEC0C2" w14:textId="222B59E6" w:rsidR="00FF6CEF" w:rsidRDefault="00FF6CEF" w:rsidP="00FE116B">
      <w:pPr>
        <w:pStyle w:val="2"/>
        <w:rPr>
          <w:sz w:val="24"/>
          <w:szCs w:val="24"/>
        </w:rPr>
      </w:pPr>
      <w:bookmarkStart w:id="49" w:name="_Toc164666416"/>
      <w:r>
        <w:rPr>
          <w:rFonts w:hint="eastAsia"/>
          <w:sz w:val="24"/>
          <w:szCs w:val="24"/>
        </w:rPr>
        <w:t>WAL</w:t>
      </w:r>
      <w:r>
        <w:rPr>
          <w:rFonts w:hint="eastAsia"/>
          <w:sz w:val="24"/>
          <w:szCs w:val="24"/>
        </w:rPr>
        <w:t>日志</w:t>
      </w:r>
    </w:p>
    <w:p w14:paraId="74249F0C" w14:textId="3E592F8F" w:rsidR="00FF6CEF" w:rsidRDefault="00FF6CEF" w:rsidP="00FF6CEF"/>
    <w:p w14:paraId="7E82681F" w14:textId="6F349E20" w:rsidR="00FF6CEF" w:rsidRDefault="002663BD" w:rsidP="00FF6CEF">
      <w:hyperlink r:id="rId477" w:history="1">
        <w:r w:rsidR="00C325E2">
          <w:rPr>
            <w:rStyle w:val="af1"/>
          </w:rPr>
          <w:t>pg</w:t>
        </w:r>
        <w:r w:rsidR="00C325E2">
          <w:rPr>
            <w:rStyle w:val="af1"/>
          </w:rPr>
          <w:t>内核之日志管理器（一）</w:t>
        </w:r>
        <w:r w:rsidR="00C325E2">
          <w:rPr>
            <w:rStyle w:val="af1"/>
          </w:rPr>
          <w:t>SLRU</w:t>
        </w:r>
        <w:r w:rsidR="00C325E2">
          <w:rPr>
            <w:rStyle w:val="af1"/>
          </w:rPr>
          <w:t>缓冲池</w:t>
        </w:r>
        <w:r w:rsidR="00C325E2">
          <w:rPr>
            <w:rStyle w:val="af1"/>
          </w:rPr>
          <w:t>-CSDN</w:t>
        </w:r>
        <w:r w:rsidR="00C325E2">
          <w:rPr>
            <w:rStyle w:val="af1"/>
          </w:rPr>
          <w:t>博客</w:t>
        </w:r>
      </w:hyperlink>
    </w:p>
    <w:p w14:paraId="50A33307" w14:textId="7F2C2A02" w:rsidR="00C325E2" w:rsidRDefault="002663BD" w:rsidP="00FF6CEF">
      <w:hyperlink r:id="rId478" w:history="1">
        <w:r w:rsidR="00C325E2" w:rsidRPr="0066623F">
          <w:rPr>
            <w:rStyle w:val="af1"/>
          </w:rPr>
          <w:t>https://blog.csdn.net/mirai_D_zoro/article/details/136970287?spm=1001.2014.3001.5502</w:t>
        </w:r>
      </w:hyperlink>
    </w:p>
    <w:p w14:paraId="05360EDF" w14:textId="77777777" w:rsidR="00C325E2" w:rsidRPr="00C325E2" w:rsidRDefault="00C325E2" w:rsidP="00FF6CEF"/>
    <w:p w14:paraId="42E09803" w14:textId="77777777" w:rsidR="00FF6CEF" w:rsidRDefault="00FF6CEF" w:rsidP="00FF6CEF"/>
    <w:p w14:paraId="7CDA39E3" w14:textId="6672202B" w:rsidR="00FF6CEF" w:rsidRDefault="002663BD" w:rsidP="00FF6CEF">
      <w:hyperlink r:id="rId479" w:history="1">
        <w:r w:rsidR="00FF6CEF">
          <w:rPr>
            <w:rStyle w:val="af1"/>
          </w:rPr>
          <w:t>pg</w:t>
        </w:r>
        <w:r w:rsidR="00FF6CEF">
          <w:rPr>
            <w:rStyle w:val="af1"/>
          </w:rPr>
          <w:t>内核之日志管理器（二）</w:t>
        </w:r>
        <w:r w:rsidR="00FF6CEF">
          <w:rPr>
            <w:rStyle w:val="af1"/>
          </w:rPr>
          <w:t>MultiXact</w:t>
        </w:r>
        <w:r w:rsidR="00FF6CEF">
          <w:rPr>
            <w:rStyle w:val="af1"/>
          </w:rPr>
          <w:t>日志</w:t>
        </w:r>
        <w:r w:rsidR="00FF6CEF">
          <w:rPr>
            <w:rStyle w:val="af1"/>
          </w:rPr>
          <w:t>_pg_multixact-CSDN</w:t>
        </w:r>
        <w:r w:rsidR="00FF6CEF">
          <w:rPr>
            <w:rStyle w:val="af1"/>
          </w:rPr>
          <w:t>博客</w:t>
        </w:r>
      </w:hyperlink>
    </w:p>
    <w:p w14:paraId="4348EFCE" w14:textId="75A10C13" w:rsidR="00FF6CEF" w:rsidRDefault="002663BD" w:rsidP="00FF6CEF">
      <w:hyperlink r:id="rId480" w:history="1">
        <w:r w:rsidR="00FF6CEF" w:rsidRPr="008A65BA">
          <w:rPr>
            <w:rStyle w:val="af1"/>
          </w:rPr>
          <w:t>https://blog.csdn.net/mirai_D_zoro/article/details/136970358</w:t>
        </w:r>
      </w:hyperlink>
    </w:p>
    <w:p w14:paraId="023652C1" w14:textId="77777777" w:rsidR="00FF6CEF" w:rsidRPr="00FF6CEF" w:rsidRDefault="00FF6CEF" w:rsidP="00FF6CEF"/>
    <w:p w14:paraId="334B587F" w14:textId="6EA8E5F3" w:rsidR="00FF6CEF" w:rsidRDefault="00FF6CEF" w:rsidP="00FF6CEF"/>
    <w:p w14:paraId="608A9123" w14:textId="73280B71" w:rsidR="00FF6CEF" w:rsidRDefault="002663BD" w:rsidP="00FF6CEF">
      <w:hyperlink r:id="rId481" w:history="1">
        <w:r w:rsidR="00FF6CEF">
          <w:rPr>
            <w:rStyle w:val="af1"/>
          </w:rPr>
          <w:t>pg</w:t>
        </w:r>
        <w:r w:rsidR="00FF6CEF">
          <w:rPr>
            <w:rStyle w:val="af1"/>
          </w:rPr>
          <w:t>内核之日志管理器（四）</w:t>
        </w:r>
        <w:r w:rsidR="00FF6CEF">
          <w:rPr>
            <w:rStyle w:val="af1"/>
          </w:rPr>
          <w:t>SUBTRANS</w:t>
        </w:r>
        <w:r w:rsidR="00FF6CEF">
          <w:rPr>
            <w:rStyle w:val="af1"/>
          </w:rPr>
          <w:t>日志</w:t>
        </w:r>
        <w:r w:rsidR="00FF6CEF">
          <w:rPr>
            <w:rStyle w:val="af1"/>
          </w:rPr>
          <w:t>_pgsql subtransslru-CSDN</w:t>
        </w:r>
        <w:r w:rsidR="00FF6CEF">
          <w:rPr>
            <w:rStyle w:val="af1"/>
          </w:rPr>
          <w:t>博客</w:t>
        </w:r>
      </w:hyperlink>
    </w:p>
    <w:p w14:paraId="624BD5AD" w14:textId="2E6337F5" w:rsidR="00FF6CEF" w:rsidRDefault="002663BD" w:rsidP="00FF6CEF">
      <w:hyperlink r:id="rId482" w:history="1">
        <w:r w:rsidR="00FF6CEF" w:rsidRPr="008A65BA">
          <w:rPr>
            <w:rStyle w:val="af1"/>
          </w:rPr>
          <w:t>https://blog.csdn.net/mirai_D_zoro/article/details/137056243</w:t>
        </w:r>
      </w:hyperlink>
    </w:p>
    <w:p w14:paraId="13F66F7C" w14:textId="77777777" w:rsidR="00FF6CEF" w:rsidRPr="00FF6CEF" w:rsidRDefault="00FF6CEF" w:rsidP="00FF6CEF"/>
    <w:p w14:paraId="6D453A68" w14:textId="77777777" w:rsidR="00FF6CEF" w:rsidRDefault="00FF6CEF" w:rsidP="00FF6CEF"/>
    <w:p w14:paraId="3D16D6F8" w14:textId="0C6C67F8" w:rsidR="00FF6CEF" w:rsidRDefault="002663BD" w:rsidP="00FF6CEF">
      <w:hyperlink r:id="rId483" w:history="1">
        <w:r w:rsidR="00FF6CEF">
          <w:rPr>
            <w:rStyle w:val="af1"/>
          </w:rPr>
          <w:t>pg</w:t>
        </w:r>
        <w:r w:rsidR="00FF6CEF">
          <w:rPr>
            <w:rStyle w:val="af1"/>
          </w:rPr>
          <w:t>内核之日志管理器（三）</w:t>
        </w:r>
        <w:r w:rsidR="00FF6CEF">
          <w:rPr>
            <w:rStyle w:val="af1"/>
          </w:rPr>
          <w:t>CLOG</w:t>
        </w:r>
        <w:r w:rsidR="00FF6CEF">
          <w:rPr>
            <w:rStyle w:val="af1"/>
          </w:rPr>
          <w:t>日志</w:t>
        </w:r>
        <w:r w:rsidR="00FF6CEF">
          <w:rPr>
            <w:rStyle w:val="af1"/>
          </w:rPr>
          <w:t>-CSDN</w:t>
        </w:r>
        <w:r w:rsidR="00FF6CEF">
          <w:rPr>
            <w:rStyle w:val="af1"/>
          </w:rPr>
          <w:t>博客</w:t>
        </w:r>
      </w:hyperlink>
    </w:p>
    <w:p w14:paraId="35DD3B75" w14:textId="44A9AC18" w:rsidR="00FF6CEF" w:rsidRDefault="002663BD" w:rsidP="00FF6CEF">
      <w:hyperlink r:id="rId484" w:history="1">
        <w:r w:rsidR="00FF6CEF" w:rsidRPr="008A65BA">
          <w:rPr>
            <w:rStyle w:val="af1"/>
          </w:rPr>
          <w:t>https://blog.csdn.net/mirai_D_zoro/article/details/137056150</w:t>
        </w:r>
      </w:hyperlink>
    </w:p>
    <w:p w14:paraId="46152431" w14:textId="77777777" w:rsidR="00FF6CEF" w:rsidRPr="00FF6CEF" w:rsidRDefault="00FF6CEF" w:rsidP="00FF6CEF"/>
    <w:p w14:paraId="1EC05825" w14:textId="57019572" w:rsidR="00FF6CEF" w:rsidRDefault="002663BD" w:rsidP="00FF6CEF">
      <w:hyperlink r:id="rId485" w:history="1">
        <w:r w:rsidR="00FF6CEF">
          <w:rPr>
            <w:rStyle w:val="af1"/>
          </w:rPr>
          <w:t>pg</w:t>
        </w:r>
        <w:r w:rsidR="00FF6CEF">
          <w:rPr>
            <w:rStyle w:val="af1"/>
          </w:rPr>
          <w:t>内核之日志管理器（五）</w:t>
        </w:r>
        <w:r w:rsidR="00FF6CEF">
          <w:rPr>
            <w:rStyle w:val="af1"/>
          </w:rPr>
          <w:t>WAL</w:t>
        </w:r>
        <w:r w:rsidR="00FF6CEF">
          <w:rPr>
            <w:rStyle w:val="af1"/>
          </w:rPr>
          <w:t>日志</w:t>
        </w:r>
        <w:r w:rsidR="00FF6CEF">
          <w:rPr>
            <w:rStyle w:val="af1"/>
          </w:rPr>
          <w:t>-CSDN</w:t>
        </w:r>
        <w:r w:rsidR="00FF6CEF">
          <w:rPr>
            <w:rStyle w:val="af1"/>
          </w:rPr>
          <w:t>博客</w:t>
        </w:r>
      </w:hyperlink>
    </w:p>
    <w:p w14:paraId="77AD9CC0" w14:textId="6E1242FB" w:rsidR="00FF6CEF" w:rsidRDefault="002663BD" w:rsidP="00FF6CEF">
      <w:hyperlink r:id="rId486" w:history="1">
        <w:r w:rsidR="00FF6CEF" w:rsidRPr="008A65BA">
          <w:rPr>
            <w:rStyle w:val="af1"/>
          </w:rPr>
          <w:t>https://blog.csdn.net/mirai_D_zoro/article/details/138006494</w:t>
        </w:r>
      </w:hyperlink>
    </w:p>
    <w:p w14:paraId="7E63A710" w14:textId="4DA07F69" w:rsidR="00FF6CEF" w:rsidRDefault="00FF6CEF" w:rsidP="00FF6CEF"/>
    <w:p w14:paraId="7AD0BE49" w14:textId="3520EF4E" w:rsidR="00FF6CEF" w:rsidRDefault="00FF6CEF" w:rsidP="00FF6CEF"/>
    <w:p w14:paraId="2EBAA5E6" w14:textId="6FFA12E6" w:rsidR="00877F88" w:rsidRDefault="00877F88" w:rsidP="00F7645B">
      <w:pPr>
        <w:pStyle w:val="2"/>
        <w:rPr>
          <w:sz w:val="30"/>
          <w:szCs w:val="30"/>
        </w:rPr>
      </w:pPr>
      <w:r>
        <w:rPr>
          <w:rFonts w:hint="eastAsia"/>
          <w:sz w:val="30"/>
          <w:szCs w:val="30"/>
        </w:rPr>
        <w:t>PG</w:t>
      </w:r>
      <w:r>
        <w:rPr>
          <w:rFonts w:hint="eastAsia"/>
          <w:sz w:val="30"/>
          <w:szCs w:val="30"/>
        </w:rPr>
        <w:t>崩溃恢复篇</w:t>
      </w:r>
    </w:p>
    <w:p w14:paraId="14733F1F" w14:textId="24494E66" w:rsidR="00877F88" w:rsidRDefault="00877F88" w:rsidP="00877F88"/>
    <w:p w14:paraId="2B515322" w14:textId="36019A57" w:rsidR="00877F88" w:rsidRDefault="002663BD" w:rsidP="00877F88">
      <w:hyperlink r:id="rId487" w:history="1">
        <w:r w:rsidR="00877F88">
          <w:rPr>
            <w:rStyle w:val="af1"/>
          </w:rPr>
          <w:t xml:space="preserve">pg </w:t>
        </w:r>
        <w:r w:rsidR="00877F88">
          <w:rPr>
            <w:rStyle w:val="af1"/>
          </w:rPr>
          <w:t>崩溃恢复篇（一）</w:t>
        </w:r>
        <w:r w:rsidR="00877F88">
          <w:rPr>
            <w:rStyle w:val="af1"/>
          </w:rPr>
          <w:t>—— WAL</w:t>
        </w:r>
        <w:r w:rsidR="00877F88">
          <w:rPr>
            <w:rStyle w:val="af1"/>
          </w:rPr>
          <w:t>的作用与全页写机制</w:t>
        </w:r>
        <w:r w:rsidR="00877F88">
          <w:rPr>
            <w:rStyle w:val="af1"/>
          </w:rPr>
          <w:t>_pg wal reader-CSDN</w:t>
        </w:r>
        <w:r w:rsidR="00877F88">
          <w:rPr>
            <w:rStyle w:val="af1"/>
          </w:rPr>
          <w:t>博客</w:t>
        </w:r>
      </w:hyperlink>
    </w:p>
    <w:p w14:paraId="104810C9" w14:textId="282AF40A" w:rsidR="00877F88" w:rsidRDefault="002663BD" w:rsidP="00877F88">
      <w:hyperlink r:id="rId488" w:history="1">
        <w:r w:rsidR="00877F88" w:rsidRPr="000D2DD6">
          <w:rPr>
            <w:rStyle w:val="af1"/>
          </w:rPr>
          <w:t>https://blog.csdn.net/Hehuyi_In/article/details/103020182</w:t>
        </w:r>
      </w:hyperlink>
    </w:p>
    <w:p w14:paraId="52A9F72A" w14:textId="77777777" w:rsidR="00877F88" w:rsidRPr="00877F88" w:rsidRDefault="00877F88" w:rsidP="00877F88"/>
    <w:p w14:paraId="7F7AC3CE" w14:textId="1A475E71" w:rsidR="00877F88" w:rsidRDefault="00877F88" w:rsidP="00877F88"/>
    <w:p w14:paraId="3F587EA1" w14:textId="65CD780B" w:rsidR="00877F88" w:rsidRDefault="002663BD" w:rsidP="00877F88">
      <w:hyperlink r:id="rId489" w:history="1">
        <w:r w:rsidR="00877F88">
          <w:rPr>
            <w:rStyle w:val="af1"/>
          </w:rPr>
          <w:t xml:space="preserve">pg </w:t>
        </w:r>
        <w:r w:rsidR="00877F88">
          <w:rPr>
            <w:rStyle w:val="af1"/>
          </w:rPr>
          <w:t>崩溃恢复篇（二）</w:t>
        </w:r>
        <w:r w:rsidR="00877F88">
          <w:rPr>
            <w:rStyle w:val="af1"/>
          </w:rPr>
          <w:t>—— WAL</w:t>
        </w:r>
        <w:r w:rsidR="00877F88">
          <w:rPr>
            <w:rStyle w:val="af1"/>
          </w:rPr>
          <w:t>文件结构及管理</w:t>
        </w:r>
        <w:r w:rsidR="00877F88">
          <w:rPr>
            <w:rStyle w:val="af1"/>
          </w:rPr>
          <w:t>_pg wal-CSDN</w:t>
        </w:r>
        <w:r w:rsidR="00877F88">
          <w:rPr>
            <w:rStyle w:val="af1"/>
          </w:rPr>
          <w:t>博客</w:t>
        </w:r>
      </w:hyperlink>
    </w:p>
    <w:p w14:paraId="3546FA60" w14:textId="746C27FC" w:rsidR="00877F88" w:rsidRDefault="002663BD" w:rsidP="00877F88">
      <w:hyperlink r:id="rId490" w:history="1">
        <w:r w:rsidR="00877F88" w:rsidRPr="000D2DD6">
          <w:rPr>
            <w:rStyle w:val="af1"/>
          </w:rPr>
          <w:t>https://blog.csdn.net/Hehuyi_In/article/details/103029844</w:t>
        </w:r>
      </w:hyperlink>
    </w:p>
    <w:p w14:paraId="5081350C" w14:textId="77777777" w:rsidR="00877F88" w:rsidRPr="00877F88" w:rsidRDefault="00877F88" w:rsidP="00877F88"/>
    <w:p w14:paraId="652B4A85" w14:textId="51D3BB04" w:rsidR="00877F88" w:rsidRDefault="002663BD" w:rsidP="00877F88">
      <w:hyperlink r:id="rId491" w:history="1">
        <w:r w:rsidR="00877F88">
          <w:rPr>
            <w:rStyle w:val="af1"/>
          </w:rPr>
          <w:t xml:space="preserve">pg </w:t>
        </w:r>
        <w:r w:rsidR="00877F88">
          <w:rPr>
            <w:rStyle w:val="af1"/>
          </w:rPr>
          <w:t>崩溃恢复篇（三）</w:t>
        </w:r>
        <w:r w:rsidR="00877F88">
          <w:rPr>
            <w:rStyle w:val="af1"/>
          </w:rPr>
          <w:t xml:space="preserve">—— </w:t>
        </w:r>
        <w:r w:rsidR="00877F88">
          <w:rPr>
            <w:rStyle w:val="af1"/>
          </w:rPr>
          <w:t>走近</w:t>
        </w:r>
        <w:r w:rsidR="00877F88">
          <w:rPr>
            <w:rStyle w:val="af1"/>
          </w:rPr>
          <w:t>XLOG</w:t>
        </w:r>
        <w:r w:rsidR="00877F88">
          <w:rPr>
            <w:rStyle w:val="af1"/>
          </w:rPr>
          <w:t>记录</w:t>
        </w:r>
        <w:r w:rsidR="00877F88">
          <w:rPr>
            <w:rStyle w:val="af1"/>
          </w:rPr>
          <w:t>_pg_xlog-CSDN</w:t>
        </w:r>
        <w:r w:rsidR="00877F88">
          <w:rPr>
            <w:rStyle w:val="af1"/>
          </w:rPr>
          <w:t>博客</w:t>
        </w:r>
      </w:hyperlink>
    </w:p>
    <w:p w14:paraId="71F967C8" w14:textId="58D9188E" w:rsidR="00877F88" w:rsidRDefault="002663BD" w:rsidP="00877F88">
      <w:hyperlink r:id="rId492" w:history="1">
        <w:r w:rsidR="00877F88" w:rsidRPr="000D2DD6">
          <w:rPr>
            <w:rStyle w:val="af1"/>
          </w:rPr>
          <w:t>https://blog.csdn.net/Hehuyi_In/article/details/103036860?ops_request_misc=&amp;request_id=&amp;biz_id=102&amp;utm_term=pg%20%E5%B4%A9%E6%BA%83%E6%81%A2%E5%A4%8D%E7%AF%87&amp;utm_medium=distribute.pc_search_result.none-task-blog-2~all~sobaiduweb~default-1-103036860.142^v100^pc_search_result_base9&amp;spm=1018.2226.3001.4187</w:t>
        </w:r>
      </w:hyperlink>
    </w:p>
    <w:p w14:paraId="709386CA" w14:textId="1B8FE1D2" w:rsidR="00877F88" w:rsidRDefault="00877F88" w:rsidP="00877F88"/>
    <w:p w14:paraId="79D6EDC8" w14:textId="033450A5" w:rsidR="00877F88" w:rsidRDefault="002663BD" w:rsidP="00877F88">
      <w:hyperlink r:id="rId493" w:history="1">
        <w:r w:rsidR="00877F88">
          <w:rPr>
            <w:rStyle w:val="af1"/>
          </w:rPr>
          <w:t xml:space="preserve">pg </w:t>
        </w:r>
        <w:r w:rsidR="00877F88">
          <w:rPr>
            <w:rStyle w:val="af1"/>
          </w:rPr>
          <w:t>崩溃恢复篇（四）</w:t>
        </w:r>
        <w:r w:rsidR="00877F88">
          <w:rPr>
            <w:rStyle w:val="af1"/>
          </w:rPr>
          <w:t xml:space="preserve">—— </w:t>
        </w:r>
        <w:r w:rsidR="00877F88">
          <w:rPr>
            <w:rStyle w:val="af1"/>
          </w:rPr>
          <w:t>检查点进程与崩溃恢复</w:t>
        </w:r>
        <w:r w:rsidR="00877F88">
          <w:rPr>
            <w:rStyle w:val="af1"/>
          </w:rPr>
          <w:t>_</w:t>
        </w:r>
        <w:r w:rsidR="00877F88">
          <w:rPr>
            <w:rStyle w:val="af1"/>
          </w:rPr>
          <w:t>若设置的</w:t>
        </w:r>
        <w:r w:rsidR="00877F88">
          <w:rPr>
            <w:rStyle w:val="af1"/>
          </w:rPr>
          <w:t>recovery_target_lsn</w:t>
        </w:r>
        <w:r w:rsidR="00877F88">
          <w:rPr>
            <w:rStyle w:val="af1"/>
          </w:rPr>
          <w:t>是最新检查点之后的</w:t>
        </w:r>
        <w:r w:rsidR="00877F88">
          <w:rPr>
            <w:rStyle w:val="af1"/>
          </w:rPr>
          <w:t xml:space="preserve">lsn </w:t>
        </w:r>
        <w:r w:rsidR="00877F88">
          <w:rPr>
            <w:rStyle w:val="af1"/>
          </w:rPr>
          <w:t>则能恢复嘛</w:t>
        </w:r>
        <w:r w:rsidR="00877F88">
          <w:rPr>
            <w:rStyle w:val="af1"/>
          </w:rPr>
          <w:t>-CSDN</w:t>
        </w:r>
        <w:r w:rsidR="00877F88">
          <w:rPr>
            <w:rStyle w:val="af1"/>
          </w:rPr>
          <w:t>博客</w:t>
        </w:r>
      </w:hyperlink>
    </w:p>
    <w:p w14:paraId="0413B985" w14:textId="48E9185F" w:rsidR="00877F88" w:rsidRDefault="002663BD" w:rsidP="00877F88">
      <w:hyperlink r:id="rId494" w:history="1">
        <w:r w:rsidR="00877F88" w:rsidRPr="000D2DD6">
          <w:rPr>
            <w:rStyle w:val="af1"/>
          </w:rPr>
          <w:t>https://blog.csdn.net/Hehuyi_In/article/details/103036882?ops_request_misc=%257B%2522request%255Fid%2522%253A%2522171406561416800178535414%2522%252C%2522scm%2522%253A%252220140713.130102334..%2522%257D&amp;request_id=171406561416800178535414&amp;biz_id=0&amp;utm_medium=distribute.pc_search_result.none-task-blog-2~all~sobaiduend~default-4-103036882-null-null.142^v100^pc_search_result_base9&amp;utm_term=pg%20%E5%B4%A9%E6%BA%83%E6%81%A2%E5%A4%8D%E7%AF%87&amp;spm=1018.2226.3001.4187</w:t>
        </w:r>
      </w:hyperlink>
    </w:p>
    <w:p w14:paraId="1483C3AF" w14:textId="77777777" w:rsidR="00877F88" w:rsidRPr="00877F88" w:rsidRDefault="00877F88" w:rsidP="00877F88"/>
    <w:p w14:paraId="23AB5E13" w14:textId="0044BE39" w:rsidR="00877F88" w:rsidRDefault="00877F88" w:rsidP="00877F88"/>
    <w:p w14:paraId="68423079" w14:textId="4E4A92C2" w:rsidR="00877F88" w:rsidRDefault="00877F88" w:rsidP="00877F88"/>
    <w:p w14:paraId="1DED0DEC" w14:textId="77777777" w:rsidR="00877F88" w:rsidRPr="00877F88" w:rsidRDefault="00877F88" w:rsidP="00877F88"/>
    <w:p w14:paraId="500C90F7" w14:textId="77777777" w:rsidR="00877F88" w:rsidRPr="00877F88" w:rsidRDefault="00877F88" w:rsidP="00877F88"/>
    <w:p w14:paraId="2A8CA42D" w14:textId="44C4032D" w:rsidR="00F7645B" w:rsidRDefault="00F7645B" w:rsidP="00F7645B">
      <w:pPr>
        <w:pStyle w:val="2"/>
        <w:rPr>
          <w:sz w:val="30"/>
          <w:szCs w:val="30"/>
        </w:rPr>
      </w:pPr>
      <w:r w:rsidRPr="00F7645B">
        <w:rPr>
          <w:rFonts w:hint="eastAsia"/>
          <w:sz w:val="24"/>
          <w:szCs w:val="24"/>
        </w:rPr>
        <w:t>恢复</w:t>
      </w:r>
    </w:p>
    <w:p w14:paraId="708324EA" w14:textId="77777777" w:rsidR="00F7645B" w:rsidRDefault="00F7645B" w:rsidP="00F7645B"/>
    <w:p w14:paraId="722C2BA7" w14:textId="77777777" w:rsidR="00F7645B" w:rsidRDefault="002663BD" w:rsidP="00F7645B">
      <w:hyperlink r:id="rId495" w:history="1">
        <w:r w:rsidR="00F7645B">
          <w:rPr>
            <w:rStyle w:val="af1"/>
          </w:rPr>
          <w:t>源码学习</w:t>
        </w:r>
        <w:r w:rsidR="00F7645B">
          <w:rPr>
            <w:rStyle w:val="af1"/>
          </w:rPr>
          <w:t>_Hehuyi_In</w:t>
        </w:r>
        <w:r w:rsidR="00F7645B">
          <w:rPr>
            <w:rStyle w:val="af1"/>
          </w:rPr>
          <w:t>的博客</w:t>
        </w:r>
        <w:r w:rsidR="00F7645B">
          <w:rPr>
            <w:rStyle w:val="af1"/>
          </w:rPr>
          <w:t>-CSDN</w:t>
        </w:r>
        <w:r w:rsidR="00F7645B">
          <w:rPr>
            <w:rStyle w:val="af1"/>
          </w:rPr>
          <w:t>博客</w:t>
        </w:r>
      </w:hyperlink>
    </w:p>
    <w:p w14:paraId="23938F3E" w14:textId="77777777" w:rsidR="00F7645B" w:rsidRDefault="002663BD" w:rsidP="00F7645B">
      <w:hyperlink r:id="rId496" w:history="1">
        <w:r w:rsidR="00F7645B" w:rsidRPr="00FB16A4">
          <w:rPr>
            <w:rStyle w:val="af1"/>
          </w:rPr>
          <w:t>https://blog.csdn.net/hehuyi_in/category_11798858.html</w:t>
        </w:r>
      </w:hyperlink>
    </w:p>
    <w:p w14:paraId="6EEB14D0" w14:textId="77777777" w:rsidR="00F7645B" w:rsidRPr="00C92BD7" w:rsidRDefault="00F7645B" w:rsidP="00F7645B">
      <w:pPr>
        <w:pStyle w:val="074Char"/>
        <w:spacing w:line="360" w:lineRule="auto"/>
      </w:pPr>
    </w:p>
    <w:p w14:paraId="4B8A60DB" w14:textId="77777777" w:rsidR="00F7645B" w:rsidRDefault="00F7645B" w:rsidP="00F7645B">
      <w:pPr>
        <w:pStyle w:val="074Char"/>
        <w:spacing w:line="360" w:lineRule="auto"/>
      </w:pPr>
    </w:p>
    <w:p w14:paraId="16B27D9D" w14:textId="77777777" w:rsidR="00F7645B" w:rsidRDefault="00F7645B" w:rsidP="00F7645B">
      <w:pPr>
        <w:pStyle w:val="3"/>
        <w:rPr>
          <w:rFonts w:eastAsiaTheme="majorEastAsia"/>
          <w:sz w:val="24"/>
          <w:szCs w:val="24"/>
        </w:rPr>
      </w:pPr>
      <w:r w:rsidRPr="001732BF">
        <w:rPr>
          <w:rFonts w:eastAsiaTheme="majorEastAsia" w:hint="eastAsia"/>
          <w:sz w:val="24"/>
          <w:szCs w:val="24"/>
        </w:rPr>
        <w:t>崩溃恢复</w:t>
      </w:r>
    </w:p>
    <w:p w14:paraId="5889B185" w14:textId="77777777" w:rsidR="00F7645B" w:rsidRDefault="00F7645B" w:rsidP="00F7645B">
      <w:pPr>
        <w:pStyle w:val="074Char"/>
        <w:spacing w:line="360" w:lineRule="auto"/>
      </w:pPr>
    </w:p>
    <w:p w14:paraId="356C3214" w14:textId="77777777" w:rsidR="00F7645B" w:rsidRDefault="002663BD" w:rsidP="00F7645B">
      <w:pPr>
        <w:pStyle w:val="074Char"/>
        <w:spacing w:line="360" w:lineRule="auto"/>
      </w:pPr>
      <w:hyperlink r:id="rId497" w:history="1">
        <w:r w:rsidR="00F7645B">
          <w:rPr>
            <w:rStyle w:val="af1"/>
          </w:rPr>
          <w:t>postgresql</w:t>
        </w:r>
        <w:r w:rsidR="00F7645B">
          <w:rPr>
            <w:rStyle w:val="af1"/>
          </w:rPr>
          <w:t>源码学习（</w:t>
        </w:r>
        <w:r w:rsidR="00F7645B">
          <w:rPr>
            <w:rStyle w:val="af1"/>
          </w:rPr>
          <w:t>39</w:t>
        </w:r>
        <w:r w:rsidR="00F7645B">
          <w:rPr>
            <w:rStyle w:val="af1"/>
          </w:rPr>
          <w:t>）</w:t>
        </w:r>
        <w:r w:rsidR="00F7645B">
          <w:rPr>
            <w:rStyle w:val="af1"/>
          </w:rPr>
          <w:t xml:space="preserve">—— </w:t>
        </w:r>
        <w:r w:rsidR="00F7645B">
          <w:rPr>
            <w:rStyle w:val="af1"/>
          </w:rPr>
          <w:t>崩溃恢复</w:t>
        </w:r>
        <w:r w:rsidR="00F7645B">
          <w:rPr>
            <w:rStyle w:val="af1"/>
            <w:rFonts w:ascii="宋体" w:hAnsi="宋体" w:hint="eastAsia"/>
          </w:rPr>
          <w:t>①</w:t>
        </w:r>
        <w:r w:rsidR="00F7645B">
          <w:rPr>
            <w:rStyle w:val="af1"/>
          </w:rPr>
          <w:t xml:space="preserve"> - Startup</w:t>
        </w:r>
        <w:r w:rsidR="00F7645B">
          <w:rPr>
            <w:rStyle w:val="af1"/>
          </w:rPr>
          <w:t>进程的三大作用</w:t>
        </w:r>
        <w:r w:rsidR="00F7645B">
          <w:rPr>
            <w:rStyle w:val="af1"/>
          </w:rPr>
          <w:t>_using recovery command file "recovery.conf" is not-CSDN</w:t>
        </w:r>
        <w:r w:rsidR="00F7645B">
          <w:rPr>
            <w:rStyle w:val="af1"/>
          </w:rPr>
          <w:t>博客</w:t>
        </w:r>
      </w:hyperlink>
    </w:p>
    <w:p w14:paraId="12C9FF49" w14:textId="77777777" w:rsidR="00F7645B" w:rsidRDefault="002663BD" w:rsidP="00F7645B">
      <w:pPr>
        <w:pStyle w:val="074Char"/>
        <w:spacing w:line="360" w:lineRule="auto"/>
      </w:pPr>
      <w:hyperlink r:id="rId498" w:history="1">
        <w:r w:rsidR="00F7645B" w:rsidRPr="00FB16A4">
          <w:rPr>
            <w:rStyle w:val="af1"/>
          </w:rPr>
          <w:t>https://blog.csdn.net/Hehuyi_In/article/details/126330286</w:t>
        </w:r>
      </w:hyperlink>
    </w:p>
    <w:p w14:paraId="6A535B13" w14:textId="77777777" w:rsidR="00F7645B" w:rsidRPr="001732BF" w:rsidRDefault="00F7645B" w:rsidP="00F7645B">
      <w:pPr>
        <w:pStyle w:val="074Char"/>
        <w:spacing w:line="360" w:lineRule="auto"/>
      </w:pPr>
    </w:p>
    <w:p w14:paraId="1AD9D3A7" w14:textId="77777777" w:rsidR="00F7645B" w:rsidRDefault="002663BD" w:rsidP="00F7645B">
      <w:pPr>
        <w:pStyle w:val="074Char"/>
        <w:spacing w:line="360" w:lineRule="auto"/>
      </w:pPr>
      <w:hyperlink r:id="rId499" w:history="1">
        <w:r w:rsidR="00F7645B">
          <w:rPr>
            <w:rStyle w:val="af1"/>
          </w:rPr>
          <w:t>postgresql</w:t>
        </w:r>
        <w:r w:rsidR="00F7645B">
          <w:rPr>
            <w:rStyle w:val="af1"/>
          </w:rPr>
          <w:t>源码学习（</w:t>
        </w:r>
        <w:r w:rsidR="00F7645B">
          <w:rPr>
            <w:rStyle w:val="af1"/>
          </w:rPr>
          <w:t>40</w:t>
        </w:r>
        <w:r w:rsidR="00F7645B">
          <w:rPr>
            <w:rStyle w:val="af1"/>
          </w:rPr>
          <w:t>）</w:t>
        </w:r>
        <w:r w:rsidR="00F7645B">
          <w:rPr>
            <w:rStyle w:val="af1"/>
          </w:rPr>
          <w:t xml:space="preserve">—— </w:t>
        </w:r>
        <w:r w:rsidR="00F7645B">
          <w:rPr>
            <w:rStyle w:val="af1"/>
          </w:rPr>
          <w:t>崩溃恢复</w:t>
        </w:r>
        <w:r w:rsidR="00F7645B">
          <w:rPr>
            <w:rStyle w:val="af1"/>
            <w:rFonts w:ascii="宋体" w:hAnsi="宋体" w:hint="eastAsia"/>
          </w:rPr>
          <w:t>②</w:t>
        </w:r>
        <w:r w:rsidR="00F7645B">
          <w:rPr>
            <w:rStyle w:val="af1"/>
          </w:rPr>
          <w:t xml:space="preserve"> - </w:t>
        </w:r>
        <w:r w:rsidR="00F7645B">
          <w:rPr>
            <w:rStyle w:val="af1"/>
          </w:rPr>
          <w:t>恢复起点</w:t>
        </w:r>
        <w:r w:rsidR="00F7645B">
          <w:rPr>
            <w:rStyle w:val="af1"/>
          </w:rPr>
          <w:t>_database system was not properly shut down; automa-CSDN</w:t>
        </w:r>
        <w:r w:rsidR="00F7645B">
          <w:rPr>
            <w:rStyle w:val="af1"/>
          </w:rPr>
          <w:t>博客</w:t>
        </w:r>
      </w:hyperlink>
    </w:p>
    <w:p w14:paraId="319968CA" w14:textId="77777777" w:rsidR="00F7645B" w:rsidRDefault="002663BD" w:rsidP="00F7645B">
      <w:pPr>
        <w:pStyle w:val="074Char"/>
        <w:spacing w:line="360" w:lineRule="auto"/>
      </w:pPr>
      <w:hyperlink r:id="rId500" w:history="1">
        <w:r w:rsidR="00F7645B" w:rsidRPr="00FB16A4">
          <w:rPr>
            <w:rStyle w:val="af1"/>
          </w:rPr>
          <w:t>https://blog.csdn.net/Hehuyi_In/article/details/126433746</w:t>
        </w:r>
      </w:hyperlink>
    </w:p>
    <w:p w14:paraId="6555CCEC" w14:textId="77777777" w:rsidR="00F7645B" w:rsidRPr="001732BF" w:rsidRDefault="00F7645B" w:rsidP="00F7645B">
      <w:pPr>
        <w:pStyle w:val="074Char"/>
        <w:spacing w:line="360" w:lineRule="auto"/>
      </w:pPr>
    </w:p>
    <w:p w14:paraId="27A354C6" w14:textId="77777777" w:rsidR="00F7645B" w:rsidRDefault="002663BD" w:rsidP="00F7645B">
      <w:pPr>
        <w:pStyle w:val="074Char"/>
        <w:spacing w:line="360" w:lineRule="auto"/>
      </w:pPr>
      <w:hyperlink r:id="rId501" w:history="1">
        <w:r w:rsidR="00F7645B">
          <w:rPr>
            <w:rStyle w:val="af1"/>
          </w:rPr>
          <w:t>postgresql</w:t>
        </w:r>
        <w:r w:rsidR="00F7645B">
          <w:rPr>
            <w:rStyle w:val="af1"/>
          </w:rPr>
          <w:t>源码学习（</w:t>
        </w:r>
        <w:r w:rsidR="00F7645B">
          <w:rPr>
            <w:rStyle w:val="af1"/>
          </w:rPr>
          <w:t>41</w:t>
        </w:r>
        <w:r w:rsidR="00F7645B">
          <w:rPr>
            <w:rStyle w:val="af1"/>
          </w:rPr>
          <w:t>）</w:t>
        </w:r>
        <w:r w:rsidR="00F7645B">
          <w:rPr>
            <w:rStyle w:val="af1"/>
          </w:rPr>
          <w:t xml:space="preserve">—— </w:t>
        </w:r>
        <w:r w:rsidR="00F7645B">
          <w:rPr>
            <w:rStyle w:val="af1"/>
          </w:rPr>
          <w:t>崩溃恢复</w:t>
        </w:r>
        <w:r w:rsidR="00F7645B">
          <w:rPr>
            <w:rStyle w:val="af1"/>
            <w:rFonts w:ascii="宋体" w:hAnsi="宋体" w:hint="eastAsia"/>
          </w:rPr>
          <w:t>③</w:t>
        </w:r>
        <w:r w:rsidR="00F7645B">
          <w:rPr>
            <w:rStyle w:val="af1"/>
          </w:rPr>
          <w:t xml:space="preserve"> - </w:t>
        </w:r>
        <w:r w:rsidR="00F7645B">
          <w:rPr>
            <w:rStyle w:val="af1"/>
          </w:rPr>
          <w:t>日志来源</w:t>
        </w:r>
        <w:r w:rsidR="00F7645B">
          <w:rPr>
            <w:rStyle w:val="af1"/>
          </w:rPr>
          <w:t>_wakeuprecovery postgres-CSDN</w:t>
        </w:r>
        <w:r w:rsidR="00F7645B">
          <w:rPr>
            <w:rStyle w:val="af1"/>
          </w:rPr>
          <w:t>博客</w:t>
        </w:r>
      </w:hyperlink>
    </w:p>
    <w:p w14:paraId="3FF7FE01" w14:textId="77777777" w:rsidR="00F7645B" w:rsidRDefault="002663BD" w:rsidP="00F7645B">
      <w:pPr>
        <w:pStyle w:val="074Char"/>
        <w:spacing w:line="360" w:lineRule="auto"/>
      </w:pPr>
      <w:hyperlink r:id="rId502" w:history="1">
        <w:r w:rsidR="00F7645B" w:rsidRPr="00FB16A4">
          <w:rPr>
            <w:rStyle w:val="af1"/>
          </w:rPr>
          <w:t>https://blog.csdn.net/Hehuyi_In/article/details/126494891</w:t>
        </w:r>
      </w:hyperlink>
    </w:p>
    <w:p w14:paraId="27D8508B" w14:textId="77777777" w:rsidR="00F7645B" w:rsidRPr="001732BF" w:rsidRDefault="00F7645B" w:rsidP="00F7645B">
      <w:pPr>
        <w:pStyle w:val="074Char"/>
        <w:spacing w:line="360" w:lineRule="auto"/>
      </w:pPr>
    </w:p>
    <w:p w14:paraId="3096B8B7" w14:textId="77777777" w:rsidR="00F7645B" w:rsidRDefault="002663BD" w:rsidP="00F7645B">
      <w:pPr>
        <w:pStyle w:val="074Char"/>
        <w:spacing w:line="360" w:lineRule="auto"/>
      </w:pPr>
      <w:hyperlink r:id="rId503" w:history="1">
        <w:r w:rsidR="00F7645B">
          <w:rPr>
            <w:rStyle w:val="af1"/>
          </w:rPr>
          <w:t>postgresql</w:t>
        </w:r>
        <w:r w:rsidR="00F7645B">
          <w:rPr>
            <w:rStyle w:val="af1"/>
          </w:rPr>
          <w:t>源码学习（</w:t>
        </w:r>
        <w:r w:rsidR="00F7645B">
          <w:rPr>
            <w:rStyle w:val="af1"/>
          </w:rPr>
          <w:t>42</w:t>
        </w:r>
        <w:r w:rsidR="00F7645B">
          <w:rPr>
            <w:rStyle w:val="af1"/>
          </w:rPr>
          <w:t>）</w:t>
        </w:r>
        <w:r w:rsidR="00F7645B">
          <w:rPr>
            <w:rStyle w:val="af1"/>
          </w:rPr>
          <w:t xml:space="preserve">—— </w:t>
        </w:r>
        <w:r w:rsidR="00F7645B">
          <w:rPr>
            <w:rStyle w:val="af1"/>
          </w:rPr>
          <w:t>崩溃恢复</w:t>
        </w:r>
        <w:r w:rsidR="00F7645B">
          <w:rPr>
            <w:rStyle w:val="af1"/>
            <w:rFonts w:ascii="宋体" w:hAnsi="宋体" w:hint="eastAsia"/>
          </w:rPr>
          <w:t>④</w:t>
        </w:r>
        <w:r w:rsidR="00F7645B">
          <w:rPr>
            <w:rStyle w:val="af1"/>
          </w:rPr>
          <w:t xml:space="preserve"> - </w:t>
        </w:r>
        <w:r w:rsidR="00F7645B">
          <w:rPr>
            <w:rStyle w:val="af1"/>
          </w:rPr>
          <w:t>日志应用</w:t>
        </w:r>
        <w:r w:rsidR="00F7645B">
          <w:rPr>
            <w:rStyle w:val="af1"/>
          </w:rPr>
          <w:t xml:space="preserve">_postgres </w:t>
        </w:r>
        <w:r w:rsidR="00F7645B">
          <w:rPr>
            <w:rStyle w:val="af1"/>
          </w:rPr>
          <w:t>修复</w:t>
        </w:r>
        <w:r w:rsidR="00F7645B">
          <w:rPr>
            <w:rStyle w:val="af1"/>
          </w:rPr>
          <w:t xml:space="preserve"> </w:t>
        </w:r>
        <w:r w:rsidR="00F7645B">
          <w:rPr>
            <w:rStyle w:val="af1"/>
          </w:rPr>
          <w:t>日志</w:t>
        </w:r>
        <w:r w:rsidR="00F7645B">
          <w:rPr>
            <w:rStyle w:val="af1"/>
          </w:rPr>
          <w:t>-CSDN</w:t>
        </w:r>
        <w:r w:rsidR="00F7645B">
          <w:rPr>
            <w:rStyle w:val="af1"/>
          </w:rPr>
          <w:t>博客</w:t>
        </w:r>
      </w:hyperlink>
    </w:p>
    <w:p w14:paraId="2139249E" w14:textId="77777777" w:rsidR="00F7645B" w:rsidRDefault="002663BD" w:rsidP="00F7645B">
      <w:pPr>
        <w:pStyle w:val="074Char"/>
        <w:spacing w:line="360" w:lineRule="auto"/>
      </w:pPr>
      <w:hyperlink r:id="rId504" w:history="1">
        <w:r w:rsidR="00F7645B" w:rsidRPr="00FB16A4">
          <w:rPr>
            <w:rStyle w:val="af1"/>
          </w:rPr>
          <w:t>https://blog.csdn.net/Hehuyi_In/article/details/126495178</w:t>
        </w:r>
      </w:hyperlink>
    </w:p>
    <w:p w14:paraId="283E7699" w14:textId="77777777" w:rsidR="00F7645B" w:rsidRPr="001732BF" w:rsidRDefault="00F7645B" w:rsidP="00F7645B">
      <w:pPr>
        <w:pStyle w:val="074Char"/>
        <w:spacing w:line="360" w:lineRule="auto"/>
      </w:pPr>
    </w:p>
    <w:p w14:paraId="7F58A412" w14:textId="77777777" w:rsidR="00F7645B" w:rsidRDefault="00F7645B" w:rsidP="00F7645B">
      <w:pPr>
        <w:pStyle w:val="074Char"/>
        <w:spacing w:line="360" w:lineRule="auto"/>
      </w:pPr>
    </w:p>
    <w:p w14:paraId="069B343D" w14:textId="77777777" w:rsidR="00F7645B" w:rsidRDefault="00F7645B" w:rsidP="00F7645B">
      <w:pPr>
        <w:pStyle w:val="3"/>
        <w:rPr>
          <w:rFonts w:eastAsiaTheme="majorEastAsia"/>
          <w:sz w:val="24"/>
          <w:szCs w:val="24"/>
        </w:rPr>
      </w:pPr>
      <w:r>
        <w:rPr>
          <w:rFonts w:eastAsiaTheme="majorEastAsia" w:hint="eastAsia"/>
          <w:sz w:val="24"/>
          <w:szCs w:val="24"/>
        </w:rPr>
        <w:t>备份恢复</w:t>
      </w:r>
    </w:p>
    <w:p w14:paraId="0B2FB8A4" w14:textId="77777777" w:rsidR="00F7645B" w:rsidRDefault="00F7645B" w:rsidP="00F7645B">
      <w:pPr>
        <w:pStyle w:val="074Char"/>
        <w:spacing w:line="360" w:lineRule="auto"/>
      </w:pPr>
    </w:p>
    <w:p w14:paraId="40CB330F" w14:textId="77777777" w:rsidR="00F7645B" w:rsidRDefault="00F7645B" w:rsidP="00F7645B">
      <w:pPr>
        <w:pStyle w:val="074Char"/>
        <w:spacing w:line="360" w:lineRule="auto"/>
      </w:pPr>
    </w:p>
    <w:p w14:paraId="4E72AB3A" w14:textId="77777777" w:rsidR="00F7645B" w:rsidRDefault="002663BD" w:rsidP="00F7645B">
      <w:pPr>
        <w:pStyle w:val="074Char"/>
        <w:spacing w:line="360" w:lineRule="auto"/>
      </w:pPr>
      <w:hyperlink r:id="rId505" w:history="1">
        <w:r w:rsidR="00F7645B">
          <w:rPr>
            <w:rStyle w:val="af1"/>
          </w:rPr>
          <w:t>postgresql</w:t>
        </w:r>
        <w:r w:rsidR="00F7645B">
          <w:rPr>
            <w:rStyle w:val="af1"/>
          </w:rPr>
          <w:t>源码学习（</w:t>
        </w:r>
        <w:r w:rsidR="00F7645B">
          <w:rPr>
            <w:rStyle w:val="af1"/>
          </w:rPr>
          <w:t>37</w:t>
        </w:r>
        <w:r w:rsidR="00F7645B">
          <w:rPr>
            <w:rStyle w:val="af1"/>
          </w:rPr>
          <w:t>）</w:t>
        </w:r>
        <w:r w:rsidR="00F7645B">
          <w:rPr>
            <w:rStyle w:val="af1"/>
          </w:rPr>
          <w:t xml:space="preserve">—— </w:t>
        </w:r>
        <w:r w:rsidR="00F7645B">
          <w:rPr>
            <w:rStyle w:val="af1"/>
          </w:rPr>
          <w:t>备份还原</w:t>
        </w:r>
        <w:r w:rsidR="00F7645B">
          <w:rPr>
            <w:rStyle w:val="af1"/>
            <w:rFonts w:ascii="宋体" w:hAnsi="宋体" w:hint="eastAsia"/>
          </w:rPr>
          <w:t>①</w:t>
        </w:r>
        <w:r w:rsidR="00F7645B">
          <w:rPr>
            <w:rStyle w:val="af1"/>
          </w:rPr>
          <w:t xml:space="preserve"> - do_pg_start_backup</w:t>
        </w:r>
        <w:r w:rsidR="00F7645B">
          <w:rPr>
            <w:rStyle w:val="af1"/>
          </w:rPr>
          <w:t>函数</w:t>
        </w:r>
        <w:r w:rsidR="00F7645B">
          <w:rPr>
            <w:rStyle w:val="af1"/>
          </w:rPr>
          <w:t>-CSDN</w:t>
        </w:r>
        <w:r w:rsidR="00F7645B">
          <w:rPr>
            <w:rStyle w:val="af1"/>
          </w:rPr>
          <w:t>博客</w:t>
        </w:r>
      </w:hyperlink>
    </w:p>
    <w:p w14:paraId="201FB5AD" w14:textId="77777777" w:rsidR="00F7645B" w:rsidRDefault="002663BD" w:rsidP="00F7645B">
      <w:pPr>
        <w:pStyle w:val="074Char"/>
        <w:spacing w:line="360" w:lineRule="auto"/>
      </w:pPr>
      <w:hyperlink r:id="rId506" w:history="1">
        <w:r w:rsidR="00F7645B" w:rsidRPr="00FB16A4">
          <w:rPr>
            <w:rStyle w:val="af1"/>
          </w:rPr>
          <w:t>https://blog.csdn.net/Hehuyi_In/article/details/126320885</w:t>
        </w:r>
      </w:hyperlink>
    </w:p>
    <w:p w14:paraId="7B896D02" w14:textId="77777777" w:rsidR="00F7645B" w:rsidRPr="001732BF" w:rsidRDefault="00F7645B" w:rsidP="00F7645B">
      <w:pPr>
        <w:pStyle w:val="074Char"/>
        <w:spacing w:line="360" w:lineRule="auto"/>
      </w:pPr>
    </w:p>
    <w:p w14:paraId="6227EAA6" w14:textId="77777777" w:rsidR="00F7645B" w:rsidRDefault="002663BD" w:rsidP="00F7645B">
      <w:pPr>
        <w:pStyle w:val="074Char"/>
        <w:spacing w:line="360" w:lineRule="auto"/>
      </w:pPr>
      <w:hyperlink r:id="rId507" w:history="1">
        <w:r w:rsidR="00F7645B">
          <w:rPr>
            <w:rStyle w:val="af1"/>
          </w:rPr>
          <w:t>postgresql</w:t>
        </w:r>
        <w:r w:rsidR="00F7645B">
          <w:rPr>
            <w:rStyle w:val="af1"/>
          </w:rPr>
          <w:t>源码学习（</w:t>
        </w:r>
        <w:r w:rsidR="00F7645B">
          <w:rPr>
            <w:rStyle w:val="af1"/>
          </w:rPr>
          <w:t>38</w:t>
        </w:r>
        <w:r w:rsidR="00F7645B">
          <w:rPr>
            <w:rStyle w:val="af1"/>
          </w:rPr>
          <w:t>）</w:t>
        </w:r>
        <w:r w:rsidR="00F7645B">
          <w:rPr>
            <w:rStyle w:val="af1"/>
          </w:rPr>
          <w:t xml:space="preserve">—— </w:t>
        </w:r>
        <w:r w:rsidR="00F7645B">
          <w:rPr>
            <w:rStyle w:val="af1"/>
          </w:rPr>
          <w:t>备份还原</w:t>
        </w:r>
        <w:r w:rsidR="00F7645B">
          <w:rPr>
            <w:rStyle w:val="af1"/>
            <w:rFonts w:ascii="宋体" w:hAnsi="宋体" w:hint="eastAsia"/>
          </w:rPr>
          <w:t>②</w:t>
        </w:r>
        <w:r w:rsidR="00F7645B">
          <w:rPr>
            <w:rStyle w:val="af1"/>
          </w:rPr>
          <w:t xml:space="preserve"> - do_pg_stop_backup</w:t>
        </w:r>
        <w:r w:rsidR="00F7645B">
          <w:rPr>
            <w:rStyle w:val="af1"/>
          </w:rPr>
          <w:t>函数</w:t>
        </w:r>
        <w:r w:rsidR="00F7645B">
          <w:rPr>
            <w:rStyle w:val="af1"/>
          </w:rPr>
          <w:t>_pg_stop_backup still waiting for all required wal -CSDN</w:t>
        </w:r>
        <w:r w:rsidR="00F7645B">
          <w:rPr>
            <w:rStyle w:val="af1"/>
          </w:rPr>
          <w:t>博客</w:t>
        </w:r>
      </w:hyperlink>
    </w:p>
    <w:p w14:paraId="3061C523" w14:textId="77777777" w:rsidR="00F7645B" w:rsidRDefault="002663BD" w:rsidP="00F7645B">
      <w:pPr>
        <w:pStyle w:val="074Char"/>
        <w:spacing w:line="360" w:lineRule="auto"/>
      </w:pPr>
      <w:hyperlink r:id="rId508" w:history="1">
        <w:r w:rsidR="00F7645B" w:rsidRPr="00FB16A4">
          <w:rPr>
            <w:rStyle w:val="af1"/>
          </w:rPr>
          <w:t>https://blog.csdn.net/Hehuyi_In/article/details/126321077</w:t>
        </w:r>
      </w:hyperlink>
    </w:p>
    <w:p w14:paraId="31D49998" w14:textId="77777777" w:rsidR="00F7645B" w:rsidRPr="001732BF" w:rsidRDefault="00F7645B" w:rsidP="00F7645B">
      <w:pPr>
        <w:pStyle w:val="074Char"/>
        <w:spacing w:line="360" w:lineRule="auto"/>
      </w:pPr>
    </w:p>
    <w:p w14:paraId="441539CE" w14:textId="77777777" w:rsidR="00F7645B" w:rsidRDefault="00F7645B" w:rsidP="00F7645B">
      <w:pPr>
        <w:pStyle w:val="3"/>
        <w:rPr>
          <w:rFonts w:eastAsiaTheme="majorEastAsia"/>
          <w:sz w:val="24"/>
          <w:szCs w:val="24"/>
        </w:rPr>
      </w:pPr>
      <w:r w:rsidRPr="001732BF">
        <w:rPr>
          <w:rFonts w:eastAsiaTheme="majorEastAsia" w:hint="eastAsia"/>
          <w:sz w:val="24"/>
          <w:szCs w:val="24"/>
        </w:rPr>
        <w:t>检查点</w:t>
      </w:r>
    </w:p>
    <w:p w14:paraId="7D5768A7" w14:textId="77777777" w:rsidR="00F7645B" w:rsidRDefault="00F7645B" w:rsidP="00F7645B">
      <w:pPr>
        <w:pStyle w:val="074Char"/>
        <w:spacing w:line="360" w:lineRule="auto"/>
      </w:pPr>
    </w:p>
    <w:p w14:paraId="1D56C030" w14:textId="77777777" w:rsidR="00F7645B" w:rsidRDefault="002663BD" w:rsidP="00F7645B">
      <w:pPr>
        <w:pStyle w:val="074Char"/>
        <w:spacing w:line="360" w:lineRule="auto"/>
      </w:pPr>
      <w:hyperlink r:id="rId509" w:history="1">
        <w:r w:rsidR="00F7645B">
          <w:rPr>
            <w:rStyle w:val="af1"/>
          </w:rPr>
          <w:t>postgresql</w:t>
        </w:r>
        <w:r w:rsidR="00F7645B">
          <w:rPr>
            <w:rStyle w:val="af1"/>
          </w:rPr>
          <w:t>源码学习（</w:t>
        </w:r>
        <w:r w:rsidR="00F7645B">
          <w:rPr>
            <w:rStyle w:val="af1"/>
          </w:rPr>
          <w:t>29</w:t>
        </w:r>
        <w:r w:rsidR="00F7645B">
          <w:rPr>
            <w:rStyle w:val="af1"/>
          </w:rPr>
          <w:t>）</w:t>
        </w:r>
        <w:r w:rsidR="00F7645B">
          <w:rPr>
            <w:rStyle w:val="af1"/>
          </w:rPr>
          <w:t xml:space="preserve">—— </w:t>
        </w:r>
        <w:r w:rsidR="00F7645B">
          <w:rPr>
            <w:rStyle w:val="af1"/>
          </w:rPr>
          <w:t>检查点</w:t>
        </w:r>
        <w:r w:rsidR="00F7645B">
          <w:rPr>
            <w:rStyle w:val="af1"/>
            <w:rFonts w:ascii="宋体" w:hAnsi="宋体" w:hint="eastAsia"/>
          </w:rPr>
          <w:t>①</w:t>
        </w:r>
        <w:r w:rsidR="00F7645B">
          <w:rPr>
            <w:rStyle w:val="af1"/>
          </w:rPr>
          <w:t xml:space="preserve"> - </w:t>
        </w:r>
        <w:r w:rsidR="00F7645B">
          <w:rPr>
            <w:rStyle w:val="af1"/>
          </w:rPr>
          <w:t>基础知识与结构体</w:t>
        </w:r>
        <w:r w:rsidR="00F7645B">
          <w:rPr>
            <w:rStyle w:val="af1"/>
          </w:rPr>
          <w:t>_checkpoint_completion_target-CSDN</w:t>
        </w:r>
        <w:r w:rsidR="00F7645B">
          <w:rPr>
            <w:rStyle w:val="af1"/>
          </w:rPr>
          <w:t>博客</w:t>
        </w:r>
      </w:hyperlink>
    </w:p>
    <w:p w14:paraId="2417AC1C" w14:textId="77777777" w:rsidR="00F7645B" w:rsidRDefault="002663BD" w:rsidP="00F7645B">
      <w:pPr>
        <w:pStyle w:val="074Char"/>
        <w:spacing w:line="360" w:lineRule="auto"/>
      </w:pPr>
      <w:hyperlink r:id="rId510" w:history="1">
        <w:r w:rsidR="00F7645B" w:rsidRPr="00FB16A4">
          <w:rPr>
            <w:rStyle w:val="af1"/>
          </w:rPr>
          <w: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v100^pc_search_result_base9&amp;utm_term=postgresql%E6%BA%90%E7%A0%81%E5%AD%A6%E4%B9%A0%20%20%E6%A3%80%E6%9F%A5%E7%82%B9&amp;spm=1018.2226.3001.4187</w:t>
        </w:r>
      </w:hyperlink>
    </w:p>
    <w:p w14:paraId="3B326A44" w14:textId="77777777" w:rsidR="00F7645B" w:rsidRPr="00DF336E" w:rsidRDefault="00F7645B" w:rsidP="00F7645B">
      <w:pPr>
        <w:pStyle w:val="074Char"/>
        <w:spacing w:line="360" w:lineRule="auto"/>
      </w:pPr>
    </w:p>
    <w:p w14:paraId="1823801B" w14:textId="77777777" w:rsidR="00F7645B" w:rsidRDefault="002663BD" w:rsidP="00F7645B">
      <w:pPr>
        <w:pStyle w:val="074Char"/>
        <w:spacing w:line="360" w:lineRule="auto"/>
      </w:pPr>
      <w:hyperlink r:id="rId511" w:history="1">
        <w:r w:rsidR="00F7645B">
          <w:rPr>
            <w:rStyle w:val="af1"/>
          </w:rPr>
          <w:t>postgresql</w:t>
        </w:r>
        <w:r w:rsidR="00F7645B">
          <w:rPr>
            <w:rStyle w:val="af1"/>
          </w:rPr>
          <w:t>源码学习（</w:t>
        </w:r>
        <w:r w:rsidR="00F7645B">
          <w:rPr>
            <w:rStyle w:val="af1"/>
          </w:rPr>
          <w:t>30</w:t>
        </w:r>
        <w:r w:rsidR="00F7645B">
          <w:rPr>
            <w:rStyle w:val="af1"/>
          </w:rPr>
          <w:t>）</w:t>
        </w:r>
        <w:r w:rsidR="00F7645B">
          <w:rPr>
            <w:rStyle w:val="af1"/>
          </w:rPr>
          <w:t xml:space="preserve">—— </w:t>
        </w:r>
        <w:r w:rsidR="00F7645B">
          <w:rPr>
            <w:rStyle w:val="af1"/>
          </w:rPr>
          <w:t>检查点</w:t>
        </w:r>
        <w:r w:rsidR="00F7645B">
          <w:rPr>
            <w:rStyle w:val="af1"/>
            <w:rFonts w:ascii="宋体" w:hAnsi="宋体" w:hint="eastAsia"/>
          </w:rPr>
          <w:t>②</w:t>
        </w:r>
        <w:r w:rsidR="00F7645B">
          <w:rPr>
            <w:rStyle w:val="af1"/>
          </w:rPr>
          <w:t xml:space="preserve"> - </w:t>
        </w:r>
        <w:r w:rsidR="00F7645B">
          <w:rPr>
            <w:rStyle w:val="af1"/>
          </w:rPr>
          <w:t>手动创建检查点函数</w:t>
        </w:r>
        <w:r w:rsidR="00F7645B">
          <w:rPr>
            <w:rStyle w:val="af1"/>
          </w:rPr>
          <w:t>RequestCheckpoint_error:xx000:checkpoint request failed-CSDN</w:t>
        </w:r>
        <w:r w:rsidR="00F7645B">
          <w:rPr>
            <w:rStyle w:val="af1"/>
          </w:rPr>
          <w:t>博客</w:t>
        </w:r>
      </w:hyperlink>
    </w:p>
    <w:p w14:paraId="24F657A3" w14:textId="77777777" w:rsidR="00F7645B" w:rsidRDefault="002663BD" w:rsidP="00F7645B">
      <w:pPr>
        <w:pStyle w:val="074Char"/>
        <w:spacing w:line="360" w:lineRule="auto"/>
      </w:pPr>
      <w:hyperlink r:id="rId512" w:history="1">
        <w:r w:rsidR="00F7645B" w:rsidRPr="00FB16A4">
          <w:rPr>
            <w:rStyle w:val="af1"/>
          </w:rPr>
          <w:t>https://blog.csdn.net/Hehuyi_In/article/details/125711298?ops_request_misc=&amp;request_id=&amp;biz_id=102&amp;utm_term=postgresql%E6%BA%90%E7%A0%81%E5%AD%A6%E4%B9%A0%20%20%E6%A3%80%E6%9F%A5%E7%82%B9&amp;utm_medium=distribute.pc_search_result.none-task-blog-2~all~sobaiduweb~default-3-125711298.142^v100^pc_search_result_base9&amp;spm=1018.2226.3001.4187</w:t>
        </w:r>
      </w:hyperlink>
    </w:p>
    <w:p w14:paraId="198CDB2A" w14:textId="77777777" w:rsidR="00F7645B" w:rsidRPr="00DF336E" w:rsidRDefault="00F7645B" w:rsidP="00F7645B">
      <w:pPr>
        <w:pStyle w:val="074Char"/>
        <w:spacing w:line="360" w:lineRule="auto"/>
      </w:pPr>
    </w:p>
    <w:p w14:paraId="4BC090A8" w14:textId="77777777" w:rsidR="00F7645B" w:rsidRDefault="00F7645B" w:rsidP="00F7645B">
      <w:pPr>
        <w:pStyle w:val="074Char"/>
        <w:spacing w:line="360" w:lineRule="auto"/>
      </w:pPr>
    </w:p>
    <w:p w14:paraId="357A51ED" w14:textId="77777777" w:rsidR="00F7645B" w:rsidRDefault="00F7645B" w:rsidP="00F7645B">
      <w:pPr>
        <w:pStyle w:val="074Char"/>
        <w:spacing w:line="360" w:lineRule="auto"/>
      </w:pPr>
    </w:p>
    <w:p w14:paraId="30A5C338" w14:textId="77777777" w:rsidR="00F7645B" w:rsidRDefault="002663BD" w:rsidP="00F7645B">
      <w:pPr>
        <w:pStyle w:val="074Char"/>
        <w:spacing w:line="360" w:lineRule="auto"/>
      </w:pPr>
      <w:hyperlink r:id="rId513" w:history="1">
        <w:r w:rsidR="00F7645B">
          <w:rPr>
            <w:rStyle w:val="af1"/>
          </w:rPr>
          <w:t>postgresql</w:t>
        </w:r>
        <w:r w:rsidR="00F7645B">
          <w:rPr>
            <w:rStyle w:val="af1"/>
          </w:rPr>
          <w:t>源码学习（</w:t>
        </w:r>
        <w:r w:rsidR="00F7645B">
          <w:rPr>
            <w:rStyle w:val="af1"/>
          </w:rPr>
          <w:t>31</w:t>
        </w:r>
        <w:r w:rsidR="00F7645B">
          <w:rPr>
            <w:rStyle w:val="af1"/>
          </w:rPr>
          <w:t>）</w:t>
        </w:r>
        <w:r w:rsidR="00F7645B">
          <w:rPr>
            <w:rStyle w:val="af1"/>
          </w:rPr>
          <w:t xml:space="preserve">—— </w:t>
        </w:r>
        <w:r w:rsidR="00F7645B">
          <w:rPr>
            <w:rStyle w:val="af1"/>
          </w:rPr>
          <w:t>检查点</w:t>
        </w:r>
        <w:r w:rsidR="00F7645B">
          <w:rPr>
            <w:rStyle w:val="af1"/>
            <w:rFonts w:ascii="宋体" w:hAnsi="宋体" w:hint="eastAsia"/>
          </w:rPr>
          <w:t>③</w:t>
        </w:r>
        <w:r w:rsidR="00F7645B">
          <w:rPr>
            <w:rStyle w:val="af1"/>
          </w:rPr>
          <w:t xml:space="preserve"> - </w:t>
        </w:r>
        <w:r w:rsidR="00F7645B">
          <w:rPr>
            <w:rStyle w:val="af1"/>
          </w:rPr>
          <w:t>入口函数</w:t>
        </w:r>
        <w:r w:rsidR="00F7645B">
          <w:rPr>
            <w:rStyle w:val="af1"/>
          </w:rPr>
          <w:t xml:space="preserve">CheckpointerMain_postgresql </w:t>
        </w:r>
        <w:r w:rsidR="00F7645B">
          <w:rPr>
            <w:rStyle w:val="af1"/>
          </w:rPr>
          <w:t>源码入口</w:t>
        </w:r>
        <w:r w:rsidR="00F7645B">
          <w:rPr>
            <w:rStyle w:val="af1"/>
          </w:rPr>
          <w:t>-CSDN</w:t>
        </w:r>
        <w:r w:rsidR="00F7645B">
          <w:rPr>
            <w:rStyle w:val="af1"/>
          </w:rPr>
          <w:t>博客</w:t>
        </w:r>
      </w:hyperlink>
    </w:p>
    <w:p w14:paraId="623F182E" w14:textId="77777777" w:rsidR="00F7645B" w:rsidRDefault="002663BD" w:rsidP="00F7645B">
      <w:pPr>
        <w:pStyle w:val="074Char"/>
        <w:spacing w:line="360" w:lineRule="auto"/>
      </w:pPr>
      <w:hyperlink r:id="rId514" w:history="1">
        <w:r w:rsidR="00F7645B" w:rsidRPr="00FB16A4">
          <w:rPr>
            <w:rStyle w:val="af1"/>
          </w:rPr>
          <w:t>https://blog.csdn.net/Hehuyi_In/article/details/125733119?ops_request_misc=&amp;request_id=&amp;biz_id=102&amp;utm_term=postgresql%E6%BA%90%E7%A0%81%E5%AD%A6%E4%B9%A0&amp;utm_medium=distribute.pc_search_result.none-task-blog-2~all~sobaiduweb~default-7-125733119.142^v100^pc_search_result_base9&amp;spm=1018.2226.3001.4187</w:t>
        </w:r>
      </w:hyperlink>
    </w:p>
    <w:p w14:paraId="298F7893" w14:textId="77777777" w:rsidR="00F7645B" w:rsidRPr="00DF336E" w:rsidRDefault="00F7645B" w:rsidP="00F7645B">
      <w:pPr>
        <w:pStyle w:val="074Char"/>
        <w:spacing w:line="360" w:lineRule="auto"/>
      </w:pPr>
    </w:p>
    <w:p w14:paraId="00116D68" w14:textId="77777777" w:rsidR="00F7645B" w:rsidRDefault="00F7645B" w:rsidP="00F7645B">
      <w:pPr>
        <w:pStyle w:val="074Char"/>
        <w:spacing w:line="360" w:lineRule="auto"/>
      </w:pPr>
    </w:p>
    <w:p w14:paraId="379EE5A1" w14:textId="77777777" w:rsidR="00F7645B" w:rsidRDefault="00F7645B" w:rsidP="00F7645B">
      <w:pPr>
        <w:pStyle w:val="074Char"/>
        <w:spacing w:line="360" w:lineRule="auto"/>
      </w:pPr>
    </w:p>
    <w:p w14:paraId="65DC29D4" w14:textId="77777777" w:rsidR="00F7645B" w:rsidRDefault="002663BD" w:rsidP="00F7645B">
      <w:pPr>
        <w:pStyle w:val="074Char"/>
        <w:spacing w:line="360" w:lineRule="auto"/>
      </w:pPr>
      <w:hyperlink r:id="rId515" w:history="1">
        <w:r w:rsidR="00F7645B" w:rsidRPr="001732BF">
          <w:rPr>
            <w:rFonts w:asciiTheme="minorHAnsi" w:eastAsiaTheme="minorEastAsia" w:hAnsiTheme="minorHAnsi" w:cstheme="minorBidi"/>
            <w:color w:val="0000FF"/>
            <w:szCs w:val="22"/>
            <w:u w:val="single"/>
          </w:rPr>
          <w:t>postgresql</w:t>
        </w:r>
        <w:r w:rsidR="00F7645B" w:rsidRPr="001732BF">
          <w:rPr>
            <w:rFonts w:asciiTheme="minorHAnsi" w:eastAsiaTheme="minorEastAsia" w:hAnsiTheme="minorHAnsi" w:cstheme="minorBidi"/>
            <w:color w:val="0000FF"/>
            <w:szCs w:val="22"/>
            <w:u w:val="single"/>
          </w:rPr>
          <w:t>源码学习（</w:t>
        </w:r>
        <w:r w:rsidR="00F7645B" w:rsidRPr="001732BF">
          <w:rPr>
            <w:rFonts w:asciiTheme="minorHAnsi" w:eastAsiaTheme="minorEastAsia" w:hAnsiTheme="minorHAnsi" w:cstheme="minorBidi"/>
            <w:color w:val="0000FF"/>
            <w:szCs w:val="22"/>
            <w:u w:val="single"/>
          </w:rPr>
          <w:t>32</w:t>
        </w:r>
        <w:r w:rsidR="00F7645B" w:rsidRPr="001732BF">
          <w:rPr>
            <w:rFonts w:asciiTheme="minorHAnsi" w:eastAsiaTheme="minorEastAsia" w:hAnsiTheme="minorHAnsi" w:cstheme="minorBidi"/>
            <w:color w:val="0000FF"/>
            <w:szCs w:val="22"/>
            <w:u w:val="single"/>
          </w:rPr>
          <w:t>）</w:t>
        </w:r>
        <w:r w:rsidR="00F7645B" w:rsidRPr="001732BF">
          <w:rPr>
            <w:rFonts w:asciiTheme="minorHAnsi" w:eastAsiaTheme="minorEastAsia" w:hAnsiTheme="minorHAnsi" w:cstheme="minorBidi"/>
            <w:color w:val="0000FF"/>
            <w:szCs w:val="22"/>
            <w:u w:val="single"/>
          </w:rPr>
          <w:t xml:space="preserve">—— </w:t>
        </w:r>
        <w:r w:rsidR="00F7645B" w:rsidRPr="001732BF">
          <w:rPr>
            <w:rFonts w:asciiTheme="minorHAnsi" w:eastAsiaTheme="minorEastAsia" w:hAnsiTheme="minorHAnsi" w:cstheme="minorBidi"/>
            <w:color w:val="0000FF"/>
            <w:szCs w:val="22"/>
            <w:u w:val="single"/>
          </w:rPr>
          <w:t>检查点</w:t>
        </w:r>
        <w:r w:rsidR="00F7645B" w:rsidRPr="001732BF">
          <w:rPr>
            <w:rFonts w:asciiTheme="minorHAnsi" w:eastAsiaTheme="minorEastAsia" w:hAnsiTheme="minorHAnsi" w:cstheme="minorBidi"/>
            <w:color w:val="0000FF"/>
            <w:szCs w:val="22"/>
            <w:u w:val="single"/>
          </w:rPr>
          <w:t>④-</w:t>
        </w:r>
        <w:r w:rsidR="00F7645B" w:rsidRPr="001732BF">
          <w:rPr>
            <w:rFonts w:asciiTheme="minorHAnsi" w:eastAsiaTheme="minorEastAsia" w:hAnsiTheme="minorHAnsi" w:cstheme="minorBidi"/>
            <w:color w:val="0000FF"/>
            <w:szCs w:val="22"/>
            <w:u w:val="single"/>
          </w:rPr>
          <w:t>核心函数</w:t>
        </w:r>
        <w:r w:rsidR="00F7645B" w:rsidRPr="001732BF">
          <w:rPr>
            <w:rFonts w:asciiTheme="minorHAnsi" w:eastAsiaTheme="minorEastAsia" w:hAnsiTheme="minorHAnsi" w:cstheme="minorBidi"/>
            <w:color w:val="0000FF"/>
            <w:szCs w:val="22"/>
            <w:u w:val="single"/>
          </w:rPr>
          <w:t xml:space="preserve">CreateCheckPoint_postgressql checkpoint </w:t>
        </w:r>
        <w:r w:rsidR="00F7645B" w:rsidRPr="001732BF">
          <w:rPr>
            <w:rFonts w:asciiTheme="minorHAnsi" w:eastAsiaTheme="minorEastAsia" w:hAnsiTheme="minorHAnsi" w:cstheme="minorBidi"/>
            <w:color w:val="0000FF"/>
            <w:szCs w:val="22"/>
            <w:u w:val="single"/>
          </w:rPr>
          <w:t>源码</w:t>
        </w:r>
        <w:r w:rsidR="00F7645B" w:rsidRPr="001732BF">
          <w:rPr>
            <w:rFonts w:asciiTheme="minorHAnsi" w:eastAsiaTheme="minorEastAsia" w:hAnsiTheme="minorHAnsi" w:cstheme="minorBidi"/>
            <w:color w:val="0000FF"/>
            <w:szCs w:val="22"/>
            <w:u w:val="single"/>
          </w:rPr>
          <w:t>-CSDN</w:t>
        </w:r>
        <w:r w:rsidR="00F7645B" w:rsidRPr="001732BF">
          <w:rPr>
            <w:rFonts w:asciiTheme="minorHAnsi" w:eastAsiaTheme="minorEastAsia" w:hAnsiTheme="minorHAnsi" w:cstheme="minorBidi"/>
            <w:color w:val="0000FF"/>
            <w:szCs w:val="22"/>
            <w:u w:val="single"/>
          </w:rPr>
          <w:t>博客</w:t>
        </w:r>
      </w:hyperlink>
    </w:p>
    <w:p w14:paraId="4A3D9769" w14:textId="77777777" w:rsidR="00F7645B" w:rsidRDefault="002663BD" w:rsidP="00F7645B">
      <w:pPr>
        <w:pStyle w:val="074Char"/>
        <w:spacing w:line="360" w:lineRule="auto"/>
      </w:pPr>
      <w:hyperlink r:id="rId516" w:history="1">
        <w:r w:rsidR="00F7645B" w:rsidRPr="00FB16A4">
          <w:rPr>
            <w:rStyle w:val="af1"/>
          </w:rPr>
          <w:t>https://blog.csdn.net/Hehuyi_In/article/details/125952855</w:t>
        </w:r>
      </w:hyperlink>
    </w:p>
    <w:p w14:paraId="37E6787A" w14:textId="77777777" w:rsidR="00F7645B" w:rsidRPr="001732BF" w:rsidRDefault="00F7645B" w:rsidP="00F7645B">
      <w:pPr>
        <w:pStyle w:val="074Char"/>
        <w:spacing w:line="360" w:lineRule="auto"/>
      </w:pPr>
    </w:p>
    <w:p w14:paraId="1FA8B84A" w14:textId="77777777" w:rsidR="00F7645B" w:rsidRDefault="002663BD" w:rsidP="00F7645B">
      <w:pPr>
        <w:pStyle w:val="074Char"/>
        <w:spacing w:line="360" w:lineRule="auto"/>
      </w:pPr>
      <w:hyperlink r:id="rId517" w:history="1">
        <w:r w:rsidR="00F7645B">
          <w:rPr>
            <w:rStyle w:val="af1"/>
          </w:rPr>
          <w:t>postgresql</w:t>
        </w:r>
        <w:r w:rsidR="00F7645B">
          <w:rPr>
            <w:rStyle w:val="af1"/>
          </w:rPr>
          <w:t>源码学习（</w:t>
        </w:r>
        <w:r w:rsidR="00F7645B">
          <w:rPr>
            <w:rStyle w:val="af1"/>
          </w:rPr>
          <w:t>35</w:t>
        </w:r>
        <w:r w:rsidR="00F7645B">
          <w:rPr>
            <w:rStyle w:val="af1"/>
          </w:rPr>
          <w:t>）</w:t>
        </w:r>
        <w:r w:rsidR="00F7645B">
          <w:rPr>
            <w:rStyle w:val="af1"/>
          </w:rPr>
          <w:t xml:space="preserve">—— </w:t>
        </w:r>
        <w:r w:rsidR="00F7645B">
          <w:rPr>
            <w:rStyle w:val="af1"/>
          </w:rPr>
          <w:t>检查点</w:t>
        </w:r>
        <w:r w:rsidR="00F7645B">
          <w:rPr>
            <w:rStyle w:val="af1"/>
            <w:rFonts w:ascii="宋体" w:hAnsi="宋体" w:hint="eastAsia"/>
          </w:rPr>
          <w:t>⑤</w:t>
        </w:r>
        <w:r w:rsidR="00F7645B">
          <w:rPr>
            <w:rStyle w:val="af1"/>
          </w:rPr>
          <w:t>-</w:t>
        </w:r>
        <w:r w:rsidR="00F7645B">
          <w:rPr>
            <w:rStyle w:val="af1"/>
          </w:rPr>
          <w:t>检查点中的</w:t>
        </w:r>
        <w:r w:rsidR="00F7645B">
          <w:rPr>
            <w:rStyle w:val="af1"/>
          </w:rPr>
          <w:t>XLog</w:t>
        </w:r>
        <w:r w:rsidR="00F7645B">
          <w:rPr>
            <w:rStyle w:val="af1"/>
          </w:rPr>
          <w:t>清理机制</w:t>
        </w:r>
        <w:r w:rsidR="00F7645B">
          <w:rPr>
            <w:rStyle w:val="af1"/>
          </w:rPr>
          <w:t>_wal_keep_size-CSDN</w:t>
        </w:r>
        <w:r w:rsidR="00F7645B">
          <w:rPr>
            <w:rStyle w:val="af1"/>
          </w:rPr>
          <w:t>博客</w:t>
        </w:r>
      </w:hyperlink>
    </w:p>
    <w:p w14:paraId="26B2ABCD" w14:textId="77777777" w:rsidR="00F7645B" w:rsidRDefault="002663BD" w:rsidP="00F7645B">
      <w:pPr>
        <w:pStyle w:val="074Char"/>
        <w:spacing w:line="360" w:lineRule="auto"/>
      </w:pPr>
      <w:hyperlink r:id="rId518" w:history="1">
        <w:r w:rsidR="00F7645B" w:rsidRPr="00FB16A4">
          <w:rPr>
            <w:rStyle w:val="af1"/>
          </w:rPr>
          <w:t>https://blog.csdn.net/Hehuyi_In/article/details/126209094</w:t>
        </w:r>
      </w:hyperlink>
    </w:p>
    <w:p w14:paraId="2F75A4CD" w14:textId="77777777" w:rsidR="00F7645B" w:rsidRPr="001732BF" w:rsidRDefault="00F7645B" w:rsidP="00F7645B">
      <w:pPr>
        <w:pStyle w:val="074Char"/>
        <w:spacing w:line="360" w:lineRule="auto"/>
      </w:pPr>
    </w:p>
    <w:p w14:paraId="4F401155" w14:textId="77777777" w:rsidR="00F7645B" w:rsidRDefault="00F7645B" w:rsidP="00F7645B">
      <w:pPr>
        <w:pStyle w:val="074Char"/>
        <w:spacing w:line="360" w:lineRule="auto"/>
      </w:pPr>
    </w:p>
    <w:p w14:paraId="67E5C0F2" w14:textId="77777777" w:rsidR="00F7645B" w:rsidRDefault="00F7645B" w:rsidP="00F7645B">
      <w:pPr>
        <w:pStyle w:val="074Char"/>
        <w:spacing w:line="360" w:lineRule="auto"/>
      </w:pPr>
    </w:p>
    <w:p w14:paraId="7427E04C" w14:textId="77777777" w:rsidR="00F7645B" w:rsidRDefault="00F7645B" w:rsidP="00F7645B">
      <w:pPr>
        <w:pStyle w:val="074Char"/>
        <w:spacing w:line="360" w:lineRule="auto"/>
      </w:pPr>
    </w:p>
    <w:p w14:paraId="45EB7EE5" w14:textId="77777777" w:rsidR="00F7645B" w:rsidRDefault="00F7645B" w:rsidP="00F7645B">
      <w:pPr>
        <w:pStyle w:val="2"/>
        <w:rPr>
          <w:sz w:val="30"/>
          <w:szCs w:val="30"/>
        </w:rPr>
      </w:pPr>
      <w:r w:rsidRPr="00F7645B">
        <w:rPr>
          <w:rFonts w:hint="eastAsia"/>
          <w:sz w:val="24"/>
          <w:szCs w:val="24"/>
        </w:rPr>
        <w:t>事务日志</w:t>
      </w:r>
    </w:p>
    <w:p w14:paraId="766FF1DA" w14:textId="77777777" w:rsidR="00F7645B" w:rsidRDefault="00F7645B" w:rsidP="00F7645B">
      <w:pPr>
        <w:pStyle w:val="074Char"/>
        <w:spacing w:line="360" w:lineRule="auto"/>
      </w:pPr>
    </w:p>
    <w:p w14:paraId="3F9E3028" w14:textId="77777777" w:rsidR="00F7645B" w:rsidRDefault="002663BD" w:rsidP="00F7645B">
      <w:pPr>
        <w:pStyle w:val="074Char"/>
        <w:spacing w:line="360" w:lineRule="auto"/>
      </w:pPr>
      <w:hyperlink r:id="rId519" w:history="1">
        <w:r w:rsidR="00F7645B">
          <w:rPr>
            <w:rStyle w:val="af1"/>
          </w:rPr>
          <w:t>postgresql</w:t>
        </w:r>
        <w:r w:rsidR="00F7645B">
          <w:rPr>
            <w:rStyle w:val="af1"/>
          </w:rPr>
          <w:t>源码学习（二十）</w:t>
        </w:r>
        <w:r w:rsidR="00F7645B">
          <w:rPr>
            <w:rStyle w:val="af1"/>
          </w:rPr>
          <w:t xml:space="preserve">—— </w:t>
        </w:r>
        <w:r w:rsidR="00F7645B">
          <w:rPr>
            <w:rStyle w:val="af1"/>
          </w:rPr>
          <w:t>事务日志</w:t>
        </w:r>
        <w:r w:rsidR="00F7645B">
          <w:rPr>
            <w:rStyle w:val="af1"/>
            <w:rFonts w:ascii="宋体" w:hAnsi="宋体" w:hint="eastAsia"/>
          </w:rPr>
          <w:t>①</w:t>
        </w:r>
        <w:r w:rsidR="00F7645B">
          <w:rPr>
            <w:rStyle w:val="af1"/>
          </w:rPr>
          <w:t>-</w:t>
        </w:r>
        <w:r w:rsidR="00F7645B">
          <w:rPr>
            <w:rStyle w:val="af1"/>
          </w:rPr>
          <w:t>日志格式</w:t>
        </w:r>
        <w:r w:rsidR="00F7645B">
          <w:rPr>
            <w:rStyle w:val="af1"/>
          </w:rPr>
          <w:t>_postgresql xlog</w:t>
        </w:r>
        <w:r w:rsidR="00F7645B">
          <w:rPr>
            <w:rStyle w:val="af1"/>
          </w:rPr>
          <w:t>的格式</w:t>
        </w:r>
        <w:r w:rsidR="00F7645B">
          <w:rPr>
            <w:rStyle w:val="af1"/>
          </w:rPr>
          <w:t>-CSDN</w:t>
        </w:r>
        <w:r w:rsidR="00F7645B">
          <w:rPr>
            <w:rStyle w:val="af1"/>
          </w:rPr>
          <w:t>博客</w:t>
        </w:r>
      </w:hyperlink>
    </w:p>
    <w:p w14:paraId="32AA4107" w14:textId="77777777" w:rsidR="00F7645B" w:rsidRDefault="002663BD" w:rsidP="00F7645B">
      <w:pPr>
        <w:pStyle w:val="074Char"/>
        <w:spacing w:line="360" w:lineRule="auto"/>
      </w:pPr>
      <w:hyperlink r:id="rId520" w:history="1">
        <w:r w:rsidR="00F7645B" w:rsidRPr="00FB16A4">
          <w:rPr>
            <w:rStyle w:val="af1"/>
          </w:rPr>
          <w:t>https://blog.csdn.net/Hehuyi_In/article/details/125120084?ops_request_misc=&amp;request_id=&amp;biz_id=102&amp;utm_term=postgresql%E6%BA%90%E7%A0%81%E5%AD%A6%E4%B9%A0%20%20%E4%BA%8B%E5%8A%A1%E6%97%A5%E5%BF%97&amp;utm_medium=distribute.pc_search_result.none-task-blog-2~all~sobaiduweb~default-3-125120084.142^v100^pc_search_result_base9&amp;spm=1018.2226.3001.4187</w:t>
        </w:r>
      </w:hyperlink>
    </w:p>
    <w:p w14:paraId="488D82DB" w14:textId="77777777" w:rsidR="00F7645B" w:rsidRPr="004A15F8" w:rsidRDefault="00F7645B" w:rsidP="00F7645B">
      <w:pPr>
        <w:pStyle w:val="074Char"/>
        <w:spacing w:line="360" w:lineRule="auto"/>
      </w:pPr>
    </w:p>
    <w:p w14:paraId="77E1F92D" w14:textId="77777777" w:rsidR="00F7645B" w:rsidRDefault="002663BD" w:rsidP="00F7645B">
      <w:pPr>
        <w:pStyle w:val="074Char"/>
        <w:spacing w:line="360" w:lineRule="auto"/>
      </w:pPr>
      <w:hyperlink r:id="rId521" w:history="1">
        <w:r w:rsidR="00F7645B">
          <w:rPr>
            <w:rStyle w:val="af1"/>
          </w:rPr>
          <w:t>postgresql</w:t>
        </w:r>
        <w:r w:rsidR="00F7645B">
          <w:rPr>
            <w:rStyle w:val="af1"/>
          </w:rPr>
          <w:t>源码学习（</w:t>
        </w:r>
        <w:r w:rsidR="00F7645B">
          <w:rPr>
            <w:rStyle w:val="af1"/>
          </w:rPr>
          <w:t>21</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②</w:t>
        </w:r>
        <w:r w:rsidR="00F7645B">
          <w:rPr>
            <w:rStyle w:val="af1"/>
          </w:rPr>
          <w:t>-</w:t>
        </w:r>
        <w:r w:rsidR="00F7645B">
          <w:rPr>
            <w:rStyle w:val="af1"/>
          </w:rPr>
          <w:t>日志初始化</w:t>
        </w:r>
        <w:r w:rsidR="00F7645B">
          <w:rPr>
            <w:rStyle w:val="af1"/>
          </w:rPr>
          <w:t>_xlog_blcksz-CSDN</w:t>
        </w:r>
        <w:r w:rsidR="00F7645B">
          <w:rPr>
            <w:rStyle w:val="af1"/>
          </w:rPr>
          <w:t>博客</w:t>
        </w:r>
      </w:hyperlink>
    </w:p>
    <w:p w14:paraId="33212996" w14:textId="77777777" w:rsidR="00F7645B" w:rsidRDefault="002663BD" w:rsidP="00F7645B">
      <w:pPr>
        <w:pStyle w:val="074Char"/>
        <w:spacing w:line="360" w:lineRule="auto"/>
      </w:pPr>
      <w:hyperlink r:id="rId522" w:history="1">
        <w:r w:rsidR="00F7645B" w:rsidRPr="00FB16A4">
          <w:rPr>
            <w:rStyle w:val="af1"/>
          </w:rPr>
          <w: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v100^pc_search_result_base9&amp;utm_term=postgresql%E6%BA%90%E7%A0%81%E5%AD%A6%E4%B9%A0%20%20%E4%BA%8B%E5%8A%A1%E6%97%A5%E5%BF%97&amp;spm=1018.2226.3001.4187</w:t>
        </w:r>
      </w:hyperlink>
    </w:p>
    <w:p w14:paraId="1A452B3F" w14:textId="77777777" w:rsidR="00F7645B" w:rsidRPr="004A15F8" w:rsidRDefault="00F7645B" w:rsidP="00F7645B">
      <w:pPr>
        <w:pStyle w:val="074Char"/>
        <w:spacing w:line="360" w:lineRule="auto"/>
      </w:pPr>
    </w:p>
    <w:p w14:paraId="6A98DBDD" w14:textId="77777777" w:rsidR="00F7645B" w:rsidRDefault="002663BD" w:rsidP="00F7645B">
      <w:pPr>
        <w:pStyle w:val="074Char"/>
        <w:spacing w:line="360" w:lineRule="auto"/>
      </w:pPr>
      <w:hyperlink r:id="rId523" w:history="1">
        <w:r w:rsidR="00F7645B">
          <w:rPr>
            <w:rStyle w:val="af1"/>
          </w:rPr>
          <w:t>postgresql</w:t>
        </w:r>
        <w:r w:rsidR="00F7645B">
          <w:rPr>
            <w:rStyle w:val="af1"/>
          </w:rPr>
          <w:t>源码学习（</w:t>
        </w:r>
        <w:r w:rsidR="00F7645B">
          <w:rPr>
            <w:rStyle w:val="af1"/>
          </w:rPr>
          <w:t>22</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③</w:t>
        </w:r>
        <w:r w:rsidR="00F7645B">
          <w:rPr>
            <w:rStyle w:val="af1"/>
          </w:rPr>
          <w:t>-</w:t>
        </w:r>
        <w:r w:rsidR="00F7645B">
          <w:rPr>
            <w:rStyle w:val="af1"/>
          </w:rPr>
          <w:t>日志的注册</w:t>
        </w:r>
        <w:r w:rsidR="00F7645B">
          <w:rPr>
            <w:rStyle w:val="af1"/>
          </w:rPr>
          <w:t>_hehuyi_ln-CSDN</w:t>
        </w:r>
        <w:r w:rsidR="00F7645B">
          <w:rPr>
            <w:rStyle w:val="af1"/>
          </w:rPr>
          <w:t>博客</w:t>
        </w:r>
      </w:hyperlink>
    </w:p>
    <w:p w14:paraId="05378E2C" w14:textId="77777777" w:rsidR="00F7645B" w:rsidRDefault="002663BD" w:rsidP="00F7645B">
      <w:pPr>
        <w:pStyle w:val="074Char"/>
        <w:spacing w:line="360" w:lineRule="auto"/>
      </w:pPr>
      <w:hyperlink r:id="rId524" w:history="1">
        <w:r w:rsidR="00F7645B" w:rsidRPr="00FB16A4">
          <w:rPr>
            <w:rStyle w:val="af1"/>
          </w:rPr>
          <w: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v100^pc_search_result_base9&amp;utm_term=postgresql%E6%BA%90%E7%A0%81%E5</w:t>
        </w:r>
        <w:r w:rsidR="00F7645B" w:rsidRPr="00FB16A4">
          <w:rPr>
            <w:rStyle w:val="af1"/>
          </w:rPr>
          <w:lastRenderedPageBreak/>
          <w:t>%AD%A6%E4%B9%A0%20%20%E4%BA%8B%E5%8A%A1%E6%97%A5%E5%BF%97&amp;spm=1018.2226.3001.4187</w:t>
        </w:r>
      </w:hyperlink>
    </w:p>
    <w:p w14:paraId="3F55DC24" w14:textId="77777777" w:rsidR="00F7645B" w:rsidRDefault="00F7645B" w:rsidP="00F7645B">
      <w:pPr>
        <w:pStyle w:val="074Char"/>
        <w:spacing w:line="360" w:lineRule="auto"/>
      </w:pPr>
    </w:p>
    <w:p w14:paraId="5BEB26B8" w14:textId="77777777" w:rsidR="00F7645B" w:rsidRDefault="002663BD" w:rsidP="00F7645B">
      <w:pPr>
        <w:pStyle w:val="074Char"/>
        <w:spacing w:line="360" w:lineRule="auto"/>
      </w:pPr>
      <w:hyperlink r:id="rId525" w:history="1">
        <w:r w:rsidR="00F7645B">
          <w:rPr>
            <w:rStyle w:val="af1"/>
          </w:rPr>
          <w:t>postgresql</w:t>
        </w:r>
        <w:r w:rsidR="00F7645B">
          <w:rPr>
            <w:rStyle w:val="af1"/>
          </w:rPr>
          <w:t>源码学习（</w:t>
        </w:r>
        <w:r w:rsidR="00F7645B">
          <w:rPr>
            <w:rStyle w:val="af1"/>
          </w:rPr>
          <w:t>23</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④</w:t>
        </w:r>
        <w:r w:rsidR="00F7645B">
          <w:rPr>
            <w:rStyle w:val="af1"/>
          </w:rPr>
          <w:t>-</w:t>
        </w:r>
        <w:r w:rsidR="00F7645B">
          <w:rPr>
            <w:rStyle w:val="af1"/>
          </w:rPr>
          <w:t>日志组装</w:t>
        </w:r>
        <w:r w:rsidR="00F7645B">
          <w:rPr>
            <w:rStyle w:val="af1"/>
          </w:rPr>
          <w:t>_rechdr-&gt;xl_tot_len-CSDN</w:t>
        </w:r>
        <w:r w:rsidR="00F7645B">
          <w:rPr>
            <w:rStyle w:val="af1"/>
          </w:rPr>
          <w:t>博客</w:t>
        </w:r>
      </w:hyperlink>
    </w:p>
    <w:p w14:paraId="67395248" w14:textId="77777777" w:rsidR="00F7645B" w:rsidRDefault="002663BD" w:rsidP="00F7645B">
      <w:pPr>
        <w:pStyle w:val="074Char"/>
        <w:spacing w:line="360" w:lineRule="auto"/>
      </w:pPr>
      <w:hyperlink r:id="rId526" w:history="1">
        <w:r w:rsidR="00F7645B" w:rsidRPr="00FB16A4">
          <w:rPr>
            <w:rStyle w:val="af1"/>
          </w:rPr>
          <w: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v100^pc_search_result_base9&amp;utm_term=%E4%BA%8B%E5%8A%A1%E6%97%A5%E5%BF%97%E2%91%A3&amp;spm=1018.2226.3001.4187</w:t>
        </w:r>
      </w:hyperlink>
    </w:p>
    <w:p w14:paraId="1D169483" w14:textId="77777777" w:rsidR="00F7645B" w:rsidRPr="00B458E3" w:rsidRDefault="00F7645B" w:rsidP="00F7645B">
      <w:pPr>
        <w:pStyle w:val="074Char"/>
        <w:spacing w:line="360" w:lineRule="auto"/>
      </w:pPr>
    </w:p>
    <w:p w14:paraId="064C1ED7" w14:textId="77777777" w:rsidR="00F7645B" w:rsidRDefault="00F7645B" w:rsidP="00F7645B">
      <w:pPr>
        <w:pStyle w:val="074Char"/>
        <w:spacing w:line="360" w:lineRule="auto"/>
      </w:pPr>
    </w:p>
    <w:p w14:paraId="3147C8E4" w14:textId="77777777" w:rsidR="00F7645B" w:rsidRDefault="002663BD" w:rsidP="00F7645B">
      <w:pPr>
        <w:pStyle w:val="074Char"/>
        <w:spacing w:line="360" w:lineRule="auto"/>
      </w:pPr>
      <w:hyperlink r:id="rId527" w:history="1">
        <w:r w:rsidR="00F7645B">
          <w:rPr>
            <w:rStyle w:val="af1"/>
          </w:rPr>
          <w:t>postgresql</w:t>
        </w:r>
        <w:r w:rsidR="00F7645B">
          <w:rPr>
            <w:rStyle w:val="af1"/>
          </w:rPr>
          <w:t>源码学习（</w:t>
        </w:r>
        <w:r w:rsidR="00F7645B">
          <w:rPr>
            <w:rStyle w:val="af1"/>
          </w:rPr>
          <w:t>24</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⑤</w:t>
        </w:r>
        <w:r w:rsidR="00F7645B">
          <w:rPr>
            <w:rStyle w:val="af1"/>
          </w:rPr>
          <w:t>-</w:t>
        </w:r>
        <w:r w:rsidR="00F7645B">
          <w:rPr>
            <w:rStyle w:val="af1"/>
          </w:rPr>
          <w:t>日志写入</w:t>
        </w:r>
        <w:r w:rsidR="00F7645B">
          <w:rPr>
            <w:rStyle w:val="af1"/>
          </w:rPr>
          <w:t>WAL Buffer_pg wal buffer-CSDN</w:t>
        </w:r>
        <w:r w:rsidR="00F7645B">
          <w:rPr>
            <w:rStyle w:val="af1"/>
          </w:rPr>
          <w:t>博客</w:t>
        </w:r>
      </w:hyperlink>
    </w:p>
    <w:p w14:paraId="29F2A1CE" w14:textId="77777777" w:rsidR="00F7645B" w:rsidRDefault="002663BD" w:rsidP="00F7645B">
      <w:pPr>
        <w:pStyle w:val="074Char"/>
        <w:spacing w:line="360" w:lineRule="auto"/>
      </w:pPr>
      <w:hyperlink r:id="rId528" w:history="1">
        <w:r w:rsidR="00F7645B" w:rsidRPr="00FB16A4">
          <w:rPr>
            <w:rStyle w:val="af1"/>
          </w:rPr>
          <w:t>https://blog.csdn.net/Hehuyi_In/article/details/125447500?ops_request_misc=&amp;request_id=&amp;biz_id=102&amp;utm_term=postgresql%E6%BA%90%E7%A0%81%E5%AD%A6%E4%B9%A0%20%20%E4%BA%8B%E5%8A%A1%E6%97%A5%E5%BF%97&amp;utm_medium=distribute.pc_search_result.none-task-blog-2~all~sobaiduweb~default-4-125447500.142^v100^pc_search_result_base9&amp;spm=1018.2226.3001.4187</w:t>
        </w:r>
      </w:hyperlink>
    </w:p>
    <w:p w14:paraId="5C36208B" w14:textId="77777777" w:rsidR="00F7645B" w:rsidRPr="004A15F8" w:rsidRDefault="00F7645B" w:rsidP="00F7645B">
      <w:pPr>
        <w:pStyle w:val="074Char"/>
        <w:spacing w:line="360" w:lineRule="auto"/>
      </w:pPr>
    </w:p>
    <w:p w14:paraId="238B63FE" w14:textId="77777777" w:rsidR="00F7645B" w:rsidRDefault="00F7645B" w:rsidP="00F7645B">
      <w:pPr>
        <w:pStyle w:val="074Char"/>
        <w:spacing w:line="360" w:lineRule="auto"/>
      </w:pPr>
    </w:p>
    <w:p w14:paraId="3587C58A" w14:textId="77777777" w:rsidR="00F7645B" w:rsidRDefault="00F7645B" w:rsidP="00F7645B">
      <w:pPr>
        <w:pStyle w:val="074Char"/>
        <w:spacing w:line="360" w:lineRule="auto"/>
      </w:pPr>
    </w:p>
    <w:p w14:paraId="34B216CD" w14:textId="77777777" w:rsidR="00F7645B" w:rsidRDefault="002663BD" w:rsidP="00F7645B">
      <w:pPr>
        <w:pStyle w:val="074Char"/>
        <w:spacing w:line="360" w:lineRule="auto"/>
      </w:pPr>
      <w:hyperlink r:id="rId529" w:history="1">
        <w:r w:rsidR="00F7645B">
          <w:rPr>
            <w:rStyle w:val="af1"/>
          </w:rPr>
          <w:t>postgresql</w:t>
        </w:r>
        <w:r w:rsidR="00F7645B">
          <w:rPr>
            <w:rStyle w:val="af1"/>
          </w:rPr>
          <w:t>源码学习（</w:t>
        </w:r>
        <w:r w:rsidR="00F7645B">
          <w:rPr>
            <w:rStyle w:val="af1"/>
          </w:rPr>
          <w:t>25</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⑥</w:t>
        </w:r>
        <w:r w:rsidR="00F7645B">
          <w:rPr>
            <w:rStyle w:val="af1"/>
          </w:rPr>
          <w:t>-</w:t>
        </w:r>
        <w:r w:rsidR="00F7645B">
          <w:rPr>
            <w:rStyle w:val="af1"/>
          </w:rPr>
          <w:t>等待日志完成</w:t>
        </w:r>
        <w:r w:rsidR="00F7645B">
          <w:rPr>
            <w:rStyle w:val="af1"/>
          </w:rPr>
          <w:t>WAL Buffer</w:t>
        </w:r>
        <w:r w:rsidR="00F7645B">
          <w:rPr>
            <w:rStyle w:val="af1"/>
          </w:rPr>
          <w:t>写入</w:t>
        </w:r>
        <w:r w:rsidR="00F7645B">
          <w:rPr>
            <w:rStyle w:val="af1"/>
          </w:rPr>
          <w:t>_walbuffer walinsertlocks-CSDN</w:t>
        </w:r>
        <w:r w:rsidR="00F7645B">
          <w:rPr>
            <w:rStyle w:val="af1"/>
          </w:rPr>
          <w:t>博客</w:t>
        </w:r>
      </w:hyperlink>
    </w:p>
    <w:p w14:paraId="2F217DE1" w14:textId="77777777" w:rsidR="00F7645B" w:rsidRDefault="002663BD" w:rsidP="00F7645B">
      <w:pPr>
        <w:pStyle w:val="074Char"/>
        <w:spacing w:line="360" w:lineRule="auto"/>
      </w:pPr>
      <w:hyperlink r:id="rId530" w:history="1">
        <w:r w:rsidR="00F7645B" w:rsidRPr="00FB16A4">
          <w:rPr>
            <w:rStyle w:val="af1"/>
          </w:rPr>
          <w:t>https://blog.csdn.net/Hehuyi_In/article/details/125481617?spm=1001.2101.3001.6650.7&amp;utm_medium=distribute.pc_relevant.none-task-blog-2%7Edefault%7EBlogCommendFromBaidu%7ERate-7-125481617-blog-125447500.235%5Ev43%5Epc_blog_bottom_relevance_base6&amp;depth_1-utm_source=distribute.pc_relevant.none-task-blog-</w:t>
        </w:r>
        <w:r w:rsidR="00F7645B" w:rsidRPr="00FB16A4">
          <w:rPr>
            <w:rStyle w:val="af1"/>
          </w:rPr>
          <w:lastRenderedPageBreak/>
          <w:t>2%7Edefault%7EBlogCommendFromBaidu%7ERate-7-125481617-blog-125447500.235%5Ev43%5Epc_blog_bottom_relevance_base6&amp;utm_relevant_index=14</w:t>
        </w:r>
      </w:hyperlink>
    </w:p>
    <w:p w14:paraId="32E6FE8D" w14:textId="77777777" w:rsidR="00F7645B" w:rsidRPr="004A15F8" w:rsidRDefault="00F7645B" w:rsidP="00F7645B">
      <w:pPr>
        <w:pStyle w:val="074Char"/>
        <w:spacing w:line="360" w:lineRule="auto"/>
      </w:pPr>
    </w:p>
    <w:p w14:paraId="62C02A95" w14:textId="77777777" w:rsidR="00F7645B" w:rsidRDefault="002663BD" w:rsidP="00F7645B">
      <w:pPr>
        <w:pStyle w:val="074Char"/>
        <w:spacing w:line="360" w:lineRule="auto"/>
      </w:pPr>
      <w:hyperlink r:id="rId531" w:history="1">
        <w:r w:rsidR="00F7645B">
          <w:rPr>
            <w:rStyle w:val="af1"/>
          </w:rPr>
          <w:t>postgresql</w:t>
        </w:r>
        <w:r w:rsidR="00F7645B">
          <w:rPr>
            <w:rStyle w:val="af1"/>
          </w:rPr>
          <w:t>源码学习（</w:t>
        </w:r>
        <w:r w:rsidR="00F7645B">
          <w:rPr>
            <w:rStyle w:val="af1"/>
          </w:rPr>
          <w:t>27</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⑦</w:t>
        </w:r>
        <w:r w:rsidR="00F7645B">
          <w:rPr>
            <w:rStyle w:val="af1"/>
          </w:rPr>
          <w:t>-</w:t>
        </w:r>
        <w:r w:rsidR="00F7645B">
          <w:rPr>
            <w:rStyle w:val="af1"/>
          </w:rPr>
          <w:t>日志落盘上层函数</w:t>
        </w:r>
        <w:r w:rsidR="00F7645B">
          <w:rPr>
            <w:rStyle w:val="af1"/>
          </w:rPr>
          <w:t xml:space="preserve"> XLogFlush-CSDN</w:t>
        </w:r>
        <w:r w:rsidR="00F7645B">
          <w:rPr>
            <w:rStyle w:val="af1"/>
          </w:rPr>
          <w:t>博客</w:t>
        </w:r>
      </w:hyperlink>
    </w:p>
    <w:p w14:paraId="012E7B49" w14:textId="77777777" w:rsidR="00F7645B" w:rsidRDefault="002663BD" w:rsidP="00F7645B">
      <w:pPr>
        <w:pStyle w:val="074Char"/>
        <w:spacing w:line="360" w:lineRule="auto"/>
      </w:pPr>
      <w:hyperlink r:id="rId532" w:history="1">
        <w:r w:rsidR="00F7645B" w:rsidRPr="00FB16A4">
          <w:rPr>
            <w:rStyle w:val="af1"/>
          </w:rPr>
          <w:t>https://blog.csdn.net/Hehuyi_In/article/details/125696437?utm_medium=distribute.pc_relevant.none-task-blog-2~default~baidujs_utm_term~default-8-125696437-blog-125447500.235^v43^pc_blog_bottom_relevance_base6&amp;spm=1001.2101.3001.4242.5&amp;utm_relevant_index=11</w:t>
        </w:r>
      </w:hyperlink>
    </w:p>
    <w:p w14:paraId="6F3C5B3C" w14:textId="77777777" w:rsidR="00F7645B" w:rsidRPr="004A15F8" w:rsidRDefault="00F7645B" w:rsidP="00F7645B">
      <w:pPr>
        <w:pStyle w:val="074Char"/>
        <w:spacing w:line="360" w:lineRule="auto"/>
      </w:pPr>
    </w:p>
    <w:p w14:paraId="79850415" w14:textId="77777777" w:rsidR="00F7645B" w:rsidRDefault="00F7645B" w:rsidP="00F7645B">
      <w:pPr>
        <w:pStyle w:val="074Char"/>
        <w:spacing w:line="360" w:lineRule="auto"/>
      </w:pPr>
    </w:p>
    <w:p w14:paraId="7EFA8599" w14:textId="77777777" w:rsidR="00F7645B" w:rsidRDefault="00F7645B" w:rsidP="00F7645B">
      <w:pPr>
        <w:pStyle w:val="074Char"/>
        <w:spacing w:line="360" w:lineRule="auto"/>
      </w:pPr>
    </w:p>
    <w:p w14:paraId="6BE4350B" w14:textId="77777777" w:rsidR="00F7645B" w:rsidRDefault="002663BD" w:rsidP="00F7645B">
      <w:pPr>
        <w:pStyle w:val="074Char"/>
        <w:spacing w:line="360" w:lineRule="auto"/>
      </w:pPr>
      <w:hyperlink r:id="rId533" w:history="1">
        <w:r w:rsidR="00F7645B">
          <w:rPr>
            <w:rStyle w:val="af1"/>
          </w:rPr>
          <w:t>postgresql</w:t>
        </w:r>
        <w:r w:rsidR="00F7645B">
          <w:rPr>
            <w:rStyle w:val="af1"/>
          </w:rPr>
          <w:t>源码学习（</w:t>
        </w:r>
        <w:r w:rsidR="00F7645B">
          <w:rPr>
            <w:rStyle w:val="af1"/>
          </w:rPr>
          <w:t>28</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⑧</w:t>
        </w:r>
        <w:r w:rsidR="00F7645B">
          <w:rPr>
            <w:rStyle w:val="af1"/>
          </w:rPr>
          <w:t xml:space="preserve"> - </w:t>
        </w:r>
        <w:r w:rsidR="00F7645B">
          <w:rPr>
            <w:rStyle w:val="af1"/>
          </w:rPr>
          <w:t>日志真正落盘函数</w:t>
        </w:r>
        <w:r w:rsidR="00F7645B">
          <w:rPr>
            <w:rStyle w:val="af1"/>
          </w:rPr>
          <w:t xml:space="preserve"> XLogWrite_pgsql </w:t>
        </w:r>
        <w:r w:rsidR="00F7645B">
          <w:rPr>
            <w:rStyle w:val="af1"/>
          </w:rPr>
          <w:t>数据落盘和日志落盘</w:t>
        </w:r>
        <w:r w:rsidR="00F7645B">
          <w:rPr>
            <w:rStyle w:val="af1"/>
          </w:rPr>
          <w:t>-CSDN</w:t>
        </w:r>
        <w:r w:rsidR="00F7645B">
          <w:rPr>
            <w:rStyle w:val="af1"/>
          </w:rPr>
          <w:t>博客</w:t>
        </w:r>
      </w:hyperlink>
    </w:p>
    <w:p w14:paraId="2CD3C795" w14:textId="77777777" w:rsidR="00F7645B" w:rsidRDefault="002663BD" w:rsidP="00F7645B">
      <w:pPr>
        <w:pStyle w:val="074Char"/>
        <w:spacing w:line="360" w:lineRule="auto"/>
      </w:pPr>
      <w:hyperlink r:id="rId534" w:history="1">
        <w:r w:rsidR="00F7645B" w:rsidRPr="00FB16A4">
          <w:rPr>
            <w:rStyle w:val="af1"/>
          </w:rPr>
          <w:t>https://blog.csdn.net/Hehuyi_In/article/details/125698596?utm_medium=distribute.pc_relevant.none-task-blog-2~default~baidujs_utm_term~default-4-125698596-blog-125447500.235^v43^pc_blog_bottom_relevance_base6&amp;spm=1001.2101.3001.4242.3&amp;utm_relevant_index=7</w:t>
        </w:r>
      </w:hyperlink>
    </w:p>
    <w:p w14:paraId="539C57D9" w14:textId="77777777" w:rsidR="00F7645B" w:rsidRPr="00B458E3" w:rsidRDefault="00F7645B" w:rsidP="00F7645B">
      <w:pPr>
        <w:pStyle w:val="074Char"/>
        <w:spacing w:line="360" w:lineRule="auto"/>
      </w:pPr>
    </w:p>
    <w:p w14:paraId="2FE30CEE" w14:textId="77777777" w:rsidR="00F7645B" w:rsidRDefault="002663BD" w:rsidP="00F7645B">
      <w:pPr>
        <w:pStyle w:val="074Char"/>
        <w:spacing w:line="360" w:lineRule="auto"/>
      </w:pPr>
      <w:hyperlink r:id="rId535" w:history="1">
        <w:r w:rsidR="00F7645B">
          <w:rPr>
            <w:rStyle w:val="af1"/>
          </w:rPr>
          <w:t>postgresql</w:t>
        </w:r>
        <w:r w:rsidR="00F7645B">
          <w:rPr>
            <w:rStyle w:val="af1"/>
          </w:rPr>
          <w:t>源码学习（</w:t>
        </w:r>
        <w:r w:rsidR="00F7645B">
          <w:rPr>
            <w:rStyle w:val="af1"/>
          </w:rPr>
          <w:t>33</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⑨</w:t>
        </w:r>
        <w:r w:rsidR="00F7645B">
          <w:rPr>
            <w:rStyle w:val="af1"/>
          </w:rPr>
          <w:t xml:space="preserve"> - </w:t>
        </w:r>
        <w:r w:rsidR="00F7645B">
          <w:rPr>
            <w:rStyle w:val="af1"/>
          </w:rPr>
          <w:t>从</w:t>
        </w:r>
        <w:r w:rsidR="00F7645B">
          <w:rPr>
            <w:rStyle w:val="af1"/>
          </w:rPr>
          <w:t>insert</w:t>
        </w:r>
        <w:r w:rsidR="00F7645B">
          <w:rPr>
            <w:rStyle w:val="af1"/>
          </w:rPr>
          <w:t>记录看日志写入整体流程</w:t>
        </w:r>
        <w:r w:rsidR="00F7645B">
          <w:rPr>
            <w:rStyle w:val="af1"/>
          </w:rPr>
          <w:t>_xlogregisterbufer-CSDN</w:t>
        </w:r>
        <w:r w:rsidR="00F7645B">
          <w:rPr>
            <w:rStyle w:val="af1"/>
          </w:rPr>
          <w:t>博客</w:t>
        </w:r>
      </w:hyperlink>
    </w:p>
    <w:p w14:paraId="3473CBEC" w14:textId="77777777" w:rsidR="00F7645B" w:rsidRDefault="002663BD" w:rsidP="00F7645B">
      <w:pPr>
        <w:pStyle w:val="074Char"/>
        <w:spacing w:line="360" w:lineRule="auto"/>
      </w:pPr>
      <w:hyperlink r:id="rId536" w:history="1">
        <w:r w:rsidR="00F7645B" w:rsidRPr="00FB16A4">
          <w:rPr>
            <w:rStyle w:val="af1"/>
          </w:rPr>
          <w: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v100^pc_search_result_base9&amp;utm_term=postgresql%E6%BA%90%E7%A0%81%E5%AD%A6%E4%B9%A0%20%20%E4%BA%8B%E5%8A%A1%E6%97%A5%E5%BF%97&amp;spm=1018.2226.3001.4187</w:t>
        </w:r>
      </w:hyperlink>
    </w:p>
    <w:p w14:paraId="5962DED2" w14:textId="77777777" w:rsidR="00F7645B" w:rsidRPr="00B458E3" w:rsidRDefault="00F7645B" w:rsidP="00F7645B">
      <w:pPr>
        <w:pStyle w:val="074Char"/>
        <w:spacing w:line="360" w:lineRule="auto"/>
      </w:pPr>
    </w:p>
    <w:p w14:paraId="410B0012" w14:textId="77777777" w:rsidR="00F7645B" w:rsidRDefault="00F7645B" w:rsidP="00F7645B">
      <w:pPr>
        <w:pStyle w:val="074Char"/>
        <w:spacing w:line="360" w:lineRule="auto"/>
      </w:pPr>
    </w:p>
    <w:p w14:paraId="5E0E8DF3" w14:textId="77777777" w:rsidR="00F7645B" w:rsidRDefault="002663BD" w:rsidP="00F7645B">
      <w:pPr>
        <w:pStyle w:val="074Char"/>
        <w:spacing w:line="360" w:lineRule="auto"/>
      </w:pPr>
      <w:hyperlink r:id="rId537" w:history="1">
        <w:r w:rsidR="00F7645B">
          <w:rPr>
            <w:rStyle w:val="af1"/>
          </w:rPr>
          <w:t>postgresql</w:t>
        </w:r>
        <w:r w:rsidR="00F7645B">
          <w:rPr>
            <w:rStyle w:val="af1"/>
          </w:rPr>
          <w:t>源码学习（</w:t>
        </w:r>
        <w:r w:rsidR="00F7645B">
          <w:rPr>
            <w:rStyle w:val="af1"/>
          </w:rPr>
          <w:t>34</w:t>
        </w:r>
        <w:r w:rsidR="00F7645B">
          <w:rPr>
            <w:rStyle w:val="af1"/>
          </w:rPr>
          <w:t>）</w:t>
        </w:r>
        <w:r w:rsidR="00F7645B">
          <w:rPr>
            <w:rStyle w:val="af1"/>
          </w:rPr>
          <w:t xml:space="preserve">—— </w:t>
        </w:r>
        <w:r w:rsidR="00F7645B">
          <w:rPr>
            <w:rStyle w:val="af1"/>
          </w:rPr>
          <w:t>事务日志</w:t>
        </w:r>
        <w:r w:rsidR="00F7645B">
          <w:rPr>
            <w:rStyle w:val="af1"/>
            <w:rFonts w:ascii="宋体" w:hAnsi="宋体" w:hint="eastAsia"/>
          </w:rPr>
          <w:t>⑩</w:t>
        </w:r>
        <w:r w:rsidR="00F7645B">
          <w:rPr>
            <w:rStyle w:val="af1"/>
          </w:rPr>
          <w:t xml:space="preserve"> - </w:t>
        </w:r>
        <w:r w:rsidR="00F7645B">
          <w:rPr>
            <w:rStyle w:val="af1"/>
          </w:rPr>
          <w:t>全页写机制</w:t>
        </w:r>
        <w:r w:rsidR="00F7645B">
          <w:rPr>
            <w:rStyle w:val="af1"/>
          </w:rPr>
          <w:t>_postgresql</w:t>
        </w:r>
        <w:r w:rsidR="00F7645B">
          <w:rPr>
            <w:rStyle w:val="af1"/>
          </w:rPr>
          <w:t>源码数据页学习</w:t>
        </w:r>
        <w:r w:rsidR="00F7645B">
          <w:rPr>
            <w:rStyle w:val="af1"/>
          </w:rPr>
          <w:t>-CSDN</w:t>
        </w:r>
        <w:r w:rsidR="00F7645B">
          <w:rPr>
            <w:rStyle w:val="af1"/>
          </w:rPr>
          <w:t>博客</w:t>
        </w:r>
      </w:hyperlink>
    </w:p>
    <w:p w14:paraId="6F689431" w14:textId="77777777" w:rsidR="00F7645B" w:rsidRDefault="002663BD" w:rsidP="00F7645B">
      <w:pPr>
        <w:pStyle w:val="074Char"/>
        <w:spacing w:line="360" w:lineRule="auto"/>
      </w:pPr>
      <w:hyperlink r:id="rId538" w:history="1">
        <w:r w:rsidR="00F7645B" w:rsidRPr="00FB16A4">
          <w:rPr>
            <w:rStyle w:val="af1"/>
          </w:rPr>
          <w:t>https://blog.csdn.net/Hehuyi_In/article/details/126073908?utm_medium=distribute.pc_relevant.none-task-blog-2~default~baidujs_utm_term~default-9-126073908-blog-125447500.235^v43^pc_blog_bottom_relevance_base6&amp;spm=1001.2101.3001.4242.6&amp;utm_relevant_index=12</w:t>
        </w:r>
      </w:hyperlink>
    </w:p>
    <w:p w14:paraId="1A0A11BE" w14:textId="77777777" w:rsidR="00F7645B" w:rsidRDefault="00F7645B" w:rsidP="00F7645B">
      <w:pPr>
        <w:pStyle w:val="074Char"/>
        <w:spacing w:line="360" w:lineRule="auto"/>
      </w:pPr>
    </w:p>
    <w:p w14:paraId="0F5755E8" w14:textId="77777777" w:rsidR="00F7645B" w:rsidRDefault="002663BD" w:rsidP="00F7645B">
      <w:pPr>
        <w:pStyle w:val="074Char"/>
        <w:spacing w:line="360" w:lineRule="auto"/>
      </w:pPr>
      <w:hyperlink r:id="rId539" w:history="1">
        <w:r w:rsidR="00F7645B">
          <w:rPr>
            <w:rStyle w:val="af1"/>
          </w:rPr>
          <w:t>postgresql</w:t>
        </w:r>
        <w:r w:rsidR="00F7645B">
          <w:rPr>
            <w:rStyle w:val="af1"/>
          </w:rPr>
          <w:t>源码学习（</w:t>
        </w:r>
        <w:r w:rsidR="00F7645B">
          <w:rPr>
            <w:rStyle w:val="af1"/>
          </w:rPr>
          <w:t>36</w:t>
        </w:r>
        <w:r w:rsidR="00F7645B">
          <w:rPr>
            <w:rStyle w:val="af1"/>
          </w:rPr>
          <w:t>）</w:t>
        </w:r>
        <w:r w:rsidR="00F7645B">
          <w:rPr>
            <w:rStyle w:val="af1"/>
          </w:rPr>
          <w:t xml:space="preserve">—— </w:t>
        </w:r>
        <w:r w:rsidR="00F7645B">
          <w:rPr>
            <w:rStyle w:val="af1"/>
          </w:rPr>
          <w:t>事务日志</w:t>
        </w:r>
        <w:r w:rsidR="00F7645B">
          <w:rPr>
            <w:rStyle w:val="af1"/>
          </w:rPr>
          <w:t xml:space="preserve">11 - </w:t>
        </w:r>
        <w:r w:rsidR="00F7645B">
          <w:rPr>
            <w:rStyle w:val="af1"/>
          </w:rPr>
          <w:t>日志归档</w:t>
        </w:r>
        <w:r w:rsidR="00F7645B">
          <w:rPr>
            <w:rStyle w:val="af1"/>
          </w:rPr>
          <w:t>_postgresql archive_mode-CSDN</w:t>
        </w:r>
        <w:r w:rsidR="00F7645B">
          <w:rPr>
            <w:rStyle w:val="af1"/>
          </w:rPr>
          <w:t>博客</w:t>
        </w:r>
      </w:hyperlink>
    </w:p>
    <w:p w14:paraId="24875B62" w14:textId="77777777" w:rsidR="00F7645B" w:rsidRDefault="002663BD" w:rsidP="00F7645B">
      <w:pPr>
        <w:pStyle w:val="074Char"/>
        <w:spacing w:line="360" w:lineRule="auto"/>
      </w:pPr>
      <w:hyperlink r:id="rId540" w:history="1">
        <w:r w:rsidR="00F7645B" w:rsidRPr="00FB16A4">
          <w:rPr>
            <w:rStyle w:val="af1"/>
          </w:rPr>
          <w:t>https://blog.csdn.net/Hehuyi_In/article/details/126257457?utm_medium=distribute.pc_relevant.none-task-blog-2~default~baidujs_utm_term~default-13-126257457-blog-125447500.235^v43^pc_blog_bottom_relevance_base6&amp;spm=1001.2101.3001.4242.8&amp;utm_relevant_index=16</w:t>
        </w:r>
      </w:hyperlink>
    </w:p>
    <w:p w14:paraId="77C9779E" w14:textId="77777777" w:rsidR="00F7645B" w:rsidRPr="00700BB4" w:rsidRDefault="00F7645B" w:rsidP="00F7645B">
      <w:pPr>
        <w:pStyle w:val="074Char"/>
        <w:spacing w:line="360" w:lineRule="auto"/>
      </w:pPr>
    </w:p>
    <w:p w14:paraId="06FEF15F" w14:textId="77777777" w:rsidR="00F7645B" w:rsidRDefault="00F7645B" w:rsidP="00F7645B">
      <w:pPr>
        <w:pStyle w:val="074Char"/>
        <w:spacing w:line="360" w:lineRule="auto"/>
      </w:pPr>
    </w:p>
    <w:p w14:paraId="7D7E7E7C" w14:textId="77777777" w:rsidR="00F7645B" w:rsidRPr="00B458E3" w:rsidRDefault="00F7645B" w:rsidP="00F7645B">
      <w:pPr>
        <w:pStyle w:val="074Char"/>
        <w:spacing w:line="360" w:lineRule="auto"/>
      </w:pPr>
    </w:p>
    <w:p w14:paraId="78C744FE" w14:textId="77777777" w:rsidR="00F7645B" w:rsidRPr="00DF336E" w:rsidRDefault="00F7645B" w:rsidP="00F7645B">
      <w:pPr>
        <w:pStyle w:val="074Char"/>
        <w:spacing w:line="360" w:lineRule="auto"/>
      </w:pPr>
    </w:p>
    <w:p w14:paraId="38D4C264" w14:textId="77777777" w:rsidR="00F7645B" w:rsidRDefault="00F7645B" w:rsidP="00F7645B">
      <w:pPr>
        <w:pStyle w:val="074Char"/>
        <w:spacing w:line="360" w:lineRule="auto"/>
      </w:pPr>
    </w:p>
    <w:p w14:paraId="553236B1" w14:textId="77777777" w:rsidR="00F7645B" w:rsidRPr="00C92BD7" w:rsidRDefault="00F7645B" w:rsidP="00F7645B">
      <w:pPr>
        <w:pStyle w:val="074Char"/>
        <w:spacing w:line="360" w:lineRule="auto"/>
      </w:pPr>
    </w:p>
    <w:p w14:paraId="4B8955AF" w14:textId="09DD18CE" w:rsidR="00FF6CEF" w:rsidRPr="00F7645B" w:rsidRDefault="00FF6CEF" w:rsidP="00FF6CEF"/>
    <w:p w14:paraId="020D5568" w14:textId="54921D98" w:rsidR="00F7645B" w:rsidRDefault="00F7645B" w:rsidP="00FF6CEF"/>
    <w:p w14:paraId="04862D83" w14:textId="77777777" w:rsidR="00F7645B" w:rsidRPr="00FF6CEF" w:rsidRDefault="00F7645B" w:rsidP="00FF6CEF"/>
    <w:p w14:paraId="48284E5B" w14:textId="48E9DD61" w:rsidR="00FE116B" w:rsidRDefault="00FE116B" w:rsidP="00FE116B">
      <w:pPr>
        <w:pStyle w:val="2"/>
        <w:rPr>
          <w:sz w:val="24"/>
          <w:szCs w:val="24"/>
        </w:rPr>
      </w:pPr>
      <w:r w:rsidRPr="00FE116B">
        <w:rPr>
          <w:sz w:val="24"/>
          <w:szCs w:val="24"/>
        </w:rPr>
        <w:t>The Internals of PostgreSQL</w:t>
      </w:r>
      <w:bookmarkEnd w:id="49"/>
    </w:p>
    <w:p w14:paraId="239EC10C" w14:textId="77777777" w:rsidR="00FE116B" w:rsidRPr="00FE116B" w:rsidRDefault="00FE116B" w:rsidP="00FE116B"/>
    <w:p w14:paraId="33C87956" w14:textId="77777777" w:rsidR="00FE116B" w:rsidRDefault="002663BD" w:rsidP="00FE116B">
      <w:hyperlink r:id="rId541" w:history="1">
        <w:r w:rsidR="00FE116B" w:rsidRPr="00ED7D4A">
          <w:rPr>
            <w:rStyle w:val="af1"/>
          </w:rPr>
          <w:t>https://www.interdb.jp/pg/index.html</w:t>
        </w:r>
      </w:hyperlink>
    </w:p>
    <w:p w14:paraId="7D425C1F" w14:textId="75D51B47" w:rsidR="00FE116B" w:rsidRPr="00FE116B" w:rsidRDefault="00FE116B" w:rsidP="00866D03">
      <w:pPr>
        <w:spacing w:line="360" w:lineRule="auto"/>
        <w:rPr>
          <w:rFonts w:ascii="Times New Roman" w:eastAsia="宋体" w:hAnsi="Times New Roman" w:cs="宋体"/>
          <w:szCs w:val="24"/>
        </w:rPr>
      </w:pPr>
    </w:p>
    <w:p w14:paraId="0B84631D" w14:textId="232C9531" w:rsidR="00FE116B" w:rsidRDefault="00FE116B" w:rsidP="00866D03">
      <w:pPr>
        <w:spacing w:line="360" w:lineRule="auto"/>
        <w:rPr>
          <w:rFonts w:ascii="Times New Roman" w:eastAsia="宋体" w:hAnsi="Times New Roman" w:cs="宋体"/>
          <w:szCs w:val="24"/>
        </w:rPr>
      </w:pPr>
    </w:p>
    <w:p w14:paraId="2919E652" w14:textId="34760E45" w:rsidR="00FE116B" w:rsidRDefault="00FE116B" w:rsidP="00FE116B">
      <w:pPr>
        <w:pStyle w:val="2"/>
        <w:rPr>
          <w:sz w:val="24"/>
          <w:szCs w:val="24"/>
        </w:rPr>
      </w:pPr>
      <w:bookmarkStart w:id="50" w:name="_Toc164666417"/>
      <w:r w:rsidRPr="00FE116B">
        <w:rPr>
          <w:sz w:val="24"/>
          <w:szCs w:val="24"/>
        </w:rPr>
        <w:t>the different memory components of a PostgreSQL instance</w:t>
      </w:r>
      <w:bookmarkEnd w:id="50"/>
    </w:p>
    <w:p w14:paraId="300E451C" w14:textId="77777777" w:rsidR="00FE116B" w:rsidRPr="00FE116B" w:rsidRDefault="00FE116B" w:rsidP="00FE116B"/>
    <w:p w14:paraId="0064459B" w14:textId="236D5111" w:rsidR="00FE116B" w:rsidRPr="00FE116B" w:rsidRDefault="002663BD" w:rsidP="00866D03">
      <w:pPr>
        <w:spacing w:line="360" w:lineRule="auto"/>
        <w:rPr>
          <w:rFonts w:ascii="Times New Roman" w:eastAsia="宋体" w:hAnsi="Times New Roman" w:cs="宋体"/>
          <w:szCs w:val="24"/>
        </w:rPr>
      </w:pPr>
      <w:hyperlink r:id="rId542" w:history="1">
        <w:r w:rsidR="00FE116B">
          <w:rPr>
            <w:rStyle w:val="af1"/>
          </w:rPr>
          <w:t>Let's get back to basics - PostgreSQL memory components (fastware.com)</w:t>
        </w:r>
      </w:hyperlink>
    </w:p>
    <w:p w14:paraId="6C45355D" w14:textId="689BB38C" w:rsidR="00FE116B" w:rsidRDefault="002663BD" w:rsidP="00866D03">
      <w:pPr>
        <w:spacing w:line="360" w:lineRule="auto"/>
        <w:rPr>
          <w:rFonts w:ascii="Times New Roman" w:eastAsia="宋体" w:hAnsi="Times New Roman" w:cs="宋体"/>
          <w:szCs w:val="24"/>
        </w:rPr>
      </w:pPr>
      <w:hyperlink r:id="rId543" w:history="1">
        <w:r w:rsidR="00FE116B" w:rsidRPr="00611539">
          <w:rPr>
            <w:rStyle w:val="af1"/>
            <w:rFonts w:ascii="Times New Roman" w:eastAsia="宋体" w:hAnsi="Times New Roman" w:cs="宋体"/>
            <w:szCs w:val="24"/>
          </w:rPr>
          <w:t>https://www.postgresql.fastware.com/blog/lets-get-back-to-basics-postgresql-memory-components</w:t>
        </w:r>
      </w:hyperlink>
    </w:p>
    <w:p w14:paraId="3F01B30D" w14:textId="77777777" w:rsidR="00FE116B" w:rsidRPr="00FE116B" w:rsidRDefault="00FE116B" w:rsidP="00866D03">
      <w:pPr>
        <w:spacing w:line="360" w:lineRule="auto"/>
        <w:rPr>
          <w:rFonts w:ascii="Times New Roman" w:eastAsia="宋体" w:hAnsi="Times New Roman" w:cs="宋体"/>
          <w:szCs w:val="24"/>
        </w:rPr>
      </w:pPr>
    </w:p>
    <w:p w14:paraId="158ED275" w14:textId="7BE4A33C" w:rsidR="00FE116B" w:rsidRDefault="00FE116B" w:rsidP="00866D03">
      <w:pPr>
        <w:spacing w:line="360" w:lineRule="auto"/>
        <w:rPr>
          <w:rFonts w:ascii="Times New Roman" w:eastAsia="宋体" w:hAnsi="Times New Roman" w:cs="宋体"/>
          <w:szCs w:val="24"/>
        </w:rPr>
      </w:pPr>
    </w:p>
    <w:p w14:paraId="166AE878" w14:textId="77777777" w:rsidR="001F3BB7" w:rsidRDefault="001F3BB7" w:rsidP="001F3BB7">
      <w:pPr>
        <w:pStyle w:val="2"/>
        <w:shd w:val="clear" w:color="auto" w:fill="FFFFFF"/>
        <w:rPr>
          <w:rFonts w:ascii="-apple-system" w:hAnsi="-apple-system" w:hint="eastAsia"/>
          <w:color w:val="191B1F"/>
          <w:sz w:val="29"/>
          <w:szCs w:val="29"/>
        </w:rPr>
      </w:pPr>
      <w:bookmarkStart w:id="51" w:name="_Toc164666418"/>
      <w:r>
        <w:rPr>
          <w:rFonts w:ascii="-apple-system" w:hAnsi="-apple-system"/>
          <w:color w:val="191B1F"/>
          <w:sz w:val="29"/>
          <w:szCs w:val="29"/>
        </w:rPr>
        <w:t>PostgreSQL</w:t>
      </w:r>
      <w:r>
        <w:rPr>
          <w:rFonts w:ascii="-apple-system" w:hAnsi="-apple-system"/>
          <w:color w:val="191B1F"/>
          <w:sz w:val="29"/>
          <w:szCs w:val="29"/>
        </w:rPr>
        <w:t>进程架构与内存管理</w:t>
      </w:r>
      <w:bookmarkEnd w:id="51"/>
    </w:p>
    <w:p w14:paraId="0D571CCD" w14:textId="61F89C71" w:rsidR="001F3BB7" w:rsidRDefault="001F3BB7" w:rsidP="00866D03">
      <w:pPr>
        <w:spacing w:line="360" w:lineRule="auto"/>
        <w:rPr>
          <w:rFonts w:ascii="Times New Roman" w:eastAsia="宋体" w:hAnsi="Times New Roman" w:cs="宋体"/>
          <w:szCs w:val="24"/>
        </w:rPr>
      </w:pPr>
    </w:p>
    <w:p w14:paraId="19968F31" w14:textId="59390C3B" w:rsidR="001F3BB7" w:rsidRDefault="002663BD" w:rsidP="00866D03">
      <w:pPr>
        <w:spacing w:line="360" w:lineRule="auto"/>
        <w:rPr>
          <w:rFonts w:ascii="Times New Roman" w:eastAsia="宋体" w:hAnsi="Times New Roman" w:cs="宋体"/>
          <w:szCs w:val="24"/>
        </w:rPr>
      </w:pPr>
      <w:hyperlink r:id="rId544" w:history="1">
        <w:r w:rsidR="001F3BB7">
          <w:rPr>
            <w:rStyle w:val="af1"/>
          </w:rPr>
          <w:t>PostgreSQL</w:t>
        </w:r>
        <w:r w:rsidR="001F3BB7">
          <w:rPr>
            <w:rStyle w:val="af1"/>
          </w:rPr>
          <w:t>技术内幕（十四）探索</w:t>
        </w:r>
        <w:r w:rsidR="001F3BB7">
          <w:rPr>
            <w:rStyle w:val="af1"/>
          </w:rPr>
          <w:t>PG</w:t>
        </w:r>
        <w:r w:rsidR="001F3BB7">
          <w:rPr>
            <w:rStyle w:val="af1"/>
          </w:rPr>
          <w:t>的进程与内存管理</w:t>
        </w:r>
        <w:r w:rsidR="001F3BB7">
          <w:rPr>
            <w:rStyle w:val="af1"/>
          </w:rPr>
          <w:t xml:space="preserve"> - </w:t>
        </w:r>
        <w:r w:rsidR="001F3BB7">
          <w:rPr>
            <w:rStyle w:val="af1"/>
          </w:rPr>
          <w:t>知乎</w:t>
        </w:r>
        <w:r w:rsidR="001F3BB7">
          <w:rPr>
            <w:rStyle w:val="af1"/>
          </w:rPr>
          <w:t xml:space="preserve"> (zhihu.com)</w:t>
        </w:r>
      </w:hyperlink>
    </w:p>
    <w:p w14:paraId="5FE13752" w14:textId="2071515A" w:rsidR="001F3BB7" w:rsidRDefault="002663BD" w:rsidP="00866D03">
      <w:pPr>
        <w:spacing w:line="360" w:lineRule="auto"/>
        <w:rPr>
          <w:rFonts w:ascii="Times New Roman" w:eastAsia="宋体" w:hAnsi="Times New Roman" w:cs="宋体"/>
          <w:szCs w:val="24"/>
        </w:rPr>
      </w:pPr>
      <w:hyperlink r:id="rId545" w:history="1">
        <w:r w:rsidR="001F3BB7" w:rsidRPr="00611539">
          <w:rPr>
            <w:rStyle w:val="af1"/>
            <w:rFonts w:ascii="Times New Roman" w:eastAsia="宋体" w:hAnsi="Times New Roman" w:cs="宋体"/>
            <w:szCs w:val="24"/>
          </w:rPr>
          <w:t>https://zhuanlan.zhihu.com/p/687002997?utm_campaign=shareopn&amp;utm_medium=social&amp;utm_psn=1758156379016138752&amp;utm_source=wechat_session</w:t>
        </w:r>
      </w:hyperlink>
    </w:p>
    <w:p w14:paraId="5C623B31" w14:textId="632FC2D6" w:rsidR="001F3BB7" w:rsidRDefault="001F3BB7" w:rsidP="00866D03">
      <w:pPr>
        <w:spacing w:line="360" w:lineRule="auto"/>
        <w:rPr>
          <w:rFonts w:ascii="Times New Roman" w:eastAsia="宋体" w:hAnsi="Times New Roman" w:cs="宋体"/>
          <w:szCs w:val="24"/>
        </w:rPr>
      </w:pPr>
    </w:p>
    <w:p w14:paraId="3A526941" w14:textId="2BE389BA" w:rsidR="002B558E" w:rsidRPr="001F3BB7" w:rsidRDefault="002B558E" w:rsidP="00866D03">
      <w:pPr>
        <w:spacing w:line="360" w:lineRule="auto"/>
        <w:rPr>
          <w:rFonts w:ascii="Times New Roman" w:eastAsia="宋体" w:hAnsi="Times New Roman" w:cs="宋体"/>
          <w:szCs w:val="24"/>
        </w:rPr>
      </w:pPr>
      <w:r>
        <w:rPr>
          <w:noProof/>
        </w:rPr>
        <w:drawing>
          <wp:inline distT="0" distB="0" distL="0" distR="0" wp14:anchorId="53276D40" wp14:editId="221B7937">
            <wp:extent cx="5274310" cy="36614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274310" cy="3661410"/>
                    </a:xfrm>
                    <a:prstGeom prst="rect">
                      <a:avLst/>
                    </a:prstGeom>
                  </pic:spPr>
                </pic:pic>
              </a:graphicData>
            </a:graphic>
          </wp:inline>
        </w:drawing>
      </w:r>
    </w:p>
    <w:p w14:paraId="458E90A9" w14:textId="095073F2" w:rsidR="001F3BB7" w:rsidRDefault="001F3BB7" w:rsidP="00866D03">
      <w:pPr>
        <w:spacing w:line="360" w:lineRule="auto"/>
        <w:rPr>
          <w:rFonts w:ascii="Times New Roman" w:eastAsia="宋体" w:hAnsi="Times New Roman" w:cs="宋体"/>
          <w:szCs w:val="24"/>
        </w:rPr>
      </w:pPr>
    </w:p>
    <w:p w14:paraId="1182BE81" w14:textId="4BE3DFD6" w:rsidR="002B558E" w:rsidRDefault="002B558E" w:rsidP="002B558E">
      <w:pPr>
        <w:pStyle w:val="2"/>
        <w:rPr>
          <w:sz w:val="24"/>
          <w:szCs w:val="24"/>
        </w:rPr>
      </w:pPr>
      <w:bookmarkStart w:id="52" w:name="_Toc164666419"/>
      <w:r w:rsidRPr="002B558E">
        <w:rPr>
          <w:sz w:val="24"/>
          <w:szCs w:val="24"/>
        </w:rPr>
        <w:t>PostgreSQL</w:t>
      </w:r>
      <w:r w:rsidRPr="002B558E">
        <w:rPr>
          <w:sz w:val="24"/>
          <w:szCs w:val="24"/>
        </w:rPr>
        <w:t>存储结构浅析</w:t>
      </w:r>
      <w:bookmarkEnd w:id="52"/>
    </w:p>
    <w:p w14:paraId="000EF448" w14:textId="77777777" w:rsidR="002B558E" w:rsidRPr="002B558E" w:rsidRDefault="002B558E" w:rsidP="002B558E"/>
    <w:p w14:paraId="6E7CC881" w14:textId="0EC17017" w:rsidR="001F3BB7" w:rsidRDefault="001F3BB7" w:rsidP="00866D03">
      <w:pPr>
        <w:spacing w:line="360" w:lineRule="auto"/>
        <w:rPr>
          <w:rFonts w:ascii="Times New Roman" w:eastAsia="宋体" w:hAnsi="Times New Roman" w:cs="宋体"/>
          <w:szCs w:val="24"/>
        </w:rPr>
      </w:pPr>
    </w:p>
    <w:p w14:paraId="4DC87372" w14:textId="567DFB21" w:rsidR="002B558E" w:rsidRDefault="002663BD" w:rsidP="002B558E">
      <w:hyperlink r:id="rId547" w:history="1">
        <w:r w:rsidR="0078742E" w:rsidRPr="00E83016">
          <w:rPr>
            <w:rStyle w:val="af1"/>
          </w:rPr>
          <w:t>http://geekdaxue.co/read/fcant@sql/uw0wuu</w:t>
        </w:r>
      </w:hyperlink>
    </w:p>
    <w:p w14:paraId="4CD92927" w14:textId="77777777" w:rsidR="0078742E" w:rsidRPr="0078742E" w:rsidRDefault="0078742E" w:rsidP="002B558E"/>
    <w:p w14:paraId="2DF5EDA9" w14:textId="27846B18" w:rsidR="002B558E" w:rsidRDefault="002B558E" w:rsidP="00866D03">
      <w:pPr>
        <w:spacing w:line="360" w:lineRule="auto"/>
        <w:rPr>
          <w:rFonts w:ascii="Times New Roman" w:eastAsia="宋体" w:hAnsi="Times New Roman" w:cs="宋体"/>
          <w:szCs w:val="24"/>
        </w:rPr>
      </w:pPr>
    </w:p>
    <w:p w14:paraId="1E0D34DD" w14:textId="16EEF48A" w:rsidR="002B558E" w:rsidRDefault="002B558E" w:rsidP="00866D03">
      <w:pPr>
        <w:spacing w:line="360" w:lineRule="auto"/>
        <w:rPr>
          <w:rFonts w:ascii="Times New Roman" w:eastAsia="宋体" w:hAnsi="Times New Roman" w:cs="宋体"/>
          <w:szCs w:val="24"/>
        </w:rPr>
      </w:pPr>
    </w:p>
    <w:p w14:paraId="6828084E" w14:textId="48F11F0F" w:rsidR="006F0BC0" w:rsidRDefault="006F0BC0" w:rsidP="006F0BC0">
      <w:pPr>
        <w:pStyle w:val="2"/>
        <w:rPr>
          <w:sz w:val="24"/>
          <w:szCs w:val="24"/>
        </w:rPr>
      </w:pPr>
      <w:bookmarkStart w:id="53" w:name="_Toc164666420"/>
      <w:r w:rsidRPr="006F0BC0">
        <w:rPr>
          <w:sz w:val="24"/>
          <w:szCs w:val="24"/>
        </w:rPr>
        <w:t>PostgreSQL</w:t>
      </w:r>
      <w:r w:rsidRPr="006F0BC0">
        <w:rPr>
          <w:sz w:val="24"/>
          <w:szCs w:val="24"/>
        </w:rPr>
        <w:t>系统概述</w:t>
      </w:r>
      <w:bookmarkEnd w:id="53"/>
    </w:p>
    <w:p w14:paraId="65415A0A" w14:textId="77777777" w:rsidR="006F0BC0" w:rsidRPr="006F0BC0" w:rsidRDefault="006F0BC0" w:rsidP="006F0BC0"/>
    <w:p w14:paraId="191A3B58" w14:textId="35C3D97D" w:rsidR="002B558E" w:rsidRDefault="00536112" w:rsidP="00866D03">
      <w:pPr>
        <w:spacing w:line="360" w:lineRule="auto"/>
        <w:rPr>
          <w:rFonts w:ascii="Times New Roman" w:eastAsia="宋体" w:hAnsi="Times New Roman" w:cs="宋体"/>
          <w:szCs w:val="24"/>
        </w:rPr>
      </w:pPr>
      <w:r w:rsidRPr="006F0BC0">
        <w:t>PG</w:t>
      </w:r>
      <w:r w:rsidRPr="006F0BC0">
        <w:t>内核解读</w:t>
      </w:r>
      <w:r w:rsidRPr="006F0BC0">
        <w:t>-</w:t>
      </w:r>
      <w:r w:rsidRPr="006F0BC0">
        <w:t>第</w:t>
      </w:r>
      <w:r w:rsidRPr="006F0BC0">
        <w:t>1</w:t>
      </w:r>
      <w:r w:rsidRPr="006F0BC0">
        <w:t>节</w:t>
      </w:r>
      <w:r w:rsidRPr="006F0BC0">
        <w:t>PostgreSQL</w:t>
      </w:r>
      <w:r w:rsidRPr="006F0BC0">
        <w:t>系统概述</w:t>
      </w:r>
      <w:r w:rsidRPr="006F0BC0">
        <w:t xml:space="preserve"> - </w:t>
      </w:r>
      <w:r w:rsidRPr="006F0BC0">
        <w:t>知乎</w:t>
      </w:r>
      <w:r w:rsidRPr="006F0BC0">
        <w:t xml:space="preserve"> (zhihu.com)</w:t>
      </w:r>
    </w:p>
    <w:p w14:paraId="67FC1BEE" w14:textId="6958F38D" w:rsidR="002B558E" w:rsidRDefault="002663BD" w:rsidP="00866D03">
      <w:pPr>
        <w:spacing w:line="360" w:lineRule="auto"/>
        <w:rPr>
          <w:rFonts w:ascii="Times New Roman" w:eastAsia="宋体" w:hAnsi="Times New Roman" w:cs="宋体"/>
          <w:szCs w:val="24"/>
        </w:rPr>
      </w:pPr>
      <w:hyperlink r:id="rId548" w:history="1">
        <w:r w:rsidR="006F0BC0" w:rsidRPr="00ED7F4D">
          <w:rPr>
            <w:rStyle w:val="af1"/>
            <w:rFonts w:ascii="Times New Roman" w:eastAsia="宋体" w:hAnsi="Times New Roman" w:cs="宋体"/>
            <w:szCs w:val="24"/>
          </w:rPr>
          <w:t>https://zhuanlan.zhihu.com/p/668983232</w:t>
        </w:r>
      </w:hyperlink>
    </w:p>
    <w:p w14:paraId="607652EF" w14:textId="77777777" w:rsidR="006F0BC0" w:rsidRPr="006F0BC0" w:rsidRDefault="006F0BC0" w:rsidP="00866D03">
      <w:pPr>
        <w:spacing w:line="360" w:lineRule="auto"/>
        <w:rPr>
          <w:rFonts w:ascii="Times New Roman" w:eastAsia="宋体" w:hAnsi="Times New Roman" w:cs="宋体"/>
          <w:szCs w:val="24"/>
        </w:rPr>
      </w:pPr>
    </w:p>
    <w:p w14:paraId="57DF6C37" w14:textId="7A2584C3" w:rsidR="006F0BC0" w:rsidRDefault="006F0BC0" w:rsidP="00866D03">
      <w:pPr>
        <w:spacing w:line="360" w:lineRule="auto"/>
        <w:rPr>
          <w:rFonts w:ascii="Times New Roman" w:eastAsia="宋体" w:hAnsi="Times New Roman" w:cs="宋体"/>
          <w:szCs w:val="24"/>
        </w:rPr>
      </w:pPr>
      <w:r>
        <w:rPr>
          <w:noProof/>
        </w:rPr>
        <w:drawing>
          <wp:inline distT="0" distB="0" distL="0" distR="0" wp14:anchorId="0C63240E" wp14:editId="377E8EB1">
            <wp:extent cx="5274310" cy="36131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274310" cy="3613150"/>
                    </a:xfrm>
                    <a:prstGeom prst="rect">
                      <a:avLst/>
                    </a:prstGeom>
                  </pic:spPr>
                </pic:pic>
              </a:graphicData>
            </a:graphic>
          </wp:inline>
        </w:drawing>
      </w:r>
    </w:p>
    <w:p w14:paraId="196A2553" w14:textId="0D34F5B2" w:rsidR="006F0BC0" w:rsidRDefault="006F0BC0" w:rsidP="00866D03">
      <w:pPr>
        <w:spacing w:line="360" w:lineRule="auto"/>
        <w:rPr>
          <w:rFonts w:ascii="Times New Roman" w:eastAsia="宋体" w:hAnsi="Times New Roman" w:cs="宋体"/>
          <w:szCs w:val="24"/>
        </w:rPr>
      </w:pPr>
    </w:p>
    <w:p w14:paraId="43C25587" w14:textId="1157E7CC" w:rsidR="006F0BC0" w:rsidRDefault="006F0BC0" w:rsidP="00866D03">
      <w:pPr>
        <w:spacing w:line="360" w:lineRule="auto"/>
        <w:rPr>
          <w:rFonts w:ascii="Times New Roman" w:eastAsia="宋体" w:hAnsi="Times New Roman" w:cs="宋体"/>
          <w:szCs w:val="24"/>
        </w:rPr>
      </w:pPr>
    </w:p>
    <w:p w14:paraId="74644915" w14:textId="05A6FA4E" w:rsidR="006F0BC0" w:rsidRDefault="006F0BC0" w:rsidP="00866D03">
      <w:pPr>
        <w:spacing w:line="360" w:lineRule="auto"/>
        <w:rPr>
          <w:rFonts w:ascii="Times New Roman" w:eastAsia="宋体" w:hAnsi="Times New Roman" w:cs="宋体"/>
          <w:szCs w:val="24"/>
        </w:rPr>
      </w:pPr>
      <w:r>
        <w:rPr>
          <w:noProof/>
        </w:rPr>
        <w:lastRenderedPageBreak/>
        <w:drawing>
          <wp:inline distT="0" distB="0" distL="0" distR="0" wp14:anchorId="71DD312A" wp14:editId="6C2FBFFB">
            <wp:extent cx="5274310" cy="378777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274310" cy="3787775"/>
                    </a:xfrm>
                    <a:prstGeom prst="rect">
                      <a:avLst/>
                    </a:prstGeom>
                  </pic:spPr>
                </pic:pic>
              </a:graphicData>
            </a:graphic>
          </wp:inline>
        </w:drawing>
      </w:r>
    </w:p>
    <w:p w14:paraId="1CF820F4" w14:textId="7614F25A" w:rsidR="006F0BC0" w:rsidRDefault="006F0BC0" w:rsidP="00866D03">
      <w:pPr>
        <w:spacing w:line="360" w:lineRule="auto"/>
        <w:rPr>
          <w:rFonts w:ascii="Times New Roman" w:eastAsia="宋体" w:hAnsi="Times New Roman" w:cs="宋体"/>
          <w:szCs w:val="24"/>
        </w:rPr>
      </w:pPr>
    </w:p>
    <w:p w14:paraId="1CA24C00" w14:textId="1B1D1610" w:rsidR="006F0BC0" w:rsidRDefault="006F0BC0" w:rsidP="00866D03">
      <w:pPr>
        <w:spacing w:line="360" w:lineRule="auto"/>
        <w:rPr>
          <w:rFonts w:ascii="Times New Roman" w:eastAsia="宋体" w:hAnsi="Times New Roman" w:cs="宋体"/>
          <w:szCs w:val="24"/>
        </w:rPr>
      </w:pPr>
      <w:r>
        <w:rPr>
          <w:noProof/>
        </w:rPr>
        <w:drawing>
          <wp:inline distT="0" distB="0" distL="0" distR="0" wp14:anchorId="1F9B8982" wp14:editId="747DD9E5">
            <wp:extent cx="5274310" cy="25609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274310" cy="2560955"/>
                    </a:xfrm>
                    <a:prstGeom prst="rect">
                      <a:avLst/>
                    </a:prstGeom>
                  </pic:spPr>
                </pic:pic>
              </a:graphicData>
            </a:graphic>
          </wp:inline>
        </w:drawing>
      </w:r>
    </w:p>
    <w:p w14:paraId="45E41EA2" w14:textId="7CBC8A45" w:rsidR="006F0BC0" w:rsidRDefault="006F0BC0" w:rsidP="00866D03">
      <w:pPr>
        <w:spacing w:line="360" w:lineRule="auto"/>
        <w:rPr>
          <w:rFonts w:ascii="Times New Roman" w:eastAsia="宋体" w:hAnsi="Times New Roman" w:cs="宋体"/>
          <w:szCs w:val="24"/>
        </w:rPr>
      </w:pPr>
    </w:p>
    <w:p w14:paraId="68117957" w14:textId="469D64E7" w:rsidR="006F0BC0" w:rsidRDefault="006F0BC0" w:rsidP="00866D03">
      <w:pPr>
        <w:spacing w:line="360" w:lineRule="auto"/>
        <w:rPr>
          <w:rFonts w:ascii="Times New Roman" w:eastAsia="宋体" w:hAnsi="Times New Roman" w:cs="宋体"/>
          <w:szCs w:val="24"/>
        </w:rPr>
      </w:pPr>
    </w:p>
    <w:p w14:paraId="1F34BE6C" w14:textId="0DDD06E5" w:rsidR="006F0BC0" w:rsidRDefault="006F0BC0" w:rsidP="00866D03">
      <w:pPr>
        <w:spacing w:line="360" w:lineRule="auto"/>
        <w:rPr>
          <w:rFonts w:ascii="Times New Roman" w:eastAsia="宋体" w:hAnsi="Times New Roman" w:cs="宋体"/>
          <w:szCs w:val="24"/>
        </w:rPr>
      </w:pPr>
      <w:r>
        <w:rPr>
          <w:noProof/>
        </w:rPr>
        <w:lastRenderedPageBreak/>
        <w:drawing>
          <wp:inline distT="0" distB="0" distL="0" distR="0" wp14:anchorId="735E43AC" wp14:editId="788021CE">
            <wp:extent cx="5274310" cy="27622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4310" cy="2762250"/>
                    </a:xfrm>
                    <a:prstGeom prst="rect">
                      <a:avLst/>
                    </a:prstGeom>
                  </pic:spPr>
                </pic:pic>
              </a:graphicData>
            </a:graphic>
          </wp:inline>
        </w:drawing>
      </w:r>
    </w:p>
    <w:p w14:paraId="33D61EF1" w14:textId="386DD227" w:rsidR="006F0BC0" w:rsidRDefault="006F0BC0" w:rsidP="00866D03">
      <w:pPr>
        <w:spacing w:line="360" w:lineRule="auto"/>
        <w:rPr>
          <w:rFonts w:ascii="Times New Roman" w:eastAsia="宋体" w:hAnsi="Times New Roman" w:cs="宋体"/>
          <w:szCs w:val="24"/>
        </w:rPr>
      </w:pPr>
    </w:p>
    <w:p w14:paraId="1B89BFE2" w14:textId="032E9882" w:rsidR="00EE5E2F" w:rsidRDefault="00EE5E2F" w:rsidP="00EE5E2F">
      <w:pPr>
        <w:pStyle w:val="2"/>
        <w:rPr>
          <w:rFonts w:ascii="Times New Roman" w:eastAsia="宋体" w:hAnsi="Times New Roman" w:cs="宋体"/>
          <w:szCs w:val="24"/>
        </w:rPr>
      </w:pPr>
      <w:bookmarkStart w:id="54" w:name="_Toc164666421"/>
      <w:r>
        <w:rPr>
          <w:rFonts w:ascii="Times New Roman" w:eastAsia="宋体" w:hAnsi="Times New Roman" w:cs="宋体" w:hint="eastAsia"/>
          <w:szCs w:val="24"/>
        </w:rPr>
        <w:t>存储管理</w:t>
      </w:r>
      <w:bookmarkEnd w:id="54"/>
    </w:p>
    <w:p w14:paraId="65543B34" w14:textId="6B702C27" w:rsidR="00E11113" w:rsidRDefault="00E11113" w:rsidP="00E11113"/>
    <w:p w14:paraId="495AD472" w14:textId="5CC9849D" w:rsidR="00E11113" w:rsidRDefault="002663BD" w:rsidP="00E11113">
      <w:hyperlink r:id="rId553" w:history="1">
        <w:r w:rsidR="00E11113">
          <w:rPr>
            <w:rStyle w:val="af1"/>
          </w:rPr>
          <w:t>PostgreSQL</w:t>
        </w:r>
        <w:r w:rsidR="00E11113">
          <w:rPr>
            <w:rStyle w:val="af1"/>
          </w:rPr>
          <w:t>源码分析</w:t>
        </w:r>
        <w:r w:rsidR="00E11113">
          <w:rPr>
            <w:rStyle w:val="af1"/>
          </w:rPr>
          <w:t>-</w:t>
        </w:r>
        <w:r w:rsidR="00E11113">
          <w:rPr>
            <w:rStyle w:val="af1"/>
          </w:rPr>
          <w:t>存储管理总结</w:t>
        </w:r>
        <w:r w:rsidR="00E11113">
          <w:rPr>
            <w:rStyle w:val="af1"/>
          </w:rPr>
          <w:t>_postgresql</w:t>
        </w:r>
        <w:r w:rsidR="00E11113">
          <w:rPr>
            <w:rStyle w:val="af1"/>
          </w:rPr>
          <w:t>源代码</w:t>
        </w:r>
        <w:r w:rsidR="00E11113">
          <w:rPr>
            <w:rStyle w:val="af1"/>
          </w:rPr>
          <w:t xml:space="preserve"> </w:t>
        </w:r>
        <w:r w:rsidR="00E11113">
          <w:rPr>
            <w:rStyle w:val="af1"/>
          </w:rPr>
          <w:t>存储管理</w:t>
        </w:r>
        <w:r w:rsidR="00E11113">
          <w:rPr>
            <w:rStyle w:val="af1"/>
          </w:rPr>
          <w:t>-CSDN</w:t>
        </w:r>
        <w:r w:rsidR="00E11113">
          <w:rPr>
            <w:rStyle w:val="af1"/>
          </w:rPr>
          <w:t>博客</w:t>
        </w:r>
      </w:hyperlink>
    </w:p>
    <w:p w14:paraId="39F15F4A" w14:textId="3DF5BE82" w:rsidR="00E11113" w:rsidRDefault="002663BD" w:rsidP="00E11113">
      <w:hyperlink r:id="rId554" w:history="1">
        <w:r w:rsidR="00E11113" w:rsidRPr="00D40666">
          <w:rPr>
            <w:rStyle w:val="af1"/>
          </w:rPr>
          <w:t>https://blog.csdn.net/weixin_45644897/article/details/122014195?spm=1001.2101.3001.6650.15&amp;utm_medium=distribute.pc_relevant.none-task-blog-2%7Edefault%7EBlogCommendFromBaidu%7ERate-15-122014195-blog-121254012.235%5Ev43%5Epc_blog_bottom_relevance_base6&amp;depth_1-utm_source=distribute.pc_relevant.none-task-blog-2%7Edefault%7EBlogCommendFromBaidu%7ERate-15-122014195-blog-121254012.235%5Ev43%5Epc_blog_bottom_relevance_base6&amp;utm_relevant_index=19</w:t>
        </w:r>
      </w:hyperlink>
    </w:p>
    <w:p w14:paraId="295ADA63" w14:textId="77777777" w:rsidR="00E11113" w:rsidRPr="00E11113" w:rsidRDefault="00E11113" w:rsidP="00E11113"/>
    <w:p w14:paraId="3916D85B" w14:textId="6B22D65B" w:rsidR="00E11113" w:rsidRDefault="00E11113" w:rsidP="00E11113"/>
    <w:p w14:paraId="328644CA" w14:textId="6409CA3B" w:rsidR="00D77687" w:rsidRDefault="00D77687" w:rsidP="00E11113"/>
    <w:p w14:paraId="66A012E5" w14:textId="5F4C3DC7" w:rsidR="00D77687" w:rsidRDefault="002663BD" w:rsidP="00E11113">
      <w:hyperlink r:id="rId555" w:history="1">
        <w:r w:rsidR="00D77687">
          <w:rPr>
            <w:rStyle w:val="af1"/>
          </w:rPr>
          <w:t>【</w:t>
        </w:r>
        <w:r w:rsidR="00D77687">
          <w:rPr>
            <w:rStyle w:val="af1"/>
          </w:rPr>
          <w:t>PostgreSQL</w:t>
        </w:r>
        <w:r w:rsidR="00D77687">
          <w:rPr>
            <w:rStyle w:val="af1"/>
          </w:rPr>
          <w:t>内核学习（十八）</w:t>
        </w:r>
        <w:r w:rsidR="00D77687">
          <w:rPr>
            <w:rStyle w:val="af1"/>
          </w:rPr>
          <w:t xml:space="preserve">—— </w:t>
        </w:r>
        <w:r w:rsidR="00D77687">
          <w:rPr>
            <w:rStyle w:val="af1"/>
          </w:rPr>
          <w:t>存储管理（存储管理的体系结构）】</w:t>
        </w:r>
        <w:r w:rsidR="00D77687">
          <w:rPr>
            <w:rStyle w:val="af1"/>
          </w:rPr>
          <w:t>_postgresql</w:t>
        </w:r>
        <w:r w:rsidR="00D77687">
          <w:rPr>
            <w:rStyle w:val="af1"/>
          </w:rPr>
          <w:t>存储原理</w:t>
        </w:r>
        <w:r w:rsidR="00D77687">
          <w:rPr>
            <w:rStyle w:val="af1"/>
          </w:rPr>
          <w:t>-CSDN</w:t>
        </w:r>
        <w:r w:rsidR="00D77687">
          <w:rPr>
            <w:rStyle w:val="af1"/>
          </w:rPr>
          <w:t>博客</w:t>
        </w:r>
      </w:hyperlink>
    </w:p>
    <w:p w14:paraId="0AEAF235" w14:textId="18D2F391" w:rsidR="00D77687" w:rsidRDefault="002663BD" w:rsidP="00E11113">
      <w:hyperlink r:id="rId556" w:history="1">
        <w:r w:rsidR="00D77687" w:rsidRPr="00D40666">
          <w:rPr>
            <w:rStyle w:val="af1"/>
          </w:rPr>
          <w:t>https://blog.csdn.net/qq_43899283/article/details/135088540?utm_medium=distribute.pc_relevant.none-task-blog-2~default~baidujs_baidulandingword~default-0-135088540-blog-122014195.235^v43^pc_blog_bottom_relevance_base6&amp;spm=1001.2101.3001.4242.1&amp;utm_relevant_index=3</w:t>
        </w:r>
      </w:hyperlink>
    </w:p>
    <w:p w14:paraId="38BB0F7A" w14:textId="77777777" w:rsidR="00D77687" w:rsidRPr="00D77687" w:rsidRDefault="00D77687" w:rsidP="00E11113"/>
    <w:p w14:paraId="2F984B62" w14:textId="6FD6C376" w:rsidR="00D77687" w:rsidRDefault="00D77687" w:rsidP="00E11113"/>
    <w:p w14:paraId="1D157224" w14:textId="1C2CBAA8" w:rsidR="00D77687" w:rsidRDefault="002663BD" w:rsidP="00E11113">
      <w:hyperlink r:id="rId557" w:history="1">
        <w:r w:rsidR="00D77687">
          <w:rPr>
            <w:rStyle w:val="af1"/>
          </w:rPr>
          <w:t>【</w:t>
        </w:r>
        <w:r w:rsidR="00D77687">
          <w:rPr>
            <w:rStyle w:val="af1"/>
          </w:rPr>
          <w:t>PostgreSQL</w:t>
        </w:r>
        <w:r w:rsidR="00D77687">
          <w:rPr>
            <w:rStyle w:val="af1"/>
          </w:rPr>
          <w:t>内核学习（十九）</w:t>
        </w:r>
        <w:r w:rsidR="00D77687">
          <w:rPr>
            <w:rStyle w:val="af1"/>
          </w:rPr>
          <w:t xml:space="preserve">—— </w:t>
        </w:r>
        <w:r w:rsidR="00D77687">
          <w:rPr>
            <w:rStyle w:val="af1"/>
          </w:rPr>
          <w:t>存储管理（元组操作）】</w:t>
        </w:r>
        <w:r w:rsidR="00D77687">
          <w:rPr>
            <w:rStyle w:val="af1"/>
          </w:rPr>
          <w:t>-CSDN</w:t>
        </w:r>
        <w:r w:rsidR="00D77687">
          <w:rPr>
            <w:rStyle w:val="af1"/>
          </w:rPr>
          <w:t>博客</w:t>
        </w:r>
      </w:hyperlink>
    </w:p>
    <w:p w14:paraId="5BFCF3F6" w14:textId="171B6C21" w:rsidR="00D77687" w:rsidRDefault="002663BD" w:rsidP="00E11113">
      <w:hyperlink r:id="rId558" w:history="1">
        <w:r w:rsidR="00D77687" w:rsidRPr="00D40666">
          <w:rPr>
            <w:rStyle w:val="af1"/>
          </w:rPr>
          <w:t>https://blog.csdn.net/qq_43899283/article/details/135112278?spm=1001.2014.3001.5502</w:t>
        </w:r>
      </w:hyperlink>
    </w:p>
    <w:p w14:paraId="4B4B6A44" w14:textId="77777777" w:rsidR="00D77687" w:rsidRPr="00D77687" w:rsidRDefault="00D77687" w:rsidP="00E11113"/>
    <w:p w14:paraId="23448972" w14:textId="77777777" w:rsidR="00D77687" w:rsidRDefault="00D77687" w:rsidP="00E11113"/>
    <w:p w14:paraId="38EEC0A0" w14:textId="77777777" w:rsidR="00E11113" w:rsidRPr="00E11113" w:rsidRDefault="00E11113" w:rsidP="00E11113"/>
    <w:p w14:paraId="39D14001" w14:textId="4A47DEE1" w:rsidR="00EE5E2F" w:rsidRDefault="00EE5E2F" w:rsidP="00EE5E2F">
      <w:pPr>
        <w:pStyle w:val="3"/>
      </w:pPr>
      <w:bookmarkStart w:id="55" w:name="_Toc164666422"/>
      <w:r w:rsidRPr="00EE5E2F">
        <w:rPr>
          <w:rFonts w:eastAsiaTheme="majorEastAsia" w:hint="eastAsia"/>
          <w:sz w:val="24"/>
          <w:szCs w:val="24"/>
        </w:rPr>
        <w:lastRenderedPageBreak/>
        <w:t>内存管理</w:t>
      </w:r>
      <w:bookmarkEnd w:id="55"/>
    </w:p>
    <w:p w14:paraId="423E46DD" w14:textId="07071DF8" w:rsidR="00EE5E2F" w:rsidRDefault="00EE5E2F" w:rsidP="00EE5E2F"/>
    <w:p w14:paraId="37157029" w14:textId="39CC26CA" w:rsidR="00EE5E2F" w:rsidRDefault="002663BD" w:rsidP="00EE5E2F">
      <w:hyperlink r:id="rId559" w:history="1">
        <w:r w:rsidR="00EE5E2F">
          <w:rPr>
            <w:rStyle w:val="af1"/>
          </w:rPr>
          <w:t>postgreSQL</w:t>
        </w:r>
        <w:r w:rsidR="00EE5E2F">
          <w:rPr>
            <w:rStyle w:val="af1"/>
          </w:rPr>
          <w:t>源码分析</w:t>
        </w:r>
        <w:r w:rsidR="00EE5E2F">
          <w:rPr>
            <w:rStyle w:val="af1"/>
          </w:rPr>
          <w:t>——</w:t>
        </w:r>
        <w:r w:rsidR="00EE5E2F">
          <w:rPr>
            <w:rStyle w:val="af1"/>
          </w:rPr>
          <w:t>存储管理</w:t>
        </w:r>
        <w:r w:rsidR="00EE5E2F">
          <w:rPr>
            <w:rStyle w:val="af1"/>
          </w:rPr>
          <w:t>——</w:t>
        </w:r>
        <w:r w:rsidR="00EE5E2F">
          <w:rPr>
            <w:rStyle w:val="af1"/>
          </w:rPr>
          <w:t>内存管理（</w:t>
        </w:r>
        <w:r w:rsidR="00EE5E2F">
          <w:rPr>
            <w:rStyle w:val="af1"/>
          </w:rPr>
          <w:t>1</w:t>
        </w:r>
        <w:r w:rsidR="00EE5E2F">
          <w:rPr>
            <w:rStyle w:val="af1"/>
          </w:rPr>
          <w:t>）</w:t>
        </w:r>
        <w:r w:rsidR="00EE5E2F">
          <w:rPr>
            <w:rStyle w:val="af1"/>
          </w:rPr>
          <w:t>_memorycontext postgres-CSDN</w:t>
        </w:r>
        <w:r w:rsidR="00EE5E2F">
          <w:rPr>
            <w:rStyle w:val="af1"/>
          </w:rPr>
          <w:t>博客</w:t>
        </w:r>
      </w:hyperlink>
    </w:p>
    <w:p w14:paraId="667ED182" w14:textId="5810BCA9" w:rsidR="00EE5E2F" w:rsidRDefault="002663BD" w:rsidP="00EE5E2F">
      <w:hyperlink r:id="rId560" w:history="1">
        <w:r w:rsidR="00EE5E2F" w:rsidRPr="00D40666">
          <w:rPr>
            <w:rStyle w:val="af1"/>
          </w:rPr>
          <w:t>https://blog.csdn.net/weixin_45644897/article/details/121043976</w:t>
        </w:r>
      </w:hyperlink>
    </w:p>
    <w:p w14:paraId="2326910A" w14:textId="77777777" w:rsidR="00EE5E2F" w:rsidRPr="00EE5E2F" w:rsidRDefault="00EE5E2F" w:rsidP="00EE5E2F"/>
    <w:p w14:paraId="0D71267E" w14:textId="7655B8F1" w:rsidR="00EE5E2F" w:rsidRDefault="002663BD" w:rsidP="00EE5E2F">
      <w:hyperlink r:id="rId561" w:history="1">
        <w:r w:rsidR="00EE5E2F">
          <w:rPr>
            <w:rStyle w:val="af1"/>
          </w:rPr>
          <w:t>postgreSQL</w:t>
        </w:r>
        <w:r w:rsidR="00EE5E2F">
          <w:rPr>
            <w:rStyle w:val="af1"/>
          </w:rPr>
          <w:t>源码分析</w:t>
        </w:r>
        <w:r w:rsidR="00EE5E2F">
          <w:rPr>
            <w:rStyle w:val="af1"/>
          </w:rPr>
          <w:t>——</w:t>
        </w:r>
        <w:r w:rsidR="00EE5E2F">
          <w:rPr>
            <w:rStyle w:val="af1"/>
          </w:rPr>
          <w:t>存储管理</w:t>
        </w:r>
        <w:r w:rsidR="00EE5E2F">
          <w:rPr>
            <w:rStyle w:val="af1"/>
          </w:rPr>
          <w:t>——</w:t>
        </w:r>
        <w:r w:rsidR="00EE5E2F">
          <w:rPr>
            <w:rStyle w:val="af1"/>
          </w:rPr>
          <w:t>内存管理（</w:t>
        </w:r>
        <w:r w:rsidR="00EE5E2F">
          <w:rPr>
            <w:rStyle w:val="af1"/>
          </w:rPr>
          <w:t>2</w:t>
        </w:r>
        <w:r w:rsidR="00EE5E2F">
          <w:rPr>
            <w:rStyle w:val="af1"/>
          </w:rPr>
          <w:t>）</w:t>
        </w:r>
        <w:r w:rsidR="00EE5E2F">
          <w:rPr>
            <w:rStyle w:val="af1"/>
          </w:rPr>
          <w:t>_palloc-CSDN</w:t>
        </w:r>
        <w:r w:rsidR="00EE5E2F">
          <w:rPr>
            <w:rStyle w:val="af1"/>
          </w:rPr>
          <w:t>博客</w:t>
        </w:r>
      </w:hyperlink>
    </w:p>
    <w:p w14:paraId="51A4EBDD" w14:textId="399B0427" w:rsidR="00EE5E2F" w:rsidRDefault="002663BD" w:rsidP="00EE5E2F">
      <w:hyperlink r:id="rId562" w:history="1">
        <w:r w:rsidR="00EE5E2F" w:rsidRPr="00D40666">
          <w:rPr>
            <w:rStyle w:val="af1"/>
          </w:rPr>
          <w:t>https://blog.csdn.net/weixin_45644897/article/details/121087469</w:t>
        </w:r>
      </w:hyperlink>
    </w:p>
    <w:p w14:paraId="1B13D073" w14:textId="77777777" w:rsidR="00EE5E2F" w:rsidRPr="00EE5E2F" w:rsidRDefault="00EE5E2F" w:rsidP="00EE5E2F"/>
    <w:p w14:paraId="153F2F2F" w14:textId="106F24E7" w:rsidR="00EE5E2F" w:rsidRDefault="002663BD" w:rsidP="00EE5E2F">
      <w:hyperlink r:id="rId563" w:anchor="comments_29174722" w:history="1">
        <w:r w:rsidR="00E11113">
          <w:rPr>
            <w:rStyle w:val="af1"/>
          </w:rPr>
          <w:t>postgreSQL</w:t>
        </w:r>
        <w:r w:rsidR="00E11113">
          <w:rPr>
            <w:rStyle w:val="af1"/>
          </w:rPr>
          <w:t>源码分析</w:t>
        </w:r>
        <w:r w:rsidR="00E11113">
          <w:rPr>
            <w:rStyle w:val="af1"/>
          </w:rPr>
          <w:t>——</w:t>
        </w:r>
        <w:r w:rsidR="00E11113">
          <w:rPr>
            <w:rStyle w:val="af1"/>
          </w:rPr>
          <w:t>存储管理</w:t>
        </w:r>
        <w:r w:rsidR="00E11113">
          <w:rPr>
            <w:rStyle w:val="af1"/>
          </w:rPr>
          <w:t>——</w:t>
        </w:r>
        <w:r w:rsidR="00E11113">
          <w:rPr>
            <w:rStyle w:val="af1"/>
          </w:rPr>
          <w:t>内存管理（</w:t>
        </w:r>
        <w:r w:rsidR="00E11113">
          <w:rPr>
            <w:rStyle w:val="af1"/>
          </w:rPr>
          <w:t>3</w:t>
        </w:r>
        <w:r w:rsidR="00E11113">
          <w:rPr>
            <w:rStyle w:val="af1"/>
          </w:rPr>
          <w:t>）</w:t>
        </w:r>
        <w:r w:rsidR="00E11113">
          <w:rPr>
            <w:rStyle w:val="af1"/>
          </w:rPr>
          <w:t>_postgresql syscache-CSDN</w:t>
        </w:r>
        <w:r w:rsidR="00E11113">
          <w:rPr>
            <w:rStyle w:val="af1"/>
          </w:rPr>
          <w:t>博客</w:t>
        </w:r>
      </w:hyperlink>
    </w:p>
    <w:p w14:paraId="12E7683E" w14:textId="5BA3A0DB" w:rsidR="00E11113" w:rsidRDefault="002663BD" w:rsidP="00EE5E2F">
      <w:hyperlink r:id="rId564" w:anchor="comments_29174722" w:history="1">
        <w:r w:rsidR="00E11113" w:rsidRPr="00D40666">
          <w:rPr>
            <w:rStyle w:val="af1"/>
          </w:rPr>
          <w:t>https://blog.csdn.net/weixin_45644897/article/details/121254012#comments_29174722</w:t>
        </w:r>
      </w:hyperlink>
    </w:p>
    <w:p w14:paraId="17D8E914" w14:textId="77777777" w:rsidR="00E11113" w:rsidRPr="00E11113" w:rsidRDefault="00E11113" w:rsidP="00EE5E2F"/>
    <w:p w14:paraId="50BD7920" w14:textId="0FDC9632" w:rsidR="00EE5E2F" w:rsidRDefault="00EE5E2F" w:rsidP="00EE5E2F"/>
    <w:p w14:paraId="1C7AC047" w14:textId="77777777" w:rsidR="00EE5E2F" w:rsidRDefault="00EE5E2F" w:rsidP="00EE5E2F"/>
    <w:p w14:paraId="033ED5C7" w14:textId="288C4A66" w:rsidR="00EE5E2F" w:rsidRDefault="00EE5E2F" w:rsidP="00EE5E2F">
      <w:pPr>
        <w:pStyle w:val="3"/>
      </w:pPr>
      <w:bookmarkStart w:id="56" w:name="_Toc164666423"/>
      <w:r w:rsidRPr="00EE5E2F">
        <w:rPr>
          <w:rFonts w:eastAsiaTheme="majorEastAsia" w:hint="eastAsia"/>
          <w:sz w:val="24"/>
          <w:szCs w:val="24"/>
        </w:rPr>
        <w:t>外存管理</w:t>
      </w:r>
      <w:bookmarkEnd w:id="56"/>
    </w:p>
    <w:p w14:paraId="7BC97A0C" w14:textId="7B5C0AA1" w:rsidR="00EE5E2F" w:rsidRDefault="00EE5E2F" w:rsidP="00EE5E2F"/>
    <w:p w14:paraId="1510AE77" w14:textId="1B3B78A2" w:rsidR="00EE5E2F" w:rsidRDefault="00EE5E2F" w:rsidP="00EE5E2F"/>
    <w:p w14:paraId="538F90D4" w14:textId="40E8EF82" w:rsidR="001432D0" w:rsidRDefault="002663BD" w:rsidP="00EE5E2F">
      <w:hyperlink r:id="rId565" w:history="1">
        <w:r w:rsidR="001432D0">
          <w:rPr>
            <w:rStyle w:val="af1"/>
          </w:rPr>
          <w:t>postgreSQL</w:t>
        </w:r>
        <w:r w:rsidR="001432D0">
          <w:rPr>
            <w:rStyle w:val="af1"/>
          </w:rPr>
          <w:t>源码分析</w:t>
        </w:r>
        <w:r w:rsidR="001432D0">
          <w:rPr>
            <w:rStyle w:val="af1"/>
          </w:rPr>
          <w:t>——</w:t>
        </w:r>
        <w:r w:rsidR="001432D0">
          <w:rPr>
            <w:rStyle w:val="af1"/>
          </w:rPr>
          <w:t>存储管理</w:t>
        </w:r>
        <w:r w:rsidR="001432D0">
          <w:rPr>
            <w:rStyle w:val="af1"/>
          </w:rPr>
          <w:t>——</w:t>
        </w:r>
        <w:r w:rsidR="001432D0">
          <w:rPr>
            <w:rStyle w:val="af1"/>
          </w:rPr>
          <w:t>外存管理（</w:t>
        </w:r>
        <w:r w:rsidR="001432D0">
          <w:rPr>
            <w:rStyle w:val="af1"/>
          </w:rPr>
          <w:t>3</w:t>
        </w:r>
        <w:r w:rsidR="001432D0">
          <w:rPr>
            <w:rStyle w:val="af1"/>
          </w:rPr>
          <w:t>）</w:t>
        </w:r>
        <w:r w:rsidR="001432D0">
          <w:rPr>
            <w:rStyle w:val="af1"/>
          </w:rPr>
          <w:t>_postgresql vector</w:t>
        </w:r>
        <w:r w:rsidR="001432D0">
          <w:rPr>
            <w:rStyle w:val="af1"/>
          </w:rPr>
          <w:t>源码</w:t>
        </w:r>
        <w:r w:rsidR="001432D0">
          <w:rPr>
            <w:rStyle w:val="af1"/>
          </w:rPr>
          <w:t>-CSDN</w:t>
        </w:r>
        <w:r w:rsidR="001432D0">
          <w:rPr>
            <w:rStyle w:val="af1"/>
          </w:rPr>
          <w:t>博客</w:t>
        </w:r>
      </w:hyperlink>
    </w:p>
    <w:p w14:paraId="4339158F" w14:textId="67CBD01B" w:rsidR="001432D0" w:rsidRDefault="002663BD" w:rsidP="00EE5E2F">
      <w:hyperlink r:id="rId566" w:history="1">
        <w:r w:rsidR="001432D0" w:rsidRPr="00D40666">
          <w:rPr>
            <w:rStyle w:val="af1"/>
          </w:rPr>
          <w:t>https://blog.csdn.net/weixin_45644897/article/details/120640263</w:t>
        </w:r>
      </w:hyperlink>
    </w:p>
    <w:p w14:paraId="7595DBF3" w14:textId="77777777" w:rsidR="001432D0" w:rsidRPr="001432D0" w:rsidRDefault="001432D0" w:rsidP="00EE5E2F"/>
    <w:p w14:paraId="23C22F04" w14:textId="6B92732F" w:rsidR="001432D0" w:rsidRDefault="001432D0" w:rsidP="00EE5E2F"/>
    <w:p w14:paraId="6C59BDE5" w14:textId="77777777" w:rsidR="001432D0" w:rsidRDefault="001432D0" w:rsidP="00EE5E2F"/>
    <w:p w14:paraId="2888483D" w14:textId="77777777" w:rsidR="00EE5E2F" w:rsidRPr="00EE5E2F" w:rsidRDefault="00EE5E2F" w:rsidP="00EE5E2F"/>
    <w:p w14:paraId="6823F5E6" w14:textId="52A83F1B" w:rsidR="006F0BC0" w:rsidRDefault="00EE5E2F" w:rsidP="00EE5E2F">
      <w:pPr>
        <w:pStyle w:val="2"/>
        <w:rPr>
          <w:rFonts w:ascii="Times New Roman" w:eastAsia="宋体" w:hAnsi="Times New Roman" w:cs="宋体"/>
          <w:szCs w:val="24"/>
        </w:rPr>
      </w:pPr>
      <w:bookmarkStart w:id="57" w:name="_Toc164666424"/>
      <w:r>
        <w:rPr>
          <w:rFonts w:ascii="Times New Roman" w:eastAsia="宋体" w:hAnsi="Times New Roman" w:cs="宋体" w:hint="eastAsia"/>
          <w:szCs w:val="24"/>
        </w:rPr>
        <w:t>源码综述</w:t>
      </w:r>
      <w:bookmarkEnd w:id="57"/>
    </w:p>
    <w:p w14:paraId="58ABEF81" w14:textId="16E4E16E" w:rsidR="00EE5E2F" w:rsidRDefault="002663BD" w:rsidP="00866D03">
      <w:pPr>
        <w:spacing w:line="360" w:lineRule="auto"/>
        <w:rPr>
          <w:rFonts w:ascii="Times New Roman" w:eastAsia="宋体" w:hAnsi="Times New Roman" w:cs="宋体"/>
          <w:szCs w:val="24"/>
        </w:rPr>
      </w:pPr>
      <w:hyperlink r:id="rId567" w:history="1">
        <w:r w:rsidR="00EE5E2F">
          <w:rPr>
            <w:rStyle w:val="af1"/>
          </w:rPr>
          <w:t>postgreSQL</w:t>
        </w:r>
        <w:r w:rsidR="00EE5E2F">
          <w:rPr>
            <w:rStyle w:val="af1"/>
          </w:rPr>
          <w:t>源码分析综述</w:t>
        </w:r>
        <w:r w:rsidR="00EE5E2F">
          <w:rPr>
            <w:rStyle w:val="af1"/>
          </w:rPr>
          <w:t>-CSDN</w:t>
        </w:r>
        <w:r w:rsidR="00EE5E2F">
          <w:rPr>
            <w:rStyle w:val="af1"/>
          </w:rPr>
          <w:t>博客</w:t>
        </w:r>
      </w:hyperlink>
    </w:p>
    <w:p w14:paraId="1E2F1045" w14:textId="182F3C2F" w:rsidR="00EE5E2F" w:rsidRDefault="002663BD" w:rsidP="00866D03">
      <w:pPr>
        <w:spacing w:line="360" w:lineRule="auto"/>
        <w:rPr>
          <w:rFonts w:ascii="Times New Roman" w:eastAsia="宋体" w:hAnsi="Times New Roman" w:cs="宋体"/>
          <w:szCs w:val="24"/>
        </w:rPr>
      </w:pPr>
      <w:hyperlink r:id="rId568" w:history="1">
        <w:r w:rsidR="00EE5E2F" w:rsidRPr="00D40666">
          <w:rPr>
            <w:rStyle w:val="af1"/>
            <w:rFonts w:ascii="Times New Roman" w:eastAsia="宋体" w:hAnsi="Times New Roman" w:cs="宋体"/>
            <w:szCs w:val="24"/>
          </w:rPr>
          <w:t>https://blog.csdn.net/weixin_45644897/article/details/120494879</w:t>
        </w:r>
      </w:hyperlink>
    </w:p>
    <w:p w14:paraId="43C94357" w14:textId="77777777" w:rsidR="00EE5E2F" w:rsidRPr="00EE5E2F" w:rsidRDefault="00EE5E2F" w:rsidP="00866D03">
      <w:pPr>
        <w:spacing w:line="360" w:lineRule="auto"/>
        <w:rPr>
          <w:rFonts w:ascii="Times New Roman" w:eastAsia="宋体" w:hAnsi="Times New Roman" w:cs="宋体"/>
          <w:szCs w:val="24"/>
        </w:rPr>
      </w:pPr>
    </w:p>
    <w:p w14:paraId="7B10A4DC" w14:textId="7951285B" w:rsidR="00EE5E2F" w:rsidRDefault="00EE5E2F" w:rsidP="00866D03">
      <w:pPr>
        <w:spacing w:line="360" w:lineRule="auto"/>
        <w:rPr>
          <w:rFonts w:ascii="Times New Roman" w:eastAsia="宋体" w:hAnsi="Times New Roman" w:cs="宋体"/>
          <w:szCs w:val="24"/>
        </w:rPr>
      </w:pPr>
    </w:p>
    <w:p w14:paraId="3986275E" w14:textId="6AA101CF" w:rsidR="00E12563" w:rsidRDefault="00E12563" w:rsidP="00866D03">
      <w:pPr>
        <w:spacing w:line="360" w:lineRule="auto"/>
        <w:rPr>
          <w:rFonts w:ascii="Times New Roman" w:eastAsia="宋体" w:hAnsi="Times New Roman" w:cs="宋体"/>
          <w:szCs w:val="24"/>
        </w:rPr>
      </w:pPr>
    </w:p>
    <w:p w14:paraId="3DCF5909" w14:textId="4D94B1A8" w:rsidR="00E12563" w:rsidRDefault="00E12563" w:rsidP="00E12563">
      <w:pPr>
        <w:pStyle w:val="2"/>
        <w:rPr>
          <w:rFonts w:ascii="Times New Roman" w:eastAsia="宋体" w:hAnsi="Times New Roman" w:cs="宋体"/>
          <w:szCs w:val="24"/>
        </w:rPr>
      </w:pPr>
      <w:bookmarkStart w:id="58" w:name="_Toc164666425"/>
      <w:r>
        <w:rPr>
          <w:rFonts w:ascii="Times New Roman" w:eastAsia="宋体" w:hAnsi="Times New Roman" w:cs="宋体" w:hint="eastAsia"/>
          <w:szCs w:val="24"/>
        </w:rPr>
        <w:t>安装</w:t>
      </w:r>
      <w:r>
        <w:rPr>
          <w:rFonts w:ascii="Times New Roman" w:eastAsia="宋体" w:hAnsi="Times New Roman" w:cs="宋体" w:hint="eastAsia"/>
          <w:szCs w:val="24"/>
        </w:rPr>
        <w:t>psycopg</w:t>
      </w:r>
      <w:r>
        <w:rPr>
          <w:rFonts w:ascii="Times New Roman" w:eastAsia="宋体" w:hAnsi="Times New Roman" w:cs="宋体"/>
          <w:szCs w:val="24"/>
        </w:rPr>
        <w:t>2</w:t>
      </w:r>
      <w:bookmarkEnd w:id="58"/>
    </w:p>
    <w:p w14:paraId="5C7068DA" w14:textId="5F735679" w:rsidR="00E12563" w:rsidRPr="00E12563" w:rsidRDefault="00E12563" w:rsidP="00E12563">
      <w:pPr>
        <w:spacing w:line="360" w:lineRule="auto"/>
        <w:rPr>
          <w:rFonts w:ascii="Times New Roman" w:eastAsia="宋体" w:hAnsi="Times New Roman" w:cs="宋体"/>
          <w:szCs w:val="24"/>
        </w:rPr>
      </w:pPr>
    </w:p>
    <w:p w14:paraId="59EF6B44" w14:textId="77777777" w:rsidR="00E12563" w:rsidRPr="00E12563" w:rsidRDefault="00E12563" w:rsidP="00E12563"/>
    <w:p w14:paraId="50F2F0E2" w14:textId="77777777" w:rsidR="00E12563" w:rsidRPr="00E12563" w:rsidRDefault="00E12563" w:rsidP="00E12563">
      <w:pPr>
        <w:rPr>
          <w:color w:val="FF0000"/>
        </w:rPr>
      </w:pPr>
      <w:r w:rsidRPr="00E12563">
        <w:rPr>
          <w:color w:val="FF0000"/>
        </w:rPr>
        <w:lastRenderedPageBreak/>
        <w:t>pip install psycopg2</w:t>
      </w:r>
    </w:p>
    <w:p w14:paraId="130FFE7F" w14:textId="77777777" w:rsidR="00E12563" w:rsidRPr="00E12563" w:rsidRDefault="00E12563" w:rsidP="00E12563"/>
    <w:p w14:paraId="67A3134B" w14:textId="77777777" w:rsidR="00E12563" w:rsidRPr="00E12563" w:rsidRDefault="00E12563" w:rsidP="00E12563">
      <w:pPr>
        <w:rPr>
          <w:color w:val="FF0000"/>
        </w:rPr>
      </w:pPr>
      <w:r w:rsidRPr="00E12563">
        <w:rPr>
          <w:color w:val="FF0000"/>
        </w:rPr>
        <w:t>pip install psycopg2-binary</w:t>
      </w:r>
    </w:p>
    <w:p w14:paraId="7628172F" w14:textId="77777777" w:rsidR="00E12563" w:rsidRPr="00E12563" w:rsidRDefault="00E12563" w:rsidP="00E12563"/>
    <w:p w14:paraId="66C953A5" w14:textId="549ACC2A" w:rsidR="00E12563" w:rsidRPr="00E12563" w:rsidRDefault="00E12563" w:rsidP="00E12563">
      <w:pPr>
        <w:spacing w:line="360" w:lineRule="auto"/>
        <w:rPr>
          <w:rFonts w:ascii="Times New Roman" w:eastAsia="宋体" w:hAnsi="Times New Roman" w:cs="宋体"/>
          <w:szCs w:val="24"/>
        </w:rPr>
      </w:pPr>
    </w:p>
    <w:p w14:paraId="51973E53" w14:textId="323ED28A" w:rsidR="00E12563" w:rsidRPr="00E12563" w:rsidRDefault="00E12563" w:rsidP="00E12563">
      <w:pPr>
        <w:spacing w:line="360" w:lineRule="auto"/>
        <w:rPr>
          <w:rFonts w:ascii="Times New Roman" w:eastAsia="宋体" w:hAnsi="Times New Roman" w:cs="宋体"/>
          <w:szCs w:val="24"/>
        </w:rPr>
      </w:pPr>
    </w:p>
    <w:p w14:paraId="2F1FD08D" w14:textId="77777777" w:rsidR="00E12563" w:rsidRPr="00E12563" w:rsidRDefault="00E12563" w:rsidP="00E12563">
      <w:pPr>
        <w:spacing w:line="360" w:lineRule="auto"/>
        <w:rPr>
          <w:rFonts w:ascii="Times New Roman" w:eastAsia="宋体" w:hAnsi="Times New Roman" w:cs="宋体"/>
          <w:szCs w:val="24"/>
        </w:rPr>
      </w:pPr>
    </w:p>
    <w:sectPr w:rsidR="00E12563" w:rsidRPr="00E125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D5E30" w14:textId="77777777" w:rsidR="007D0758" w:rsidRDefault="007D0758" w:rsidP="00C83A8A">
      <w:r>
        <w:separator/>
      </w:r>
    </w:p>
  </w:endnote>
  <w:endnote w:type="continuationSeparator" w:id="0">
    <w:p w14:paraId="70E46BE7" w14:textId="77777777" w:rsidR="007D0758" w:rsidRDefault="007D0758" w:rsidP="00C83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Huawei Sans">
    <w:altName w:val="Calibri"/>
    <w:charset w:val="00"/>
    <w:family w:val="swiss"/>
    <w:pitch w:val="variable"/>
    <w:sig w:usb0="A00002FF" w:usb1="500078FB" w:usb2="00000008" w:usb3="00000000" w:csb0="0000009F" w:csb1="00000000"/>
  </w:font>
  <w:font w:name="方正兰亭黑简体">
    <w:altName w:val="微软雅黑"/>
    <w:charset w:val="86"/>
    <w:family w:val="auto"/>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宋体.">
    <w:altName w:val="宋体"/>
    <w:charset w:val="86"/>
    <w:family w:val="roman"/>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Helvetica Neue">
    <w:altName w:val="Sylfaen"/>
    <w:charset w:val="00"/>
    <w:family w:val="auto"/>
    <w:pitch w:val="default"/>
  </w:font>
  <w:font w:name="楷体_GB2312">
    <w:charset w:val="86"/>
    <w:family w:val="modern"/>
    <w:pitch w:val="default"/>
    <w:sig w:usb0="00000001" w:usb1="080E0000" w:usb2="00000010" w:usb3="00000000" w:csb0="00040000" w:csb1="00000000"/>
  </w:font>
  <w:font w:name="-apple-system">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84CC0" w14:textId="77777777" w:rsidR="007D0758" w:rsidRDefault="007D0758" w:rsidP="00C83A8A">
      <w:r>
        <w:separator/>
      </w:r>
    </w:p>
  </w:footnote>
  <w:footnote w:type="continuationSeparator" w:id="0">
    <w:p w14:paraId="1AA3FEB0" w14:textId="77777777" w:rsidR="007D0758" w:rsidRDefault="007D0758" w:rsidP="00C83A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35917"/>
    <w:multiLevelType w:val="hybridMultilevel"/>
    <w:tmpl w:val="28C20B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07A6DAA"/>
    <w:multiLevelType w:val="hybridMultilevel"/>
    <w:tmpl w:val="B574AD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0AA1B30"/>
    <w:multiLevelType w:val="hybridMultilevel"/>
    <w:tmpl w:val="589260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0E91FF6"/>
    <w:multiLevelType w:val="hybridMultilevel"/>
    <w:tmpl w:val="93F479B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1152168"/>
    <w:multiLevelType w:val="multilevel"/>
    <w:tmpl w:val="194CF7A2"/>
    <w:lvl w:ilvl="0">
      <w:start w:val="1"/>
      <w:numFmt w:val="decimal"/>
      <w:pStyle w:val="1"/>
      <w:lvlText w:val="%1"/>
      <w:lvlJc w:val="left"/>
      <w:pPr>
        <w:ind w:left="425" w:hanging="425"/>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25" w:hanging="425"/>
      </w:pPr>
      <w:rPr>
        <w:rFonts w:hint="eastAsia"/>
        <w:color w:val="auto"/>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1206661"/>
    <w:multiLevelType w:val="hybridMultilevel"/>
    <w:tmpl w:val="A3F21646"/>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15:restartNumberingAfterBreak="0">
    <w:nsid w:val="019B4BC7"/>
    <w:multiLevelType w:val="hybridMultilevel"/>
    <w:tmpl w:val="C5F6E5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019F565E"/>
    <w:multiLevelType w:val="hybridMultilevel"/>
    <w:tmpl w:val="1D26AF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1B77E75"/>
    <w:multiLevelType w:val="hybridMultilevel"/>
    <w:tmpl w:val="4E044F24"/>
    <w:lvl w:ilvl="0" w:tplc="F306D50E">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2471C99"/>
    <w:multiLevelType w:val="multilevel"/>
    <w:tmpl w:val="9BBCF9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D130CB"/>
    <w:multiLevelType w:val="hybridMultilevel"/>
    <w:tmpl w:val="250E08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2D25CA4"/>
    <w:multiLevelType w:val="hybridMultilevel"/>
    <w:tmpl w:val="6DD02E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3684FA2"/>
    <w:multiLevelType w:val="hybridMultilevel"/>
    <w:tmpl w:val="348407EA"/>
    <w:lvl w:ilvl="0" w:tplc="F306D50E">
      <w:start w:val="1"/>
      <w:numFmt w:val="decimal"/>
      <w:lvlText w:val="（%1）"/>
      <w:lvlJc w:val="left"/>
      <w:pPr>
        <w:ind w:left="780" w:hanging="360"/>
      </w:pPr>
      <w:rPr>
        <w:rFonts w:hint="eastAsia"/>
      </w:rPr>
    </w:lvl>
    <w:lvl w:ilvl="1" w:tplc="F8380578">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4090CE1"/>
    <w:multiLevelType w:val="hybridMultilevel"/>
    <w:tmpl w:val="75FE1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57B600B"/>
    <w:multiLevelType w:val="hybridMultilevel"/>
    <w:tmpl w:val="97C04E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0616308A"/>
    <w:multiLevelType w:val="hybridMultilevel"/>
    <w:tmpl w:val="92DA33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062C6B7F"/>
    <w:multiLevelType w:val="hybridMultilevel"/>
    <w:tmpl w:val="8FC276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06563D20"/>
    <w:multiLevelType w:val="multilevel"/>
    <w:tmpl w:val="45B860CB"/>
    <w:lvl w:ilvl="0">
      <w:start w:val="1"/>
      <w:numFmt w:val="decimal"/>
      <w:lvlText w:val="（%1）"/>
      <w:lvlJc w:val="left"/>
      <w:pPr>
        <w:ind w:left="1072" w:hanging="720"/>
      </w:pPr>
      <w:rPr>
        <w:rFonts w:hint="default"/>
      </w:rPr>
    </w:lvl>
    <w:lvl w:ilvl="1">
      <w:start w:val="1"/>
      <w:numFmt w:val="lowerLetter"/>
      <w:lvlText w:val="%2)"/>
      <w:lvlJc w:val="left"/>
      <w:pPr>
        <w:ind w:left="1192" w:hanging="420"/>
      </w:pPr>
    </w:lvl>
    <w:lvl w:ilvl="2">
      <w:start w:val="1"/>
      <w:numFmt w:val="lowerRoman"/>
      <w:lvlText w:val="%3."/>
      <w:lvlJc w:val="right"/>
      <w:pPr>
        <w:ind w:left="1612" w:hanging="420"/>
      </w:pPr>
    </w:lvl>
    <w:lvl w:ilvl="3">
      <w:start w:val="1"/>
      <w:numFmt w:val="decimal"/>
      <w:lvlText w:val="%4."/>
      <w:lvlJc w:val="left"/>
      <w:pPr>
        <w:ind w:left="2032" w:hanging="420"/>
      </w:pPr>
    </w:lvl>
    <w:lvl w:ilvl="4">
      <w:start w:val="1"/>
      <w:numFmt w:val="lowerLetter"/>
      <w:lvlText w:val="%5)"/>
      <w:lvlJc w:val="left"/>
      <w:pPr>
        <w:ind w:left="2452" w:hanging="420"/>
      </w:pPr>
    </w:lvl>
    <w:lvl w:ilvl="5">
      <w:start w:val="1"/>
      <w:numFmt w:val="lowerRoman"/>
      <w:lvlText w:val="%6."/>
      <w:lvlJc w:val="right"/>
      <w:pPr>
        <w:ind w:left="2872" w:hanging="420"/>
      </w:pPr>
    </w:lvl>
    <w:lvl w:ilvl="6">
      <w:start w:val="1"/>
      <w:numFmt w:val="decimal"/>
      <w:lvlText w:val="%7."/>
      <w:lvlJc w:val="left"/>
      <w:pPr>
        <w:ind w:left="3292" w:hanging="420"/>
      </w:pPr>
    </w:lvl>
    <w:lvl w:ilvl="7">
      <w:start w:val="1"/>
      <w:numFmt w:val="lowerLetter"/>
      <w:lvlText w:val="%8)"/>
      <w:lvlJc w:val="left"/>
      <w:pPr>
        <w:ind w:left="3712" w:hanging="420"/>
      </w:pPr>
    </w:lvl>
    <w:lvl w:ilvl="8">
      <w:start w:val="1"/>
      <w:numFmt w:val="lowerRoman"/>
      <w:lvlText w:val="%9."/>
      <w:lvlJc w:val="right"/>
      <w:pPr>
        <w:ind w:left="4132" w:hanging="420"/>
      </w:pPr>
    </w:lvl>
  </w:abstractNum>
  <w:abstractNum w:abstractNumId="18" w15:restartNumberingAfterBreak="0">
    <w:nsid w:val="06AA6367"/>
    <w:multiLevelType w:val="hybridMultilevel"/>
    <w:tmpl w:val="56F42C7A"/>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070B5F9E"/>
    <w:multiLevelType w:val="hybridMultilevel"/>
    <w:tmpl w:val="EC62EA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0715704A"/>
    <w:multiLevelType w:val="hybridMultilevel"/>
    <w:tmpl w:val="46F23594"/>
    <w:lvl w:ilvl="0" w:tplc="F306D50E">
      <w:start w:val="1"/>
      <w:numFmt w:val="decimal"/>
      <w:lvlText w:val="（%1）"/>
      <w:lvlJc w:val="left"/>
      <w:pPr>
        <w:ind w:left="785" w:hanging="36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07D06954"/>
    <w:multiLevelType w:val="hybridMultilevel"/>
    <w:tmpl w:val="06149A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08E275AB"/>
    <w:multiLevelType w:val="hybridMultilevel"/>
    <w:tmpl w:val="3F3E9CDE"/>
    <w:lvl w:ilvl="0" w:tplc="F306D50E">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09B93FE2"/>
    <w:multiLevelType w:val="hybridMultilevel"/>
    <w:tmpl w:val="2744E9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AA920DC"/>
    <w:multiLevelType w:val="hybridMultilevel"/>
    <w:tmpl w:val="C8AC16BC"/>
    <w:lvl w:ilvl="0" w:tplc="0DDAD7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AE07403"/>
    <w:multiLevelType w:val="hybridMultilevel"/>
    <w:tmpl w:val="D268783A"/>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B600EBD"/>
    <w:multiLevelType w:val="hybridMultilevel"/>
    <w:tmpl w:val="53425D54"/>
    <w:styleLink w:val="221"/>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0B9C1A71"/>
    <w:multiLevelType w:val="hybridMultilevel"/>
    <w:tmpl w:val="185AA8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0DA82631"/>
    <w:multiLevelType w:val="hybridMultilevel"/>
    <w:tmpl w:val="AB4609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0F2363D4"/>
    <w:multiLevelType w:val="hybridMultilevel"/>
    <w:tmpl w:val="3272CAAA"/>
    <w:lvl w:ilvl="0" w:tplc="F306D50E">
      <w:start w:val="1"/>
      <w:numFmt w:val="decimal"/>
      <w:lvlText w:val="（%1）"/>
      <w:lvlJc w:val="left"/>
      <w:pPr>
        <w:ind w:left="785" w:hanging="36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0" w15:restartNumberingAfterBreak="0">
    <w:nsid w:val="10F12F06"/>
    <w:multiLevelType w:val="hybridMultilevel"/>
    <w:tmpl w:val="5186D8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11563B99"/>
    <w:multiLevelType w:val="hybridMultilevel"/>
    <w:tmpl w:val="249E0964"/>
    <w:lvl w:ilvl="0" w:tplc="04090001">
      <w:start w:val="1"/>
      <w:numFmt w:val="bullet"/>
      <w:lvlText w:val=""/>
      <w:lvlJc w:val="left"/>
      <w:pPr>
        <w:ind w:left="785" w:hanging="36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2" w15:restartNumberingAfterBreak="0">
    <w:nsid w:val="118B3E7D"/>
    <w:multiLevelType w:val="hybridMultilevel"/>
    <w:tmpl w:val="269A4F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3B00069"/>
    <w:multiLevelType w:val="hybridMultilevel"/>
    <w:tmpl w:val="F7309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153426CD"/>
    <w:multiLevelType w:val="hybridMultilevel"/>
    <w:tmpl w:val="79FAD4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15D96A67"/>
    <w:multiLevelType w:val="hybridMultilevel"/>
    <w:tmpl w:val="7E4494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16A325D7"/>
    <w:multiLevelType w:val="hybridMultilevel"/>
    <w:tmpl w:val="A3C06E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16E87B0E"/>
    <w:multiLevelType w:val="hybridMultilevel"/>
    <w:tmpl w:val="29342C1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Step"/>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left"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Step"/>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39" w15:restartNumberingAfterBreak="0">
    <w:nsid w:val="17362635"/>
    <w:multiLevelType w:val="hybridMultilevel"/>
    <w:tmpl w:val="D1040A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17A42600"/>
    <w:multiLevelType w:val="hybridMultilevel"/>
    <w:tmpl w:val="22F80B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187750E8"/>
    <w:multiLevelType w:val="hybridMultilevel"/>
    <w:tmpl w:val="5816A2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18CC7463"/>
    <w:multiLevelType w:val="hybridMultilevel"/>
    <w:tmpl w:val="B448A366"/>
    <w:lvl w:ilvl="0" w:tplc="04090001">
      <w:start w:val="1"/>
      <w:numFmt w:val="bullet"/>
      <w:lvlText w:val=""/>
      <w:lvlJc w:val="left"/>
      <w:pPr>
        <w:tabs>
          <w:tab w:val="num" w:pos="1140"/>
        </w:tabs>
        <w:ind w:left="1140" w:hanging="360"/>
      </w:pPr>
      <w:rPr>
        <w:rFonts w:ascii="Wingdings" w:hAnsi="Wingdings" w:hint="default"/>
      </w:rPr>
    </w:lvl>
    <w:lvl w:ilvl="1" w:tplc="1174090E">
      <w:numFmt w:val="bullet"/>
      <w:lvlText w:val="–"/>
      <w:lvlJc w:val="left"/>
      <w:pPr>
        <w:tabs>
          <w:tab w:val="num" w:pos="1860"/>
        </w:tabs>
        <w:ind w:left="1860" w:hanging="360"/>
      </w:pPr>
      <w:rPr>
        <w:rFonts w:ascii="Arial" w:hAnsi="Arial" w:hint="default"/>
      </w:rPr>
    </w:lvl>
    <w:lvl w:ilvl="2" w:tplc="A7E82456" w:tentative="1">
      <w:start w:val="1"/>
      <w:numFmt w:val="bullet"/>
      <w:lvlText w:val="•"/>
      <w:lvlJc w:val="left"/>
      <w:pPr>
        <w:tabs>
          <w:tab w:val="num" w:pos="2580"/>
        </w:tabs>
        <w:ind w:left="2580" w:hanging="360"/>
      </w:pPr>
      <w:rPr>
        <w:rFonts w:ascii="Arial" w:hAnsi="Arial" w:hint="default"/>
      </w:rPr>
    </w:lvl>
    <w:lvl w:ilvl="3" w:tplc="5AF861CA" w:tentative="1">
      <w:start w:val="1"/>
      <w:numFmt w:val="bullet"/>
      <w:lvlText w:val="•"/>
      <w:lvlJc w:val="left"/>
      <w:pPr>
        <w:tabs>
          <w:tab w:val="num" w:pos="3300"/>
        </w:tabs>
        <w:ind w:left="3300" w:hanging="360"/>
      </w:pPr>
      <w:rPr>
        <w:rFonts w:ascii="Arial" w:hAnsi="Arial" w:hint="default"/>
      </w:rPr>
    </w:lvl>
    <w:lvl w:ilvl="4" w:tplc="05F24F3C" w:tentative="1">
      <w:start w:val="1"/>
      <w:numFmt w:val="bullet"/>
      <w:lvlText w:val="•"/>
      <w:lvlJc w:val="left"/>
      <w:pPr>
        <w:tabs>
          <w:tab w:val="num" w:pos="4020"/>
        </w:tabs>
        <w:ind w:left="4020" w:hanging="360"/>
      </w:pPr>
      <w:rPr>
        <w:rFonts w:ascii="Arial" w:hAnsi="Arial" w:hint="default"/>
      </w:rPr>
    </w:lvl>
    <w:lvl w:ilvl="5" w:tplc="357A1A26" w:tentative="1">
      <w:start w:val="1"/>
      <w:numFmt w:val="bullet"/>
      <w:lvlText w:val="•"/>
      <w:lvlJc w:val="left"/>
      <w:pPr>
        <w:tabs>
          <w:tab w:val="num" w:pos="4740"/>
        </w:tabs>
        <w:ind w:left="4740" w:hanging="360"/>
      </w:pPr>
      <w:rPr>
        <w:rFonts w:ascii="Arial" w:hAnsi="Arial" w:hint="default"/>
      </w:rPr>
    </w:lvl>
    <w:lvl w:ilvl="6" w:tplc="AE5A5A4C" w:tentative="1">
      <w:start w:val="1"/>
      <w:numFmt w:val="bullet"/>
      <w:lvlText w:val="•"/>
      <w:lvlJc w:val="left"/>
      <w:pPr>
        <w:tabs>
          <w:tab w:val="num" w:pos="5460"/>
        </w:tabs>
        <w:ind w:left="5460" w:hanging="360"/>
      </w:pPr>
      <w:rPr>
        <w:rFonts w:ascii="Arial" w:hAnsi="Arial" w:hint="default"/>
      </w:rPr>
    </w:lvl>
    <w:lvl w:ilvl="7" w:tplc="A406F2BA" w:tentative="1">
      <w:start w:val="1"/>
      <w:numFmt w:val="bullet"/>
      <w:lvlText w:val="•"/>
      <w:lvlJc w:val="left"/>
      <w:pPr>
        <w:tabs>
          <w:tab w:val="num" w:pos="6180"/>
        </w:tabs>
        <w:ind w:left="6180" w:hanging="360"/>
      </w:pPr>
      <w:rPr>
        <w:rFonts w:ascii="Arial" w:hAnsi="Arial" w:hint="default"/>
      </w:rPr>
    </w:lvl>
    <w:lvl w:ilvl="8" w:tplc="79CE323A" w:tentative="1">
      <w:start w:val="1"/>
      <w:numFmt w:val="bullet"/>
      <w:lvlText w:val="•"/>
      <w:lvlJc w:val="left"/>
      <w:pPr>
        <w:tabs>
          <w:tab w:val="num" w:pos="6900"/>
        </w:tabs>
        <w:ind w:left="6900" w:hanging="360"/>
      </w:pPr>
      <w:rPr>
        <w:rFonts w:ascii="Arial" w:hAnsi="Arial" w:hint="default"/>
      </w:rPr>
    </w:lvl>
  </w:abstractNum>
  <w:abstractNum w:abstractNumId="43" w15:restartNumberingAfterBreak="0">
    <w:nsid w:val="1904536C"/>
    <w:multiLevelType w:val="multilevel"/>
    <w:tmpl w:val="CE8EC91A"/>
    <w:styleLink w:val="48"/>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15:restartNumberingAfterBreak="0">
    <w:nsid w:val="1A5F76E2"/>
    <w:multiLevelType w:val="hybridMultilevel"/>
    <w:tmpl w:val="0AF244C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15:restartNumberingAfterBreak="0">
    <w:nsid w:val="1B717717"/>
    <w:multiLevelType w:val="hybridMultilevel"/>
    <w:tmpl w:val="22CC47A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1B967931"/>
    <w:multiLevelType w:val="hybridMultilevel"/>
    <w:tmpl w:val="17B275BA"/>
    <w:lvl w:ilvl="0" w:tplc="29FAE7B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7" w15:restartNumberingAfterBreak="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8" w15:restartNumberingAfterBreak="0">
    <w:nsid w:val="1EC52C56"/>
    <w:multiLevelType w:val="hybridMultilevel"/>
    <w:tmpl w:val="45B0E6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1EED162B"/>
    <w:multiLevelType w:val="hybridMultilevel"/>
    <w:tmpl w:val="96B66564"/>
    <w:lvl w:ilvl="0" w:tplc="37F40576">
      <w:start w:val="1"/>
      <w:numFmt w:val="decimal"/>
      <w:pStyle w:val="10"/>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05B01EF"/>
    <w:multiLevelType w:val="hybridMultilevel"/>
    <w:tmpl w:val="D6FE7D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20AF1108"/>
    <w:multiLevelType w:val="hybridMultilevel"/>
    <w:tmpl w:val="4134E9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20F04702"/>
    <w:multiLevelType w:val="hybridMultilevel"/>
    <w:tmpl w:val="9F6221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22A25A95"/>
    <w:multiLevelType w:val="hybridMultilevel"/>
    <w:tmpl w:val="7C0EAF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233F6422"/>
    <w:multiLevelType w:val="hybridMultilevel"/>
    <w:tmpl w:val="77883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24C541A9"/>
    <w:multiLevelType w:val="hybridMultilevel"/>
    <w:tmpl w:val="60BA23F8"/>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4D95D60"/>
    <w:multiLevelType w:val="hybridMultilevel"/>
    <w:tmpl w:val="10DC0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56C6BB7"/>
    <w:multiLevelType w:val="hybridMultilevel"/>
    <w:tmpl w:val="354607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26745E05"/>
    <w:multiLevelType w:val="hybridMultilevel"/>
    <w:tmpl w:val="65EED9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27C026C1"/>
    <w:multiLevelType w:val="hybridMultilevel"/>
    <w:tmpl w:val="0AF00E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289F05F8"/>
    <w:multiLevelType w:val="hybridMultilevel"/>
    <w:tmpl w:val="7A14DD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29026BE1"/>
    <w:multiLevelType w:val="hybridMultilevel"/>
    <w:tmpl w:val="B120CA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2A956068"/>
    <w:multiLevelType w:val="hybridMultilevel"/>
    <w:tmpl w:val="989AB4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2B6165B0"/>
    <w:multiLevelType w:val="hybridMultilevel"/>
    <w:tmpl w:val="B40A87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2BB02D95"/>
    <w:multiLevelType w:val="hybridMultilevel"/>
    <w:tmpl w:val="CE900000"/>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BF76E31"/>
    <w:multiLevelType w:val="multilevel"/>
    <w:tmpl w:val="1B76D6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D9C6DBE"/>
    <w:multiLevelType w:val="multilevel"/>
    <w:tmpl w:val="2ADEE7F6"/>
    <w:styleLink w:val="427"/>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7" w15:restartNumberingAfterBreak="0">
    <w:nsid w:val="2D9D2844"/>
    <w:multiLevelType w:val="hybridMultilevel"/>
    <w:tmpl w:val="077C8D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32C7322B"/>
    <w:multiLevelType w:val="hybridMultilevel"/>
    <w:tmpl w:val="C450BD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15:restartNumberingAfterBreak="0">
    <w:nsid w:val="341A7F81"/>
    <w:multiLevelType w:val="hybridMultilevel"/>
    <w:tmpl w:val="829063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344F0A6C"/>
    <w:multiLevelType w:val="hybridMultilevel"/>
    <w:tmpl w:val="21806D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34556F27"/>
    <w:multiLevelType w:val="hybridMultilevel"/>
    <w:tmpl w:val="FA844F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46A0B7B"/>
    <w:multiLevelType w:val="multilevel"/>
    <w:tmpl w:val="45B860CB"/>
    <w:lvl w:ilvl="0">
      <w:start w:val="1"/>
      <w:numFmt w:val="decimal"/>
      <w:lvlText w:val="（%1）"/>
      <w:lvlJc w:val="left"/>
      <w:pPr>
        <w:ind w:left="1072" w:hanging="720"/>
      </w:pPr>
      <w:rPr>
        <w:rFonts w:hint="default"/>
      </w:rPr>
    </w:lvl>
    <w:lvl w:ilvl="1">
      <w:start w:val="1"/>
      <w:numFmt w:val="lowerLetter"/>
      <w:lvlText w:val="%2)"/>
      <w:lvlJc w:val="left"/>
      <w:pPr>
        <w:ind w:left="1192" w:hanging="420"/>
      </w:pPr>
    </w:lvl>
    <w:lvl w:ilvl="2">
      <w:start w:val="1"/>
      <w:numFmt w:val="lowerRoman"/>
      <w:lvlText w:val="%3."/>
      <w:lvlJc w:val="right"/>
      <w:pPr>
        <w:ind w:left="1612" w:hanging="420"/>
      </w:pPr>
    </w:lvl>
    <w:lvl w:ilvl="3">
      <w:start w:val="1"/>
      <w:numFmt w:val="decimal"/>
      <w:lvlText w:val="%4."/>
      <w:lvlJc w:val="left"/>
      <w:pPr>
        <w:ind w:left="2032" w:hanging="420"/>
      </w:pPr>
    </w:lvl>
    <w:lvl w:ilvl="4">
      <w:start w:val="1"/>
      <w:numFmt w:val="lowerLetter"/>
      <w:lvlText w:val="%5)"/>
      <w:lvlJc w:val="left"/>
      <w:pPr>
        <w:ind w:left="2452" w:hanging="420"/>
      </w:pPr>
    </w:lvl>
    <w:lvl w:ilvl="5">
      <w:start w:val="1"/>
      <w:numFmt w:val="lowerRoman"/>
      <w:lvlText w:val="%6."/>
      <w:lvlJc w:val="right"/>
      <w:pPr>
        <w:ind w:left="2872" w:hanging="420"/>
      </w:pPr>
    </w:lvl>
    <w:lvl w:ilvl="6">
      <w:start w:val="1"/>
      <w:numFmt w:val="decimal"/>
      <w:lvlText w:val="%7."/>
      <w:lvlJc w:val="left"/>
      <w:pPr>
        <w:ind w:left="3292" w:hanging="420"/>
      </w:pPr>
    </w:lvl>
    <w:lvl w:ilvl="7">
      <w:start w:val="1"/>
      <w:numFmt w:val="lowerLetter"/>
      <w:lvlText w:val="%8)"/>
      <w:lvlJc w:val="left"/>
      <w:pPr>
        <w:ind w:left="3712" w:hanging="420"/>
      </w:pPr>
    </w:lvl>
    <w:lvl w:ilvl="8">
      <w:start w:val="1"/>
      <w:numFmt w:val="lowerRoman"/>
      <w:lvlText w:val="%9."/>
      <w:lvlJc w:val="right"/>
      <w:pPr>
        <w:ind w:left="4132" w:hanging="420"/>
      </w:pPr>
    </w:lvl>
  </w:abstractNum>
  <w:abstractNum w:abstractNumId="73" w15:restartNumberingAfterBreak="0">
    <w:nsid w:val="34950472"/>
    <w:multiLevelType w:val="hybridMultilevel"/>
    <w:tmpl w:val="58D4100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4" w15:restartNumberingAfterBreak="0">
    <w:nsid w:val="362854BA"/>
    <w:multiLevelType w:val="hybridMultilevel"/>
    <w:tmpl w:val="584491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36801978"/>
    <w:multiLevelType w:val="hybridMultilevel"/>
    <w:tmpl w:val="6B32ED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36970D61"/>
    <w:multiLevelType w:val="hybridMultilevel"/>
    <w:tmpl w:val="CDFE14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37B14303"/>
    <w:multiLevelType w:val="hybridMultilevel"/>
    <w:tmpl w:val="29A64B5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8" w15:restartNumberingAfterBreak="0">
    <w:nsid w:val="37BD7AE6"/>
    <w:multiLevelType w:val="hybridMultilevel"/>
    <w:tmpl w:val="3992E7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15:restartNumberingAfterBreak="0">
    <w:nsid w:val="37C54DFA"/>
    <w:multiLevelType w:val="hybridMultilevel"/>
    <w:tmpl w:val="8B8E42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8303D6A"/>
    <w:multiLevelType w:val="hybridMultilevel"/>
    <w:tmpl w:val="8D78AB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15:restartNumberingAfterBreak="0">
    <w:nsid w:val="3A0A4974"/>
    <w:multiLevelType w:val="hybridMultilevel"/>
    <w:tmpl w:val="79227F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3A2F4CB5"/>
    <w:multiLevelType w:val="hybridMultilevel"/>
    <w:tmpl w:val="151E90B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3" w15:restartNumberingAfterBreak="0">
    <w:nsid w:val="3AD66616"/>
    <w:multiLevelType w:val="hybridMultilevel"/>
    <w:tmpl w:val="6254C6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3AEE6942"/>
    <w:multiLevelType w:val="hybridMultilevel"/>
    <w:tmpl w:val="97647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15:restartNumberingAfterBreak="0">
    <w:nsid w:val="3B213283"/>
    <w:multiLevelType w:val="hybridMultilevel"/>
    <w:tmpl w:val="279281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3C35044C"/>
    <w:multiLevelType w:val="hybridMultilevel"/>
    <w:tmpl w:val="0DE213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3CAE27D0"/>
    <w:multiLevelType w:val="hybridMultilevel"/>
    <w:tmpl w:val="29447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15:restartNumberingAfterBreak="0">
    <w:nsid w:val="3CC104B0"/>
    <w:multiLevelType w:val="hybridMultilevel"/>
    <w:tmpl w:val="0DB4181A"/>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A637FD"/>
    <w:multiLevelType w:val="hybridMultilevel"/>
    <w:tmpl w:val="318E72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3E882BF0"/>
    <w:multiLevelType w:val="hybridMultilevel"/>
    <w:tmpl w:val="9D4E59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15:restartNumberingAfterBreak="0">
    <w:nsid w:val="414B154C"/>
    <w:multiLevelType w:val="hybridMultilevel"/>
    <w:tmpl w:val="88C8F53C"/>
    <w:styleLink w:val="321"/>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2" w15:restartNumberingAfterBreak="0">
    <w:nsid w:val="428E0EAA"/>
    <w:multiLevelType w:val="hybridMultilevel"/>
    <w:tmpl w:val="8D5EF18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46BD096C"/>
    <w:multiLevelType w:val="hybridMultilevel"/>
    <w:tmpl w:val="E9947A4C"/>
    <w:styleLink w:val="127"/>
    <w:lvl w:ilvl="0" w:tplc="CA768A9E">
      <w:start w:val="1"/>
      <w:numFmt w:val="decimal"/>
      <w:lvlText w:val="[%1]"/>
      <w:lvlJc w:val="left"/>
      <w:pPr>
        <w:ind w:left="420" w:hanging="420"/>
      </w:pPr>
      <w:rPr>
        <w:rFonts w:hint="eastAsia"/>
      </w:rPr>
    </w:lvl>
    <w:lvl w:ilvl="1" w:tplc="13200582">
      <w:start w:val="1"/>
      <w:numFmt w:val="decimal"/>
      <w:pStyle w:val="a"/>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72F08B3"/>
    <w:multiLevelType w:val="multilevel"/>
    <w:tmpl w:val="0409001F"/>
    <w:styleLink w:val="22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5" w15:restartNumberingAfterBreak="0">
    <w:nsid w:val="480C2AB5"/>
    <w:multiLevelType w:val="hybridMultilevel"/>
    <w:tmpl w:val="1BD0842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6" w15:restartNumberingAfterBreak="0">
    <w:nsid w:val="498B192D"/>
    <w:multiLevelType w:val="hybridMultilevel"/>
    <w:tmpl w:val="2C1EC7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15:restartNumberingAfterBreak="0">
    <w:nsid w:val="4A155E12"/>
    <w:multiLevelType w:val="hybridMultilevel"/>
    <w:tmpl w:val="6A1E8E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15:restartNumberingAfterBreak="0">
    <w:nsid w:val="4AA9720D"/>
    <w:multiLevelType w:val="hybridMultilevel"/>
    <w:tmpl w:val="7658A1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4AF4263A"/>
    <w:multiLevelType w:val="hybridMultilevel"/>
    <w:tmpl w:val="5F94066E"/>
    <w:lvl w:ilvl="0" w:tplc="F306D50E">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4C8F4B60"/>
    <w:multiLevelType w:val="hybridMultilevel"/>
    <w:tmpl w:val="AAAAA8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1" w15:restartNumberingAfterBreak="0">
    <w:nsid w:val="4CB20799"/>
    <w:multiLevelType w:val="hybridMultilevel"/>
    <w:tmpl w:val="328214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2" w15:restartNumberingAfterBreak="0">
    <w:nsid w:val="4F0C512A"/>
    <w:multiLevelType w:val="hybridMultilevel"/>
    <w:tmpl w:val="E558F1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15:restartNumberingAfterBreak="0">
    <w:nsid w:val="4F925634"/>
    <w:multiLevelType w:val="hybridMultilevel"/>
    <w:tmpl w:val="87D8D2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4F9F4C2A"/>
    <w:multiLevelType w:val="hybridMultilevel"/>
    <w:tmpl w:val="611AB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15:restartNumberingAfterBreak="0">
    <w:nsid w:val="502318BF"/>
    <w:multiLevelType w:val="hybridMultilevel"/>
    <w:tmpl w:val="1584E9B0"/>
    <w:styleLink w:val="43"/>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6" w15:restartNumberingAfterBreak="0">
    <w:nsid w:val="50AF2093"/>
    <w:multiLevelType w:val="hybridMultilevel"/>
    <w:tmpl w:val="B928D0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15:restartNumberingAfterBreak="0">
    <w:nsid w:val="50B45F27"/>
    <w:multiLevelType w:val="hybridMultilevel"/>
    <w:tmpl w:val="4E2C76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15:restartNumberingAfterBreak="0">
    <w:nsid w:val="513D6847"/>
    <w:multiLevelType w:val="multilevel"/>
    <w:tmpl w:val="CE8EC91A"/>
    <w:styleLink w:val="327"/>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9" w15:restartNumberingAfterBreak="0">
    <w:nsid w:val="51BD7689"/>
    <w:multiLevelType w:val="hybridMultilevel"/>
    <w:tmpl w:val="24C62CDE"/>
    <w:lvl w:ilvl="0" w:tplc="A692BD6E">
      <w:start w:val="1"/>
      <w:numFmt w:val="decimal"/>
      <w:lvlText w:val="（%1）"/>
      <w:lvlJc w:val="left"/>
      <w:pPr>
        <w:ind w:left="780" w:hanging="36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15:restartNumberingAfterBreak="0">
    <w:nsid w:val="52351248"/>
    <w:multiLevelType w:val="hybridMultilevel"/>
    <w:tmpl w:val="29EEFDB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15:restartNumberingAfterBreak="0">
    <w:nsid w:val="535E7D90"/>
    <w:multiLevelType w:val="hybridMultilevel"/>
    <w:tmpl w:val="80B88F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15:restartNumberingAfterBreak="0">
    <w:nsid w:val="538D1D1F"/>
    <w:multiLevelType w:val="hybridMultilevel"/>
    <w:tmpl w:val="DFF66B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15:restartNumberingAfterBreak="0">
    <w:nsid w:val="54A869BD"/>
    <w:multiLevelType w:val="hybridMultilevel"/>
    <w:tmpl w:val="704224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5569720B"/>
    <w:multiLevelType w:val="hybridMultilevel"/>
    <w:tmpl w:val="DE18D83C"/>
    <w:lvl w:ilvl="0" w:tplc="203880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55C6605D"/>
    <w:multiLevelType w:val="hybridMultilevel"/>
    <w:tmpl w:val="410A8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563C037A"/>
    <w:multiLevelType w:val="hybridMultilevel"/>
    <w:tmpl w:val="3C76C460"/>
    <w:styleLink w:val="421"/>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7" w15:restartNumberingAfterBreak="0">
    <w:nsid w:val="56747975"/>
    <w:multiLevelType w:val="hybridMultilevel"/>
    <w:tmpl w:val="7F0EAB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57830E60"/>
    <w:multiLevelType w:val="hybridMultilevel"/>
    <w:tmpl w:val="72D254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57EC3BF0"/>
    <w:multiLevelType w:val="hybridMultilevel"/>
    <w:tmpl w:val="6F4409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5B495891"/>
    <w:multiLevelType w:val="hybridMultilevel"/>
    <w:tmpl w:val="1AE2AA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15:restartNumberingAfterBreak="0">
    <w:nsid w:val="5B6E57B5"/>
    <w:multiLevelType w:val="hybridMultilevel"/>
    <w:tmpl w:val="2918F16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15:restartNumberingAfterBreak="0">
    <w:nsid w:val="5B742D78"/>
    <w:multiLevelType w:val="hybridMultilevel"/>
    <w:tmpl w:val="1DEC5C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15:restartNumberingAfterBreak="0">
    <w:nsid w:val="5CCB2203"/>
    <w:multiLevelType w:val="hybridMultilevel"/>
    <w:tmpl w:val="3088481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4" w15:restartNumberingAfterBreak="0">
    <w:nsid w:val="5D9D2028"/>
    <w:multiLevelType w:val="hybridMultilevel"/>
    <w:tmpl w:val="9626D5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15:restartNumberingAfterBreak="0">
    <w:nsid w:val="5E6D37CE"/>
    <w:multiLevelType w:val="hybridMultilevel"/>
    <w:tmpl w:val="1904187A"/>
    <w:lvl w:ilvl="0" w:tplc="F306D50E">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6" w15:restartNumberingAfterBreak="0">
    <w:nsid w:val="5F7017DB"/>
    <w:multiLevelType w:val="hybridMultilevel"/>
    <w:tmpl w:val="CEC86F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7" w15:restartNumberingAfterBreak="0">
    <w:nsid w:val="5FC130B8"/>
    <w:multiLevelType w:val="hybridMultilevel"/>
    <w:tmpl w:val="24C62CDE"/>
    <w:lvl w:ilvl="0" w:tplc="A692BD6E">
      <w:start w:val="1"/>
      <w:numFmt w:val="decimal"/>
      <w:lvlText w:val="（%1）"/>
      <w:lvlJc w:val="left"/>
      <w:pPr>
        <w:ind w:left="780" w:hanging="36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5FC254AB"/>
    <w:multiLevelType w:val="hybridMultilevel"/>
    <w:tmpl w:val="3F3E9CDE"/>
    <w:lvl w:ilvl="0" w:tplc="F306D50E">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60975E49"/>
    <w:multiLevelType w:val="hybridMultilevel"/>
    <w:tmpl w:val="C276B5A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15:restartNumberingAfterBreak="0">
    <w:nsid w:val="60AE3B7E"/>
    <w:multiLevelType w:val="hybridMultilevel"/>
    <w:tmpl w:val="183647BE"/>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15:restartNumberingAfterBreak="0">
    <w:nsid w:val="62995CCD"/>
    <w:multiLevelType w:val="multilevel"/>
    <w:tmpl w:val="ED464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2" w15:restartNumberingAfterBreak="0">
    <w:nsid w:val="6326069B"/>
    <w:multiLevelType w:val="hybridMultilevel"/>
    <w:tmpl w:val="4D74B4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15:restartNumberingAfterBreak="0">
    <w:nsid w:val="639F2285"/>
    <w:multiLevelType w:val="hybridMultilevel"/>
    <w:tmpl w:val="2766E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4" w15:restartNumberingAfterBreak="0">
    <w:nsid w:val="64C470A2"/>
    <w:multiLevelType w:val="multilevel"/>
    <w:tmpl w:val="CE8EC91A"/>
    <w:styleLink w:val="11111127"/>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5" w15:restartNumberingAfterBreak="0">
    <w:nsid w:val="65177691"/>
    <w:multiLevelType w:val="hybridMultilevel"/>
    <w:tmpl w:val="ECBC8F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15:restartNumberingAfterBreak="0">
    <w:nsid w:val="65425120"/>
    <w:multiLevelType w:val="hybridMultilevel"/>
    <w:tmpl w:val="0C2E88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15:restartNumberingAfterBreak="0">
    <w:nsid w:val="6556707F"/>
    <w:multiLevelType w:val="hybridMultilevel"/>
    <w:tmpl w:val="14289B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15:restartNumberingAfterBreak="0">
    <w:nsid w:val="656B021D"/>
    <w:multiLevelType w:val="hybridMultilevel"/>
    <w:tmpl w:val="D7C415D4"/>
    <w:lvl w:ilvl="0" w:tplc="470610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65E1449A"/>
    <w:multiLevelType w:val="hybridMultilevel"/>
    <w:tmpl w:val="1EB09A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15:restartNumberingAfterBreak="0">
    <w:nsid w:val="66226C79"/>
    <w:multiLevelType w:val="hybridMultilevel"/>
    <w:tmpl w:val="3B06BC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15:restartNumberingAfterBreak="0">
    <w:nsid w:val="66244D04"/>
    <w:multiLevelType w:val="hybridMultilevel"/>
    <w:tmpl w:val="B5FC33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2" w15:restartNumberingAfterBreak="0">
    <w:nsid w:val="66FF0607"/>
    <w:multiLevelType w:val="hybridMultilevel"/>
    <w:tmpl w:val="B2DE61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15:restartNumberingAfterBreak="0">
    <w:nsid w:val="67DE0C3A"/>
    <w:multiLevelType w:val="hybridMultilevel"/>
    <w:tmpl w:val="A2D41C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15:restartNumberingAfterBreak="0">
    <w:nsid w:val="68502410"/>
    <w:multiLevelType w:val="hybridMultilevel"/>
    <w:tmpl w:val="6FF480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15:restartNumberingAfterBreak="0">
    <w:nsid w:val="68D50493"/>
    <w:multiLevelType w:val="hybridMultilevel"/>
    <w:tmpl w:val="5760519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6" w15:restartNumberingAfterBreak="0">
    <w:nsid w:val="69966B1E"/>
    <w:multiLevelType w:val="hybridMultilevel"/>
    <w:tmpl w:val="3F3E9CDE"/>
    <w:lvl w:ilvl="0" w:tplc="F306D50E">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69BC2A38"/>
    <w:multiLevelType w:val="hybridMultilevel"/>
    <w:tmpl w:val="D268783A"/>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6A5A58DD"/>
    <w:multiLevelType w:val="hybridMultilevel"/>
    <w:tmpl w:val="A2C298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15:restartNumberingAfterBreak="0">
    <w:nsid w:val="6A730D9E"/>
    <w:multiLevelType w:val="hybridMultilevel"/>
    <w:tmpl w:val="3CF4EF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15:restartNumberingAfterBreak="0">
    <w:nsid w:val="6B3F21F3"/>
    <w:multiLevelType w:val="hybridMultilevel"/>
    <w:tmpl w:val="1E4CAD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15:restartNumberingAfterBreak="0">
    <w:nsid w:val="6D331ECC"/>
    <w:multiLevelType w:val="multilevel"/>
    <w:tmpl w:val="45B860CB"/>
    <w:lvl w:ilvl="0">
      <w:start w:val="1"/>
      <w:numFmt w:val="decimal"/>
      <w:lvlText w:val="（%1）"/>
      <w:lvlJc w:val="left"/>
      <w:pPr>
        <w:ind w:left="1072" w:hanging="720"/>
      </w:pPr>
      <w:rPr>
        <w:rFonts w:hint="default"/>
      </w:rPr>
    </w:lvl>
    <w:lvl w:ilvl="1">
      <w:start w:val="1"/>
      <w:numFmt w:val="lowerLetter"/>
      <w:lvlText w:val="%2)"/>
      <w:lvlJc w:val="left"/>
      <w:pPr>
        <w:ind w:left="1192" w:hanging="420"/>
      </w:pPr>
    </w:lvl>
    <w:lvl w:ilvl="2">
      <w:start w:val="1"/>
      <w:numFmt w:val="lowerRoman"/>
      <w:lvlText w:val="%3."/>
      <w:lvlJc w:val="right"/>
      <w:pPr>
        <w:ind w:left="1612" w:hanging="420"/>
      </w:pPr>
    </w:lvl>
    <w:lvl w:ilvl="3">
      <w:start w:val="1"/>
      <w:numFmt w:val="decimal"/>
      <w:lvlText w:val="%4."/>
      <w:lvlJc w:val="left"/>
      <w:pPr>
        <w:ind w:left="2032" w:hanging="420"/>
      </w:pPr>
    </w:lvl>
    <w:lvl w:ilvl="4">
      <w:start w:val="1"/>
      <w:numFmt w:val="lowerLetter"/>
      <w:lvlText w:val="%5)"/>
      <w:lvlJc w:val="left"/>
      <w:pPr>
        <w:ind w:left="2452" w:hanging="420"/>
      </w:pPr>
    </w:lvl>
    <w:lvl w:ilvl="5">
      <w:start w:val="1"/>
      <w:numFmt w:val="lowerRoman"/>
      <w:lvlText w:val="%6."/>
      <w:lvlJc w:val="right"/>
      <w:pPr>
        <w:ind w:left="2872" w:hanging="420"/>
      </w:pPr>
    </w:lvl>
    <w:lvl w:ilvl="6">
      <w:start w:val="1"/>
      <w:numFmt w:val="decimal"/>
      <w:lvlText w:val="%7."/>
      <w:lvlJc w:val="left"/>
      <w:pPr>
        <w:ind w:left="3292" w:hanging="420"/>
      </w:pPr>
    </w:lvl>
    <w:lvl w:ilvl="7">
      <w:start w:val="1"/>
      <w:numFmt w:val="lowerLetter"/>
      <w:lvlText w:val="%8)"/>
      <w:lvlJc w:val="left"/>
      <w:pPr>
        <w:ind w:left="3712" w:hanging="420"/>
      </w:pPr>
    </w:lvl>
    <w:lvl w:ilvl="8">
      <w:start w:val="1"/>
      <w:numFmt w:val="lowerRoman"/>
      <w:lvlText w:val="%9."/>
      <w:lvlJc w:val="right"/>
      <w:pPr>
        <w:ind w:left="4132" w:hanging="420"/>
      </w:pPr>
    </w:lvl>
  </w:abstractNum>
  <w:abstractNum w:abstractNumId="152" w15:restartNumberingAfterBreak="0">
    <w:nsid w:val="6E5F724D"/>
    <w:multiLevelType w:val="hybridMultilevel"/>
    <w:tmpl w:val="A7AAA9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15:restartNumberingAfterBreak="0">
    <w:nsid w:val="6F705926"/>
    <w:multiLevelType w:val="hybridMultilevel"/>
    <w:tmpl w:val="AA10D2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15:restartNumberingAfterBreak="0">
    <w:nsid w:val="6FA13859"/>
    <w:multiLevelType w:val="hybridMultilevel"/>
    <w:tmpl w:val="F3246EBA"/>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6FED370F"/>
    <w:multiLevelType w:val="hybridMultilevel"/>
    <w:tmpl w:val="0E1453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6" w15:restartNumberingAfterBreak="0">
    <w:nsid w:val="70153135"/>
    <w:multiLevelType w:val="hybridMultilevel"/>
    <w:tmpl w:val="E7181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15:restartNumberingAfterBreak="0">
    <w:nsid w:val="704B2A3F"/>
    <w:multiLevelType w:val="hybridMultilevel"/>
    <w:tmpl w:val="FB101F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15:restartNumberingAfterBreak="0">
    <w:nsid w:val="70540972"/>
    <w:multiLevelType w:val="hybridMultilevel"/>
    <w:tmpl w:val="0B8C6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15:restartNumberingAfterBreak="0">
    <w:nsid w:val="72E8078E"/>
    <w:multiLevelType w:val="hybridMultilevel"/>
    <w:tmpl w:val="D51053E8"/>
    <w:lvl w:ilvl="0" w:tplc="4582E99C">
      <w:start w:val="1"/>
      <w:numFmt w:val="decimal"/>
      <w:lvlText w:val="（%1）"/>
      <w:lvlJc w:val="left"/>
      <w:pPr>
        <w:ind w:left="780" w:hanging="36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73635C7C"/>
    <w:multiLevelType w:val="hybridMultilevel"/>
    <w:tmpl w:val="9A3094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15:restartNumberingAfterBreak="0">
    <w:nsid w:val="74651ABC"/>
    <w:multiLevelType w:val="hybridMultilevel"/>
    <w:tmpl w:val="8A428D80"/>
    <w:styleLink w:val="11111121"/>
    <w:lvl w:ilvl="0" w:tplc="04090003">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2" w15:restartNumberingAfterBreak="0">
    <w:nsid w:val="777048AF"/>
    <w:multiLevelType w:val="hybridMultilevel"/>
    <w:tmpl w:val="2A683F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3" w15:restartNumberingAfterBreak="0">
    <w:nsid w:val="77FC5761"/>
    <w:multiLevelType w:val="hybridMultilevel"/>
    <w:tmpl w:val="F566FAC2"/>
    <w:lvl w:ilvl="0" w:tplc="F306D50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78547471"/>
    <w:multiLevelType w:val="hybridMultilevel"/>
    <w:tmpl w:val="B3565A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5" w15:restartNumberingAfterBreak="0">
    <w:nsid w:val="78552FE4"/>
    <w:multiLevelType w:val="hybridMultilevel"/>
    <w:tmpl w:val="DDB615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6" w15:restartNumberingAfterBreak="0">
    <w:nsid w:val="78A81CEE"/>
    <w:multiLevelType w:val="hybridMultilevel"/>
    <w:tmpl w:val="24EE32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7" w15:restartNumberingAfterBreak="0">
    <w:nsid w:val="7A92746B"/>
    <w:multiLevelType w:val="hybridMultilevel"/>
    <w:tmpl w:val="E9CCD69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8" w15:restartNumberingAfterBreak="0">
    <w:nsid w:val="7AB24060"/>
    <w:multiLevelType w:val="hybridMultilevel"/>
    <w:tmpl w:val="DF7C29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9" w15:restartNumberingAfterBreak="0">
    <w:nsid w:val="7B274940"/>
    <w:multiLevelType w:val="hybridMultilevel"/>
    <w:tmpl w:val="C4160F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15:restartNumberingAfterBreak="0">
    <w:nsid w:val="7B512DD1"/>
    <w:multiLevelType w:val="hybridMultilevel"/>
    <w:tmpl w:val="A87E91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1" w15:restartNumberingAfterBreak="0">
    <w:nsid w:val="7BBF2A34"/>
    <w:multiLevelType w:val="hybridMultilevel"/>
    <w:tmpl w:val="AD507FEC"/>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2" w15:restartNumberingAfterBreak="0">
    <w:nsid w:val="7C33713A"/>
    <w:multiLevelType w:val="hybridMultilevel"/>
    <w:tmpl w:val="00F63F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3" w15:restartNumberingAfterBreak="0">
    <w:nsid w:val="7D9D5056"/>
    <w:multiLevelType w:val="hybridMultilevel"/>
    <w:tmpl w:val="55BA30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4" w15:restartNumberingAfterBreak="0">
    <w:nsid w:val="7DF31862"/>
    <w:multiLevelType w:val="hybridMultilevel"/>
    <w:tmpl w:val="1B90C3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5" w15:restartNumberingAfterBreak="0">
    <w:nsid w:val="7F34468E"/>
    <w:multiLevelType w:val="hybridMultilevel"/>
    <w:tmpl w:val="055E55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6" w15:restartNumberingAfterBreak="0">
    <w:nsid w:val="7F3E3D17"/>
    <w:multiLevelType w:val="hybridMultilevel"/>
    <w:tmpl w:val="D9DEAF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49"/>
  </w:num>
  <w:num w:numId="3">
    <w:abstractNumId w:val="93"/>
  </w:num>
  <w:num w:numId="4">
    <w:abstractNumId w:val="134"/>
  </w:num>
  <w:num w:numId="5">
    <w:abstractNumId w:val="94"/>
  </w:num>
  <w:num w:numId="6">
    <w:abstractNumId w:val="108"/>
  </w:num>
  <w:num w:numId="7">
    <w:abstractNumId w:val="66"/>
  </w:num>
  <w:num w:numId="8">
    <w:abstractNumId w:val="43"/>
  </w:num>
  <w:num w:numId="9">
    <w:abstractNumId w:val="47"/>
  </w:num>
  <w:num w:numId="10">
    <w:abstractNumId w:val="38"/>
  </w:num>
  <w:num w:numId="11">
    <w:abstractNumId w:val="45"/>
  </w:num>
  <w:num w:numId="12">
    <w:abstractNumId w:val="77"/>
  </w:num>
  <w:num w:numId="13">
    <w:abstractNumId w:val="117"/>
  </w:num>
  <w:num w:numId="14">
    <w:abstractNumId w:val="10"/>
  </w:num>
  <w:num w:numId="15">
    <w:abstractNumId w:val="32"/>
  </w:num>
  <w:num w:numId="16">
    <w:abstractNumId w:val="110"/>
  </w:num>
  <w:num w:numId="17">
    <w:abstractNumId w:val="174"/>
  </w:num>
  <w:num w:numId="18">
    <w:abstractNumId w:val="163"/>
  </w:num>
  <w:num w:numId="19">
    <w:abstractNumId w:val="48"/>
  </w:num>
  <w:num w:numId="20">
    <w:abstractNumId w:val="137"/>
  </w:num>
  <w:num w:numId="21">
    <w:abstractNumId w:val="97"/>
  </w:num>
  <w:num w:numId="22">
    <w:abstractNumId w:val="53"/>
  </w:num>
  <w:num w:numId="23">
    <w:abstractNumId w:val="131"/>
  </w:num>
  <w:num w:numId="24">
    <w:abstractNumId w:val="19"/>
  </w:num>
  <w:num w:numId="25">
    <w:abstractNumId w:val="65"/>
  </w:num>
  <w:num w:numId="26">
    <w:abstractNumId w:val="98"/>
  </w:num>
  <w:num w:numId="27">
    <w:abstractNumId w:val="30"/>
  </w:num>
  <w:num w:numId="28">
    <w:abstractNumId w:val="58"/>
  </w:num>
  <w:num w:numId="29">
    <w:abstractNumId w:val="165"/>
  </w:num>
  <w:num w:numId="30">
    <w:abstractNumId w:val="139"/>
  </w:num>
  <w:num w:numId="31">
    <w:abstractNumId w:val="15"/>
  </w:num>
  <w:num w:numId="32">
    <w:abstractNumId w:val="147"/>
  </w:num>
  <w:num w:numId="33">
    <w:abstractNumId w:val="132"/>
  </w:num>
  <w:num w:numId="34">
    <w:abstractNumId w:val="25"/>
  </w:num>
  <w:num w:numId="35">
    <w:abstractNumId w:val="101"/>
  </w:num>
  <w:num w:numId="36">
    <w:abstractNumId w:val="81"/>
  </w:num>
  <w:num w:numId="37">
    <w:abstractNumId w:val="33"/>
  </w:num>
  <w:num w:numId="38">
    <w:abstractNumId w:val="82"/>
  </w:num>
  <w:num w:numId="39">
    <w:abstractNumId w:val="40"/>
  </w:num>
  <w:num w:numId="40">
    <w:abstractNumId w:val="141"/>
  </w:num>
  <w:num w:numId="41">
    <w:abstractNumId w:val="152"/>
  </w:num>
  <w:num w:numId="42">
    <w:abstractNumId w:val="59"/>
  </w:num>
  <w:num w:numId="43">
    <w:abstractNumId w:val="148"/>
  </w:num>
  <w:num w:numId="44">
    <w:abstractNumId w:val="76"/>
  </w:num>
  <w:num w:numId="45">
    <w:abstractNumId w:val="89"/>
  </w:num>
  <w:num w:numId="46">
    <w:abstractNumId w:val="85"/>
  </w:num>
  <w:num w:numId="47">
    <w:abstractNumId w:val="143"/>
  </w:num>
  <w:num w:numId="48">
    <w:abstractNumId w:val="86"/>
  </w:num>
  <w:num w:numId="49">
    <w:abstractNumId w:val="154"/>
  </w:num>
  <w:num w:numId="50">
    <w:abstractNumId w:val="23"/>
  </w:num>
  <w:num w:numId="51">
    <w:abstractNumId w:val="35"/>
  </w:num>
  <w:num w:numId="52">
    <w:abstractNumId w:val="88"/>
  </w:num>
  <w:num w:numId="53">
    <w:abstractNumId w:val="115"/>
  </w:num>
  <w:num w:numId="54">
    <w:abstractNumId w:val="64"/>
  </w:num>
  <w:num w:numId="55">
    <w:abstractNumId w:val="9"/>
  </w:num>
  <w:num w:numId="56">
    <w:abstractNumId w:val="126"/>
  </w:num>
  <w:num w:numId="57">
    <w:abstractNumId w:val="14"/>
  </w:num>
  <w:num w:numId="58">
    <w:abstractNumId w:val="100"/>
  </w:num>
  <w:num w:numId="59">
    <w:abstractNumId w:val="144"/>
  </w:num>
  <w:num w:numId="60">
    <w:abstractNumId w:val="7"/>
  </w:num>
  <w:num w:numId="61">
    <w:abstractNumId w:val="3"/>
  </w:num>
  <w:num w:numId="62">
    <w:abstractNumId w:val="160"/>
  </w:num>
  <w:num w:numId="63">
    <w:abstractNumId w:val="103"/>
  </w:num>
  <w:num w:numId="64">
    <w:abstractNumId w:val="68"/>
  </w:num>
  <w:num w:numId="65">
    <w:abstractNumId w:val="155"/>
  </w:num>
  <w:num w:numId="66">
    <w:abstractNumId w:val="168"/>
  </w:num>
  <w:num w:numId="67">
    <w:abstractNumId w:val="173"/>
  </w:num>
  <w:num w:numId="68">
    <w:abstractNumId w:val="176"/>
  </w:num>
  <w:num w:numId="69">
    <w:abstractNumId w:val="162"/>
  </w:num>
  <w:num w:numId="70">
    <w:abstractNumId w:val="121"/>
  </w:num>
  <w:num w:numId="71">
    <w:abstractNumId w:val="130"/>
  </w:num>
  <w:num w:numId="72">
    <w:abstractNumId w:val="55"/>
  </w:num>
  <w:num w:numId="73">
    <w:abstractNumId w:val="112"/>
  </w:num>
  <w:num w:numId="74">
    <w:abstractNumId w:val="169"/>
  </w:num>
  <w:num w:numId="75">
    <w:abstractNumId w:val="27"/>
  </w:num>
  <w:num w:numId="76">
    <w:abstractNumId w:val="70"/>
  </w:num>
  <w:num w:numId="77">
    <w:abstractNumId w:val="107"/>
  </w:num>
  <w:num w:numId="78">
    <w:abstractNumId w:val="79"/>
  </w:num>
  <w:num w:numId="79">
    <w:abstractNumId w:val="21"/>
  </w:num>
  <w:num w:numId="80">
    <w:abstractNumId w:val="175"/>
  </w:num>
  <w:num w:numId="81">
    <w:abstractNumId w:val="74"/>
  </w:num>
  <w:num w:numId="82">
    <w:abstractNumId w:val="129"/>
  </w:num>
  <w:num w:numId="83">
    <w:abstractNumId w:val="125"/>
  </w:num>
  <w:num w:numId="84">
    <w:abstractNumId w:val="62"/>
  </w:num>
  <w:num w:numId="85">
    <w:abstractNumId w:val="122"/>
  </w:num>
  <w:num w:numId="86">
    <w:abstractNumId w:val="123"/>
  </w:num>
  <w:num w:numId="87">
    <w:abstractNumId w:val="156"/>
  </w:num>
  <w:num w:numId="88">
    <w:abstractNumId w:val="80"/>
  </w:num>
  <w:num w:numId="89">
    <w:abstractNumId w:val="111"/>
  </w:num>
  <w:num w:numId="90">
    <w:abstractNumId w:val="150"/>
  </w:num>
  <w:num w:numId="91">
    <w:abstractNumId w:val="166"/>
  </w:num>
  <w:num w:numId="92">
    <w:abstractNumId w:val="95"/>
  </w:num>
  <w:num w:numId="93">
    <w:abstractNumId w:val="51"/>
  </w:num>
  <w:num w:numId="94">
    <w:abstractNumId w:val="96"/>
  </w:num>
  <w:num w:numId="95">
    <w:abstractNumId w:val="52"/>
  </w:num>
  <w:num w:numId="96">
    <w:abstractNumId w:val="149"/>
  </w:num>
  <w:num w:numId="97">
    <w:abstractNumId w:val="102"/>
  </w:num>
  <w:num w:numId="98">
    <w:abstractNumId w:val="54"/>
  </w:num>
  <w:num w:numId="99">
    <w:abstractNumId w:val="11"/>
  </w:num>
  <w:num w:numId="100">
    <w:abstractNumId w:val="0"/>
  </w:num>
  <w:num w:numId="101">
    <w:abstractNumId w:val="69"/>
  </w:num>
  <w:num w:numId="102">
    <w:abstractNumId w:val="106"/>
  </w:num>
  <w:num w:numId="103">
    <w:abstractNumId w:val="16"/>
  </w:num>
  <w:num w:numId="104">
    <w:abstractNumId w:val="135"/>
  </w:num>
  <w:num w:numId="105">
    <w:abstractNumId w:val="140"/>
  </w:num>
  <w:num w:numId="106">
    <w:abstractNumId w:val="56"/>
  </w:num>
  <w:num w:numId="107">
    <w:abstractNumId w:val="158"/>
  </w:num>
  <w:num w:numId="108">
    <w:abstractNumId w:val="118"/>
  </w:num>
  <w:num w:numId="109">
    <w:abstractNumId w:val="153"/>
  </w:num>
  <w:num w:numId="110">
    <w:abstractNumId w:val="63"/>
  </w:num>
  <w:num w:numId="111">
    <w:abstractNumId w:val="120"/>
  </w:num>
  <w:num w:numId="112">
    <w:abstractNumId w:val="172"/>
  </w:num>
  <w:num w:numId="113">
    <w:abstractNumId w:val="5"/>
  </w:num>
  <w:num w:numId="114">
    <w:abstractNumId w:val="75"/>
  </w:num>
  <w:num w:numId="115">
    <w:abstractNumId w:val="83"/>
  </w:num>
  <w:num w:numId="116">
    <w:abstractNumId w:val="6"/>
  </w:num>
  <w:num w:numId="117">
    <w:abstractNumId w:val="1"/>
  </w:num>
  <w:num w:numId="118">
    <w:abstractNumId w:val="44"/>
  </w:num>
  <w:num w:numId="119">
    <w:abstractNumId w:val="2"/>
  </w:num>
  <w:num w:numId="120">
    <w:abstractNumId w:val="113"/>
  </w:num>
  <w:num w:numId="121">
    <w:abstractNumId w:val="78"/>
  </w:num>
  <w:num w:numId="122">
    <w:abstractNumId w:val="61"/>
  </w:num>
  <w:num w:numId="123">
    <w:abstractNumId w:val="87"/>
  </w:num>
  <w:num w:numId="124">
    <w:abstractNumId w:val="84"/>
  </w:num>
  <w:num w:numId="125">
    <w:abstractNumId w:val="71"/>
  </w:num>
  <w:num w:numId="126">
    <w:abstractNumId w:val="104"/>
  </w:num>
  <w:num w:numId="127">
    <w:abstractNumId w:val="28"/>
  </w:num>
  <w:num w:numId="128">
    <w:abstractNumId w:val="157"/>
  </w:num>
  <w:num w:numId="129">
    <w:abstractNumId w:val="41"/>
  </w:num>
  <w:num w:numId="130">
    <w:abstractNumId w:val="119"/>
  </w:num>
  <w:num w:numId="131">
    <w:abstractNumId w:val="60"/>
  </w:num>
  <w:num w:numId="132">
    <w:abstractNumId w:val="124"/>
  </w:num>
  <w:num w:numId="133">
    <w:abstractNumId w:val="67"/>
  </w:num>
  <w:num w:numId="134">
    <w:abstractNumId w:val="170"/>
  </w:num>
  <w:num w:numId="135">
    <w:abstractNumId w:val="90"/>
  </w:num>
  <w:num w:numId="136">
    <w:abstractNumId w:val="142"/>
  </w:num>
  <w:num w:numId="137">
    <w:abstractNumId w:val="50"/>
  </w:num>
  <w:num w:numId="138">
    <w:abstractNumId w:val="136"/>
  </w:num>
  <w:num w:numId="139">
    <w:abstractNumId w:val="73"/>
  </w:num>
  <w:num w:numId="140">
    <w:abstractNumId w:val="13"/>
  </w:num>
  <w:num w:numId="141">
    <w:abstractNumId w:val="29"/>
  </w:num>
  <w:num w:numId="142">
    <w:abstractNumId w:val="18"/>
  </w:num>
  <w:num w:numId="143">
    <w:abstractNumId w:val="171"/>
  </w:num>
  <w:num w:numId="144">
    <w:abstractNumId w:val="105"/>
  </w:num>
  <w:num w:numId="145">
    <w:abstractNumId w:val="116"/>
  </w:num>
  <w:num w:numId="146">
    <w:abstractNumId w:val="26"/>
  </w:num>
  <w:num w:numId="147">
    <w:abstractNumId w:val="91"/>
  </w:num>
  <w:num w:numId="148">
    <w:abstractNumId w:val="161"/>
  </w:num>
  <w:num w:numId="149">
    <w:abstractNumId w:val="72"/>
  </w:num>
  <w:num w:numId="150">
    <w:abstractNumId w:val="17"/>
  </w:num>
  <w:num w:numId="151">
    <w:abstractNumId w:val="31"/>
  </w:num>
  <w:num w:numId="152">
    <w:abstractNumId w:val="146"/>
  </w:num>
  <w:num w:numId="153">
    <w:abstractNumId w:val="159"/>
  </w:num>
  <w:num w:numId="154">
    <w:abstractNumId w:val="22"/>
  </w:num>
  <w:num w:numId="155">
    <w:abstractNumId w:val="109"/>
  </w:num>
  <w:num w:numId="156">
    <w:abstractNumId w:val="127"/>
  </w:num>
  <w:num w:numId="157">
    <w:abstractNumId w:val="12"/>
  </w:num>
  <w:num w:numId="158">
    <w:abstractNumId w:val="167"/>
  </w:num>
  <w:num w:numId="159">
    <w:abstractNumId w:val="8"/>
  </w:num>
  <w:num w:numId="160">
    <w:abstractNumId w:val="42"/>
  </w:num>
  <w:num w:numId="161">
    <w:abstractNumId w:val="164"/>
  </w:num>
  <w:num w:numId="162">
    <w:abstractNumId w:val="145"/>
  </w:num>
  <w:num w:numId="163">
    <w:abstractNumId w:val="128"/>
  </w:num>
  <w:num w:numId="164">
    <w:abstractNumId w:val="151"/>
  </w:num>
  <w:num w:numId="165">
    <w:abstractNumId w:val="46"/>
  </w:num>
  <w:num w:numId="166">
    <w:abstractNumId w:val="138"/>
  </w:num>
  <w:num w:numId="167">
    <w:abstractNumId w:val="114"/>
  </w:num>
  <w:num w:numId="168">
    <w:abstractNumId w:val="24"/>
  </w:num>
  <w:num w:numId="169">
    <w:abstractNumId w:val="20"/>
  </w:num>
  <w:num w:numId="170">
    <w:abstractNumId w:val="99"/>
  </w:num>
  <w:num w:numId="171">
    <w:abstractNumId w:val="92"/>
  </w:num>
  <w:num w:numId="172">
    <w:abstractNumId w:val="37"/>
  </w:num>
  <w:num w:numId="173">
    <w:abstractNumId w:val="133"/>
  </w:num>
  <w:num w:numId="174">
    <w:abstractNumId w:val="57"/>
  </w:num>
  <w:num w:numId="175">
    <w:abstractNumId w:val="39"/>
  </w:num>
  <w:num w:numId="176">
    <w:abstractNumId w:val="36"/>
  </w:num>
  <w:num w:numId="177">
    <w:abstractNumId w:val="34"/>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5"/>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4410"/>
    <w:rsid w:val="000007FD"/>
    <w:rsid w:val="00000A39"/>
    <w:rsid w:val="00001696"/>
    <w:rsid w:val="00001DD7"/>
    <w:rsid w:val="000020C5"/>
    <w:rsid w:val="00002C02"/>
    <w:rsid w:val="000034C1"/>
    <w:rsid w:val="00003785"/>
    <w:rsid w:val="00004EC3"/>
    <w:rsid w:val="00004F75"/>
    <w:rsid w:val="000060C8"/>
    <w:rsid w:val="000066B0"/>
    <w:rsid w:val="00006774"/>
    <w:rsid w:val="00006ADC"/>
    <w:rsid w:val="0000745D"/>
    <w:rsid w:val="000108AD"/>
    <w:rsid w:val="00011998"/>
    <w:rsid w:val="000125ED"/>
    <w:rsid w:val="00012638"/>
    <w:rsid w:val="000126AB"/>
    <w:rsid w:val="00012B3C"/>
    <w:rsid w:val="00013036"/>
    <w:rsid w:val="00015412"/>
    <w:rsid w:val="00015CF1"/>
    <w:rsid w:val="00015E38"/>
    <w:rsid w:val="00016A5C"/>
    <w:rsid w:val="00017212"/>
    <w:rsid w:val="0001740F"/>
    <w:rsid w:val="000174F6"/>
    <w:rsid w:val="000176D7"/>
    <w:rsid w:val="0001773D"/>
    <w:rsid w:val="00020B07"/>
    <w:rsid w:val="00020B95"/>
    <w:rsid w:val="00021A15"/>
    <w:rsid w:val="00022086"/>
    <w:rsid w:val="00022270"/>
    <w:rsid w:val="0002237C"/>
    <w:rsid w:val="000223F3"/>
    <w:rsid w:val="00022826"/>
    <w:rsid w:val="00023DDB"/>
    <w:rsid w:val="00024955"/>
    <w:rsid w:val="00024B06"/>
    <w:rsid w:val="00024BE4"/>
    <w:rsid w:val="00024DB4"/>
    <w:rsid w:val="00025152"/>
    <w:rsid w:val="00025F31"/>
    <w:rsid w:val="00026857"/>
    <w:rsid w:val="00027E07"/>
    <w:rsid w:val="00027FAF"/>
    <w:rsid w:val="00030032"/>
    <w:rsid w:val="00030609"/>
    <w:rsid w:val="00030904"/>
    <w:rsid w:val="000310EB"/>
    <w:rsid w:val="0003203B"/>
    <w:rsid w:val="00032CCE"/>
    <w:rsid w:val="000333D3"/>
    <w:rsid w:val="00033431"/>
    <w:rsid w:val="00034803"/>
    <w:rsid w:val="00034968"/>
    <w:rsid w:val="00035344"/>
    <w:rsid w:val="00035BE1"/>
    <w:rsid w:val="000364FB"/>
    <w:rsid w:val="0003699A"/>
    <w:rsid w:val="00040725"/>
    <w:rsid w:val="000416F6"/>
    <w:rsid w:val="000418A0"/>
    <w:rsid w:val="00041BC4"/>
    <w:rsid w:val="00041CC5"/>
    <w:rsid w:val="00041F1A"/>
    <w:rsid w:val="00042138"/>
    <w:rsid w:val="000423FA"/>
    <w:rsid w:val="00042CAC"/>
    <w:rsid w:val="000432DA"/>
    <w:rsid w:val="000436DE"/>
    <w:rsid w:val="00043AF7"/>
    <w:rsid w:val="00043B19"/>
    <w:rsid w:val="00043C2D"/>
    <w:rsid w:val="00044193"/>
    <w:rsid w:val="000449B6"/>
    <w:rsid w:val="00044C79"/>
    <w:rsid w:val="000457B9"/>
    <w:rsid w:val="00045DD6"/>
    <w:rsid w:val="000460D6"/>
    <w:rsid w:val="0004614A"/>
    <w:rsid w:val="0004667F"/>
    <w:rsid w:val="00047112"/>
    <w:rsid w:val="00047A08"/>
    <w:rsid w:val="00050C49"/>
    <w:rsid w:val="000523D8"/>
    <w:rsid w:val="00052478"/>
    <w:rsid w:val="00052509"/>
    <w:rsid w:val="00053D64"/>
    <w:rsid w:val="00054528"/>
    <w:rsid w:val="0005506F"/>
    <w:rsid w:val="0005515A"/>
    <w:rsid w:val="00055372"/>
    <w:rsid w:val="00055D22"/>
    <w:rsid w:val="00056098"/>
    <w:rsid w:val="000565DF"/>
    <w:rsid w:val="00057D27"/>
    <w:rsid w:val="000600DA"/>
    <w:rsid w:val="00060D64"/>
    <w:rsid w:val="00061034"/>
    <w:rsid w:val="00061135"/>
    <w:rsid w:val="0006194D"/>
    <w:rsid w:val="0006248A"/>
    <w:rsid w:val="00062744"/>
    <w:rsid w:val="00064F09"/>
    <w:rsid w:val="000657C9"/>
    <w:rsid w:val="00065A5E"/>
    <w:rsid w:val="00065E18"/>
    <w:rsid w:val="000662B7"/>
    <w:rsid w:val="00066361"/>
    <w:rsid w:val="00066CBE"/>
    <w:rsid w:val="00067166"/>
    <w:rsid w:val="00067182"/>
    <w:rsid w:val="00067A2C"/>
    <w:rsid w:val="00070A9D"/>
    <w:rsid w:val="000710AC"/>
    <w:rsid w:val="00073807"/>
    <w:rsid w:val="0007439C"/>
    <w:rsid w:val="00074E20"/>
    <w:rsid w:val="000750C4"/>
    <w:rsid w:val="0007510E"/>
    <w:rsid w:val="00076FFC"/>
    <w:rsid w:val="00077A08"/>
    <w:rsid w:val="00077EC5"/>
    <w:rsid w:val="0008029D"/>
    <w:rsid w:val="00080499"/>
    <w:rsid w:val="000811B3"/>
    <w:rsid w:val="00081236"/>
    <w:rsid w:val="000815CD"/>
    <w:rsid w:val="00081743"/>
    <w:rsid w:val="000818A4"/>
    <w:rsid w:val="00081901"/>
    <w:rsid w:val="00081A9B"/>
    <w:rsid w:val="000834F9"/>
    <w:rsid w:val="00083BC2"/>
    <w:rsid w:val="00084674"/>
    <w:rsid w:val="00085099"/>
    <w:rsid w:val="00086A3A"/>
    <w:rsid w:val="00086F4D"/>
    <w:rsid w:val="00087544"/>
    <w:rsid w:val="00087D32"/>
    <w:rsid w:val="00087E9A"/>
    <w:rsid w:val="00090CCE"/>
    <w:rsid w:val="00090FCA"/>
    <w:rsid w:val="00091036"/>
    <w:rsid w:val="000911AC"/>
    <w:rsid w:val="000918CB"/>
    <w:rsid w:val="000920EA"/>
    <w:rsid w:val="00092394"/>
    <w:rsid w:val="00092F54"/>
    <w:rsid w:val="0009339D"/>
    <w:rsid w:val="0009397B"/>
    <w:rsid w:val="00093C38"/>
    <w:rsid w:val="00093CC5"/>
    <w:rsid w:val="0009495C"/>
    <w:rsid w:val="00094BCC"/>
    <w:rsid w:val="00095DFA"/>
    <w:rsid w:val="0009731D"/>
    <w:rsid w:val="00097DF3"/>
    <w:rsid w:val="000A004F"/>
    <w:rsid w:val="000A0867"/>
    <w:rsid w:val="000A2AA3"/>
    <w:rsid w:val="000A2B51"/>
    <w:rsid w:val="000A34DE"/>
    <w:rsid w:val="000A4AB5"/>
    <w:rsid w:val="000A4D36"/>
    <w:rsid w:val="000A5072"/>
    <w:rsid w:val="000A51CA"/>
    <w:rsid w:val="000A57D3"/>
    <w:rsid w:val="000A5907"/>
    <w:rsid w:val="000A5F87"/>
    <w:rsid w:val="000A5FE0"/>
    <w:rsid w:val="000A6C31"/>
    <w:rsid w:val="000A7055"/>
    <w:rsid w:val="000A7AD5"/>
    <w:rsid w:val="000A7B89"/>
    <w:rsid w:val="000B01FD"/>
    <w:rsid w:val="000B0357"/>
    <w:rsid w:val="000B1439"/>
    <w:rsid w:val="000B1593"/>
    <w:rsid w:val="000B282F"/>
    <w:rsid w:val="000B387E"/>
    <w:rsid w:val="000B49B8"/>
    <w:rsid w:val="000B4D79"/>
    <w:rsid w:val="000B5242"/>
    <w:rsid w:val="000B55F2"/>
    <w:rsid w:val="000B5866"/>
    <w:rsid w:val="000B6819"/>
    <w:rsid w:val="000B6E78"/>
    <w:rsid w:val="000B7E00"/>
    <w:rsid w:val="000B7E2B"/>
    <w:rsid w:val="000B7F21"/>
    <w:rsid w:val="000C0742"/>
    <w:rsid w:val="000C1375"/>
    <w:rsid w:val="000C17D6"/>
    <w:rsid w:val="000C18EA"/>
    <w:rsid w:val="000C312E"/>
    <w:rsid w:val="000C406C"/>
    <w:rsid w:val="000C4957"/>
    <w:rsid w:val="000C54D7"/>
    <w:rsid w:val="000C578C"/>
    <w:rsid w:val="000C5F9C"/>
    <w:rsid w:val="000C6D3F"/>
    <w:rsid w:val="000C77D2"/>
    <w:rsid w:val="000D06D4"/>
    <w:rsid w:val="000D0756"/>
    <w:rsid w:val="000D08BD"/>
    <w:rsid w:val="000D172B"/>
    <w:rsid w:val="000D1744"/>
    <w:rsid w:val="000D19DF"/>
    <w:rsid w:val="000D1CAD"/>
    <w:rsid w:val="000D2B8E"/>
    <w:rsid w:val="000D2EBE"/>
    <w:rsid w:val="000D36CD"/>
    <w:rsid w:val="000D3AE1"/>
    <w:rsid w:val="000D3CE4"/>
    <w:rsid w:val="000D400C"/>
    <w:rsid w:val="000D46F2"/>
    <w:rsid w:val="000D4D24"/>
    <w:rsid w:val="000D5A93"/>
    <w:rsid w:val="000D6AEE"/>
    <w:rsid w:val="000D78BD"/>
    <w:rsid w:val="000E172A"/>
    <w:rsid w:val="000E206B"/>
    <w:rsid w:val="000E27EB"/>
    <w:rsid w:val="000E2C84"/>
    <w:rsid w:val="000E2EF0"/>
    <w:rsid w:val="000E3B31"/>
    <w:rsid w:val="000E4224"/>
    <w:rsid w:val="000E481B"/>
    <w:rsid w:val="000E6C21"/>
    <w:rsid w:val="000F0452"/>
    <w:rsid w:val="000F126A"/>
    <w:rsid w:val="000F16EE"/>
    <w:rsid w:val="000F21FE"/>
    <w:rsid w:val="000F3710"/>
    <w:rsid w:val="000F47C0"/>
    <w:rsid w:val="000F4CF7"/>
    <w:rsid w:val="000F569C"/>
    <w:rsid w:val="000F57FE"/>
    <w:rsid w:val="000F6013"/>
    <w:rsid w:val="000F7B1E"/>
    <w:rsid w:val="001002B0"/>
    <w:rsid w:val="00100346"/>
    <w:rsid w:val="00100794"/>
    <w:rsid w:val="00100C7E"/>
    <w:rsid w:val="001012BA"/>
    <w:rsid w:val="001016D0"/>
    <w:rsid w:val="00101DD3"/>
    <w:rsid w:val="001028FA"/>
    <w:rsid w:val="00102F91"/>
    <w:rsid w:val="001030C8"/>
    <w:rsid w:val="00103C93"/>
    <w:rsid w:val="001044E6"/>
    <w:rsid w:val="00104C58"/>
    <w:rsid w:val="00105570"/>
    <w:rsid w:val="0010562F"/>
    <w:rsid w:val="00105C47"/>
    <w:rsid w:val="00105E3F"/>
    <w:rsid w:val="001066E8"/>
    <w:rsid w:val="00106F86"/>
    <w:rsid w:val="0010776A"/>
    <w:rsid w:val="00107F03"/>
    <w:rsid w:val="00110433"/>
    <w:rsid w:val="00110475"/>
    <w:rsid w:val="00111D7F"/>
    <w:rsid w:val="00111F82"/>
    <w:rsid w:val="00112650"/>
    <w:rsid w:val="001129C4"/>
    <w:rsid w:val="00112CB9"/>
    <w:rsid w:val="0011384C"/>
    <w:rsid w:val="00113864"/>
    <w:rsid w:val="00113DDE"/>
    <w:rsid w:val="0011487D"/>
    <w:rsid w:val="00115EE8"/>
    <w:rsid w:val="001164CD"/>
    <w:rsid w:val="00116B1F"/>
    <w:rsid w:val="00116FC3"/>
    <w:rsid w:val="00120DB8"/>
    <w:rsid w:val="0012290E"/>
    <w:rsid w:val="00123971"/>
    <w:rsid w:val="00123D25"/>
    <w:rsid w:val="001244B9"/>
    <w:rsid w:val="00125468"/>
    <w:rsid w:val="00125842"/>
    <w:rsid w:val="00125D7D"/>
    <w:rsid w:val="00126CCF"/>
    <w:rsid w:val="00127100"/>
    <w:rsid w:val="0012771F"/>
    <w:rsid w:val="001277DB"/>
    <w:rsid w:val="00127DA7"/>
    <w:rsid w:val="00130366"/>
    <w:rsid w:val="00130A1E"/>
    <w:rsid w:val="0013105A"/>
    <w:rsid w:val="00131B48"/>
    <w:rsid w:val="00132A4E"/>
    <w:rsid w:val="00136154"/>
    <w:rsid w:val="00136424"/>
    <w:rsid w:val="001368C8"/>
    <w:rsid w:val="0013691A"/>
    <w:rsid w:val="00136A22"/>
    <w:rsid w:val="00136BF7"/>
    <w:rsid w:val="001379DF"/>
    <w:rsid w:val="00137E38"/>
    <w:rsid w:val="0014023D"/>
    <w:rsid w:val="00140C7A"/>
    <w:rsid w:val="001411AC"/>
    <w:rsid w:val="0014266C"/>
    <w:rsid w:val="0014270B"/>
    <w:rsid w:val="00142E12"/>
    <w:rsid w:val="001432D0"/>
    <w:rsid w:val="00144944"/>
    <w:rsid w:val="001472BA"/>
    <w:rsid w:val="0014751B"/>
    <w:rsid w:val="00150276"/>
    <w:rsid w:val="0015120E"/>
    <w:rsid w:val="001518FC"/>
    <w:rsid w:val="00151B13"/>
    <w:rsid w:val="00152361"/>
    <w:rsid w:val="001527B3"/>
    <w:rsid w:val="00152DEA"/>
    <w:rsid w:val="00154106"/>
    <w:rsid w:val="00154BCC"/>
    <w:rsid w:val="00154F65"/>
    <w:rsid w:val="001569DC"/>
    <w:rsid w:val="0016004E"/>
    <w:rsid w:val="00161457"/>
    <w:rsid w:val="00162599"/>
    <w:rsid w:val="00163068"/>
    <w:rsid w:val="001634B1"/>
    <w:rsid w:val="0016352E"/>
    <w:rsid w:val="00163596"/>
    <w:rsid w:val="00164026"/>
    <w:rsid w:val="0016422C"/>
    <w:rsid w:val="001646D7"/>
    <w:rsid w:val="00164E17"/>
    <w:rsid w:val="001659F4"/>
    <w:rsid w:val="00165C65"/>
    <w:rsid w:val="00165D25"/>
    <w:rsid w:val="00165FC8"/>
    <w:rsid w:val="001660F5"/>
    <w:rsid w:val="00166647"/>
    <w:rsid w:val="001674E4"/>
    <w:rsid w:val="001677F1"/>
    <w:rsid w:val="00170D15"/>
    <w:rsid w:val="00170D89"/>
    <w:rsid w:val="001717BF"/>
    <w:rsid w:val="00171EA8"/>
    <w:rsid w:val="00172222"/>
    <w:rsid w:val="0017251E"/>
    <w:rsid w:val="00172E36"/>
    <w:rsid w:val="001732BF"/>
    <w:rsid w:val="001735F0"/>
    <w:rsid w:val="00173CB3"/>
    <w:rsid w:val="0017468C"/>
    <w:rsid w:val="001758C8"/>
    <w:rsid w:val="0017594F"/>
    <w:rsid w:val="00175D40"/>
    <w:rsid w:val="00175F96"/>
    <w:rsid w:val="00176FBF"/>
    <w:rsid w:val="0017757B"/>
    <w:rsid w:val="00180204"/>
    <w:rsid w:val="00180D15"/>
    <w:rsid w:val="0018162F"/>
    <w:rsid w:val="001818BD"/>
    <w:rsid w:val="00181B59"/>
    <w:rsid w:val="00181D87"/>
    <w:rsid w:val="00181E3F"/>
    <w:rsid w:val="001821F6"/>
    <w:rsid w:val="00182E1F"/>
    <w:rsid w:val="00183D62"/>
    <w:rsid w:val="001844F2"/>
    <w:rsid w:val="00185617"/>
    <w:rsid w:val="001858D3"/>
    <w:rsid w:val="0018666D"/>
    <w:rsid w:val="001866CE"/>
    <w:rsid w:val="00187409"/>
    <w:rsid w:val="00187C39"/>
    <w:rsid w:val="001909E8"/>
    <w:rsid w:val="0019209F"/>
    <w:rsid w:val="00192148"/>
    <w:rsid w:val="00192170"/>
    <w:rsid w:val="00192C6B"/>
    <w:rsid w:val="00193AA3"/>
    <w:rsid w:val="001950C7"/>
    <w:rsid w:val="00195273"/>
    <w:rsid w:val="00195413"/>
    <w:rsid w:val="0019603D"/>
    <w:rsid w:val="0019614B"/>
    <w:rsid w:val="001965FE"/>
    <w:rsid w:val="00196AD3"/>
    <w:rsid w:val="001A109A"/>
    <w:rsid w:val="001A1676"/>
    <w:rsid w:val="001A19C3"/>
    <w:rsid w:val="001A1EBB"/>
    <w:rsid w:val="001A22AC"/>
    <w:rsid w:val="001A3BF3"/>
    <w:rsid w:val="001A4848"/>
    <w:rsid w:val="001A5084"/>
    <w:rsid w:val="001A5B12"/>
    <w:rsid w:val="001A5CE2"/>
    <w:rsid w:val="001A5EA6"/>
    <w:rsid w:val="001A6309"/>
    <w:rsid w:val="001A6631"/>
    <w:rsid w:val="001A6653"/>
    <w:rsid w:val="001B00FA"/>
    <w:rsid w:val="001B03E8"/>
    <w:rsid w:val="001B05AC"/>
    <w:rsid w:val="001B0A8D"/>
    <w:rsid w:val="001B23E3"/>
    <w:rsid w:val="001B2A6B"/>
    <w:rsid w:val="001B2B28"/>
    <w:rsid w:val="001B2B5D"/>
    <w:rsid w:val="001B49AE"/>
    <w:rsid w:val="001B4BBB"/>
    <w:rsid w:val="001B4CD9"/>
    <w:rsid w:val="001B691D"/>
    <w:rsid w:val="001B78CC"/>
    <w:rsid w:val="001B7D06"/>
    <w:rsid w:val="001B7DE2"/>
    <w:rsid w:val="001C069D"/>
    <w:rsid w:val="001C1456"/>
    <w:rsid w:val="001C1EC0"/>
    <w:rsid w:val="001C34E1"/>
    <w:rsid w:val="001C3CE3"/>
    <w:rsid w:val="001C4048"/>
    <w:rsid w:val="001C41D6"/>
    <w:rsid w:val="001C484C"/>
    <w:rsid w:val="001C5172"/>
    <w:rsid w:val="001C51A8"/>
    <w:rsid w:val="001C60A6"/>
    <w:rsid w:val="001C6562"/>
    <w:rsid w:val="001C68D3"/>
    <w:rsid w:val="001D0085"/>
    <w:rsid w:val="001D07E4"/>
    <w:rsid w:val="001D1354"/>
    <w:rsid w:val="001D15AC"/>
    <w:rsid w:val="001D2D36"/>
    <w:rsid w:val="001D33A0"/>
    <w:rsid w:val="001D371F"/>
    <w:rsid w:val="001D3874"/>
    <w:rsid w:val="001D4007"/>
    <w:rsid w:val="001D41D6"/>
    <w:rsid w:val="001D4B00"/>
    <w:rsid w:val="001D510E"/>
    <w:rsid w:val="001D7CB6"/>
    <w:rsid w:val="001E00B8"/>
    <w:rsid w:val="001E0C98"/>
    <w:rsid w:val="001E123B"/>
    <w:rsid w:val="001E12EB"/>
    <w:rsid w:val="001E241A"/>
    <w:rsid w:val="001E2520"/>
    <w:rsid w:val="001E32AF"/>
    <w:rsid w:val="001E366F"/>
    <w:rsid w:val="001E3747"/>
    <w:rsid w:val="001E37B6"/>
    <w:rsid w:val="001E3C9B"/>
    <w:rsid w:val="001E4427"/>
    <w:rsid w:val="001E461D"/>
    <w:rsid w:val="001E4EC6"/>
    <w:rsid w:val="001E5004"/>
    <w:rsid w:val="001E5B14"/>
    <w:rsid w:val="001E6A19"/>
    <w:rsid w:val="001E7021"/>
    <w:rsid w:val="001E72E6"/>
    <w:rsid w:val="001F0934"/>
    <w:rsid w:val="001F0B53"/>
    <w:rsid w:val="001F0CB6"/>
    <w:rsid w:val="001F20F5"/>
    <w:rsid w:val="001F2373"/>
    <w:rsid w:val="001F269D"/>
    <w:rsid w:val="001F27F8"/>
    <w:rsid w:val="001F3802"/>
    <w:rsid w:val="001F3BB7"/>
    <w:rsid w:val="001F4C49"/>
    <w:rsid w:val="001F4D7A"/>
    <w:rsid w:val="001F6F10"/>
    <w:rsid w:val="00200A7F"/>
    <w:rsid w:val="00200EFF"/>
    <w:rsid w:val="002012CF"/>
    <w:rsid w:val="00201738"/>
    <w:rsid w:val="00202264"/>
    <w:rsid w:val="00202C30"/>
    <w:rsid w:val="002037F9"/>
    <w:rsid w:val="00203A50"/>
    <w:rsid w:val="0020434E"/>
    <w:rsid w:val="002043F8"/>
    <w:rsid w:val="0020469E"/>
    <w:rsid w:val="00204711"/>
    <w:rsid w:val="002061FF"/>
    <w:rsid w:val="002068BA"/>
    <w:rsid w:val="00207171"/>
    <w:rsid w:val="002078A7"/>
    <w:rsid w:val="00207CC5"/>
    <w:rsid w:val="00210062"/>
    <w:rsid w:val="00210A88"/>
    <w:rsid w:val="002113E9"/>
    <w:rsid w:val="00211D16"/>
    <w:rsid w:val="002129F7"/>
    <w:rsid w:val="00213130"/>
    <w:rsid w:val="00213187"/>
    <w:rsid w:val="002147F8"/>
    <w:rsid w:val="002153A0"/>
    <w:rsid w:val="00215968"/>
    <w:rsid w:val="0021655B"/>
    <w:rsid w:val="00216935"/>
    <w:rsid w:val="0021693F"/>
    <w:rsid w:val="002170A2"/>
    <w:rsid w:val="00217A05"/>
    <w:rsid w:val="00221124"/>
    <w:rsid w:val="0022153C"/>
    <w:rsid w:val="002219A7"/>
    <w:rsid w:val="00221A34"/>
    <w:rsid w:val="00222459"/>
    <w:rsid w:val="0022316A"/>
    <w:rsid w:val="0022388A"/>
    <w:rsid w:val="00224033"/>
    <w:rsid w:val="00225570"/>
    <w:rsid w:val="0022570D"/>
    <w:rsid w:val="00225AF6"/>
    <w:rsid w:val="00225CBF"/>
    <w:rsid w:val="00226937"/>
    <w:rsid w:val="00226B6F"/>
    <w:rsid w:val="00226C82"/>
    <w:rsid w:val="00226C96"/>
    <w:rsid w:val="00226F93"/>
    <w:rsid w:val="002276CC"/>
    <w:rsid w:val="00230F7A"/>
    <w:rsid w:val="002311C6"/>
    <w:rsid w:val="002315BA"/>
    <w:rsid w:val="0023296E"/>
    <w:rsid w:val="00232B69"/>
    <w:rsid w:val="00233847"/>
    <w:rsid w:val="00234902"/>
    <w:rsid w:val="00234B9B"/>
    <w:rsid w:val="0023581A"/>
    <w:rsid w:val="00235A89"/>
    <w:rsid w:val="00236A2B"/>
    <w:rsid w:val="002375A4"/>
    <w:rsid w:val="00237D40"/>
    <w:rsid w:val="002407BF"/>
    <w:rsid w:val="0024176E"/>
    <w:rsid w:val="00242346"/>
    <w:rsid w:val="00242AAC"/>
    <w:rsid w:val="00242D4D"/>
    <w:rsid w:val="002430D3"/>
    <w:rsid w:val="00245380"/>
    <w:rsid w:val="00245559"/>
    <w:rsid w:val="00245CCA"/>
    <w:rsid w:val="002461EA"/>
    <w:rsid w:val="00246C67"/>
    <w:rsid w:val="00247928"/>
    <w:rsid w:val="0025001B"/>
    <w:rsid w:val="0025069C"/>
    <w:rsid w:val="00251748"/>
    <w:rsid w:val="00251CE0"/>
    <w:rsid w:val="00251EA8"/>
    <w:rsid w:val="00252252"/>
    <w:rsid w:val="00252F45"/>
    <w:rsid w:val="00253386"/>
    <w:rsid w:val="0025412B"/>
    <w:rsid w:val="002556F9"/>
    <w:rsid w:val="00255A63"/>
    <w:rsid w:val="00255C33"/>
    <w:rsid w:val="00255E95"/>
    <w:rsid w:val="002562CD"/>
    <w:rsid w:val="002567BE"/>
    <w:rsid w:val="0025683F"/>
    <w:rsid w:val="00256B59"/>
    <w:rsid w:val="0025708D"/>
    <w:rsid w:val="0025754E"/>
    <w:rsid w:val="0025774B"/>
    <w:rsid w:val="00260DB2"/>
    <w:rsid w:val="00261F2C"/>
    <w:rsid w:val="00262009"/>
    <w:rsid w:val="00262A5B"/>
    <w:rsid w:val="00262DF1"/>
    <w:rsid w:val="0026303F"/>
    <w:rsid w:val="00263B3D"/>
    <w:rsid w:val="00263B9F"/>
    <w:rsid w:val="0026456B"/>
    <w:rsid w:val="00265377"/>
    <w:rsid w:val="002654D3"/>
    <w:rsid w:val="002654EF"/>
    <w:rsid w:val="002661C7"/>
    <w:rsid w:val="002663BD"/>
    <w:rsid w:val="0026679D"/>
    <w:rsid w:val="00266F75"/>
    <w:rsid w:val="002676D2"/>
    <w:rsid w:val="002704A7"/>
    <w:rsid w:val="002706A4"/>
    <w:rsid w:val="00271025"/>
    <w:rsid w:val="00271122"/>
    <w:rsid w:val="002712B4"/>
    <w:rsid w:val="0027179F"/>
    <w:rsid w:val="00271BBA"/>
    <w:rsid w:val="00272C7E"/>
    <w:rsid w:val="00273602"/>
    <w:rsid w:val="00273A7C"/>
    <w:rsid w:val="00273D81"/>
    <w:rsid w:val="00273EBD"/>
    <w:rsid w:val="002753A6"/>
    <w:rsid w:val="00275544"/>
    <w:rsid w:val="002756A3"/>
    <w:rsid w:val="00275A3F"/>
    <w:rsid w:val="00275F0C"/>
    <w:rsid w:val="00275F1C"/>
    <w:rsid w:val="00275F6A"/>
    <w:rsid w:val="002764C3"/>
    <w:rsid w:val="002813EC"/>
    <w:rsid w:val="00281677"/>
    <w:rsid w:val="0028196E"/>
    <w:rsid w:val="00282123"/>
    <w:rsid w:val="00283600"/>
    <w:rsid w:val="002838F5"/>
    <w:rsid w:val="00284955"/>
    <w:rsid w:val="00284CAA"/>
    <w:rsid w:val="00285244"/>
    <w:rsid w:val="00285400"/>
    <w:rsid w:val="0028628B"/>
    <w:rsid w:val="00286A40"/>
    <w:rsid w:val="00286B34"/>
    <w:rsid w:val="00287568"/>
    <w:rsid w:val="00287981"/>
    <w:rsid w:val="00290B3C"/>
    <w:rsid w:val="00290D49"/>
    <w:rsid w:val="002933F9"/>
    <w:rsid w:val="002939D0"/>
    <w:rsid w:val="00293E78"/>
    <w:rsid w:val="002955B8"/>
    <w:rsid w:val="002956D7"/>
    <w:rsid w:val="002A09CD"/>
    <w:rsid w:val="002A0C9C"/>
    <w:rsid w:val="002A0E3B"/>
    <w:rsid w:val="002A0E8D"/>
    <w:rsid w:val="002A0F2B"/>
    <w:rsid w:val="002A151A"/>
    <w:rsid w:val="002A2716"/>
    <w:rsid w:val="002A2A8E"/>
    <w:rsid w:val="002A2E6A"/>
    <w:rsid w:val="002A3C19"/>
    <w:rsid w:val="002A4B0E"/>
    <w:rsid w:val="002A54EE"/>
    <w:rsid w:val="002A5519"/>
    <w:rsid w:val="002A5B86"/>
    <w:rsid w:val="002A5D3E"/>
    <w:rsid w:val="002A5E27"/>
    <w:rsid w:val="002A6664"/>
    <w:rsid w:val="002A69F3"/>
    <w:rsid w:val="002A6BF9"/>
    <w:rsid w:val="002A7376"/>
    <w:rsid w:val="002A739A"/>
    <w:rsid w:val="002A7AFC"/>
    <w:rsid w:val="002A7C64"/>
    <w:rsid w:val="002A7E26"/>
    <w:rsid w:val="002B1B0D"/>
    <w:rsid w:val="002B2321"/>
    <w:rsid w:val="002B26A0"/>
    <w:rsid w:val="002B27CB"/>
    <w:rsid w:val="002B2AE2"/>
    <w:rsid w:val="002B30EB"/>
    <w:rsid w:val="002B3B55"/>
    <w:rsid w:val="002B4A20"/>
    <w:rsid w:val="002B5080"/>
    <w:rsid w:val="002B54B3"/>
    <w:rsid w:val="002B558E"/>
    <w:rsid w:val="002B6A7B"/>
    <w:rsid w:val="002B7CAC"/>
    <w:rsid w:val="002B7D81"/>
    <w:rsid w:val="002C14D4"/>
    <w:rsid w:val="002C24F3"/>
    <w:rsid w:val="002C2B04"/>
    <w:rsid w:val="002C2B4A"/>
    <w:rsid w:val="002C3C31"/>
    <w:rsid w:val="002C4B7A"/>
    <w:rsid w:val="002C4D88"/>
    <w:rsid w:val="002C5D55"/>
    <w:rsid w:val="002C5DCD"/>
    <w:rsid w:val="002C6CD8"/>
    <w:rsid w:val="002C6F84"/>
    <w:rsid w:val="002C7349"/>
    <w:rsid w:val="002D0441"/>
    <w:rsid w:val="002D1156"/>
    <w:rsid w:val="002D18FD"/>
    <w:rsid w:val="002D25FF"/>
    <w:rsid w:val="002D2891"/>
    <w:rsid w:val="002D4650"/>
    <w:rsid w:val="002D483C"/>
    <w:rsid w:val="002D5091"/>
    <w:rsid w:val="002D5655"/>
    <w:rsid w:val="002D6CB9"/>
    <w:rsid w:val="002D7184"/>
    <w:rsid w:val="002D7BB2"/>
    <w:rsid w:val="002D7D10"/>
    <w:rsid w:val="002D7FF4"/>
    <w:rsid w:val="002E0417"/>
    <w:rsid w:val="002E05E9"/>
    <w:rsid w:val="002E0A23"/>
    <w:rsid w:val="002E14E2"/>
    <w:rsid w:val="002E169A"/>
    <w:rsid w:val="002E1913"/>
    <w:rsid w:val="002E1FB3"/>
    <w:rsid w:val="002E239A"/>
    <w:rsid w:val="002E26C8"/>
    <w:rsid w:val="002E2800"/>
    <w:rsid w:val="002E3BC2"/>
    <w:rsid w:val="002E3C72"/>
    <w:rsid w:val="002E4B2E"/>
    <w:rsid w:val="002E4B4F"/>
    <w:rsid w:val="002E4B90"/>
    <w:rsid w:val="002E56A5"/>
    <w:rsid w:val="002E5E1F"/>
    <w:rsid w:val="002E6C84"/>
    <w:rsid w:val="002E7580"/>
    <w:rsid w:val="002E76D8"/>
    <w:rsid w:val="002E7961"/>
    <w:rsid w:val="002F0700"/>
    <w:rsid w:val="002F38CD"/>
    <w:rsid w:val="002F3CC8"/>
    <w:rsid w:val="002F4389"/>
    <w:rsid w:val="002F5222"/>
    <w:rsid w:val="002F5CE1"/>
    <w:rsid w:val="002F62D8"/>
    <w:rsid w:val="002F6730"/>
    <w:rsid w:val="002F6A37"/>
    <w:rsid w:val="002F7356"/>
    <w:rsid w:val="002F7659"/>
    <w:rsid w:val="002F78BF"/>
    <w:rsid w:val="002F7EDB"/>
    <w:rsid w:val="00300D53"/>
    <w:rsid w:val="00301258"/>
    <w:rsid w:val="00301BCF"/>
    <w:rsid w:val="00302024"/>
    <w:rsid w:val="00302120"/>
    <w:rsid w:val="00302AFA"/>
    <w:rsid w:val="00303AD9"/>
    <w:rsid w:val="003046F2"/>
    <w:rsid w:val="00304887"/>
    <w:rsid w:val="00304B59"/>
    <w:rsid w:val="00304DA8"/>
    <w:rsid w:val="0030507C"/>
    <w:rsid w:val="003053DD"/>
    <w:rsid w:val="003055B9"/>
    <w:rsid w:val="003056D7"/>
    <w:rsid w:val="00305787"/>
    <w:rsid w:val="003058A3"/>
    <w:rsid w:val="00305F38"/>
    <w:rsid w:val="00306112"/>
    <w:rsid w:val="00306360"/>
    <w:rsid w:val="003067A2"/>
    <w:rsid w:val="00307105"/>
    <w:rsid w:val="00307C8E"/>
    <w:rsid w:val="00310479"/>
    <w:rsid w:val="00310BBC"/>
    <w:rsid w:val="00310E21"/>
    <w:rsid w:val="00311368"/>
    <w:rsid w:val="003114E3"/>
    <w:rsid w:val="0031160E"/>
    <w:rsid w:val="0031179A"/>
    <w:rsid w:val="00311C62"/>
    <w:rsid w:val="003123DD"/>
    <w:rsid w:val="00315B89"/>
    <w:rsid w:val="0031602B"/>
    <w:rsid w:val="00316799"/>
    <w:rsid w:val="00317C22"/>
    <w:rsid w:val="00320AAF"/>
    <w:rsid w:val="00321B31"/>
    <w:rsid w:val="00322401"/>
    <w:rsid w:val="003224FE"/>
    <w:rsid w:val="00323B14"/>
    <w:rsid w:val="00323CAB"/>
    <w:rsid w:val="003240E3"/>
    <w:rsid w:val="00324247"/>
    <w:rsid w:val="00324323"/>
    <w:rsid w:val="00324C20"/>
    <w:rsid w:val="003252A4"/>
    <w:rsid w:val="00325F55"/>
    <w:rsid w:val="0032603C"/>
    <w:rsid w:val="0032613C"/>
    <w:rsid w:val="003272F0"/>
    <w:rsid w:val="00330268"/>
    <w:rsid w:val="00330B65"/>
    <w:rsid w:val="00330B85"/>
    <w:rsid w:val="00331275"/>
    <w:rsid w:val="003315AF"/>
    <w:rsid w:val="003316CC"/>
    <w:rsid w:val="00331C1D"/>
    <w:rsid w:val="00332201"/>
    <w:rsid w:val="00332734"/>
    <w:rsid w:val="00332972"/>
    <w:rsid w:val="00333150"/>
    <w:rsid w:val="003344A9"/>
    <w:rsid w:val="00334916"/>
    <w:rsid w:val="00334F90"/>
    <w:rsid w:val="00335ACE"/>
    <w:rsid w:val="00336BED"/>
    <w:rsid w:val="00337248"/>
    <w:rsid w:val="003372C8"/>
    <w:rsid w:val="00340499"/>
    <w:rsid w:val="0034086D"/>
    <w:rsid w:val="00340888"/>
    <w:rsid w:val="00340A59"/>
    <w:rsid w:val="00341209"/>
    <w:rsid w:val="0034144B"/>
    <w:rsid w:val="0034198F"/>
    <w:rsid w:val="00341C62"/>
    <w:rsid w:val="00341D51"/>
    <w:rsid w:val="00342394"/>
    <w:rsid w:val="00342484"/>
    <w:rsid w:val="003424DA"/>
    <w:rsid w:val="00342A99"/>
    <w:rsid w:val="00342B3D"/>
    <w:rsid w:val="003434FC"/>
    <w:rsid w:val="0034449F"/>
    <w:rsid w:val="00344E8D"/>
    <w:rsid w:val="00344FD9"/>
    <w:rsid w:val="00351572"/>
    <w:rsid w:val="00351B3F"/>
    <w:rsid w:val="00351D33"/>
    <w:rsid w:val="0035206D"/>
    <w:rsid w:val="0035218A"/>
    <w:rsid w:val="003522A0"/>
    <w:rsid w:val="003522BE"/>
    <w:rsid w:val="00352A31"/>
    <w:rsid w:val="00352C92"/>
    <w:rsid w:val="00354F10"/>
    <w:rsid w:val="00354FCD"/>
    <w:rsid w:val="00356B85"/>
    <w:rsid w:val="00356F9C"/>
    <w:rsid w:val="00360011"/>
    <w:rsid w:val="003601FD"/>
    <w:rsid w:val="00360DDE"/>
    <w:rsid w:val="00361C4A"/>
    <w:rsid w:val="00361EB3"/>
    <w:rsid w:val="003624AE"/>
    <w:rsid w:val="003643E6"/>
    <w:rsid w:val="0036468F"/>
    <w:rsid w:val="00364BDC"/>
    <w:rsid w:val="00365174"/>
    <w:rsid w:val="00365D5B"/>
    <w:rsid w:val="0036605B"/>
    <w:rsid w:val="00366625"/>
    <w:rsid w:val="003672CC"/>
    <w:rsid w:val="00370969"/>
    <w:rsid w:val="00371023"/>
    <w:rsid w:val="0037229F"/>
    <w:rsid w:val="00372979"/>
    <w:rsid w:val="00372A4D"/>
    <w:rsid w:val="003734C4"/>
    <w:rsid w:val="003734FE"/>
    <w:rsid w:val="003738CF"/>
    <w:rsid w:val="00373CB2"/>
    <w:rsid w:val="00373ECA"/>
    <w:rsid w:val="0037419B"/>
    <w:rsid w:val="003745B7"/>
    <w:rsid w:val="00374A6B"/>
    <w:rsid w:val="00374D6C"/>
    <w:rsid w:val="00375B0A"/>
    <w:rsid w:val="00380123"/>
    <w:rsid w:val="003808F9"/>
    <w:rsid w:val="003809B3"/>
    <w:rsid w:val="00380DAF"/>
    <w:rsid w:val="00381E32"/>
    <w:rsid w:val="00383855"/>
    <w:rsid w:val="00383A81"/>
    <w:rsid w:val="00383DAE"/>
    <w:rsid w:val="00383F62"/>
    <w:rsid w:val="00384083"/>
    <w:rsid w:val="0038525E"/>
    <w:rsid w:val="003861B6"/>
    <w:rsid w:val="00386202"/>
    <w:rsid w:val="00386573"/>
    <w:rsid w:val="0038720E"/>
    <w:rsid w:val="003873E3"/>
    <w:rsid w:val="00387433"/>
    <w:rsid w:val="00390FD4"/>
    <w:rsid w:val="00391864"/>
    <w:rsid w:val="00392850"/>
    <w:rsid w:val="00392AEC"/>
    <w:rsid w:val="00393681"/>
    <w:rsid w:val="00394E18"/>
    <w:rsid w:val="00395A30"/>
    <w:rsid w:val="0039675E"/>
    <w:rsid w:val="003967B0"/>
    <w:rsid w:val="00396E9E"/>
    <w:rsid w:val="00396EC1"/>
    <w:rsid w:val="00397468"/>
    <w:rsid w:val="00397954"/>
    <w:rsid w:val="003A01BC"/>
    <w:rsid w:val="003A0DA2"/>
    <w:rsid w:val="003A121C"/>
    <w:rsid w:val="003A17FD"/>
    <w:rsid w:val="003A180B"/>
    <w:rsid w:val="003A27DD"/>
    <w:rsid w:val="003A29E8"/>
    <w:rsid w:val="003A2BA6"/>
    <w:rsid w:val="003A2D4A"/>
    <w:rsid w:val="003A44D7"/>
    <w:rsid w:val="003A4C02"/>
    <w:rsid w:val="003A4CF7"/>
    <w:rsid w:val="003A51E9"/>
    <w:rsid w:val="003A654F"/>
    <w:rsid w:val="003A7194"/>
    <w:rsid w:val="003A739E"/>
    <w:rsid w:val="003B0318"/>
    <w:rsid w:val="003B043A"/>
    <w:rsid w:val="003B09A3"/>
    <w:rsid w:val="003B1855"/>
    <w:rsid w:val="003B1A54"/>
    <w:rsid w:val="003B2272"/>
    <w:rsid w:val="003B2740"/>
    <w:rsid w:val="003B2DB3"/>
    <w:rsid w:val="003B2E2B"/>
    <w:rsid w:val="003B3450"/>
    <w:rsid w:val="003B34DE"/>
    <w:rsid w:val="003B3B1B"/>
    <w:rsid w:val="003B3EE2"/>
    <w:rsid w:val="003B48D0"/>
    <w:rsid w:val="003B4A93"/>
    <w:rsid w:val="003B5915"/>
    <w:rsid w:val="003B63C5"/>
    <w:rsid w:val="003B67A1"/>
    <w:rsid w:val="003B6ACB"/>
    <w:rsid w:val="003B6EAA"/>
    <w:rsid w:val="003B784D"/>
    <w:rsid w:val="003B79CA"/>
    <w:rsid w:val="003C0AEA"/>
    <w:rsid w:val="003C0ECF"/>
    <w:rsid w:val="003C1192"/>
    <w:rsid w:val="003C1B0B"/>
    <w:rsid w:val="003C2560"/>
    <w:rsid w:val="003C2B11"/>
    <w:rsid w:val="003C338A"/>
    <w:rsid w:val="003C3426"/>
    <w:rsid w:val="003C36B4"/>
    <w:rsid w:val="003C4B1B"/>
    <w:rsid w:val="003C628D"/>
    <w:rsid w:val="003C6504"/>
    <w:rsid w:val="003C6978"/>
    <w:rsid w:val="003C736F"/>
    <w:rsid w:val="003C7B4F"/>
    <w:rsid w:val="003C7CC8"/>
    <w:rsid w:val="003D0440"/>
    <w:rsid w:val="003D0FAC"/>
    <w:rsid w:val="003D11AE"/>
    <w:rsid w:val="003D1325"/>
    <w:rsid w:val="003D17EA"/>
    <w:rsid w:val="003D1EA0"/>
    <w:rsid w:val="003D2960"/>
    <w:rsid w:val="003D2B1B"/>
    <w:rsid w:val="003D3133"/>
    <w:rsid w:val="003D35BF"/>
    <w:rsid w:val="003D4070"/>
    <w:rsid w:val="003D4214"/>
    <w:rsid w:val="003D44B9"/>
    <w:rsid w:val="003D4639"/>
    <w:rsid w:val="003D4DD3"/>
    <w:rsid w:val="003D6751"/>
    <w:rsid w:val="003D681C"/>
    <w:rsid w:val="003D7225"/>
    <w:rsid w:val="003D76CD"/>
    <w:rsid w:val="003D7A69"/>
    <w:rsid w:val="003E0366"/>
    <w:rsid w:val="003E1796"/>
    <w:rsid w:val="003E23A5"/>
    <w:rsid w:val="003E2FB7"/>
    <w:rsid w:val="003E3B1B"/>
    <w:rsid w:val="003E41C1"/>
    <w:rsid w:val="003E5EE9"/>
    <w:rsid w:val="003E5FA6"/>
    <w:rsid w:val="003E7FCD"/>
    <w:rsid w:val="003F0397"/>
    <w:rsid w:val="003F128F"/>
    <w:rsid w:val="003F2B78"/>
    <w:rsid w:val="003F3361"/>
    <w:rsid w:val="003F3E61"/>
    <w:rsid w:val="003F40AC"/>
    <w:rsid w:val="003F42F7"/>
    <w:rsid w:val="003F6201"/>
    <w:rsid w:val="003F64F9"/>
    <w:rsid w:val="003F68BA"/>
    <w:rsid w:val="003F6CE0"/>
    <w:rsid w:val="003F72FF"/>
    <w:rsid w:val="003F75CD"/>
    <w:rsid w:val="003F781F"/>
    <w:rsid w:val="003F7DD6"/>
    <w:rsid w:val="0040016B"/>
    <w:rsid w:val="00400408"/>
    <w:rsid w:val="004008CF"/>
    <w:rsid w:val="00400C20"/>
    <w:rsid w:val="00401631"/>
    <w:rsid w:val="00401AD9"/>
    <w:rsid w:val="004021BA"/>
    <w:rsid w:val="00402B66"/>
    <w:rsid w:val="00403DFC"/>
    <w:rsid w:val="00404CF7"/>
    <w:rsid w:val="00404E48"/>
    <w:rsid w:val="00405BD7"/>
    <w:rsid w:val="00406A5E"/>
    <w:rsid w:val="00406AB4"/>
    <w:rsid w:val="0041044A"/>
    <w:rsid w:val="0041145C"/>
    <w:rsid w:val="00411FAF"/>
    <w:rsid w:val="00412E0A"/>
    <w:rsid w:val="00413AFF"/>
    <w:rsid w:val="004149BE"/>
    <w:rsid w:val="00415E67"/>
    <w:rsid w:val="00415E68"/>
    <w:rsid w:val="004163C6"/>
    <w:rsid w:val="00416BDB"/>
    <w:rsid w:val="004208B2"/>
    <w:rsid w:val="004213E9"/>
    <w:rsid w:val="004215B8"/>
    <w:rsid w:val="00421708"/>
    <w:rsid w:val="00421895"/>
    <w:rsid w:val="00421B53"/>
    <w:rsid w:val="00422268"/>
    <w:rsid w:val="00424B1B"/>
    <w:rsid w:val="00426A35"/>
    <w:rsid w:val="00426CCC"/>
    <w:rsid w:val="00427A73"/>
    <w:rsid w:val="00427BA2"/>
    <w:rsid w:val="004306A1"/>
    <w:rsid w:val="00430760"/>
    <w:rsid w:val="00431565"/>
    <w:rsid w:val="00431CAE"/>
    <w:rsid w:val="00431E6E"/>
    <w:rsid w:val="004323D6"/>
    <w:rsid w:val="00433D0C"/>
    <w:rsid w:val="00433EED"/>
    <w:rsid w:val="00433F08"/>
    <w:rsid w:val="004343E8"/>
    <w:rsid w:val="00434859"/>
    <w:rsid w:val="0043565B"/>
    <w:rsid w:val="00435E9D"/>
    <w:rsid w:val="0043724F"/>
    <w:rsid w:val="0044118F"/>
    <w:rsid w:val="00441B38"/>
    <w:rsid w:val="004423A0"/>
    <w:rsid w:val="00443296"/>
    <w:rsid w:val="00444B1E"/>
    <w:rsid w:val="00444F15"/>
    <w:rsid w:val="004455EE"/>
    <w:rsid w:val="00446372"/>
    <w:rsid w:val="0044657D"/>
    <w:rsid w:val="00447289"/>
    <w:rsid w:val="0045011E"/>
    <w:rsid w:val="00450146"/>
    <w:rsid w:val="004502EE"/>
    <w:rsid w:val="00450D52"/>
    <w:rsid w:val="0045146F"/>
    <w:rsid w:val="004529AC"/>
    <w:rsid w:val="00452AB7"/>
    <w:rsid w:val="00452B51"/>
    <w:rsid w:val="00452C5F"/>
    <w:rsid w:val="00453577"/>
    <w:rsid w:val="00453D25"/>
    <w:rsid w:val="00453D9E"/>
    <w:rsid w:val="004543EF"/>
    <w:rsid w:val="0045512E"/>
    <w:rsid w:val="004552FC"/>
    <w:rsid w:val="00455734"/>
    <w:rsid w:val="0045623C"/>
    <w:rsid w:val="00456FEF"/>
    <w:rsid w:val="004572C9"/>
    <w:rsid w:val="004577DD"/>
    <w:rsid w:val="00457BCA"/>
    <w:rsid w:val="00457BFE"/>
    <w:rsid w:val="004605B4"/>
    <w:rsid w:val="00460E7A"/>
    <w:rsid w:val="0046115A"/>
    <w:rsid w:val="00461391"/>
    <w:rsid w:val="00461499"/>
    <w:rsid w:val="00462AED"/>
    <w:rsid w:val="00463978"/>
    <w:rsid w:val="004640C8"/>
    <w:rsid w:val="004647B6"/>
    <w:rsid w:val="00465150"/>
    <w:rsid w:val="0046522F"/>
    <w:rsid w:val="00465736"/>
    <w:rsid w:val="004662C3"/>
    <w:rsid w:val="00466347"/>
    <w:rsid w:val="004664B2"/>
    <w:rsid w:val="00466946"/>
    <w:rsid w:val="0046696C"/>
    <w:rsid w:val="00466B15"/>
    <w:rsid w:val="004678F4"/>
    <w:rsid w:val="00467B4E"/>
    <w:rsid w:val="00470975"/>
    <w:rsid w:val="00470AA2"/>
    <w:rsid w:val="00470ADD"/>
    <w:rsid w:val="00470EEB"/>
    <w:rsid w:val="00471425"/>
    <w:rsid w:val="004715EC"/>
    <w:rsid w:val="00471D99"/>
    <w:rsid w:val="00472C5D"/>
    <w:rsid w:val="00473679"/>
    <w:rsid w:val="00473EFF"/>
    <w:rsid w:val="00474890"/>
    <w:rsid w:val="00476344"/>
    <w:rsid w:val="004769B7"/>
    <w:rsid w:val="00480753"/>
    <w:rsid w:val="00480E8C"/>
    <w:rsid w:val="0048222C"/>
    <w:rsid w:val="00482AE0"/>
    <w:rsid w:val="00483217"/>
    <w:rsid w:val="0048330A"/>
    <w:rsid w:val="004833DD"/>
    <w:rsid w:val="00483686"/>
    <w:rsid w:val="00483826"/>
    <w:rsid w:val="00483A85"/>
    <w:rsid w:val="00483C71"/>
    <w:rsid w:val="004842BC"/>
    <w:rsid w:val="00484F8C"/>
    <w:rsid w:val="004852F1"/>
    <w:rsid w:val="004861DB"/>
    <w:rsid w:val="00486AA9"/>
    <w:rsid w:val="00486EB2"/>
    <w:rsid w:val="004874FA"/>
    <w:rsid w:val="00487B0C"/>
    <w:rsid w:val="00487CD8"/>
    <w:rsid w:val="0049021B"/>
    <w:rsid w:val="004907F0"/>
    <w:rsid w:val="00490A02"/>
    <w:rsid w:val="004910BA"/>
    <w:rsid w:val="004914A5"/>
    <w:rsid w:val="00491F1C"/>
    <w:rsid w:val="004925E2"/>
    <w:rsid w:val="004927B5"/>
    <w:rsid w:val="00492D5B"/>
    <w:rsid w:val="00492FD7"/>
    <w:rsid w:val="00493254"/>
    <w:rsid w:val="00493598"/>
    <w:rsid w:val="00493E7D"/>
    <w:rsid w:val="00493EFB"/>
    <w:rsid w:val="00494FD1"/>
    <w:rsid w:val="0049536F"/>
    <w:rsid w:val="004954EA"/>
    <w:rsid w:val="00495AC8"/>
    <w:rsid w:val="00496237"/>
    <w:rsid w:val="004964F7"/>
    <w:rsid w:val="00496BB1"/>
    <w:rsid w:val="00497330"/>
    <w:rsid w:val="004978FD"/>
    <w:rsid w:val="004A0025"/>
    <w:rsid w:val="004A00C1"/>
    <w:rsid w:val="004A15F8"/>
    <w:rsid w:val="004A26ED"/>
    <w:rsid w:val="004A3023"/>
    <w:rsid w:val="004A302F"/>
    <w:rsid w:val="004A308F"/>
    <w:rsid w:val="004A37EF"/>
    <w:rsid w:val="004A3EA2"/>
    <w:rsid w:val="004A4427"/>
    <w:rsid w:val="004A4639"/>
    <w:rsid w:val="004A483D"/>
    <w:rsid w:val="004A4C32"/>
    <w:rsid w:val="004A4EA0"/>
    <w:rsid w:val="004A577F"/>
    <w:rsid w:val="004A57FA"/>
    <w:rsid w:val="004A5BB8"/>
    <w:rsid w:val="004A600C"/>
    <w:rsid w:val="004A6076"/>
    <w:rsid w:val="004A66CD"/>
    <w:rsid w:val="004A7C85"/>
    <w:rsid w:val="004A7D5F"/>
    <w:rsid w:val="004A7E2C"/>
    <w:rsid w:val="004B03A7"/>
    <w:rsid w:val="004B0E09"/>
    <w:rsid w:val="004B271C"/>
    <w:rsid w:val="004B3D61"/>
    <w:rsid w:val="004B43A1"/>
    <w:rsid w:val="004B55AE"/>
    <w:rsid w:val="004B5E55"/>
    <w:rsid w:val="004B6298"/>
    <w:rsid w:val="004B77DC"/>
    <w:rsid w:val="004C02E2"/>
    <w:rsid w:val="004C0A7B"/>
    <w:rsid w:val="004C0E2C"/>
    <w:rsid w:val="004C1453"/>
    <w:rsid w:val="004C3352"/>
    <w:rsid w:val="004C3734"/>
    <w:rsid w:val="004C47B7"/>
    <w:rsid w:val="004C4DC7"/>
    <w:rsid w:val="004C5117"/>
    <w:rsid w:val="004C56DC"/>
    <w:rsid w:val="004C5B86"/>
    <w:rsid w:val="004C7462"/>
    <w:rsid w:val="004C7EA4"/>
    <w:rsid w:val="004D0751"/>
    <w:rsid w:val="004D09FF"/>
    <w:rsid w:val="004D1F54"/>
    <w:rsid w:val="004D25D4"/>
    <w:rsid w:val="004D315E"/>
    <w:rsid w:val="004D3547"/>
    <w:rsid w:val="004D3815"/>
    <w:rsid w:val="004D42BF"/>
    <w:rsid w:val="004D4BA2"/>
    <w:rsid w:val="004D4D31"/>
    <w:rsid w:val="004D54DF"/>
    <w:rsid w:val="004D5C02"/>
    <w:rsid w:val="004D667A"/>
    <w:rsid w:val="004D6C6E"/>
    <w:rsid w:val="004D6FD8"/>
    <w:rsid w:val="004D703F"/>
    <w:rsid w:val="004D7511"/>
    <w:rsid w:val="004D78EC"/>
    <w:rsid w:val="004E0459"/>
    <w:rsid w:val="004E0B5A"/>
    <w:rsid w:val="004E0F16"/>
    <w:rsid w:val="004E0F3C"/>
    <w:rsid w:val="004E24C6"/>
    <w:rsid w:val="004E2F5B"/>
    <w:rsid w:val="004E48F1"/>
    <w:rsid w:val="004E4B39"/>
    <w:rsid w:val="004E5135"/>
    <w:rsid w:val="004E5412"/>
    <w:rsid w:val="004E5456"/>
    <w:rsid w:val="004E5831"/>
    <w:rsid w:val="004E5F37"/>
    <w:rsid w:val="004E679D"/>
    <w:rsid w:val="004E6D8C"/>
    <w:rsid w:val="004E74F6"/>
    <w:rsid w:val="004F0255"/>
    <w:rsid w:val="004F02DF"/>
    <w:rsid w:val="004F059E"/>
    <w:rsid w:val="004F0982"/>
    <w:rsid w:val="004F0CB6"/>
    <w:rsid w:val="004F17BA"/>
    <w:rsid w:val="004F1E93"/>
    <w:rsid w:val="004F2D4C"/>
    <w:rsid w:val="004F34E1"/>
    <w:rsid w:val="004F4DC4"/>
    <w:rsid w:val="004F51BC"/>
    <w:rsid w:val="004F5A0A"/>
    <w:rsid w:val="004F5B94"/>
    <w:rsid w:val="004F6605"/>
    <w:rsid w:val="004F685B"/>
    <w:rsid w:val="004F689C"/>
    <w:rsid w:val="004F6AFC"/>
    <w:rsid w:val="004F6C48"/>
    <w:rsid w:val="004F76C4"/>
    <w:rsid w:val="004F7C47"/>
    <w:rsid w:val="004F7CE9"/>
    <w:rsid w:val="005000F5"/>
    <w:rsid w:val="00500585"/>
    <w:rsid w:val="005006B8"/>
    <w:rsid w:val="005009D1"/>
    <w:rsid w:val="00500D74"/>
    <w:rsid w:val="005011CA"/>
    <w:rsid w:val="00501268"/>
    <w:rsid w:val="00501458"/>
    <w:rsid w:val="00501DB6"/>
    <w:rsid w:val="00502D4B"/>
    <w:rsid w:val="00504A56"/>
    <w:rsid w:val="00504B00"/>
    <w:rsid w:val="00505B85"/>
    <w:rsid w:val="005067E5"/>
    <w:rsid w:val="00506883"/>
    <w:rsid w:val="00506C35"/>
    <w:rsid w:val="0050778C"/>
    <w:rsid w:val="00507D5A"/>
    <w:rsid w:val="00511353"/>
    <w:rsid w:val="0051199A"/>
    <w:rsid w:val="00511EB8"/>
    <w:rsid w:val="00512FDB"/>
    <w:rsid w:val="005130AA"/>
    <w:rsid w:val="00513888"/>
    <w:rsid w:val="00513B3D"/>
    <w:rsid w:val="00514AC6"/>
    <w:rsid w:val="00514B51"/>
    <w:rsid w:val="00514C54"/>
    <w:rsid w:val="005150DD"/>
    <w:rsid w:val="005155A5"/>
    <w:rsid w:val="00515954"/>
    <w:rsid w:val="00515C8E"/>
    <w:rsid w:val="00516866"/>
    <w:rsid w:val="00517136"/>
    <w:rsid w:val="005178A6"/>
    <w:rsid w:val="00517B2E"/>
    <w:rsid w:val="00520DA6"/>
    <w:rsid w:val="00521247"/>
    <w:rsid w:val="0052170C"/>
    <w:rsid w:val="00521EFE"/>
    <w:rsid w:val="00523488"/>
    <w:rsid w:val="005235C8"/>
    <w:rsid w:val="005248F8"/>
    <w:rsid w:val="00524CCD"/>
    <w:rsid w:val="0052563D"/>
    <w:rsid w:val="005267F0"/>
    <w:rsid w:val="005268C8"/>
    <w:rsid w:val="00526E53"/>
    <w:rsid w:val="0052754D"/>
    <w:rsid w:val="00527D16"/>
    <w:rsid w:val="00527E66"/>
    <w:rsid w:val="00530601"/>
    <w:rsid w:val="0053070B"/>
    <w:rsid w:val="00530D11"/>
    <w:rsid w:val="005312D3"/>
    <w:rsid w:val="005316B7"/>
    <w:rsid w:val="005327C8"/>
    <w:rsid w:val="00532DFD"/>
    <w:rsid w:val="005331B5"/>
    <w:rsid w:val="00533FA7"/>
    <w:rsid w:val="005340F2"/>
    <w:rsid w:val="00534D69"/>
    <w:rsid w:val="00535B1D"/>
    <w:rsid w:val="00536112"/>
    <w:rsid w:val="00536C3A"/>
    <w:rsid w:val="00536D89"/>
    <w:rsid w:val="0054065A"/>
    <w:rsid w:val="00540BE6"/>
    <w:rsid w:val="005410B6"/>
    <w:rsid w:val="00541A9B"/>
    <w:rsid w:val="00541AE8"/>
    <w:rsid w:val="0054204F"/>
    <w:rsid w:val="00542939"/>
    <w:rsid w:val="0054325A"/>
    <w:rsid w:val="005432BE"/>
    <w:rsid w:val="00543796"/>
    <w:rsid w:val="00544F72"/>
    <w:rsid w:val="00545AB0"/>
    <w:rsid w:val="0054617D"/>
    <w:rsid w:val="0054651D"/>
    <w:rsid w:val="0054661A"/>
    <w:rsid w:val="005467AB"/>
    <w:rsid w:val="005467CF"/>
    <w:rsid w:val="00547392"/>
    <w:rsid w:val="005473A6"/>
    <w:rsid w:val="00547CF3"/>
    <w:rsid w:val="00550176"/>
    <w:rsid w:val="00550DA4"/>
    <w:rsid w:val="00552FA5"/>
    <w:rsid w:val="005532C9"/>
    <w:rsid w:val="005533CB"/>
    <w:rsid w:val="005539D1"/>
    <w:rsid w:val="00553C71"/>
    <w:rsid w:val="00554E47"/>
    <w:rsid w:val="005558EB"/>
    <w:rsid w:val="00555C6C"/>
    <w:rsid w:val="00556348"/>
    <w:rsid w:val="005566B6"/>
    <w:rsid w:val="00556796"/>
    <w:rsid w:val="00556B2F"/>
    <w:rsid w:val="00557081"/>
    <w:rsid w:val="00557515"/>
    <w:rsid w:val="00557DAB"/>
    <w:rsid w:val="0056011E"/>
    <w:rsid w:val="005603B0"/>
    <w:rsid w:val="00560A6D"/>
    <w:rsid w:val="00561DDB"/>
    <w:rsid w:val="005621FA"/>
    <w:rsid w:val="00563414"/>
    <w:rsid w:val="00563C23"/>
    <w:rsid w:val="0056465D"/>
    <w:rsid w:val="00564745"/>
    <w:rsid w:val="0056551A"/>
    <w:rsid w:val="005662C2"/>
    <w:rsid w:val="00567394"/>
    <w:rsid w:val="00567924"/>
    <w:rsid w:val="00567F08"/>
    <w:rsid w:val="005702C5"/>
    <w:rsid w:val="0057140D"/>
    <w:rsid w:val="00571594"/>
    <w:rsid w:val="0057193F"/>
    <w:rsid w:val="00571997"/>
    <w:rsid w:val="005719DA"/>
    <w:rsid w:val="0057225C"/>
    <w:rsid w:val="00572C87"/>
    <w:rsid w:val="00573332"/>
    <w:rsid w:val="00573611"/>
    <w:rsid w:val="0057392C"/>
    <w:rsid w:val="00574E69"/>
    <w:rsid w:val="00576229"/>
    <w:rsid w:val="00576439"/>
    <w:rsid w:val="005776B4"/>
    <w:rsid w:val="00580949"/>
    <w:rsid w:val="00580D28"/>
    <w:rsid w:val="005816E2"/>
    <w:rsid w:val="00581CF5"/>
    <w:rsid w:val="00581D73"/>
    <w:rsid w:val="005825EB"/>
    <w:rsid w:val="00582637"/>
    <w:rsid w:val="00583719"/>
    <w:rsid w:val="0058396D"/>
    <w:rsid w:val="00584B8B"/>
    <w:rsid w:val="005851A5"/>
    <w:rsid w:val="00585454"/>
    <w:rsid w:val="0058612B"/>
    <w:rsid w:val="00586131"/>
    <w:rsid w:val="0058631A"/>
    <w:rsid w:val="00586366"/>
    <w:rsid w:val="00586791"/>
    <w:rsid w:val="005904AD"/>
    <w:rsid w:val="005917E9"/>
    <w:rsid w:val="00591BCB"/>
    <w:rsid w:val="0059283B"/>
    <w:rsid w:val="0059339F"/>
    <w:rsid w:val="00594F3E"/>
    <w:rsid w:val="005951D6"/>
    <w:rsid w:val="005958AE"/>
    <w:rsid w:val="00595D64"/>
    <w:rsid w:val="00596061"/>
    <w:rsid w:val="005963DF"/>
    <w:rsid w:val="00596540"/>
    <w:rsid w:val="00596F3B"/>
    <w:rsid w:val="00596F7B"/>
    <w:rsid w:val="00597549"/>
    <w:rsid w:val="005975A5"/>
    <w:rsid w:val="005A0ABA"/>
    <w:rsid w:val="005A1946"/>
    <w:rsid w:val="005A2C45"/>
    <w:rsid w:val="005A3B01"/>
    <w:rsid w:val="005A5B55"/>
    <w:rsid w:val="005A6265"/>
    <w:rsid w:val="005A676E"/>
    <w:rsid w:val="005A696F"/>
    <w:rsid w:val="005A6E71"/>
    <w:rsid w:val="005A6F34"/>
    <w:rsid w:val="005A711D"/>
    <w:rsid w:val="005B00ED"/>
    <w:rsid w:val="005B02CE"/>
    <w:rsid w:val="005B1994"/>
    <w:rsid w:val="005B2D6C"/>
    <w:rsid w:val="005B491E"/>
    <w:rsid w:val="005B54B1"/>
    <w:rsid w:val="005B54B2"/>
    <w:rsid w:val="005B5D76"/>
    <w:rsid w:val="005B63F2"/>
    <w:rsid w:val="005B6751"/>
    <w:rsid w:val="005B6F26"/>
    <w:rsid w:val="005B7A82"/>
    <w:rsid w:val="005B7BCF"/>
    <w:rsid w:val="005B7FF6"/>
    <w:rsid w:val="005C0288"/>
    <w:rsid w:val="005C0C4C"/>
    <w:rsid w:val="005C1746"/>
    <w:rsid w:val="005C1A5C"/>
    <w:rsid w:val="005C263A"/>
    <w:rsid w:val="005C283A"/>
    <w:rsid w:val="005C30A5"/>
    <w:rsid w:val="005C3204"/>
    <w:rsid w:val="005C3420"/>
    <w:rsid w:val="005C39C0"/>
    <w:rsid w:val="005C53AC"/>
    <w:rsid w:val="005C5622"/>
    <w:rsid w:val="005C5A1B"/>
    <w:rsid w:val="005C5F06"/>
    <w:rsid w:val="005C662C"/>
    <w:rsid w:val="005C782E"/>
    <w:rsid w:val="005D0AAC"/>
    <w:rsid w:val="005D0CB8"/>
    <w:rsid w:val="005D12E8"/>
    <w:rsid w:val="005D1A3D"/>
    <w:rsid w:val="005D1C64"/>
    <w:rsid w:val="005D1F17"/>
    <w:rsid w:val="005D2FC3"/>
    <w:rsid w:val="005D30CB"/>
    <w:rsid w:val="005D3D5D"/>
    <w:rsid w:val="005D4412"/>
    <w:rsid w:val="005D5512"/>
    <w:rsid w:val="005D5640"/>
    <w:rsid w:val="005D5DEF"/>
    <w:rsid w:val="005D6285"/>
    <w:rsid w:val="005D6437"/>
    <w:rsid w:val="005D6B21"/>
    <w:rsid w:val="005E03D4"/>
    <w:rsid w:val="005E0AFD"/>
    <w:rsid w:val="005E0BFF"/>
    <w:rsid w:val="005E1686"/>
    <w:rsid w:val="005E1AD5"/>
    <w:rsid w:val="005E23F7"/>
    <w:rsid w:val="005E2B02"/>
    <w:rsid w:val="005E2D89"/>
    <w:rsid w:val="005E345B"/>
    <w:rsid w:val="005E3FB4"/>
    <w:rsid w:val="005E3FBA"/>
    <w:rsid w:val="005E44CC"/>
    <w:rsid w:val="005E47E9"/>
    <w:rsid w:val="005E497E"/>
    <w:rsid w:val="005E4C04"/>
    <w:rsid w:val="005E50B9"/>
    <w:rsid w:val="005E6AC3"/>
    <w:rsid w:val="005E7118"/>
    <w:rsid w:val="005F26D8"/>
    <w:rsid w:val="005F2BE9"/>
    <w:rsid w:val="005F2FC0"/>
    <w:rsid w:val="005F3324"/>
    <w:rsid w:val="005F3CF1"/>
    <w:rsid w:val="005F472D"/>
    <w:rsid w:val="005F4B1C"/>
    <w:rsid w:val="005F4EE2"/>
    <w:rsid w:val="005F5940"/>
    <w:rsid w:val="005F5F73"/>
    <w:rsid w:val="005F71FC"/>
    <w:rsid w:val="00602D2A"/>
    <w:rsid w:val="00602EBE"/>
    <w:rsid w:val="00604326"/>
    <w:rsid w:val="0060510F"/>
    <w:rsid w:val="006057FE"/>
    <w:rsid w:val="0060585F"/>
    <w:rsid w:val="00607429"/>
    <w:rsid w:val="00607868"/>
    <w:rsid w:val="00610134"/>
    <w:rsid w:val="006101FE"/>
    <w:rsid w:val="00610552"/>
    <w:rsid w:val="00610BA8"/>
    <w:rsid w:val="00611342"/>
    <w:rsid w:val="006115D3"/>
    <w:rsid w:val="0061405C"/>
    <w:rsid w:val="006141D3"/>
    <w:rsid w:val="00614273"/>
    <w:rsid w:val="00614899"/>
    <w:rsid w:val="00614D51"/>
    <w:rsid w:val="0061522D"/>
    <w:rsid w:val="0061532C"/>
    <w:rsid w:val="00616173"/>
    <w:rsid w:val="006163AE"/>
    <w:rsid w:val="006164C9"/>
    <w:rsid w:val="00616D13"/>
    <w:rsid w:val="0062073F"/>
    <w:rsid w:val="0062080E"/>
    <w:rsid w:val="00620FF8"/>
    <w:rsid w:val="00621276"/>
    <w:rsid w:val="006215DB"/>
    <w:rsid w:val="006221E1"/>
    <w:rsid w:val="00622271"/>
    <w:rsid w:val="0062369A"/>
    <w:rsid w:val="006241A7"/>
    <w:rsid w:val="00624749"/>
    <w:rsid w:val="00625466"/>
    <w:rsid w:val="006254FF"/>
    <w:rsid w:val="00625667"/>
    <w:rsid w:val="006267C4"/>
    <w:rsid w:val="006267E4"/>
    <w:rsid w:val="00626DC0"/>
    <w:rsid w:val="006305B1"/>
    <w:rsid w:val="00631672"/>
    <w:rsid w:val="0063231B"/>
    <w:rsid w:val="00632A1B"/>
    <w:rsid w:val="00632A6B"/>
    <w:rsid w:val="00632E38"/>
    <w:rsid w:val="00635F5D"/>
    <w:rsid w:val="006363C3"/>
    <w:rsid w:val="006372D7"/>
    <w:rsid w:val="0064006E"/>
    <w:rsid w:val="0064021C"/>
    <w:rsid w:val="00640797"/>
    <w:rsid w:val="006408D1"/>
    <w:rsid w:val="00642D50"/>
    <w:rsid w:val="00643565"/>
    <w:rsid w:val="00643AC0"/>
    <w:rsid w:val="00643C31"/>
    <w:rsid w:val="00644012"/>
    <w:rsid w:val="0064490C"/>
    <w:rsid w:val="00645253"/>
    <w:rsid w:val="00645A6F"/>
    <w:rsid w:val="00646CF8"/>
    <w:rsid w:val="00646DDF"/>
    <w:rsid w:val="006506EC"/>
    <w:rsid w:val="00651973"/>
    <w:rsid w:val="00651ED0"/>
    <w:rsid w:val="00653C9E"/>
    <w:rsid w:val="00654F6F"/>
    <w:rsid w:val="00655285"/>
    <w:rsid w:val="006553AA"/>
    <w:rsid w:val="00655674"/>
    <w:rsid w:val="00655AF8"/>
    <w:rsid w:val="00655B30"/>
    <w:rsid w:val="00656141"/>
    <w:rsid w:val="006564C4"/>
    <w:rsid w:val="0066010D"/>
    <w:rsid w:val="0066023E"/>
    <w:rsid w:val="00661E8F"/>
    <w:rsid w:val="00661ED3"/>
    <w:rsid w:val="006627D7"/>
    <w:rsid w:val="0066343E"/>
    <w:rsid w:val="00663D1D"/>
    <w:rsid w:val="00663E0C"/>
    <w:rsid w:val="0066422A"/>
    <w:rsid w:val="00664248"/>
    <w:rsid w:val="00665987"/>
    <w:rsid w:val="00665A1A"/>
    <w:rsid w:val="00667C02"/>
    <w:rsid w:val="00670440"/>
    <w:rsid w:val="00671F46"/>
    <w:rsid w:val="006724F7"/>
    <w:rsid w:val="00673DB4"/>
    <w:rsid w:val="00673F28"/>
    <w:rsid w:val="00674CFB"/>
    <w:rsid w:val="00674F8B"/>
    <w:rsid w:val="00674FFB"/>
    <w:rsid w:val="00676659"/>
    <w:rsid w:val="00676E7B"/>
    <w:rsid w:val="00676EDF"/>
    <w:rsid w:val="006777F1"/>
    <w:rsid w:val="006806A1"/>
    <w:rsid w:val="00680D82"/>
    <w:rsid w:val="00680F36"/>
    <w:rsid w:val="0068138A"/>
    <w:rsid w:val="00681970"/>
    <w:rsid w:val="0068371B"/>
    <w:rsid w:val="00683918"/>
    <w:rsid w:val="00683FAD"/>
    <w:rsid w:val="006844C3"/>
    <w:rsid w:val="006844E1"/>
    <w:rsid w:val="00684724"/>
    <w:rsid w:val="00684F4D"/>
    <w:rsid w:val="00685130"/>
    <w:rsid w:val="006852F8"/>
    <w:rsid w:val="00685F5E"/>
    <w:rsid w:val="006867EE"/>
    <w:rsid w:val="0068697F"/>
    <w:rsid w:val="00686B96"/>
    <w:rsid w:val="00687347"/>
    <w:rsid w:val="00687516"/>
    <w:rsid w:val="00687BFC"/>
    <w:rsid w:val="00687C54"/>
    <w:rsid w:val="0069048F"/>
    <w:rsid w:val="00690907"/>
    <w:rsid w:val="0069148B"/>
    <w:rsid w:val="00691DC3"/>
    <w:rsid w:val="006930A1"/>
    <w:rsid w:val="00693A9A"/>
    <w:rsid w:val="00693CE7"/>
    <w:rsid w:val="0069426F"/>
    <w:rsid w:val="006944F0"/>
    <w:rsid w:val="00695B2D"/>
    <w:rsid w:val="00696AA4"/>
    <w:rsid w:val="00697267"/>
    <w:rsid w:val="00697450"/>
    <w:rsid w:val="00697906"/>
    <w:rsid w:val="00697C92"/>
    <w:rsid w:val="006A04DC"/>
    <w:rsid w:val="006A0848"/>
    <w:rsid w:val="006A0F09"/>
    <w:rsid w:val="006A152A"/>
    <w:rsid w:val="006A20D6"/>
    <w:rsid w:val="006A2935"/>
    <w:rsid w:val="006A32BF"/>
    <w:rsid w:val="006A389E"/>
    <w:rsid w:val="006A3B20"/>
    <w:rsid w:val="006A3C5C"/>
    <w:rsid w:val="006A3EE7"/>
    <w:rsid w:val="006A4F46"/>
    <w:rsid w:val="006A5282"/>
    <w:rsid w:val="006A59D5"/>
    <w:rsid w:val="006A5B8A"/>
    <w:rsid w:val="006A689F"/>
    <w:rsid w:val="006A7631"/>
    <w:rsid w:val="006A7AC1"/>
    <w:rsid w:val="006B0285"/>
    <w:rsid w:val="006B09C5"/>
    <w:rsid w:val="006B0A10"/>
    <w:rsid w:val="006B3103"/>
    <w:rsid w:val="006B3A41"/>
    <w:rsid w:val="006B3EBD"/>
    <w:rsid w:val="006B5172"/>
    <w:rsid w:val="006B520D"/>
    <w:rsid w:val="006B5FA9"/>
    <w:rsid w:val="006B6893"/>
    <w:rsid w:val="006B7031"/>
    <w:rsid w:val="006B71B1"/>
    <w:rsid w:val="006B77EF"/>
    <w:rsid w:val="006B7C9A"/>
    <w:rsid w:val="006C0576"/>
    <w:rsid w:val="006C078C"/>
    <w:rsid w:val="006C0866"/>
    <w:rsid w:val="006C09E8"/>
    <w:rsid w:val="006C1CA6"/>
    <w:rsid w:val="006C27C5"/>
    <w:rsid w:val="006C3128"/>
    <w:rsid w:val="006C4424"/>
    <w:rsid w:val="006C447B"/>
    <w:rsid w:val="006C5AF4"/>
    <w:rsid w:val="006C6A2B"/>
    <w:rsid w:val="006C6C68"/>
    <w:rsid w:val="006C7C71"/>
    <w:rsid w:val="006D1420"/>
    <w:rsid w:val="006D2056"/>
    <w:rsid w:val="006D2290"/>
    <w:rsid w:val="006D2B6C"/>
    <w:rsid w:val="006D2EA5"/>
    <w:rsid w:val="006D33D7"/>
    <w:rsid w:val="006D354B"/>
    <w:rsid w:val="006D374B"/>
    <w:rsid w:val="006D5E19"/>
    <w:rsid w:val="006D62ED"/>
    <w:rsid w:val="006D73C7"/>
    <w:rsid w:val="006D7AB1"/>
    <w:rsid w:val="006E0244"/>
    <w:rsid w:val="006E0E14"/>
    <w:rsid w:val="006E1017"/>
    <w:rsid w:val="006E10B8"/>
    <w:rsid w:val="006E15C7"/>
    <w:rsid w:val="006E1796"/>
    <w:rsid w:val="006E1CF8"/>
    <w:rsid w:val="006E1FBF"/>
    <w:rsid w:val="006E2110"/>
    <w:rsid w:val="006E2B3A"/>
    <w:rsid w:val="006E3726"/>
    <w:rsid w:val="006E3FC6"/>
    <w:rsid w:val="006E4461"/>
    <w:rsid w:val="006E5017"/>
    <w:rsid w:val="006E514F"/>
    <w:rsid w:val="006E53A3"/>
    <w:rsid w:val="006E61FA"/>
    <w:rsid w:val="006E68BC"/>
    <w:rsid w:val="006E6D68"/>
    <w:rsid w:val="006E6E27"/>
    <w:rsid w:val="006E7389"/>
    <w:rsid w:val="006E73A0"/>
    <w:rsid w:val="006F01C5"/>
    <w:rsid w:val="006F059B"/>
    <w:rsid w:val="006F0806"/>
    <w:rsid w:val="006F0B95"/>
    <w:rsid w:val="006F0BC0"/>
    <w:rsid w:val="006F18C9"/>
    <w:rsid w:val="006F1A33"/>
    <w:rsid w:val="006F1D3F"/>
    <w:rsid w:val="006F3559"/>
    <w:rsid w:val="006F3B62"/>
    <w:rsid w:val="006F4E77"/>
    <w:rsid w:val="006F54FB"/>
    <w:rsid w:val="006F57CD"/>
    <w:rsid w:val="006F5E23"/>
    <w:rsid w:val="006F652E"/>
    <w:rsid w:val="006F661D"/>
    <w:rsid w:val="006F67C2"/>
    <w:rsid w:val="006F69DC"/>
    <w:rsid w:val="006F6DEE"/>
    <w:rsid w:val="007002AE"/>
    <w:rsid w:val="00700BB4"/>
    <w:rsid w:val="00700CC4"/>
    <w:rsid w:val="00701934"/>
    <w:rsid w:val="00702411"/>
    <w:rsid w:val="00702872"/>
    <w:rsid w:val="00702B65"/>
    <w:rsid w:val="00703060"/>
    <w:rsid w:val="00703DD1"/>
    <w:rsid w:val="00704D49"/>
    <w:rsid w:val="00704EB3"/>
    <w:rsid w:val="00705E37"/>
    <w:rsid w:val="007060BB"/>
    <w:rsid w:val="007063BE"/>
    <w:rsid w:val="00706E48"/>
    <w:rsid w:val="00706F70"/>
    <w:rsid w:val="007072AB"/>
    <w:rsid w:val="0071014F"/>
    <w:rsid w:val="0071044E"/>
    <w:rsid w:val="00710D85"/>
    <w:rsid w:val="007116DF"/>
    <w:rsid w:val="00711794"/>
    <w:rsid w:val="00711A39"/>
    <w:rsid w:val="00712267"/>
    <w:rsid w:val="00712707"/>
    <w:rsid w:val="00713107"/>
    <w:rsid w:val="00714A64"/>
    <w:rsid w:val="0071517F"/>
    <w:rsid w:val="007162CE"/>
    <w:rsid w:val="0071664C"/>
    <w:rsid w:val="00716993"/>
    <w:rsid w:val="00717AD5"/>
    <w:rsid w:val="00717C58"/>
    <w:rsid w:val="00720D1A"/>
    <w:rsid w:val="00722370"/>
    <w:rsid w:val="0072288C"/>
    <w:rsid w:val="00722F24"/>
    <w:rsid w:val="007237FB"/>
    <w:rsid w:val="00723A33"/>
    <w:rsid w:val="00724027"/>
    <w:rsid w:val="00724924"/>
    <w:rsid w:val="00725331"/>
    <w:rsid w:val="007256F3"/>
    <w:rsid w:val="00726089"/>
    <w:rsid w:val="00726252"/>
    <w:rsid w:val="00726B25"/>
    <w:rsid w:val="00727B1C"/>
    <w:rsid w:val="0073061D"/>
    <w:rsid w:val="00730845"/>
    <w:rsid w:val="00732632"/>
    <w:rsid w:val="00732DD9"/>
    <w:rsid w:val="00733898"/>
    <w:rsid w:val="00734991"/>
    <w:rsid w:val="007351D2"/>
    <w:rsid w:val="00735768"/>
    <w:rsid w:val="00735B4E"/>
    <w:rsid w:val="007368FA"/>
    <w:rsid w:val="00737921"/>
    <w:rsid w:val="00737E11"/>
    <w:rsid w:val="00737FBE"/>
    <w:rsid w:val="00741100"/>
    <w:rsid w:val="00741CCA"/>
    <w:rsid w:val="00741D74"/>
    <w:rsid w:val="007426FA"/>
    <w:rsid w:val="0074288C"/>
    <w:rsid w:val="00742F41"/>
    <w:rsid w:val="007445BD"/>
    <w:rsid w:val="007446AE"/>
    <w:rsid w:val="00744EFE"/>
    <w:rsid w:val="00745831"/>
    <w:rsid w:val="00745928"/>
    <w:rsid w:val="00745A7F"/>
    <w:rsid w:val="00745C92"/>
    <w:rsid w:val="0074754B"/>
    <w:rsid w:val="00747EBF"/>
    <w:rsid w:val="0075038B"/>
    <w:rsid w:val="00750AF7"/>
    <w:rsid w:val="00751121"/>
    <w:rsid w:val="007516B4"/>
    <w:rsid w:val="00751998"/>
    <w:rsid w:val="00751EDE"/>
    <w:rsid w:val="0075272A"/>
    <w:rsid w:val="00753ED7"/>
    <w:rsid w:val="00753F6C"/>
    <w:rsid w:val="00754145"/>
    <w:rsid w:val="007541B6"/>
    <w:rsid w:val="007543C4"/>
    <w:rsid w:val="00754AF2"/>
    <w:rsid w:val="00755C36"/>
    <w:rsid w:val="00755CC1"/>
    <w:rsid w:val="00756005"/>
    <w:rsid w:val="007567B8"/>
    <w:rsid w:val="00756B69"/>
    <w:rsid w:val="00756D8F"/>
    <w:rsid w:val="0075794E"/>
    <w:rsid w:val="00757E5C"/>
    <w:rsid w:val="007606DF"/>
    <w:rsid w:val="00760E67"/>
    <w:rsid w:val="00762944"/>
    <w:rsid w:val="00763AE6"/>
    <w:rsid w:val="007640E0"/>
    <w:rsid w:val="0076457E"/>
    <w:rsid w:val="0076480B"/>
    <w:rsid w:val="00764E83"/>
    <w:rsid w:val="007654B7"/>
    <w:rsid w:val="00767262"/>
    <w:rsid w:val="00767332"/>
    <w:rsid w:val="00767CAE"/>
    <w:rsid w:val="0077018E"/>
    <w:rsid w:val="00771179"/>
    <w:rsid w:val="00772103"/>
    <w:rsid w:val="007729DE"/>
    <w:rsid w:val="00773EE0"/>
    <w:rsid w:val="007741E1"/>
    <w:rsid w:val="00774AC5"/>
    <w:rsid w:val="007751F2"/>
    <w:rsid w:val="00775E5D"/>
    <w:rsid w:val="007763D5"/>
    <w:rsid w:val="00776557"/>
    <w:rsid w:val="007766D9"/>
    <w:rsid w:val="0077730E"/>
    <w:rsid w:val="007777AB"/>
    <w:rsid w:val="0078015F"/>
    <w:rsid w:val="0078064E"/>
    <w:rsid w:val="00780944"/>
    <w:rsid w:val="007811F0"/>
    <w:rsid w:val="007816CF"/>
    <w:rsid w:val="00782A06"/>
    <w:rsid w:val="00782A67"/>
    <w:rsid w:val="00783514"/>
    <w:rsid w:val="00783958"/>
    <w:rsid w:val="00783D07"/>
    <w:rsid w:val="0078409A"/>
    <w:rsid w:val="00784AFB"/>
    <w:rsid w:val="007856B6"/>
    <w:rsid w:val="007859B3"/>
    <w:rsid w:val="00785DC2"/>
    <w:rsid w:val="00785F1C"/>
    <w:rsid w:val="0078683A"/>
    <w:rsid w:val="00786AD9"/>
    <w:rsid w:val="00787124"/>
    <w:rsid w:val="00787200"/>
    <w:rsid w:val="0078742E"/>
    <w:rsid w:val="00787C12"/>
    <w:rsid w:val="007909ED"/>
    <w:rsid w:val="00792266"/>
    <w:rsid w:val="00792D87"/>
    <w:rsid w:val="00792E83"/>
    <w:rsid w:val="00794C5B"/>
    <w:rsid w:val="0079522C"/>
    <w:rsid w:val="00795416"/>
    <w:rsid w:val="00795683"/>
    <w:rsid w:val="00795AE3"/>
    <w:rsid w:val="00795C03"/>
    <w:rsid w:val="00796DB1"/>
    <w:rsid w:val="00797134"/>
    <w:rsid w:val="007A01F5"/>
    <w:rsid w:val="007A03B4"/>
    <w:rsid w:val="007A0C27"/>
    <w:rsid w:val="007A0CD0"/>
    <w:rsid w:val="007A0D2A"/>
    <w:rsid w:val="007A0ECE"/>
    <w:rsid w:val="007A1A55"/>
    <w:rsid w:val="007A1CDC"/>
    <w:rsid w:val="007A28B4"/>
    <w:rsid w:val="007A2D66"/>
    <w:rsid w:val="007A337E"/>
    <w:rsid w:val="007A3BF9"/>
    <w:rsid w:val="007A3D23"/>
    <w:rsid w:val="007A48EE"/>
    <w:rsid w:val="007A4B51"/>
    <w:rsid w:val="007A51E5"/>
    <w:rsid w:val="007A5EF9"/>
    <w:rsid w:val="007A6ACF"/>
    <w:rsid w:val="007A7599"/>
    <w:rsid w:val="007A759A"/>
    <w:rsid w:val="007B04ED"/>
    <w:rsid w:val="007B0E03"/>
    <w:rsid w:val="007B145A"/>
    <w:rsid w:val="007B1A46"/>
    <w:rsid w:val="007B2089"/>
    <w:rsid w:val="007B2166"/>
    <w:rsid w:val="007B21D4"/>
    <w:rsid w:val="007B2B4D"/>
    <w:rsid w:val="007B369A"/>
    <w:rsid w:val="007B3EDB"/>
    <w:rsid w:val="007B4282"/>
    <w:rsid w:val="007B43E9"/>
    <w:rsid w:val="007B4541"/>
    <w:rsid w:val="007B4558"/>
    <w:rsid w:val="007B4846"/>
    <w:rsid w:val="007B4AF3"/>
    <w:rsid w:val="007B4C53"/>
    <w:rsid w:val="007B542C"/>
    <w:rsid w:val="007B5798"/>
    <w:rsid w:val="007B6988"/>
    <w:rsid w:val="007B6C81"/>
    <w:rsid w:val="007C0232"/>
    <w:rsid w:val="007C0D45"/>
    <w:rsid w:val="007C10FC"/>
    <w:rsid w:val="007C1110"/>
    <w:rsid w:val="007C2B30"/>
    <w:rsid w:val="007C2D46"/>
    <w:rsid w:val="007C2D95"/>
    <w:rsid w:val="007C2DFF"/>
    <w:rsid w:val="007C309C"/>
    <w:rsid w:val="007C38DE"/>
    <w:rsid w:val="007C4395"/>
    <w:rsid w:val="007C4AB3"/>
    <w:rsid w:val="007C51AF"/>
    <w:rsid w:val="007C56F9"/>
    <w:rsid w:val="007C6301"/>
    <w:rsid w:val="007C6400"/>
    <w:rsid w:val="007C7517"/>
    <w:rsid w:val="007D0020"/>
    <w:rsid w:val="007D0093"/>
    <w:rsid w:val="007D056B"/>
    <w:rsid w:val="007D0758"/>
    <w:rsid w:val="007D09F7"/>
    <w:rsid w:val="007D16A2"/>
    <w:rsid w:val="007D16E2"/>
    <w:rsid w:val="007D1CCE"/>
    <w:rsid w:val="007D2105"/>
    <w:rsid w:val="007D2721"/>
    <w:rsid w:val="007D3A1B"/>
    <w:rsid w:val="007D52DF"/>
    <w:rsid w:val="007D58F3"/>
    <w:rsid w:val="007D5E6E"/>
    <w:rsid w:val="007D5E73"/>
    <w:rsid w:val="007D626C"/>
    <w:rsid w:val="007D6B9C"/>
    <w:rsid w:val="007D73E7"/>
    <w:rsid w:val="007D7CF2"/>
    <w:rsid w:val="007D7E1D"/>
    <w:rsid w:val="007E05EC"/>
    <w:rsid w:val="007E083A"/>
    <w:rsid w:val="007E0C35"/>
    <w:rsid w:val="007E1314"/>
    <w:rsid w:val="007E1EB4"/>
    <w:rsid w:val="007E1FE8"/>
    <w:rsid w:val="007E3617"/>
    <w:rsid w:val="007E3B4D"/>
    <w:rsid w:val="007E4E34"/>
    <w:rsid w:val="007E4ED2"/>
    <w:rsid w:val="007E5A6C"/>
    <w:rsid w:val="007E6055"/>
    <w:rsid w:val="007E665F"/>
    <w:rsid w:val="007E6D7E"/>
    <w:rsid w:val="007E77F4"/>
    <w:rsid w:val="007E795F"/>
    <w:rsid w:val="007E7C0E"/>
    <w:rsid w:val="007F1C33"/>
    <w:rsid w:val="007F1D52"/>
    <w:rsid w:val="007F1FFA"/>
    <w:rsid w:val="007F241D"/>
    <w:rsid w:val="007F371B"/>
    <w:rsid w:val="007F3D07"/>
    <w:rsid w:val="007F3DB7"/>
    <w:rsid w:val="007F599B"/>
    <w:rsid w:val="007F5EAF"/>
    <w:rsid w:val="00800D6F"/>
    <w:rsid w:val="00800EAE"/>
    <w:rsid w:val="00801A8D"/>
    <w:rsid w:val="00801E0D"/>
    <w:rsid w:val="008020D2"/>
    <w:rsid w:val="00802993"/>
    <w:rsid w:val="00802A8E"/>
    <w:rsid w:val="00802C7B"/>
    <w:rsid w:val="008039C2"/>
    <w:rsid w:val="00803FA9"/>
    <w:rsid w:val="00803FEB"/>
    <w:rsid w:val="00804927"/>
    <w:rsid w:val="00805EC3"/>
    <w:rsid w:val="00805F73"/>
    <w:rsid w:val="00806D3A"/>
    <w:rsid w:val="0080742A"/>
    <w:rsid w:val="0080775B"/>
    <w:rsid w:val="0080786B"/>
    <w:rsid w:val="0081010D"/>
    <w:rsid w:val="00812131"/>
    <w:rsid w:val="00812E26"/>
    <w:rsid w:val="0081392A"/>
    <w:rsid w:val="00813CC7"/>
    <w:rsid w:val="00814A88"/>
    <w:rsid w:val="00814E97"/>
    <w:rsid w:val="00815002"/>
    <w:rsid w:val="0081503A"/>
    <w:rsid w:val="00815F7C"/>
    <w:rsid w:val="008160CF"/>
    <w:rsid w:val="0081673A"/>
    <w:rsid w:val="008174D5"/>
    <w:rsid w:val="00820331"/>
    <w:rsid w:val="00820818"/>
    <w:rsid w:val="00821308"/>
    <w:rsid w:val="008222FF"/>
    <w:rsid w:val="00822A5E"/>
    <w:rsid w:val="00822D93"/>
    <w:rsid w:val="00823720"/>
    <w:rsid w:val="008237E8"/>
    <w:rsid w:val="0082424F"/>
    <w:rsid w:val="00824C56"/>
    <w:rsid w:val="00825374"/>
    <w:rsid w:val="00825931"/>
    <w:rsid w:val="0082680B"/>
    <w:rsid w:val="00826956"/>
    <w:rsid w:val="00827886"/>
    <w:rsid w:val="008279B6"/>
    <w:rsid w:val="00827D79"/>
    <w:rsid w:val="00830FAB"/>
    <w:rsid w:val="00832672"/>
    <w:rsid w:val="00833569"/>
    <w:rsid w:val="00833793"/>
    <w:rsid w:val="00833845"/>
    <w:rsid w:val="00833F22"/>
    <w:rsid w:val="00833F3E"/>
    <w:rsid w:val="0083403F"/>
    <w:rsid w:val="0083415F"/>
    <w:rsid w:val="0083516B"/>
    <w:rsid w:val="00835801"/>
    <w:rsid w:val="008358BE"/>
    <w:rsid w:val="00835E87"/>
    <w:rsid w:val="008366E8"/>
    <w:rsid w:val="0083719F"/>
    <w:rsid w:val="00837F16"/>
    <w:rsid w:val="008411E2"/>
    <w:rsid w:val="00842015"/>
    <w:rsid w:val="00842726"/>
    <w:rsid w:val="00842DAA"/>
    <w:rsid w:val="008439BE"/>
    <w:rsid w:val="00844844"/>
    <w:rsid w:val="00844B44"/>
    <w:rsid w:val="00845092"/>
    <w:rsid w:val="0084524C"/>
    <w:rsid w:val="00846695"/>
    <w:rsid w:val="008468D9"/>
    <w:rsid w:val="00846CB4"/>
    <w:rsid w:val="00846F1A"/>
    <w:rsid w:val="00850009"/>
    <w:rsid w:val="00851EC7"/>
    <w:rsid w:val="008528DD"/>
    <w:rsid w:val="008531D1"/>
    <w:rsid w:val="0085374D"/>
    <w:rsid w:val="008547B7"/>
    <w:rsid w:val="0085528D"/>
    <w:rsid w:val="00855808"/>
    <w:rsid w:val="00855D67"/>
    <w:rsid w:val="00857996"/>
    <w:rsid w:val="00860EDD"/>
    <w:rsid w:val="00861078"/>
    <w:rsid w:val="0086173C"/>
    <w:rsid w:val="00861B8F"/>
    <w:rsid w:val="00862C86"/>
    <w:rsid w:val="00863544"/>
    <w:rsid w:val="00863607"/>
    <w:rsid w:val="00863D94"/>
    <w:rsid w:val="00864D74"/>
    <w:rsid w:val="0086558E"/>
    <w:rsid w:val="008655FF"/>
    <w:rsid w:val="00866D03"/>
    <w:rsid w:val="00866D83"/>
    <w:rsid w:val="00867680"/>
    <w:rsid w:val="00870828"/>
    <w:rsid w:val="008710FB"/>
    <w:rsid w:val="00871380"/>
    <w:rsid w:val="008715E7"/>
    <w:rsid w:val="00871C31"/>
    <w:rsid w:val="00871FA1"/>
    <w:rsid w:val="008722F4"/>
    <w:rsid w:val="00872F21"/>
    <w:rsid w:val="00873E84"/>
    <w:rsid w:val="008741F5"/>
    <w:rsid w:val="00874307"/>
    <w:rsid w:val="00874D78"/>
    <w:rsid w:val="00874DA4"/>
    <w:rsid w:val="00875154"/>
    <w:rsid w:val="008755E8"/>
    <w:rsid w:val="008760F8"/>
    <w:rsid w:val="008777E3"/>
    <w:rsid w:val="00877892"/>
    <w:rsid w:val="00877895"/>
    <w:rsid w:val="008778C4"/>
    <w:rsid w:val="00877F88"/>
    <w:rsid w:val="008818D2"/>
    <w:rsid w:val="00881DA7"/>
    <w:rsid w:val="00882156"/>
    <w:rsid w:val="008822F9"/>
    <w:rsid w:val="00882695"/>
    <w:rsid w:val="00882797"/>
    <w:rsid w:val="00883194"/>
    <w:rsid w:val="00884206"/>
    <w:rsid w:val="00884BA9"/>
    <w:rsid w:val="00884D63"/>
    <w:rsid w:val="00885E60"/>
    <w:rsid w:val="00886967"/>
    <w:rsid w:val="00887052"/>
    <w:rsid w:val="008870F0"/>
    <w:rsid w:val="00887819"/>
    <w:rsid w:val="00887E75"/>
    <w:rsid w:val="00887F2E"/>
    <w:rsid w:val="00890549"/>
    <w:rsid w:val="00890C14"/>
    <w:rsid w:val="00890F3B"/>
    <w:rsid w:val="008914F4"/>
    <w:rsid w:val="008918E8"/>
    <w:rsid w:val="008926E6"/>
    <w:rsid w:val="00892FDB"/>
    <w:rsid w:val="00893929"/>
    <w:rsid w:val="00894349"/>
    <w:rsid w:val="00894506"/>
    <w:rsid w:val="00894B37"/>
    <w:rsid w:val="00895AA1"/>
    <w:rsid w:val="00895FDD"/>
    <w:rsid w:val="00896D2F"/>
    <w:rsid w:val="00897203"/>
    <w:rsid w:val="008A03CF"/>
    <w:rsid w:val="008A03FE"/>
    <w:rsid w:val="008A0F75"/>
    <w:rsid w:val="008A1117"/>
    <w:rsid w:val="008A1B29"/>
    <w:rsid w:val="008A39E6"/>
    <w:rsid w:val="008A3D14"/>
    <w:rsid w:val="008A3DCB"/>
    <w:rsid w:val="008A3E54"/>
    <w:rsid w:val="008A45A2"/>
    <w:rsid w:val="008A4A6D"/>
    <w:rsid w:val="008A5A46"/>
    <w:rsid w:val="008A6129"/>
    <w:rsid w:val="008A6342"/>
    <w:rsid w:val="008A689D"/>
    <w:rsid w:val="008A762F"/>
    <w:rsid w:val="008A775E"/>
    <w:rsid w:val="008A7943"/>
    <w:rsid w:val="008B0183"/>
    <w:rsid w:val="008B0430"/>
    <w:rsid w:val="008B069D"/>
    <w:rsid w:val="008B07CC"/>
    <w:rsid w:val="008B0A4A"/>
    <w:rsid w:val="008B0CDD"/>
    <w:rsid w:val="008B19AF"/>
    <w:rsid w:val="008B1B02"/>
    <w:rsid w:val="008B1C98"/>
    <w:rsid w:val="008B259D"/>
    <w:rsid w:val="008B27D0"/>
    <w:rsid w:val="008B48EA"/>
    <w:rsid w:val="008B69AF"/>
    <w:rsid w:val="008B6EA4"/>
    <w:rsid w:val="008B733D"/>
    <w:rsid w:val="008B771E"/>
    <w:rsid w:val="008B7CC6"/>
    <w:rsid w:val="008C03AC"/>
    <w:rsid w:val="008C0F49"/>
    <w:rsid w:val="008C0F6A"/>
    <w:rsid w:val="008C17F6"/>
    <w:rsid w:val="008C1A46"/>
    <w:rsid w:val="008C1D0C"/>
    <w:rsid w:val="008C3307"/>
    <w:rsid w:val="008C36FD"/>
    <w:rsid w:val="008C40D2"/>
    <w:rsid w:val="008C4193"/>
    <w:rsid w:val="008C44B1"/>
    <w:rsid w:val="008C46E7"/>
    <w:rsid w:val="008C62AA"/>
    <w:rsid w:val="008C6E84"/>
    <w:rsid w:val="008C71F4"/>
    <w:rsid w:val="008C79D0"/>
    <w:rsid w:val="008C7A0C"/>
    <w:rsid w:val="008C7EDB"/>
    <w:rsid w:val="008D21CB"/>
    <w:rsid w:val="008D28B7"/>
    <w:rsid w:val="008D2BF6"/>
    <w:rsid w:val="008D39A1"/>
    <w:rsid w:val="008D43DF"/>
    <w:rsid w:val="008D464B"/>
    <w:rsid w:val="008D53D2"/>
    <w:rsid w:val="008D56B7"/>
    <w:rsid w:val="008D57B9"/>
    <w:rsid w:val="008D68B0"/>
    <w:rsid w:val="008D6EB0"/>
    <w:rsid w:val="008D73BE"/>
    <w:rsid w:val="008D7840"/>
    <w:rsid w:val="008E049E"/>
    <w:rsid w:val="008E0AEA"/>
    <w:rsid w:val="008E2FE3"/>
    <w:rsid w:val="008E3611"/>
    <w:rsid w:val="008E36E9"/>
    <w:rsid w:val="008E37A2"/>
    <w:rsid w:val="008E37B8"/>
    <w:rsid w:val="008E39DD"/>
    <w:rsid w:val="008E4596"/>
    <w:rsid w:val="008E4D5E"/>
    <w:rsid w:val="008E4F5C"/>
    <w:rsid w:val="008E5155"/>
    <w:rsid w:val="008E5AE1"/>
    <w:rsid w:val="008E6E0A"/>
    <w:rsid w:val="008F03AE"/>
    <w:rsid w:val="008F05B5"/>
    <w:rsid w:val="008F08EF"/>
    <w:rsid w:val="008F1442"/>
    <w:rsid w:val="008F25E9"/>
    <w:rsid w:val="008F2708"/>
    <w:rsid w:val="008F2A30"/>
    <w:rsid w:val="008F3958"/>
    <w:rsid w:val="008F3AD9"/>
    <w:rsid w:val="008F4175"/>
    <w:rsid w:val="008F4B52"/>
    <w:rsid w:val="008F4C26"/>
    <w:rsid w:val="008F5744"/>
    <w:rsid w:val="008F5817"/>
    <w:rsid w:val="008F5F7D"/>
    <w:rsid w:val="008F68B2"/>
    <w:rsid w:val="00900C44"/>
    <w:rsid w:val="00902DFC"/>
    <w:rsid w:val="00903F5D"/>
    <w:rsid w:val="009040C6"/>
    <w:rsid w:val="00904F97"/>
    <w:rsid w:val="00905874"/>
    <w:rsid w:val="0090697A"/>
    <w:rsid w:val="009071C0"/>
    <w:rsid w:val="00907A64"/>
    <w:rsid w:val="009108BB"/>
    <w:rsid w:val="009110C3"/>
    <w:rsid w:val="00911CAB"/>
    <w:rsid w:val="009138C7"/>
    <w:rsid w:val="009145F8"/>
    <w:rsid w:val="00914B0C"/>
    <w:rsid w:val="009155D7"/>
    <w:rsid w:val="00916297"/>
    <w:rsid w:val="009162EA"/>
    <w:rsid w:val="0091720A"/>
    <w:rsid w:val="009204D3"/>
    <w:rsid w:val="0092053B"/>
    <w:rsid w:val="00921BCE"/>
    <w:rsid w:val="0092204C"/>
    <w:rsid w:val="00922A6C"/>
    <w:rsid w:val="00923BD0"/>
    <w:rsid w:val="00923EA9"/>
    <w:rsid w:val="009248F7"/>
    <w:rsid w:val="00924997"/>
    <w:rsid w:val="0092511A"/>
    <w:rsid w:val="009257C1"/>
    <w:rsid w:val="009260C6"/>
    <w:rsid w:val="009264E6"/>
    <w:rsid w:val="00926BDA"/>
    <w:rsid w:val="00927649"/>
    <w:rsid w:val="0092766F"/>
    <w:rsid w:val="00927B54"/>
    <w:rsid w:val="00927EAD"/>
    <w:rsid w:val="00930997"/>
    <w:rsid w:val="00930D1D"/>
    <w:rsid w:val="00930E6B"/>
    <w:rsid w:val="00931A3E"/>
    <w:rsid w:val="009326E2"/>
    <w:rsid w:val="00933671"/>
    <w:rsid w:val="0093434F"/>
    <w:rsid w:val="00934A7E"/>
    <w:rsid w:val="00934EE1"/>
    <w:rsid w:val="0093577E"/>
    <w:rsid w:val="00935957"/>
    <w:rsid w:val="00936302"/>
    <w:rsid w:val="009367FF"/>
    <w:rsid w:val="00936AF3"/>
    <w:rsid w:val="00937836"/>
    <w:rsid w:val="0094052E"/>
    <w:rsid w:val="00940C08"/>
    <w:rsid w:val="00941DC2"/>
    <w:rsid w:val="009429F0"/>
    <w:rsid w:val="009443A0"/>
    <w:rsid w:val="00944925"/>
    <w:rsid w:val="00944AB8"/>
    <w:rsid w:val="009455C8"/>
    <w:rsid w:val="00946AC0"/>
    <w:rsid w:val="009475F1"/>
    <w:rsid w:val="009479DE"/>
    <w:rsid w:val="00947DED"/>
    <w:rsid w:val="00947E9C"/>
    <w:rsid w:val="00947F82"/>
    <w:rsid w:val="00950914"/>
    <w:rsid w:val="009513C7"/>
    <w:rsid w:val="009513CB"/>
    <w:rsid w:val="00951841"/>
    <w:rsid w:val="00952440"/>
    <w:rsid w:val="00953E79"/>
    <w:rsid w:val="00956B2F"/>
    <w:rsid w:val="00957E92"/>
    <w:rsid w:val="009601E6"/>
    <w:rsid w:val="009603C2"/>
    <w:rsid w:val="00960CBE"/>
    <w:rsid w:val="0096128F"/>
    <w:rsid w:val="0096197B"/>
    <w:rsid w:val="00962F06"/>
    <w:rsid w:val="00963DE7"/>
    <w:rsid w:val="00963F70"/>
    <w:rsid w:val="009646E6"/>
    <w:rsid w:val="00964D52"/>
    <w:rsid w:val="00964F79"/>
    <w:rsid w:val="00965246"/>
    <w:rsid w:val="0096527B"/>
    <w:rsid w:val="0096582F"/>
    <w:rsid w:val="00965BCF"/>
    <w:rsid w:val="0096634C"/>
    <w:rsid w:val="00966467"/>
    <w:rsid w:val="00966EB7"/>
    <w:rsid w:val="009702DF"/>
    <w:rsid w:val="009707B1"/>
    <w:rsid w:val="00971A88"/>
    <w:rsid w:val="00971C34"/>
    <w:rsid w:val="009723A1"/>
    <w:rsid w:val="00972AD2"/>
    <w:rsid w:val="00972E8C"/>
    <w:rsid w:val="00974A04"/>
    <w:rsid w:val="00974E0B"/>
    <w:rsid w:val="009750BA"/>
    <w:rsid w:val="00975FCC"/>
    <w:rsid w:val="009764E0"/>
    <w:rsid w:val="00980438"/>
    <w:rsid w:val="00981965"/>
    <w:rsid w:val="00981C24"/>
    <w:rsid w:val="0098293D"/>
    <w:rsid w:val="00982AB4"/>
    <w:rsid w:val="0098383B"/>
    <w:rsid w:val="0098398D"/>
    <w:rsid w:val="00983E87"/>
    <w:rsid w:val="00983FBB"/>
    <w:rsid w:val="009846B3"/>
    <w:rsid w:val="0098512D"/>
    <w:rsid w:val="0099094E"/>
    <w:rsid w:val="00990A47"/>
    <w:rsid w:val="00990B8A"/>
    <w:rsid w:val="00991360"/>
    <w:rsid w:val="009918DF"/>
    <w:rsid w:val="00991A7B"/>
    <w:rsid w:val="0099288E"/>
    <w:rsid w:val="009929B3"/>
    <w:rsid w:val="00992A43"/>
    <w:rsid w:val="009939D5"/>
    <w:rsid w:val="00993C62"/>
    <w:rsid w:val="00993DB0"/>
    <w:rsid w:val="00994129"/>
    <w:rsid w:val="009944B7"/>
    <w:rsid w:val="00994681"/>
    <w:rsid w:val="00995125"/>
    <w:rsid w:val="00996215"/>
    <w:rsid w:val="009962A1"/>
    <w:rsid w:val="0099752A"/>
    <w:rsid w:val="009A013D"/>
    <w:rsid w:val="009A02F6"/>
    <w:rsid w:val="009A05AD"/>
    <w:rsid w:val="009A07B5"/>
    <w:rsid w:val="009A08BB"/>
    <w:rsid w:val="009A0AB3"/>
    <w:rsid w:val="009A0C67"/>
    <w:rsid w:val="009A0FAA"/>
    <w:rsid w:val="009A1916"/>
    <w:rsid w:val="009A1E8E"/>
    <w:rsid w:val="009A3130"/>
    <w:rsid w:val="009A34EB"/>
    <w:rsid w:val="009A3767"/>
    <w:rsid w:val="009A3AD7"/>
    <w:rsid w:val="009A4131"/>
    <w:rsid w:val="009A492F"/>
    <w:rsid w:val="009A4ED7"/>
    <w:rsid w:val="009A53E9"/>
    <w:rsid w:val="009A563B"/>
    <w:rsid w:val="009A58F6"/>
    <w:rsid w:val="009A614E"/>
    <w:rsid w:val="009A65C6"/>
    <w:rsid w:val="009A773A"/>
    <w:rsid w:val="009A796D"/>
    <w:rsid w:val="009A7F2B"/>
    <w:rsid w:val="009B127C"/>
    <w:rsid w:val="009B12D1"/>
    <w:rsid w:val="009B147E"/>
    <w:rsid w:val="009B187D"/>
    <w:rsid w:val="009B19C0"/>
    <w:rsid w:val="009B34B4"/>
    <w:rsid w:val="009B3DD2"/>
    <w:rsid w:val="009B4F03"/>
    <w:rsid w:val="009B537A"/>
    <w:rsid w:val="009B5FA3"/>
    <w:rsid w:val="009B723C"/>
    <w:rsid w:val="009B77F8"/>
    <w:rsid w:val="009B7DF9"/>
    <w:rsid w:val="009C068B"/>
    <w:rsid w:val="009C085A"/>
    <w:rsid w:val="009C0EDA"/>
    <w:rsid w:val="009C136A"/>
    <w:rsid w:val="009C16C0"/>
    <w:rsid w:val="009C3276"/>
    <w:rsid w:val="009C370E"/>
    <w:rsid w:val="009C3C51"/>
    <w:rsid w:val="009C41D5"/>
    <w:rsid w:val="009C445A"/>
    <w:rsid w:val="009C44B3"/>
    <w:rsid w:val="009C45A1"/>
    <w:rsid w:val="009C47FD"/>
    <w:rsid w:val="009C4F3C"/>
    <w:rsid w:val="009C5322"/>
    <w:rsid w:val="009C5E30"/>
    <w:rsid w:val="009C73A0"/>
    <w:rsid w:val="009C7571"/>
    <w:rsid w:val="009C7872"/>
    <w:rsid w:val="009C7886"/>
    <w:rsid w:val="009C7896"/>
    <w:rsid w:val="009C78B7"/>
    <w:rsid w:val="009C7DB5"/>
    <w:rsid w:val="009D08E9"/>
    <w:rsid w:val="009D0E6B"/>
    <w:rsid w:val="009D22FD"/>
    <w:rsid w:val="009D2472"/>
    <w:rsid w:val="009D2875"/>
    <w:rsid w:val="009D2F00"/>
    <w:rsid w:val="009D3165"/>
    <w:rsid w:val="009D3459"/>
    <w:rsid w:val="009D36AE"/>
    <w:rsid w:val="009D37FE"/>
    <w:rsid w:val="009D45BD"/>
    <w:rsid w:val="009D5107"/>
    <w:rsid w:val="009D5BEE"/>
    <w:rsid w:val="009D5FA5"/>
    <w:rsid w:val="009D619D"/>
    <w:rsid w:val="009D6FF1"/>
    <w:rsid w:val="009D7C5B"/>
    <w:rsid w:val="009D7DF8"/>
    <w:rsid w:val="009D7F02"/>
    <w:rsid w:val="009D7F54"/>
    <w:rsid w:val="009E0502"/>
    <w:rsid w:val="009E073D"/>
    <w:rsid w:val="009E0C00"/>
    <w:rsid w:val="009E200C"/>
    <w:rsid w:val="009E23DF"/>
    <w:rsid w:val="009E24EF"/>
    <w:rsid w:val="009E265A"/>
    <w:rsid w:val="009E2980"/>
    <w:rsid w:val="009E29D1"/>
    <w:rsid w:val="009E31EB"/>
    <w:rsid w:val="009E3306"/>
    <w:rsid w:val="009E4F43"/>
    <w:rsid w:val="009E591D"/>
    <w:rsid w:val="009E5D26"/>
    <w:rsid w:val="009E6083"/>
    <w:rsid w:val="009E6300"/>
    <w:rsid w:val="009E6567"/>
    <w:rsid w:val="009E75E1"/>
    <w:rsid w:val="009F0114"/>
    <w:rsid w:val="009F081A"/>
    <w:rsid w:val="009F0C30"/>
    <w:rsid w:val="009F1211"/>
    <w:rsid w:val="009F17E2"/>
    <w:rsid w:val="009F1DDA"/>
    <w:rsid w:val="009F2781"/>
    <w:rsid w:val="009F339B"/>
    <w:rsid w:val="009F3BB9"/>
    <w:rsid w:val="009F415B"/>
    <w:rsid w:val="009F4624"/>
    <w:rsid w:val="009F5A11"/>
    <w:rsid w:val="009F5ADA"/>
    <w:rsid w:val="009F67D6"/>
    <w:rsid w:val="009F7A01"/>
    <w:rsid w:val="009F7A37"/>
    <w:rsid w:val="00A0017B"/>
    <w:rsid w:val="00A0052B"/>
    <w:rsid w:val="00A0145B"/>
    <w:rsid w:val="00A02743"/>
    <w:rsid w:val="00A030C4"/>
    <w:rsid w:val="00A035D3"/>
    <w:rsid w:val="00A041D7"/>
    <w:rsid w:val="00A04C89"/>
    <w:rsid w:val="00A055ED"/>
    <w:rsid w:val="00A05A07"/>
    <w:rsid w:val="00A05A21"/>
    <w:rsid w:val="00A0604B"/>
    <w:rsid w:val="00A062DF"/>
    <w:rsid w:val="00A064B1"/>
    <w:rsid w:val="00A06645"/>
    <w:rsid w:val="00A06694"/>
    <w:rsid w:val="00A066E6"/>
    <w:rsid w:val="00A07306"/>
    <w:rsid w:val="00A0773B"/>
    <w:rsid w:val="00A07ABE"/>
    <w:rsid w:val="00A10473"/>
    <w:rsid w:val="00A10827"/>
    <w:rsid w:val="00A1105E"/>
    <w:rsid w:val="00A113D7"/>
    <w:rsid w:val="00A114AD"/>
    <w:rsid w:val="00A126F6"/>
    <w:rsid w:val="00A13174"/>
    <w:rsid w:val="00A135D5"/>
    <w:rsid w:val="00A136CF"/>
    <w:rsid w:val="00A13D51"/>
    <w:rsid w:val="00A13F5F"/>
    <w:rsid w:val="00A14304"/>
    <w:rsid w:val="00A14E57"/>
    <w:rsid w:val="00A16B9D"/>
    <w:rsid w:val="00A17695"/>
    <w:rsid w:val="00A2102F"/>
    <w:rsid w:val="00A21F38"/>
    <w:rsid w:val="00A22E5A"/>
    <w:rsid w:val="00A2313F"/>
    <w:rsid w:val="00A2323C"/>
    <w:rsid w:val="00A23E95"/>
    <w:rsid w:val="00A24518"/>
    <w:rsid w:val="00A24D5D"/>
    <w:rsid w:val="00A25F6D"/>
    <w:rsid w:val="00A27109"/>
    <w:rsid w:val="00A2714A"/>
    <w:rsid w:val="00A27576"/>
    <w:rsid w:val="00A27BE4"/>
    <w:rsid w:val="00A27DDF"/>
    <w:rsid w:val="00A27E2B"/>
    <w:rsid w:val="00A31704"/>
    <w:rsid w:val="00A31E32"/>
    <w:rsid w:val="00A32E37"/>
    <w:rsid w:val="00A3301E"/>
    <w:rsid w:val="00A33773"/>
    <w:rsid w:val="00A3577A"/>
    <w:rsid w:val="00A3581F"/>
    <w:rsid w:val="00A35911"/>
    <w:rsid w:val="00A35ADD"/>
    <w:rsid w:val="00A35C28"/>
    <w:rsid w:val="00A36AEC"/>
    <w:rsid w:val="00A370D3"/>
    <w:rsid w:val="00A37793"/>
    <w:rsid w:val="00A40B23"/>
    <w:rsid w:val="00A41E27"/>
    <w:rsid w:val="00A4302F"/>
    <w:rsid w:val="00A43438"/>
    <w:rsid w:val="00A44827"/>
    <w:rsid w:val="00A4519E"/>
    <w:rsid w:val="00A45422"/>
    <w:rsid w:val="00A45C93"/>
    <w:rsid w:val="00A4613E"/>
    <w:rsid w:val="00A46A6B"/>
    <w:rsid w:val="00A46D11"/>
    <w:rsid w:val="00A47A55"/>
    <w:rsid w:val="00A50C8B"/>
    <w:rsid w:val="00A51A50"/>
    <w:rsid w:val="00A5335F"/>
    <w:rsid w:val="00A53CED"/>
    <w:rsid w:val="00A544F5"/>
    <w:rsid w:val="00A54790"/>
    <w:rsid w:val="00A549D0"/>
    <w:rsid w:val="00A54AF4"/>
    <w:rsid w:val="00A55150"/>
    <w:rsid w:val="00A557A6"/>
    <w:rsid w:val="00A55C8D"/>
    <w:rsid w:val="00A55D67"/>
    <w:rsid w:val="00A5732F"/>
    <w:rsid w:val="00A57374"/>
    <w:rsid w:val="00A57586"/>
    <w:rsid w:val="00A60A19"/>
    <w:rsid w:val="00A60A1C"/>
    <w:rsid w:val="00A61830"/>
    <w:rsid w:val="00A6196E"/>
    <w:rsid w:val="00A63C24"/>
    <w:rsid w:val="00A63E21"/>
    <w:rsid w:val="00A660C0"/>
    <w:rsid w:val="00A668F5"/>
    <w:rsid w:val="00A67B0C"/>
    <w:rsid w:val="00A70098"/>
    <w:rsid w:val="00A7073D"/>
    <w:rsid w:val="00A71743"/>
    <w:rsid w:val="00A7188C"/>
    <w:rsid w:val="00A724FA"/>
    <w:rsid w:val="00A7252E"/>
    <w:rsid w:val="00A7274A"/>
    <w:rsid w:val="00A73116"/>
    <w:rsid w:val="00A743D1"/>
    <w:rsid w:val="00A756F9"/>
    <w:rsid w:val="00A75D93"/>
    <w:rsid w:val="00A76A07"/>
    <w:rsid w:val="00A77241"/>
    <w:rsid w:val="00A77992"/>
    <w:rsid w:val="00A77DB7"/>
    <w:rsid w:val="00A802CE"/>
    <w:rsid w:val="00A80E3C"/>
    <w:rsid w:val="00A827AE"/>
    <w:rsid w:val="00A828D6"/>
    <w:rsid w:val="00A82D84"/>
    <w:rsid w:val="00A83748"/>
    <w:rsid w:val="00A83780"/>
    <w:rsid w:val="00A83C7B"/>
    <w:rsid w:val="00A846F0"/>
    <w:rsid w:val="00A84CFE"/>
    <w:rsid w:val="00A850DD"/>
    <w:rsid w:val="00A854FB"/>
    <w:rsid w:val="00A85C4B"/>
    <w:rsid w:val="00A86A2E"/>
    <w:rsid w:val="00A87F75"/>
    <w:rsid w:val="00A91EAB"/>
    <w:rsid w:val="00A94264"/>
    <w:rsid w:val="00A942B2"/>
    <w:rsid w:val="00A9436C"/>
    <w:rsid w:val="00A94A95"/>
    <w:rsid w:val="00A956A9"/>
    <w:rsid w:val="00A95848"/>
    <w:rsid w:val="00A96623"/>
    <w:rsid w:val="00A96BF1"/>
    <w:rsid w:val="00A97D70"/>
    <w:rsid w:val="00A97DA6"/>
    <w:rsid w:val="00A97E92"/>
    <w:rsid w:val="00AA0337"/>
    <w:rsid w:val="00AA1089"/>
    <w:rsid w:val="00AA15A1"/>
    <w:rsid w:val="00AA25C3"/>
    <w:rsid w:val="00AA2B38"/>
    <w:rsid w:val="00AA36BF"/>
    <w:rsid w:val="00AA711D"/>
    <w:rsid w:val="00AA7193"/>
    <w:rsid w:val="00AA7735"/>
    <w:rsid w:val="00AA784F"/>
    <w:rsid w:val="00AA7B5E"/>
    <w:rsid w:val="00AA7B66"/>
    <w:rsid w:val="00AA7ED2"/>
    <w:rsid w:val="00AB04D8"/>
    <w:rsid w:val="00AB113D"/>
    <w:rsid w:val="00AB21C5"/>
    <w:rsid w:val="00AB38EC"/>
    <w:rsid w:val="00AB3961"/>
    <w:rsid w:val="00AB3A37"/>
    <w:rsid w:val="00AB3B05"/>
    <w:rsid w:val="00AB428B"/>
    <w:rsid w:val="00AB43CB"/>
    <w:rsid w:val="00AB4687"/>
    <w:rsid w:val="00AB5588"/>
    <w:rsid w:val="00AB5955"/>
    <w:rsid w:val="00AB5B14"/>
    <w:rsid w:val="00AB62BD"/>
    <w:rsid w:val="00AB6953"/>
    <w:rsid w:val="00AB73DD"/>
    <w:rsid w:val="00AC1796"/>
    <w:rsid w:val="00AC1DA3"/>
    <w:rsid w:val="00AC2E65"/>
    <w:rsid w:val="00AC2F8D"/>
    <w:rsid w:val="00AC3250"/>
    <w:rsid w:val="00AC3546"/>
    <w:rsid w:val="00AC3DF3"/>
    <w:rsid w:val="00AC3E78"/>
    <w:rsid w:val="00AC4145"/>
    <w:rsid w:val="00AC4158"/>
    <w:rsid w:val="00AC473B"/>
    <w:rsid w:val="00AC56F5"/>
    <w:rsid w:val="00AC5740"/>
    <w:rsid w:val="00AC60AB"/>
    <w:rsid w:val="00AC6179"/>
    <w:rsid w:val="00AC695D"/>
    <w:rsid w:val="00AC6E0F"/>
    <w:rsid w:val="00AC6F9D"/>
    <w:rsid w:val="00AC782E"/>
    <w:rsid w:val="00AD157C"/>
    <w:rsid w:val="00AD1A41"/>
    <w:rsid w:val="00AD1F0D"/>
    <w:rsid w:val="00AD1FFA"/>
    <w:rsid w:val="00AD20EC"/>
    <w:rsid w:val="00AD278C"/>
    <w:rsid w:val="00AD2F4A"/>
    <w:rsid w:val="00AD3072"/>
    <w:rsid w:val="00AD36FB"/>
    <w:rsid w:val="00AD4E8C"/>
    <w:rsid w:val="00AD4F2B"/>
    <w:rsid w:val="00AD5494"/>
    <w:rsid w:val="00AD6022"/>
    <w:rsid w:val="00AD684C"/>
    <w:rsid w:val="00AD76EF"/>
    <w:rsid w:val="00AD7769"/>
    <w:rsid w:val="00AD7898"/>
    <w:rsid w:val="00AD7C9B"/>
    <w:rsid w:val="00AE00A6"/>
    <w:rsid w:val="00AE22D7"/>
    <w:rsid w:val="00AE2D7E"/>
    <w:rsid w:val="00AE3288"/>
    <w:rsid w:val="00AE3655"/>
    <w:rsid w:val="00AE53EF"/>
    <w:rsid w:val="00AE5F36"/>
    <w:rsid w:val="00AE70EF"/>
    <w:rsid w:val="00AE76DF"/>
    <w:rsid w:val="00AE77A3"/>
    <w:rsid w:val="00AE7CDD"/>
    <w:rsid w:val="00AE7D78"/>
    <w:rsid w:val="00AE7E23"/>
    <w:rsid w:val="00AF046D"/>
    <w:rsid w:val="00AF0640"/>
    <w:rsid w:val="00AF17DF"/>
    <w:rsid w:val="00AF1930"/>
    <w:rsid w:val="00AF263C"/>
    <w:rsid w:val="00AF26D4"/>
    <w:rsid w:val="00AF282C"/>
    <w:rsid w:val="00AF2979"/>
    <w:rsid w:val="00AF29E3"/>
    <w:rsid w:val="00AF2A8A"/>
    <w:rsid w:val="00AF35AD"/>
    <w:rsid w:val="00AF3962"/>
    <w:rsid w:val="00AF4353"/>
    <w:rsid w:val="00AF4AEC"/>
    <w:rsid w:val="00AF4C77"/>
    <w:rsid w:val="00AF50ED"/>
    <w:rsid w:val="00AF6265"/>
    <w:rsid w:val="00AF63A3"/>
    <w:rsid w:val="00AF6551"/>
    <w:rsid w:val="00AF70DD"/>
    <w:rsid w:val="00B00F78"/>
    <w:rsid w:val="00B01D38"/>
    <w:rsid w:val="00B0277C"/>
    <w:rsid w:val="00B02A6B"/>
    <w:rsid w:val="00B0389A"/>
    <w:rsid w:val="00B0644A"/>
    <w:rsid w:val="00B07188"/>
    <w:rsid w:val="00B07B21"/>
    <w:rsid w:val="00B10AFB"/>
    <w:rsid w:val="00B1118D"/>
    <w:rsid w:val="00B11AE7"/>
    <w:rsid w:val="00B11E73"/>
    <w:rsid w:val="00B11F4A"/>
    <w:rsid w:val="00B1209A"/>
    <w:rsid w:val="00B120C0"/>
    <w:rsid w:val="00B12182"/>
    <w:rsid w:val="00B122D8"/>
    <w:rsid w:val="00B1248B"/>
    <w:rsid w:val="00B12576"/>
    <w:rsid w:val="00B12E7B"/>
    <w:rsid w:val="00B1429D"/>
    <w:rsid w:val="00B14502"/>
    <w:rsid w:val="00B14667"/>
    <w:rsid w:val="00B14CE5"/>
    <w:rsid w:val="00B14E37"/>
    <w:rsid w:val="00B15298"/>
    <w:rsid w:val="00B157EB"/>
    <w:rsid w:val="00B160BE"/>
    <w:rsid w:val="00B16265"/>
    <w:rsid w:val="00B17219"/>
    <w:rsid w:val="00B17345"/>
    <w:rsid w:val="00B17346"/>
    <w:rsid w:val="00B174BD"/>
    <w:rsid w:val="00B17C87"/>
    <w:rsid w:val="00B17E7C"/>
    <w:rsid w:val="00B217EA"/>
    <w:rsid w:val="00B21D74"/>
    <w:rsid w:val="00B22295"/>
    <w:rsid w:val="00B228A8"/>
    <w:rsid w:val="00B22AB1"/>
    <w:rsid w:val="00B22F0D"/>
    <w:rsid w:val="00B23966"/>
    <w:rsid w:val="00B23FA9"/>
    <w:rsid w:val="00B24315"/>
    <w:rsid w:val="00B274CE"/>
    <w:rsid w:val="00B30178"/>
    <w:rsid w:val="00B30713"/>
    <w:rsid w:val="00B3079F"/>
    <w:rsid w:val="00B30A44"/>
    <w:rsid w:val="00B31C28"/>
    <w:rsid w:val="00B322C4"/>
    <w:rsid w:val="00B330F5"/>
    <w:rsid w:val="00B333A4"/>
    <w:rsid w:val="00B33785"/>
    <w:rsid w:val="00B34B09"/>
    <w:rsid w:val="00B363EF"/>
    <w:rsid w:val="00B36E33"/>
    <w:rsid w:val="00B37586"/>
    <w:rsid w:val="00B378BC"/>
    <w:rsid w:val="00B401F1"/>
    <w:rsid w:val="00B40743"/>
    <w:rsid w:val="00B41D11"/>
    <w:rsid w:val="00B4203D"/>
    <w:rsid w:val="00B422F5"/>
    <w:rsid w:val="00B42B2D"/>
    <w:rsid w:val="00B43931"/>
    <w:rsid w:val="00B43A9D"/>
    <w:rsid w:val="00B44FAE"/>
    <w:rsid w:val="00B45110"/>
    <w:rsid w:val="00B458D9"/>
    <w:rsid w:val="00B458E3"/>
    <w:rsid w:val="00B45CB4"/>
    <w:rsid w:val="00B45D0B"/>
    <w:rsid w:val="00B472C0"/>
    <w:rsid w:val="00B472F8"/>
    <w:rsid w:val="00B47AF7"/>
    <w:rsid w:val="00B50532"/>
    <w:rsid w:val="00B50D52"/>
    <w:rsid w:val="00B5168B"/>
    <w:rsid w:val="00B52D48"/>
    <w:rsid w:val="00B5323E"/>
    <w:rsid w:val="00B53D9E"/>
    <w:rsid w:val="00B53FB1"/>
    <w:rsid w:val="00B54629"/>
    <w:rsid w:val="00B5464B"/>
    <w:rsid w:val="00B546F5"/>
    <w:rsid w:val="00B54869"/>
    <w:rsid w:val="00B54A75"/>
    <w:rsid w:val="00B55211"/>
    <w:rsid w:val="00B55DB1"/>
    <w:rsid w:val="00B55EA0"/>
    <w:rsid w:val="00B55F09"/>
    <w:rsid w:val="00B563D3"/>
    <w:rsid w:val="00B57512"/>
    <w:rsid w:val="00B57C20"/>
    <w:rsid w:val="00B604CD"/>
    <w:rsid w:val="00B60761"/>
    <w:rsid w:val="00B61693"/>
    <w:rsid w:val="00B61D95"/>
    <w:rsid w:val="00B61E35"/>
    <w:rsid w:val="00B627C8"/>
    <w:rsid w:val="00B6283C"/>
    <w:rsid w:val="00B63E21"/>
    <w:rsid w:val="00B6455D"/>
    <w:rsid w:val="00B64F8E"/>
    <w:rsid w:val="00B650DD"/>
    <w:rsid w:val="00B651DD"/>
    <w:rsid w:val="00B6551C"/>
    <w:rsid w:val="00B65F03"/>
    <w:rsid w:val="00B66037"/>
    <w:rsid w:val="00B66263"/>
    <w:rsid w:val="00B676B7"/>
    <w:rsid w:val="00B67C75"/>
    <w:rsid w:val="00B7037D"/>
    <w:rsid w:val="00B70435"/>
    <w:rsid w:val="00B704D9"/>
    <w:rsid w:val="00B70896"/>
    <w:rsid w:val="00B70B30"/>
    <w:rsid w:val="00B713E8"/>
    <w:rsid w:val="00B71B00"/>
    <w:rsid w:val="00B722DB"/>
    <w:rsid w:val="00B72479"/>
    <w:rsid w:val="00B72596"/>
    <w:rsid w:val="00B72EFF"/>
    <w:rsid w:val="00B73815"/>
    <w:rsid w:val="00B73FB5"/>
    <w:rsid w:val="00B73FDA"/>
    <w:rsid w:val="00B767F5"/>
    <w:rsid w:val="00B7750A"/>
    <w:rsid w:val="00B77CF0"/>
    <w:rsid w:val="00B80108"/>
    <w:rsid w:val="00B804B6"/>
    <w:rsid w:val="00B80651"/>
    <w:rsid w:val="00B83B99"/>
    <w:rsid w:val="00B83EB2"/>
    <w:rsid w:val="00B8408C"/>
    <w:rsid w:val="00B84332"/>
    <w:rsid w:val="00B8481C"/>
    <w:rsid w:val="00B84C2C"/>
    <w:rsid w:val="00B84CDF"/>
    <w:rsid w:val="00B852CB"/>
    <w:rsid w:val="00B8550E"/>
    <w:rsid w:val="00B87E12"/>
    <w:rsid w:val="00B87FAA"/>
    <w:rsid w:val="00B90371"/>
    <w:rsid w:val="00B90B53"/>
    <w:rsid w:val="00B91194"/>
    <w:rsid w:val="00B915B6"/>
    <w:rsid w:val="00B919CB"/>
    <w:rsid w:val="00B91C27"/>
    <w:rsid w:val="00B92428"/>
    <w:rsid w:val="00B9263D"/>
    <w:rsid w:val="00B926EA"/>
    <w:rsid w:val="00B92AD7"/>
    <w:rsid w:val="00B93DA2"/>
    <w:rsid w:val="00B93F8D"/>
    <w:rsid w:val="00B94E79"/>
    <w:rsid w:val="00B952CF"/>
    <w:rsid w:val="00B9532E"/>
    <w:rsid w:val="00B9573A"/>
    <w:rsid w:val="00B95B54"/>
    <w:rsid w:val="00B96BB2"/>
    <w:rsid w:val="00B97847"/>
    <w:rsid w:val="00BA10CE"/>
    <w:rsid w:val="00BA254E"/>
    <w:rsid w:val="00BA337B"/>
    <w:rsid w:val="00BA4155"/>
    <w:rsid w:val="00BA47E5"/>
    <w:rsid w:val="00BA480F"/>
    <w:rsid w:val="00BA4949"/>
    <w:rsid w:val="00BA4FDF"/>
    <w:rsid w:val="00BA5F17"/>
    <w:rsid w:val="00BA5FD3"/>
    <w:rsid w:val="00BA603A"/>
    <w:rsid w:val="00BA615C"/>
    <w:rsid w:val="00BA658F"/>
    <w:rsid w:val="00BA6818"/>
    <w:rsid w:val="00BA74B0"/>
    <w:rsid w:val="00BA791F"/>
    <w:rsid w:val="00BA7A0E"/>
    <w:rsid w:val="00BA7DDD"/>
    <w:rsid w:val="00BB013F"/>
    <w:rsid w:val="00BB0912"/>
    <w:rsid w:val="00BB1EAA"/>
    <w:rsid w:val="00BB1F31"/>
    <w:rsid w:val="00BB214B"/>
    <w:rsid w:val="00BB28FD"/>
    <w:rsid w:val="00BB32D2"/>
    <w:rsid w:val="00BB397F"/>
    <w:rsid w:val="00BB3BD8"/>
    <w:rsid w:val="00BB4073"/>
    <w:rsid w:val="00BB4FE9"/>
    <w:rsid w:val="00BB518B"/>
    <w:rsid w:val="00BB65E3"/>
    <w:rsid w:val="00BB677E"/>
    <w:rsid w:val="00BB7A7E"/>
    <w:rsid w:val="00BB7E98"/>
    <w:rsid w:val="00BB7F9B"/>
    <w:rsid w:val="00BC067D"/>
    <w:rsid w:val="00BC14D4"/>
    <w:rsid w:val="00BC16AE"/>
    <w:rsid w:val="00BC1C9C"/>
    <w:rsid w:val="00BC213B"/>
    <w:rsid w:val="00BC2159"/>
    <w:rsid w:val="00BC2501"/>
    <w:rsid w:val="00BC253C"/>
    <w:rsid w:val="00BC2AFA"/>
    <w:rsid w:val="00BC2DF7"/>
    <w:rsid w:val="00BC2E24"/>
    <w:rsid w:val="00BC3699"/>
    <w:rsid w:val="00BC3F42"/>
    <w:rsid w:val="00BC40C8"/>
    <w:rsid w:val="00BC493C"/>
    <w:rsid w:val="00BC496C"/>
    <w:rsid w:val="00BC4BAC"/>
    <w:rsid w:val="00BC5A14"/>
    <w:rsid w:val="00BC6BA0"/>
    <w:rsid w:val="00BC6D09"/>
    <w:rsid w:val="00BC73F1"/>
    <w:rsid w:val="00BC73FD"/>
    <w:rsid w:val="00BD130D"/>
    <w:rsid w:val="00BD15E4"/>
    <w:rsid w:val="00BD267F"/>
    <w:rsid w:val="00BD3487"/>
    <w:rsid w:val="00BD3658"/>
    <w:rsid w:val="00BD388D"/>
    <w:rsid w:val="00BD3A52"/>
    <w:rsid w:val="00BD3E64"/>
    <w:rsid w:val="00BD412D"/>
    <w:rsid w:val="00BD433E"/>
    <w:rsid w:val="00BD4FC5"/>
    <w:rsid w:val="00BD5555"/>
    <w:rsid w:val="00BD56C2"/>
    <w:rsid w:val="00BD64A4"/>
    <w:rsid w:val="00BD67D4"/>
    <w:rsid w:val="00BD74B8"/>
    <w:rsid w:val="00BD7BB0"/>
    <w:rsid w:val="00BD7F25"/>
    <w:rsid w:val="00BE01C5"/>
    <w:rsid w:val="00BE0437"/>
    <w:rsid w:val="00BE0C03"/>
    <w:rsid w:val="00BE1206"/>
    <w:rsid w:val="00BE1259"/>
    <w:rsid w:val="00BE141C"/>
    <w:rsid w:val="00BE2909"/>
    <w:rsid w:val="00BE29A0"/>
    <w:rsid w:val="00BE44F3"/>
    <w:rsid w:val="00BE461D"/>
    <w:rsid w:val="00BE4711"/>
    <w:rsid w:val="00BE4A5C"/>
    <w:rsid w:val="00BE548A"/>
    <w:rsid w:val="00BE5848"/>
    <w:rsid w:val="00BE58BB"/>
    <w:rsid w:val="00BE66C9"/>
    <w:rsid w:val="00BE6FC1"/>
    <w:rsid w:val="00BE7064"/>
    <w:rsid w:val="00BF0955"/>
    <w:rsid w:val="00BF0ED7"/>
    <w:rsid w:val="00BF2108"/>
    <w:rsid w:val="00BF27D8"/>
    <w:rsid w:val="00BF295D"/>
    <w:rsid w:val="00BF2BFA"/>
    <w:rsid w:val="00BF2CF3"/>
    <w:rsid w:val="00BF3153"/>
    <w:rsid w:val="00BF33A7"/>
    <w:rsid w:val="00BF48C5"/>
    <w:rsid w:val="00BF4FC4"/>
    <w:rsid w:val="00BF57AC"/>
    <w:rsid w:val="00BF5982"/>
    <w:rsid w:val="00BF5CB2"/>
    <w:rsid w:val="00BF6061"/>
    <w:rsid w:val="00BF70C3"/>
    <w:rsid w:val="00BF75B3"/>
    <w:rsid w:val="00C000F5"/>
    <w:rsid w:val="00C00C70"/>
    <w:rsid w:val="00C00CD1"/>
    <w:rsid w:val="00C00E19"/>
    <w:rsid w:val="00C00FB3"/>
    <w:rsid w:val="00C011D9"/>
    <w:rsid w:val="00C0344F"/>
    <w:rsid w:val="00C042AA"/>
    <w:rsid w:val="00C04860"/>
    <w:rsid w:val="00C04C36"/>
    <w:rsid w:val="00C051B7"/>
    <w:rsid w:val="00C05687"/>
    <w:rsid w:val="00C06499"/>
    <w:rsid w:val="00C06C75"/>
    <w:rsid w:val="00C07546"/>
    <w:rsid w:val="00C07A14"/>
    <w:rsid w:val="00C07AE7"/>
    <w:rsid w:val="00C07BBD"/>
    <w:rsid w:val="00C10AE0"/>
    <w:rsid w:val="00C11159"/>
    <w:rsid w:val="00C11655"/>
    <w:rsid w:val="00C1207C"/>
    <w:rsid w:val="00C12921"/>
    <w:rsid w:val="00C12ABD"/>
    <w:rsid w:val="00C13529"/>
    <w:rsid w:val="00C1456B"/>
    <w:rsid w:val="00C14575"/>
    <w:rsid w:val="00C14B6D"/>
    <w:rsid w:val="00C1585D"/>
    <w:rsid w:val="00C15B7D"/>
    <w:rsid w:val="00C15C58"/>
    <w:rsid w:val="00C160B8"/>
    <w:rsid w:val="00C163E8"/>
    <w:rsid w:val="00C169A4"/>
    <w:rsid w:val="00C20061"/>
    <w:rsid w:val="00C2127A"/>
    <w:rsid w:val="00C22263"/>
    <w:rsid w:val="00C22930"/>
    <w:rsid w:val="00C229F2"/>
    <w:rsid w:val="00C25697"/>
    <w:rsid w:val="00C258A1"/>
    <w:rsid w:val="00C25CC4"/>
    <w:rsid w:val="00C25CEE"/>
    <w:rsid w:val="00C269F9"/>
    <w:rsid w:val="00C27281"/>
    <w:rsid w:val="00C304AB"/>
    <w:rsid w:val="00C3074E"/>
    <w:rsid w:val="00C30A56"/>
    <w:rsid w:val="00C31F3E"/>
    <w:rsid w:val="00C325E2"/>
    <w:rsid w:val="00C32942"/>
    <w:rsid w:val="00C32B0A"/>
    <w:rsid w:val="00C33119"/>
    <w:rsid w:val="00C3328F"/>
    <w:rsid w:val="00C332A2"/>
    <w:rsid w:val="00C33466"/>
    <w:rsid w:val="00C335BD"/>
    <w:rsid w:val="00C346B5"/>
    <w:rsid w:val="00C34B9B"/>
    <w:rsid w:val="00C34DB1"/>
    <w:rsid w:val="00C350D6"/>
    <w:rsid w:val="00C35D5F"/>
    <w:rsid w:val="00C3602E"/>
    <w:rsid w:val="00C364B1"/>
    <w:rsid w:val="00C366B9"/>
    <w:rsid w:val="00C36BE8"/>
    <w:rsid w:val="00C379E9"/>
    <w:rsid w:val="00C407E4"/>
    <w:rsid w:val="00C41A78"/>
    <w:rsid w:val="00C41F02"/>
    <w:rsid w:val="00C434F7"/>
    <w:rsid w:val="00C45C59"/>
    <w:rsid w:val="00C479CE"/>
    <w:rsid w:val="00C47C5F"/>
    <w:rsid w:val="00C47F9A"/>
    <w:rsid w:val="00C5041C"/>
    <w:rsid w:val="00C505EE"/>
    <w:rsid w:val="00C50665"/>
    <w:rsid w:val="00C51CB3"/>
    <w:rsid w:val="00C52345"/>
    <w:rsid w:val="00C5257C"/>
    <w:rsid w:val="00C526DC"/>
    <w:rsid w:val="00C5399D"/>
    <w:rsid w:val="00C540B1"/>
    <w:rsid w:val="00C5415D"/>
    <w:rsid w:val="00C54BD5"/>
    <w:rsid w:val="00C551A2"/>
    <w:rsid w:val="00C5555C"/>
    <w:rsid w:val="00C55641"/>
    <w:rsid w:val="00C55B99"/>
    <w:rsid w:val="00C55F06"/>
    <w:rsid w:val="00C55F94"/>
    <w:rsid w:val="00C56A64"/>
    <w:rsid w:val="00C57000"/>
    <w:rsid w:val="00C57099"/>
    <w:rsid w:val="00C572F7"/>
    <w:rsid w:val="00C57823"/>
    <w:rsid w:val="00C60F5E"/>
    <w:rsid w:val="00C611D9"/>
    <w:rsid w:val="00C622F3"/>
    <w:rsid w:val="00C656EB"/>
    <w:rsid w:val="00C66176"/>
    <w:rsid w:val="00C66261"/>
    <w:rsid w:val="00C66A77"/>
    <w:rsid w:val="00C6708B"/>
    <w:rsid w:val="00C67F94"/>
    <w:rsid w:val="00C720B5"/>
    <w:rsid w:val="00C72CC3"/>
    <w:rsid w:val="00C73109"/>
    <w:rsid w:val="00C74ED1"/>
    <w:rsid w:val="00C74FD2"/>
    <w:rsid w:val="00C751F6"/>
    <w:rsid w:val="00C75FAE"/>
    <w:rsid w:val="00C76FB6"/>
    <w:rsid w:val="00C76FCD"/>
    <w:rsid w:val="00C7760F"/>
    <w:rsid w:val="00C80140"/>
    <w:rsid w:val="00C80575"/>
    <w:rsid w:val="00C8066A"/>
    <w:rsid w:val="00C808AC"/>
    <w:rsid w:val="00C80A70"/>
    <w:rsid w:val="00C81E06"/>
    <w:rsid w:val="00C824FE"/>
    <w:rsid w:val="00C82680"/>
    <w:rsid w:val="00C82A2C"/>
    <w:rsid w:val="00C82CAA"/>
    <w:rsid w:val="00C83217"/>
    <w:rsid w:val="00C83679"/>
    <w:rsid w:val="00C83A8A"/>
    <w:rsid w:val="00C84068"/>
    <w:rsid w:val="00C87177"/>
    <w:rsid w:val="00C87AF3"/>
    <w:rsid w:val="00C90051"/>
    <w:rsid w:val="00C90C84"/>
    <w:rsid w:val="00C90F6A"/>
    <w:rsid w:val="00C910C4"/>
    <w:rsid w:val="00C91DA0"/>
    <w:rsid w:val="00C9265A"/>
    <w:rsid w:val="00C92BD7"/>
    <w:rsid w:val="00C92FF0"/>
    <w:rsid w:val="00C93DF6"/>
    <w:rsid w:val="00C9453F"/>
    <w:rsid w:val="00C94E67"/>
    <w:rsid w:val="00C95D45"/>
    <w:rsid w:val="00C96BF2"/>
    <w:rsid w:val="00CA020B"/>
    <w:rsid w:val="00CA081A"/>
    <w:rsid w:val="00CA0C58"/>
    <w:rsid w:val="00CA1786"/>
    <w:rsid w:val="00CA2655"/>
    <w:rsid w:val="00CA28D4"/>
    <w:rsid w:val="00CA2927"/>
    <w:rsid w:val="00CA2EC3"/>
    <w:rsid w:val="00CA334D"/>
    <w:rsid w:val="00CA402D"/>
    <w:rsid w:val="00CA4C42"/>
    <w:rsid w:val="00CA4C6D"/>
    <w:rsid w:val="00CA5326"/>
    <w:rsid w:val="00CA5F1E"/>
    <w:rsid w:val="00CA613F"/>
    <w:rsid w:val="00CA691C"/>
    <w:rsid w:val="00CA7A46"/>
    <w:rsid w:val="00CA7A76"/>
    <w:rsid w:val="00CA7E82"/>
    <w:rsid w:val="00CB07FE"/>
    <w:rsid w:val="00CB082D"/>
    <w:rsid w:val="00CB0C6A"/>
    <w:rsid w:val="00CB28B3"/>
    <w:rsid w:val="00CB3256"/>
    <w:rsid w:val="00CB418F"/>
    <w:rsid w:val="00CB49CA"/>
    <w:rsid w:val="00CB4B61"/>
    <w:rsid w:val="00CB4FCE"/>
    <w:rsid w:val="00CB50AA"/>
    <w:rsid w:val="00CB5F44"/>
    <w:rsid w:val="00CB604D"/>
    <w:rsid w:val="00CB678C"/>
    <w:rsid w:val="00CB7D55"/>
    <w:rsid w:val="00CB7E42"/>
    <w:rsid w:val="00CC010F"/>
    <w:rsid w:val="00CC0290"/>
    <w:rsid w:val="00CC1ED0"/>
    <w:rsid w:val="00CC27F6"/>
    <w:rsid w:val="00CC373F"/>
    <w:rsid w:val="00CC49F9"/>
    <w:rsid w:val="00CC4C55"/>
    <w:rsid w:val="00CC5AD5"/>
    <w:rsid w:val="00CC62FE"/>
    <w:rsid w:val="00CC6C31"/>
    <w:rsid w:val="00CC7A4C"/>
    <w:rsid w:val="00CC7FAA"/>
    <w:rsid w:val="00CD0B95"/>
    <w:rsid w:val="00CD1822"/>
    <w:rsid w:val="00CD23A3"/>
    <w:rsid w:val="00CD393F"/>
    <w:rsid w:val="00CD3F48"/>
    <w:rsid w:val="00CD419A"/>
    <w:rsid w:val="00CD4BB9"/>
    <w:rsid w:val="00CD50C3"/>
    <w:rsid w:val="00CD5A29"/>
    <w:rsid w:val="00CD5FE5"/>
    <w:rsid w:val="00CD63BC"/>
    <w:rsid w:val="00CD659B"/>
    <w:rsid w:val="00CD6AA3"/>
    <w:rsid w:val="00CD72C7"/>
    <w:rsid w:val="00CE137E"/>
    <w:rsid w:val="00CE1C51"/>
    <w:rsid w:val="00CE1F8D"/>
    <w:rsid w:val="00CE20D2"/>
    <w:rsid w:val="00CE237D"/>
    <w:rsid w:val="00CE2579"/>
    <w:rsid w:val="00CE2E0B"/>
    <w:rsid w:val="00CE303E"/>
    <w:rsid w:val="00CE3C2E"/>
    <w:rsid w:val="00CE459F"/>
    <w:rsid w:val="00CE46DA"/>
    <w:rsid w:val="00CE472B"/>
    <w:rsid w:val="00CE4CF5"/>
    <w:rsid w:val="00CE51E4"/>
    <w:rsid w:val="00CE5A42"/>
    <w:rsid w:val="00CE61B6"/>
    <w:rsid w:val="00CE7EE5"/>
    <w:rsid w:val="00CF1391"/>
    <w:rsid w:val="00CF158A"/>
    <w:rsid w:val="00CF1CCE"/>
    <w:rsid w:val="00CF2D63"/>
    <w:rsid w:val="00CF2EE0"/>
    <w:rsid w:val="00CF33F9"/>
    <w:rsid w:val="00CF372B"/>
    <w:rsid w:val="00CF397F"/>
    <w:rsid w:val="00CF3A16"/>
    <w:rsid w:val="00CF3E9C"/>
    <w:rsid w:val="00CF48DF"/>
    <w:rsid w:val="00CF5D39"/>
    <w:rsid w:val="00CF5E50"/>
    <w:rsid w:val="00CF6943"/>
    <w:rsid w:val="00CF6991"/>
    <w:rsid w:val="00CF6F23"/>
    <w:rsid w:val="00CF738C"/>
    <w:rsid w:val="00CF7538"/>
    <w:rsid w:val="00CF763A"/>
    <w:rsid w:val="00CF79B3"/>
    <w:rsid w:val="00D003A0"/>
    <w:rsid w:val="00D007DC"/>
    <w:rsid w:val="00D017CE"/>
    <w:rsid w:val="00D0188E"/>
    <w:rsid w:val="00D0223C"/>
    <w:rsid w:val="00D02A83"/>
    <w:rsid w:val="00D03419"/>
    <w:rsid w:val="00D03A74"/>
    <w:rsid w:val="00D03FDC"/>
    <w:rsid w:val="00D049BC"/>
    <w:rsid w:val="00D051F7"/>
    <w:rsid w:val="00D05E94"/>
    <w:rsid w:val="00D061AD"/>
    <w:rsid w:val="00D0659A"/>
    <w:rsid w:val="00D06B96"/>
    <w:rsid w:val="00D071A1"/>
    <w:rsid w:val="00D07692"/>
    <w:rsid w:val="00D079C3"/>
    <w:rsid w:val="00D07DE8"/>
    <w:rsid w:val="00D10A03"/>
    <w:rsid w:val="00D10A96"/>
    <w:rsid w:val="00D10F58"/>
    <w:rsid w:val="00D115F1"/>
    <w:rsid w:val="00D11909"/>
    <w:rsid w:val="00D11FCF"/>
    <w:rsid w:val="00D12597"/>
    <w:rsid w:val="00D12B77"/>
    <w:rsid w:val="00D13BCA"/>
    <w:rsid w:val="00D140C3"/>
    <w:rsid w:val="00D14569"/>
    <w:rsid w:val="00D14C4C"/>
    <w:rsid w:val="00D151BD"/>
    <w:rsid w:val="00D1523E"/>
    <w:rsid w:val="00D1590A"/>
    <w:rsid w:val="00D15E5A"/>
    <w:rsid w:val="00D1681F"/>
    <w:rsid w:val="00D1743B"/>
    <w:rsid w:val="00D17AD9"/>
    <w:rsid w:val="00D20A5B"/>
    <w:rsid w:val="00D20CF0"/>
    <w:rsid w:val="00D22003"/>
    <w:rsid w:val="00D23771"/>
    <w:rsid w:val="00D2441A"/>
    <w:rsid w:val="00D2491D"/>
    <w:rsid w:val="00D26975"/>
    <w:rsid w:val="00D26F5E"/>
    <w:rsid w:val="00D27002"/>
    <w:rsid w:val="00D276E8"/>
    <w:rsid w:val="00D27A60"/>
    <w:rsid w:val="00D27B46"/>
    <w:rsid w:val="00D27F44"/>
    <w:rsid w:val="00D30ABA"/>
    <w:rsid w:val="00D30E71"/>
    <w:rsid w:val="00D30ED6"/>
    <w:rsid w:val="00D30F9C"/>
    <w:rsid w:val="00D312B1"/>
    <w:rsid w:val="00D31312"/>
    <w:rsid w:val="00D319C1"/>
    <w:rsid w:val="00D319D5"/>
    <w:rsid w:val="00D321EF"/>
    <w:rsid w:val="00D325F0"/>
    <w:rsid w:val="00D33214"/>
    <w:rsid w:val="00D33AE3"/>
    <w:rsid w:val="00D3771A"/>
    <w:rsid w:val="00D37B9D"/>
    <w:rsid w:val="00D400CC"/>
    <w:rsid w:val="00D40BC0"/>
    <w:rsid w:val="00D42573"/>
    <w:rsid w:val="00D42745"/>
    <w:rsid w:val="00D435C8"/>
    <w:rsid w:val="00D44089"/>
    <w:rsid w:val="00D4465B"/>
    <w:rsid w:val="00D46A24"/>
    <w:rsid w:val="00D46BA0"/>
    <w:rsid w:val="00D4720C"/>
    <w:rsid w:val="00D47593"/>
    <w:rsid w:val="00D50DAA"/>
    <w:rsid w:val="00D523A8"/>
    <w:rsid w:val="00D523AB"/>
    <w:rsid w:val="00D52506"/>
    <w:rsid w:val="00D52AC5"/>
    <w:rsid w:val="00D52ED7"/>
    <w:rsid w:val="00D52EF5"/>
    <w:rsid w:val="00D53149"/>
    <w:rsid w:val="00D534BF"/>
    <w:rsid w:val="00D53D7F"/>
    <w:rsid w:val="00D54985"/>
    <w:rsid w:val="00D54A76"/>
    <w:rsid w:val="00D54C19"/>
    <w:rsid w:val="00D556CA"/>
    <w:rsid w:val="00D5593B"/>
    <w:rsid w:val="00D55ADB"/>
    <w:rsid w:val="00D56582"/>
    <w:rsid w:val="00D56C1E"/>
    <w:rsid w:val="00D60222"/>
    <w:rsid w:val="00D605DF"/>
    <w:rsid w:val="00D61C6E"/>
    <w:rsid w:val="00D623B7"/>
    <w:rsid w:val="00D6291C"/>
    <w:rsid w:val="00D62F80"/>
    <w:rsid w:val="00D631FA"/>
    <w:rsid w:val="00D63391"/>
    <w:rsid w:val="00D63491"/>
    <w:rsid w:val="00D6356B"/>
    <w:rsid w:val="00D639EA"/>
    <w:rsid w:val="00D647DF"/>
    <w:rsid w:val="00D64BDC"/>
    <w:rsid w:val="00D65186"/>
    <w:rsid w:val="00D65372"/>
    <w:rsid w:val="00D656D5"/>
    <w:rsid w:val="00D6574A"/>
    <w:rsid w:val="00D65CCE"/>
    <w:rsid w:val="00D65EAA"/>
    <w:rsid w:val="00D66D7B"/>
    <w:rsid w:val="00D66F27"/>
    <w:rsid w:val="00D67A83"/>
    <w:rsid w:val="00D70902"/>
    <w:rsid w:val="00D711E9"/>
    <w:rsid w:val="00D71614"/>
    <w:rsid w:val="00D720BE"/>
    <w:rsid w:val="00D7259F"/>
    <w:rsid w:val="00D726BE"/>
    <w:rsid w:val="00D7274A"/>
    <w:rsid w:val="00D73033"/>
    <w:rsid w:val="00D73248"/>
    <w:rsid w:val="00D732E0"/>
    <w:rsid w:val="00D7348E"/>
    <w:rsid w:val="00D74106"/>
    <w:rsid w:val="00D7428E"/>
    <w:rsid w:val="00D74644"/>
    <w:rsid w:val="00D74692"/>
    <w:rsid w:val="00D74D4A"/>
    <w:rsid w:val="00D7552E"/>
    <w:rsid w:val="00D75747"/>
    <w:rsid w:val="00D7583C"/>
    <w:rsid w:val="00D761DF"/>
    <w:rsid w:val="00D76242"/>
    <w:rsid w:val="00D76633"/>
    <w:rsid w:val="00D767D0"/>
    <w:rsid w:val="00D76C69"/>
    <w:rsid w:val="00D77085"/>
    <w:rsid w:val="00D77687"/>
    <w:rsid w:val="00D776DE"/>
    <w:rsid w:val="00D77B5C"/>
    <w:rsid w:val="00D8001F"/>
    <w:rsid w:val="00D810D2"/>
    <w:rsid w:val="00D81BCD"/>
    <w:rsid w:val="00D81C31"/>
    <w:rsid w:val="00D81DA9"/>
    <w:rsid w:val="00D81E07"/>
    <w:rsid w:val="00D842F3"/>
    <w:rsid w:val="00D85033"/>
    <w:rsid w:val="00D8784D"/>
    <w:rsid w:val="00D9002D"/>
    <w:rsid w:val="00D90616"/>
    <w:rsid w:val="00D91384"/>
    <w:rsid w:val="00D92932"/>
    <w:rsid w:val="00D92B40"/>
    <w:rsid w:val="00D92BAA"/>
    <w:rsid w:val="00D92D2D"/>
    <w:rsid w:val="00D9351B"/>
    <w:rsid w:val="00D936EF"/>
    <w:rsid w:val="00D947E3"/>
    <w:rsid w:val="00D94DA5"/>
    <w:rsid w:val="00D95762"/>
    <w:rsid w:val="00D9666F"/>
    <w:rsid w:val="00D97009"/>
    <w:rsid w:val="00D97BBF"/>
    <w:rsid w:val="00DA0863"/>
    <w:rsid w:val="00DA08F0"/>
    <w:rsid w:val="00DA0F45"/>
    <w:rsid w:val="00DA0FEC"/>
    <w:rsid w:val="00DA113D"/>
    <w:rsid w:val="00DA1157"/>
    <w:rsid w:val="00DA1428"/>
    <w:rsid w:val="00DA2636"/>
    <w:rsid w:val="00DA36B7"/>
    <w:rsid w:val="00DA37AB"/>
    <w:rsid w:val="00DA443E"/>
    <w:rsid w:val="00DA476D"/>
    <w:rsid w:val="00DA5F6A"/>
    <w:rsid w:val="00DA621C"/>
    <w:rsid w:val="00DA6FF3"/>
    <w:rsid w:val="00DA799E"/>
    <w:rsid w:val="00DB0A86"/>
    <w:rsid w:val="00DB1875"/>
    <w:rsid w:val="00DB1FFD"/>
    <w:rsid w:val="00DB280E"/>
    <w:rsid w:val="00DB2B31"/>
    <w:rsid w:val="00DB3083"/>
    <w:rsid w:val="00DB315C"/>
    <w:rsid w:val="00DB3306"/>
    <w:rsid w:val="00DB362B"/>
    <w:rsid w:val="00DB36BF"/>
    <w:rsid w:val="00DB3900"/>
    <w:rsid w:val="00DB4A7C"/>
    <w:rsid w:val="00DB4C12"/>
    <w:rsid w:val="00DB4F77"/>
    <w:rsid w:val="00DB5BB6"/>
    <w:rsid w:val="00DB6314"/>
    <w:rsid w:val="00DB65D0"/>
    <w:rsid w:val="00DB6B02"/>
    <w:rsid w:val="00DB7F03"/>
    <w:rsid w:val="00DC0EA3"/>
    <w:rsid w:val="00DC1143"/>
    <w:rsid w:val="00DC13CC"/>
    <w:rsid w:val="00DC17BC"/>
    <w:rsid w:val="00DC193D"/>
    <w:rsid w:val="00DC1DDE"/>
    <w:rsid w:val="00DC2980"/>
    <w:rsid w:val="00DC2BC6"/>
    <w:rsid w:val="00DC2F11"/>
    <w:rsid w:val="00DC3152"/>
    <w:rsid w:val="00DC3432"/>
    <w:rsid w:val="00DC3768"/>
    <w:rsid w:val="00DC3B46"/>
    <w:rsid w:val="00DC455A"/>
    <w:rsid w:val="00DC4DAE"/>
    <w:rsid w:val="00DC53D2"/>
    <w:rsid w:val="00DC6198"/>
    <w:rsid w:val="00DC640D"/>
    <w:rsid w:val="00DC6E85"/>
    <w:rsid w:val="00DC7772"/>
    <w:rsid w:val="00DD021B"/>
    <w:rsid w:val="00DD0713"/>
    <w:rsid w:val="00DD0A97"/>
    <w:rsid w:val="00DD16EC"/>
    <w:rsid w:val="00DD1716"/>
    <w:rsid w:val="00DD19BC"/>
    <w:rsid w:val="00DD33BD"/>
    <w:rsid w:val="00DD352C"/>
    <w:rsid w:val="00DD45C7"/>
    <w:rsid w:val="00DD48AE"/>
    <w:rsid w:val="00DD5A98"/>
    <w:rsid w:val="00DD6206"/>
    <w:rsid w:val="00DD64CB"/>
    <w:rsid w:val="00DD6A89"/>
    <w:rsid w:val="00DD78A2"/>
    <w:rsid w:val="00DE0771"/>
    <w:rsid w:val="00DE0A0B"/>
    <w:rsid w:val="00DE110B"/>
    <w:rsid w:val="00DE1808"/>
    <w:rsid w:val="00DE1FA8"/>
    <w:rsid w:val="00DE2DED"/>
    <w:rsid w:val="00DE3987"/>
    <w:rsid w:val="00DE3F15"/>
    <w:rsid w:val="00DE4410"/>
    <w:rsid w:val="00DE4558"/>
    <w:rsid w:val="00DE4789"/>
    <w:rsid w:val="00DE4C06"/>
    <w:rsid w:val="00DE6555"/>
    <w:rsid w:val="00DE6936"/>
    <w:rsid w:val="00DE76D2"/>
    <w:rsid w:val="00DE7FFB"/>
    <w:rsid w:val="00DF1BCB"/>
    <w:rsid w:val="00DF1EAF"/>
    <w:rsid w:val="00DF3073"/>
    <w:rsid w:val="00DF336E"/>
    <w:rsid w:val="00DF3E16"/>
    <w:rsid w:val="00DF3E70"/>
    <w:rsid w:val="00DF43DF"/>
    <w:rsid w:val="00DF44FD"/>
    <w:rsid w:val="00DF5859"/>
    <w:rsid w:val="00DF5B4B"/>
    <w:rsid w:val="00DF5DBF"/>
    <w:rsid w:val="00DF5F3E"/>
    <w:rsid w:val="00DF6CFD"/>
    <w:rsid w:val="00DF71A3"/>
    <w:rsid w:val="00DF7F81"/>
    <w:rsid w:val="00E00156"/>
    <w:rsid w:val="00E01123"/>
    <w:rsid w:val="00E02836"/>
    <w:rsid w:val="00E029A5"/>
    <w:rsid w:val="00E02B1E"/>
    <w:rsid w:val="00E04A06"/>
    <w:rsid w:val="00E04CB9"/>
    <w:rsid w:val="00E06075"/>
    <w:rsid w:val="00E07B5B"/>
    <w:rsid w:val="00E07C1A"/>
    <w:rsid w:val="00E07D3C"/>
    <w:rsid w:val="00E07E32"/>
    <w:rsid w:val="00E10D8E"/>
    <w:rsid w:val="00E11113"/>
    <w:rsid w:val="00E118DC"/>
    <w:rsid w:val="00E11F9D"/>
    <w:rsid w:val="00E12563"/>
    <w:rsid w:val="00E12CBC"/>
    <w:rsid w:val="00E14681"/>
    <w:rsid w:val="00E14994"/>
    <w:rsid w:val="00E14EB8"/>
    <w:rsid w:val="00E1559A"/>
    <w:rsid w:val="00E155C4"/>
    <w:rsid w:val="00E15BA2"/>
    <w:rsid w:val="00E1675C"/>
    <w:rsid w:val="00E17874"/>
    <w:rsid w:val="00E17A0C"/>
    <w:rsid w:val="00E2009E"/>
    <w:rsid w:val="00E2028C"/>
    <w:rsid w:val="00E20A2C"/>
    <w:rsid w:val="00E21493"/>
    <w:rsid w:val="00E214FA"/>
    <w:rsid w:val="00E21CA1"/>
    <w:rsid w:val="00E22A3D"/>
    <w:rsid w:val="00E22B5A"/>
    <w:rsid w:val="00E22C99"/>
    <w:rsid w:val="00E23373"/>
    <w:rsid w:val="00E23585"/>
    <w:rsid w:val="00E235E6"/>
    <w:rsid w:val="00E23AA0"/>
    <w:rsid w:val="00E23C77"/>
    <w:rsid w:val="00E2475A"/>
    <w:rsid w:val="00E25000"/>
    <w:rsid w:val="00E25B7A"/>
    <w:rsid w:val="00E268BA"/>
    <w:rsid w:val="00E26F46"/>
    <w:rsid w:val="00E27FCF"/>
    <w:rsid w:val="00E30199"/>
    <w:rsid w:val="00E31AE1"/>
    <w:rsid w:val="00E31C22"/>
    <w:rsid w:val="00E32B93"/>
    <w:rsid w:val="00E3316B"/>
    <w:rsid w:val="00E335D0"/>
    <w:rsid w:val="00E35ABF"/>
    <w:rsid w:val="00E35C09"/>
    <w:rsid w:val="00E35D4A"/>
    <w:rsid w:val="00E35FCD"/>
    <w:rsid w:val="00E365AD"/>
    <w:rsid w:val="00E36757"/>
    <w:rsid w:val="00E36CBC"/>
    <w:rsid w:val="00E37B68"/>
    <w:rsid w:val="00E403E6"/>
    <w:rsid w:val="00E40475"/>
    <w:rsid w:val="00E40634"/>
    <w:rsid w:val="00E4077A"/>
    <w:rsid w:val="00E4152B"/>
    <w:rsid w:val="00E41BD8"/>
    <w:rsid w:val="00E42118"/>
    <w:rsid w:val="00E42225"/>
    <w:rsid w:val="00E43528"/>
    <w:rsid w:val="00E4352A"/>
    <w:rsid w:val="00E435DF"/>
    <w:rsid w:val="00E43CD0"/>
    <w:rsid w:val="00E4418B"/>
    <w:rsid w:val="00E4421E"/>
    <w:rsid w:val="00E44248"/>
    <w:rsid w:val="00E44CCD"/>
    <w:rsid w:val="00E450D2"/>
    <w:rsid w:val="00E454CA"/>
    <w:rsid w:val="00E45646"/>
    <w:rsid w:val="00E46397"/>
    <w:rsid w:val="00E47D8E"/>
    <w:rsid w:val="00E50C62"/>
    <w:rsid w:val="00E51505"/>
    <w:rsid w:val="00E51958"/>
    <w:rsid w:val="00E520CF"/>
    <w:rsid w:val="00E520F8"/>
    <w:rsid w:val="00E523DB"/>
    <w:rsid w:val="00E52BD0"/>
    <w:rsid w:val="00E52E73"/>
    <w:rsid w:val="00E53811"/>
    <w:rsid w:val="00E568A2"/>
    <w:rsid w:val="00E57313"/>
    <w:rsid w:val="00E57DCC"/>
    <w:rsid w:val="00E60C6E"/>
    <w:rsid w:val="00E60F36"/>
    <w:rsid w:val="00E61423"/>
    <w:rsid w:val="00E6145F"/>
    <w:rsid w:val="00E61C52"/>
    <w:rsid w:val="00E61C9E"/>
    <w:rsid w:val="00E6200A"/>
    <w:rsid w:val="00E625EF"/>
    <w:rsid w:val="00E62742"/>
    <w:rsid w:val="00E64EC9"/>
    <w:rsid w:val="00E651E7"/>
    <w:rsid w:val="00E65204"/>
    <w:rsid w:val="00E65F3E"/>
    <w:rsid w:val="00E66664"/>
    <w:rsid w:val="00E676E0"/>
    <w:rsid w:val="00E704B4"/>
    <w:rsid w:val="00E70B75"/>
    <w:rsid w:val="00E712D8"/>
    <w:rsid w:val="00E714A8"/>
    <w:rsid w:val="00E7154B"/>
    <w:rsid w:val="00E72321"/>
    <w:rsid w:val="00E72B39"/>
    <w:rsid w:val="00E73159"/>
    <w:rsid w:val="00E735BD"/>
    <w:rsid w:val="00E736CD"/>
    <w:rsid w:val="00E7452F"/>
    <w:rsid w:val="00E747B5"/>
    <w:rsid w:val="00E77921"/>
    <w:rsid w:val="00E80175"/>
    <w:rsid w:val="00E81D2A"/>
    <w:rsid w:val="00E822C1"/>
    <w:rsid w:val="00E82E24"/>
    <w:rsid w:val="00E838A0"/>
    <w:rsid w:val="00E83F81"/>
    <w:rsid w:val="00E84FED"/>
    <w:rsid w:val="00E8557A"/>
    <w:rsid w:val="00E8596C"/>
    <w:rsid w:val="00E85A69"/>
    <w:rsid w:val="00E85B43"/>
    <w:rsid w:val="00E864BF"/>
    <w:rsid w:val="00E8680D"/>
    <w:rsid w:val="00E868DB"/>
    <w:rsid w:val="00E87E77"/>
    <w:rsid w:val="00E92056"/>
    <w:rsid w:val="00E921A1"/>
    <w:rsid w:val="00E92292"/>
    <w:rsid w:val="00E924E1"/>
    <w:rsid w:val="00E92FDE"/>
    <w:rsid w:val="00E930F0"/>
    <w:rsid w:val="00E932AA"/>
    <w:rsid w:val="00E93DAB"/>
    <w:rsid w:val="00E944E4"/>
    <w:rsid w:val="00E9526C"/>
    <w:rsid w:val="00E954FE"/>
    <w:rsid w:val="00E95912"/>
    <w:rsid w:val="00EA12DA"/>
    <w:rsid w:val="00EA3721"/>
    <w:rsid w:val="00EA3DA7"/>
    <w:rsid w:val="00EA3DED"/>
    <w:rsid w:val="00EA4E1D"/>
    <w:rsid w:val="00EA4E7A"/>
    <w:rsid w:val="00EA5674"/>
    <w:rsid w:val="00EA5C5D"/>
    <w:rsid w:val="00EA6744"/>
    <w:rsid w:val="00EA6B54"/>
    <w:rsid w:val="00EA6F6D"/>
    <w:rsid w:val="00EA758A"/>
    <w:rsid w:val="00EA7695"/>
    <w:rsid w:val="00EA7B3D"/>
    <w:rsid w:val="00EB0D52"/>
    <w:rsid w:val="00EB118F"/>
    <w:rsid w:val="00EB1F93"/>
    <w:rsid w:val="00EB20E5"/>
    <w:rsid w:val="00EB216A"/>
    <w:rsid w:val="00EB2667"/>
    <w:rsid w:val="00EB2F54"/>
    <w:rsid w:val="00EB3641"/>
    <w:rsid w:val="00EB495B"/>
    <w:rsid w:val="00EB4A10"/>
    <w:rsid w:val="00EB4F23"/>
    <w:rsid w:val="00EB51A2"/>
    <w:rsid w:val="00EB52FE"/>
    <w:rsid w:val="00EB5CEC"/>
    <w:rsid w:val="00EB5DE4"/>
    <w:rsid w:val="00EB6439"/>
    <w:rsid w:val="00EB6C96"/>
    <w:rsid w:val="00EB6D04"/>
    <w:rsid w:val="00EB778F"/>
    <w:rsid w:val="00EB7D9F"/>
    <w:rsid w:val="00EC026B"/>
    <w:rsid w:val="00EC0A68"/>
    <w:rsid w:val="00EC0AE6"/>
    <w:rsid w:val="00EC1B35"/>
    <w:rsid w:val="00EC3A13"/>
    <w:rsid w:val="00EC3A18"/>
    <w:rsid w:val="00EC3FD5"/>
    <w:rsid w:val="00EC6895"/>
    <w:rsid w:val="00EC714E"/>
    <w:rsid w:val="00EC7877"/>
    <w:rsid w:val="00EC7A94"/>
    <w:rsid w:val="00EC7D9A"/>
    <w:rsid w:val="00ED039F"/>
    <w:rsid w:val="00ED0C48"/>
    <w:rsid w:val="00ED17FB"/>
    <w:rsid w:val="00ED19E8"/>
    <w:rsid w:val="00ED1BE9"/>
    <w:rsid w:val="00ED299F"/>
    <w:rsid w:val="00ED2C78"/>
    <w:rsid w:val="00ED3044"/>
    <w:rsid w:val="00ED395C"/>
    <w:rsid w:val="00ED402C"/>
    <w:rsid w:val="00ED48BF"/>
    <w:rsid w:val="00ED4981"/>
    <w:rsid w:val="00ED4AF4"/>
    <w:rsid w:val="00ED66F2"/>
    <w:rsid w:val="00ED6904"/>
    <w:rsid w:val="00ED6A11"/>
    <w:rsid w:val="00ED6CFC"/>
    <w:rsid w:val="00ED6DFE"/>
    <w:rsid w:val="00ED7507"/>
    <w:rsid w:val="00EE0E9D"/>
    <w:rsid w:val="00EE1261"/>
    <w:rsid w:val="00EE12B8"/>
    <w:rsid w:val="00EE19EF"/>
    <w:rsid w:val="00EE2118"/>
    <w:rsid w:val="00EE2309"/>
    <w:rsid w:val="00EE2DA7"/>
    <w:rsid w:val="00EE2E2D"/>
    <w:rsid w:val="00EE37DE"/>
    <w:rsid w:val="00EE41EC"/>
    <w:rsid w:val="00EE4B5F"/>
    <w:rsid w:val="00EE5E2F"/>
    <w:rsid w:val="00EE5EDC"/>
    <w:rsid w:val="00EE6506"/>
    <w:rsid w:val="00EE6F3C"/>
    <w:rsid w:val="00EE74BE"/>
    <w:rsid w:val="00EF053B"/>
    <w:rsid w:val="00EF07DF"/>
    <w:rsid w:val="00EF13E1"/>
    <w:rsid w:val="00EF1639"/>
    <w:rsid w:val="00EF1BB5"/>
    <w:rsid w:val="00EF24AB"/>
    <w:rsid w:val="00EF303F"/>
    <w:rsid w:val="00EF31A8"/>
    <w:rsid w:val="00EF3529"/>
    <w:rsid w:val="00EF3861"/>
    <w:rsid w:val="00EF38B9"/>
    <w:rsid w:val="00EF40E2"/>
    <w:rsid w:val="00EF50DF"/>
    <w:rsid w:val="00EF548F"/>
    <w:rsid w:val="00EF59F3"/>
    <w:rsid w:val="00EF5DFB"/>
    <w:rsid w:val="00EF6B37"/>
    <w:rsid w:val="00EF7935"/>
    <w:rsid w:val="00F0029B"/>
    <w:rsid w:val="00F006B7"/>
    <w:rsid w:val="00F00CA1"/>
    <w:rsid w:val="00F00ED9"/>
    <w:rsid w:val="00F013B1"/>
    <w:rsid w:val="00F018CF"/>
    <w:rsid w:val="00F02155"/>
    <w:rsid w:val="00F029A2"/>
    <w:rsid w:val="00F02AB3"/>
    <w:rsid w:val="00F032F6"/>
    <w:rsid w:val="00F03A8E"/>
    <w:rsid w:val="00F03E4F"/>
    <w:rsid w:val="00F04D3D"/>
    <w:rsid w:val="00F0524E"/>
    <w:rsid w:val="00F06AD5"/>
    <w:rsid w:val="00F07AE3"/>
    <w:rsid w:val="00F07E1F"/>
    <w:rsid w:val="00F07E2E"/>
    <w:rsid w:val="00F10BD5"/>
    <w:rsid w:val="00F10E0E"/>
    <w:rsid w:val="00F11E9A"/>
    <w:rsid w:val="00F11F96"/>
    <w:rsid w:val="00F1307C"/>
    <w:rsid w:val="00F1326D"/>
    <w:rsid w:val="00F13436"/>
    <w:rsid w:val="00F13E23"/>
    <w:rsid w:val="00F15520"/>
    <w:rsid w:val="00F155B2"/>
    <w:rsid w:val="00F16035"/>
    <w:rsid w:val="00F16BF5"/>
    <w:rsid w:val="00F175C2"/>
    <w:rsid w:val="00F179D2"/>
    <w:rsid w:val="00F179EC"/>
    <w:rsid w:val="00F22274"/>
    <w:rsid w:val="00F22336"/>
    <w:rsid w:val="00F2277C"/>
    <w:rsid w:val="00F22D05"/>
    <w:rsid w:val="00F22F1E"/>
    <w:rsid w:val="00F235BF"/>
    <w:rsid w:val="00F23D04"/>
    <w:rsid w:val="00F24A70"/>
    <w:rsid w:val="00F25733"/>
    <w:rsid w:val="00F25BB1"/>
    <w:rsid w:val="00F25F08"/>
    <w:rsid w:val="00F26853"/>
    <w:rsid w:val="00F2688B"/>
    <w:rsid w:val="00F27831"/>
    <w:rsid w:val="00F27F00"/>
    <w:rsid w:val="00F314D9"/>
    <w:rsid w:val="00F318A1"/>
    <w:rsid w:val="00F3293A"/>
    <w:rsid w:val="00F33139"/>
    <w:rsid w:val="00F33AA7"/>
    <w:rsid w:val="00F33E6A"/>
    <w:rsid w:val="00F3425A"/>
    <w:rsid w:val="00F342A3"/>
    <w:rsid w:val="00F3436F"/>
    <w:rsid w:val="00F346EF"/>
    <w:rsid w:val="00F34EA0"/>
    <w:rsid w:val="00F361F5"/>
    <w:rsid w:val="00F37361"/>
    <w:rsid w:val="00F37790"/>
    <w:rsid w:val="00F40484"/>
    <w:rsid w:val="00F42C97"/>
    <w:rsid w:val="00F4312A"/>
    <w:rsid w:val="00F43685"/>
    <w:rsid w:val="00F437A6"/>
    <w:rsid w:val="00F445C2"/>
    <w:rsid w:val="00F448AC"/>
    <w:rsid w:val="00F45555"/>
    <w:rsid w:val="00F457A7"/>
    <w:rsid w:val="00F45C79"/>
    <w:rsid w:val="00F45EB6"/>
    <w:rsid w:val="00F45F43"/>
    <w:rsid w:val="00F4788C"/>
    <w:rsid w:val="00F50601"/>
    <w:rsid w:val="00F50820"/>
    <w:rsid w:val="00F50D47"/>
    <w:rsid w:val="00F511C3"/>
    <w:rsid w:val="00F517E7"/>
    <w:rsid w:val="00F51A19"/>
    <w:rsid w:val="00F54699"/>
    <w:rsid w:val="00F54FA0"/>
    <w:rsid w:val="00F553B2"/>
    <w:rsid w:val="00F55974"/>
    <w:rsid w:val="00F55ECE"/>
    <w:rsid w:val="00F55F63"/>
    <w:rsid w:val="00F5625B"/>
    <w:rsid w:val="00F569FC"/>
    <w:rsid w:val="00F60A13"/>
    <w:rsid w:val="00F60D80"/>
    <w:rsid w:val="00F6144E"/>
    <w:rsid w:val="00F62AB3"/>
    <w:rsid w:val="00F63FAD"/>
    <w:rsid w:val="00F640DC"/>
    <w:rsid w:val="00F64CBC"/>
    <w:rsid w:val="00F650AC"/>
    <w:rsid w:val="00F65585"/>
    <w:rsid w:val="00F6563A"/>
    <w:rsid w:val="00F66199"/>
    <w:rsid w:val="00F66577"/>
    <w:rsid w:val="00F66B6E"/>
    <w:rsid w:val="00F67719"/>
    <w:rsid w:val="00F71404"/>
    <w:rsid w:val="00F71AC9"/>
    <w:rsid w:val="00F71C74"/>
    <w:rsid w:val="00F72298"/>
    <w:rsid w:val="00F72BE8"/>
    <w:rsid w:val="00F731D0"/>
    <w:rsid w:val="00F734ED"/>
    <w:rsid w:val="00F734EE"/>
    <w:rsid w:val="00F744D9"/>
    <w:rsid w:val="00F74E59"/>
    <w:rsid w:val="00F75AD5"/>
    <w:rsid w:val="00F75BA8"/>
    <w:rsid w:val="00F75BF3"/>
    <w:rsid w:val="00F7641F"/>
    <w:rsid w:val="00F7645B"/>
    <w:rsid w:val="00F76DDE"/>
    <w:rsid w:val="00F7716E"/>
    <w:rsid w:val="00F77171"/>
    <w:rsid w:val="00F774C7"/>
    <w:rsid w:val="00F779D2"/>
    <w:rsid w:val="00F77AC7"/>
    <w:rsid w:val="00F77F14"/>
    <w:rsid w:val="00F800D3"/>
    <w:rsid w:val="00F802BF"/>
    <w:rsid w:val="00F8158D"/>
    <w:rsid w:val="00F821D1"/>
    <w:rsid w:val="00F82CD2"/>
    <w:rsid w:val="00F83052"/>
    <w:rsid w:val="00F831A7"/>
    <w:rsid w:val="00F83221"/>
    <w:rsid w:val="00F83AE6"/>
    <w:rsid w:val="00F83B63"/>
    <w:rsid w:val="00F857DE"/>
    <w:rsid w:val="00F8766B"/>
    <w:rsid w:val="00F902B1"/>
    <w:rsid w:val="00F90CF2"/>
    <w:rsid w:val="00F91B90"/>
    <w:rsid w:val="00F932E2"/>
    <w:rsid w:val="00F9383E"/>
    <w:rsid w:val="00F95840"/>
    <w:rsid w:val="00F96402"/>
    <w:rsid w:val="00F96C37"/>
    <w:rsid w:val="00F97CFE"/>
    <w:rsid w:val="00FA0F14"/>
    <w:rsid w:val="00FA0F37"/>
    <w:rsid w:val="00FA1969"/>
    <w:rsid w:val="00FA1BED"/>
    <w:rsid w:val="00FA28D9"/>
    <w:rsid w:val="00FA2A57"/>
    <w:rsid w:val="00FA44F5"/>
    <w:rsid w:val="00FA49AF"/>
    <w:rsid w:val="00FA4DB0"/>
    <w:rsid w:val="00FA51D5"/>
    <w:rsid w:val="00FA52FF"/>
    <w:rsid w:val="00FA568E"/>
    <w:rsid w:val="00FA6029"/>
    <w:rsid w:val="00FA6197"/>
    <w:rsid w:val="00FA7788"/>
    <w:rsid w:val="00FA7AAC"/>
    <w:rsid w:val="00FA7CAF"/>
    <w:rsid w:val="00FB0076"/>
    <w:rsid w:val="00FB1379"/>
    <w:rsid w:val="00FB153B"/>
    <w:rsid w:val="00FB18FD"/>
    <w:rsid w:val="00FB2EE5"/>
    <w:rsid w:val="00FB30F0"/>
    <w:rsid w:val="00FB31F5"/>
    <w:rsid w:val="00FB3868"/>
    <w:rsid w:val="00FB44E8"/>
    <w:rsid w:val="00FB4FED"/>
    <w:rsid w:val="00FB5256"/>
    <w:rsid w:val="00FB5444"/>
    <w:rsid w:val="00FB5E1E"/>
    <w:rsid w:val="00FB6985"/>
    <w:rsid w:val="00FB71D2"/>
    <w:rsid w:val="00FB7DA6"/>
    <w:rsid w:val="00FC0571"/>
    <w:rsid w:val="00FC0920"/>
    <w:rsid w:val="00FC1335"/>
    <w:rsid w:val="00FC1A49"/>
    <w:rsid w:val="00FC1CB8"/>
    <w:rsid w:val="00FC1EE6"/>
    <w:rsid w:val="00FC2106"/>
    <w:rsid w:val="00FC219B"/>
    <w:rsid w:val="00FC246D"/>
    <w:rsid w:val="00FC3B92"/>
    <w:rsid w:val="00FC3FCF"/>
    <w:rsid w:val="00FC4974"/>
    <w:rsid w:val="00FC4985"/>
    <w:rsid w:val="00FC4EA6"/>
    <w:rsid w:val="00FC52BD"/>
    <w:rsid w:val="00FC5C8B"/>
    <w:rsid w:val="00FC5E8B"/>
    <w:rsid w:val="00FC5F9B"/>
    <w:rsid w:val="00FC6171"/>
    <w:rsid w:val="00FD04A3"/>
    <w:rsid w:val="00FD05A2"/>
    <w:rsid w:val="00FD0ACB"/>
    <w:rsid w:val="00FD13BF"/>
    <w:rsid w:val="00FD1A2B"/>
    <w:rsid w:val="00FD1AD4"/>
    <w:rsid w:val="00FD36A2"/>
    <w:rsid w:val="00FD4CAD"/>
    <w:rsid w:val="00FD4E21"/>
    <w:rsid w:val="00FD6239"/>
    <w:rsid w:val="00FD71E0"/>
    <w:rsid w:val="00FD7D9F"/>
    <w:rsid w:val="00FD7DE2"/>
    <w:rsid w:val="00FD7F6B"/>
    <w:rsid w:val="00FE00EA"/>
    <w:rsid w:val="00FE02C2"/>
    <w:rsid w:val="00FE075F"/>
    <w:rsid w:val="00FE116B"/>
    <w:rsid w:val="00FE3139"/>
    <w:rsid w:val="00FE46BB"/>
    <w:rsid w:val="00FE57AB"/>
    <w:rsid w:val="00FE645E"/>
    <w:rsid w:val="00FE7627"/>
    <w:rsid w:val="00FE7A57"/>
    <w:rsid w:val="00FF0E26"/>
    <w:rsid w:val="00FF26DA"/>
    <w:rsid w:val="00FF2C86"/>
    <w:rsid w:val="00FF45ED"/>
    <w:rsid w:val="00FF4C14"/>
    <w:rsid w:val="00FF52E9"/>
    <w:rsid w:val="00FF5478"/>
    <w:rsid w:val="00FF57B5"/>
    <w:rsid w:val="00FF5E4A"/>
    <w:rsid w:val="00FF6001"/>
    <w:rsid w:val="00FF6546"/>
    <w:rsid w:val="00FF6CEF"/>
    <w:rsid w:val="00FF6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DF709D"/>
  <w15:docId w15:val="{A6B50596-4F4C-484F-9E97-E749F8E71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7368FA"/>
    <w:pPr>
      <w:widowControl w:val="0"/>
      <w:jc w:val="both"/>
    </w:pPr>
  </w:style>
  <w:style w:type="paragraph" w:styleId="1">
    <w:name w:val="heading 1"/>
    <w:basedOn w:val="a0"/>
    <w:next w:val="a0"/>
    <w:link w:val="11"/>
    <w:qFormat/>
    <w:rsid w:val="00BA681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0"/>
    <w:unhideWhenUsed/>
    <w:qFormat/>
    <w:rsid w:val="0041145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标题 3 Char,标题 3 Char Char Char Char Char Char Char Char"/>
    <w:basedOn w:val="a0"/>
    <w:next w:val="a0"/>
    <w:link w:val="30"/>
    <w:unhideWhenUsed/>
    <w:qFormat/>
    <w:rsid w:val="0041145C"/>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unhideWhenUsed/>
    <w:qFormat/>
    <w:rsid w:val="002B2AE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5F3CF1"/>
    <w:pPr>
      <w:keepNext/>
      <w:keepLines/>
      <w:spacing w:before="280" w:after="290" w:line="376" w:lineRule="auto"/>
      <w:ind w:firstLineChars="200" w:firstLine="200"/>
      <w:outlineLvl w:val="4"/>
    </w:pPr>
    <w:rPr>
      <w:rFonts w:eastAsia="宋体"/>
      <w:b/>
      <w:bCs/>
      <w:sz w:val="28"/>
      <w:szCs w:val="28"/>
    </w:rPr>
  </w:style>
  <w:style w:type="paragraph" w:styleId="6">
    <w:name w:val="heading 6"/>
    <w:basedOn w:val="a0"/>
    <w:next w:val="a0"/>
    <w:link w:val="60"/>
    <w:uiPriority w:val="9"/>
    <w:unhideWhenUsed/>
    <w:qFormat/>
    <w:rsid w:val="005F3CF1"/>
    <w:pPr>
      <w:keepNext/>
      <w:keepLines/>
      <w:spacing w:before="240" w:after="64" w:line="320" w:lineRule="auto"/>
      <w:ind w:firstLineChars="200" w:firstLine="200"/>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5F3CF1"/>
    <w:pPr>
      <w:keepNext/>
      <w:keepLines/>
      <w:spacing w:before="240" w:after="64" w:line="320" w:lineRule="auto"/>
      <w:ind w:firstLineChars="200" w:firstLine="200"/>
      <w:outlineLvl w:val="6"/>
    </w:pPr>
    <w:rPr>
      <w:rFonts w:eastAsia="宋体"/>
      <w:b/>
      <w:bCs/>
      <w:sz w:val="24"/>
      <w:szCs w:val="24"/>
    </w:rPr>
  </w:style>
  <w:style w:type="paragraph" w:styleId="8">
    <w:name w:val="heading 8"/>
    <w:basedOn w:val="a0"/>
    <w:next w:val="a0"/>
    <w:link w:val="80"/>
    <w:uiPriority w:val="9"/>
    <w:unhideWhenUsed/>
    <w:qFormat/>
    <w:rsid w:val="005F3CF1"/>
    <w:pPr>
      <w:keepNext/>
      <w:keepLines/>
      <w:spacing w:before="240" w:after="64" w:line="320" w:lineRule="auto"/>
      <w:ind w:firstLineChars="200" w:firstLine="200"/>
      <w:outlineLvl w:val="7"/>
    </w:pPr>
    <w:rPr>
      <w:rFonts w:asciiTheme="majorHAnsi" w:eastAsiaTheme="majorEastAsia" w:hAnsiTheme="majorHAnsi" w:cstheme="majorBidi"/>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basedOn w:val="a1"/>
    <w:link w:val="1"/>
    <w:qFormat/>
    <w:rsid w:val="00BA6818"/>
    <w:rPr>
      <w:b/>
      <w:bCs/>
      <w:kern w:val="44"/>
      <w:sz w:val="44"/>
      <w:szCs w:val="44"/>
    </w:rPr>
  </w:style>
  <w:style w:type="character" w:customStyle="1" w:styleId="20">
    <w:name w:val="标题 2 字符"/>
    <w:basedOn w:val="a1"/>
    <w:link w:val="2"/>
    <w:qFormat/>
    <w:rsid w:val="0041145C"/>
    <w:rPr>
      <w:rFonts w:asciiTheme="majorHAnsi" w:eastAsiaTheme="majorEastAsia" w:hAnsiTheme="majorHAnsi" w:cstheme="majorBidi"/>
      <w:b/>
      <w:bCs/>
      <w:sz w:val="32"/>
      <w:szCs w:val="32"/>
    </w:rPr>
  </w:style>
  <w:style w:type="character" w:customStyle="1" w:styleId="30">
    <w:name w:val="标题 3 字符"/>
    <w:aliases w:val="标题 3 Char 字符,标题 3 Char Char Char Char Char Char Char Char 字符"/>
    <w:basedOn w:val="a1"/>
    <w:link w:val="3"/>
    <w:qFormat/>
    <w:rsid w:val="0041145C"/>
    <w:rPr>
      <w:b/>
      <w:bCs/>
      <w:sz w:val="32"/>
      <w:szCs w:val="32"/>
    </w:rPr>
  </w:style>
  <w:style w:type="paragraph" w:styleId="a4">
    <w:name w:val="header"/>
    <w:basedOn w:val="a0"/>
    <w:link w:val="a5"/>
    <w:uiPriority w:val="99"/>
    <w:unhideWhenUsed/>
    <w:qFormat/>
    <w:rsid w:val="00C83A8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C83A8A"/>
    <w:rPr>
      <w:sz w:val="18"/>
      <w:szCs w:val="18"/>
    </w:rPr>
  </w:style>
  <w:style w:type="paragraph" w:styleId="a6">
    <w:name w:val="footer"/>
    <w:basedOn w:val="a0"/>
    <w:link w:val="a7"/>
    <w:uiPriority w:val="99"/>
    <w:unhideWhenUsed/>
    <w:qFormat/>
    <w:rsid w:val="00C83A8A"/>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C83A8A"/>
    <w:rPr>
      <w:sz w:val="18"/>
      <w:szCs w:val="18"/>
    </w:rPr>
  </w:style>
  <w:style w:type="paragraph" w:styleId="a8">
    <w:name w:val="Title"/>
    <w:basedOn w:val="a0"/>
    <w:next w:val="a0"/>
    <w:link w:val="a9"/>
    <w:uiPriority w:val="10"/>
    <w:qFormat/>
    <w:rsid w:val="00E70B75"/>
    <w:pPr>
      <w:spacing w:before="60" w:after="60"/>
      <w:jc w:val="left"/>
      <w:outlineLvl w:val="0"/>
    </w:pPr>
    <w:rPr>
      <w:rFonts w:asciiTheme="majorHAnsi" w:eastAsia="宋体" w:hAnsiTheme="majorHAnsi" w:cstheme="majorBidi"/>
      <w:b/>
      <w:bCs/>
      <w:sz w:val="32"/>
      <w:szCs w:val="32"/>
    </w:rPr>
  </w:style>
  <w:style w:type="character" w:customStyle="1" w:styleId="a9">
    <w:name w:val="标题 字符"/>
    <w:basedOn w:val="a1"/>
    <w:link w:val="a8"/>
    <w:uiPriority w:val="10"/>
    <w:qFormat/>
    <w:rsid w:val="00E70B75"/>
    <w:rPr>
      <w:rFonts w:asciiTheme="majorHAnsi" w:eastAsia="宋体" w:hAnsiTheme="majorHAnsi" w:cstheme="majorBidi"/>
      <w:b/>
      <w:bCs/>
      <w:sz w:val="32"/>
      <w:szCs w:val="32"/>
    </w:rPr>
  </w:style>
  <w:style w:type="character" w:customStyle="1" w:styleId="40">
    <w:name w:val="标题 4 字符"/>
    <w:basedOn w:val="a1"/>
    <w:link w:val="4"/>
    <w:uiPriority w:val="9"/>
    <w:qFormat/>
    <w:rsid w:val="002B2AE2"/>
    <w:rPr>
      <w:rFonts w:asciiTheme="majorHAnsi" w:eastAsiaTheme="majorEastAsia" w:hAnsiTheme="majorHAnsi" w:cstheme="majorBidi"/>
      <w:b/>
      <w:bCs/>
      <w:sz w:val="28"/>
      <w:szCs w:val="28"/>
    </w:rPr>
  </w:style>
  <w:style w:type="paragraph" w:customStyle="1" w:styleId="10">
    <w:name w:val="1)小编号"/>
    <w:basedOn w:val="aa"/>
    <w:link w:val="12"/>
    <w:qFormat/>
    <w:rsid w:val="002B2AE2"/>
    <w:pPr>
      <w:numPr>
        <w:numId w:val="2"/>
      </w:numPr>
      <w:ind w:left="425" w:firstLineChars="0" w:firstLine="0"/>
    </w:pPr>
  </w:style>
  <w:style w:type="paragraph" w:styleId="aa">
    <w:name w:val="List Paragraph"/>
    <w:basedOn w:val="a0"/>
    <w:link w:val="ab"/>
    <w:uiPriority w:val="34"/>
    <w:qFormat/>
    <w:rsid w:val="002B2AE2"/>
    <w:pPr>
      <w:spacing w:line="276" w:lineRule="auto"/>
      <w:ind w:firstLineChars="200" w:firstLine="420"/>
    </w:pPr>
    <w:rPr>
      <w:rFonts w:ascii="Times New Roman" w:eastAsia="宋体" w:hAnsi="Times New Roman" w:cs="Times New Roman"/>
      <w:szCs w:val="21"/>
    </w:rPr>
  </w:style>
  <w:style w:type="paragraph" w:customStyle="1" w:styleId="13">
    <w:name w:val="1）分级列表"/>
    <w:basedOn w:val="10"/>
    <w:link w:val="14"/>
    <w:qFormat/>
    <w:rsid w:val="002B2AE2"/>
    <w:pPr>
      <w:ind w:left="424" w:hangingChars="202" w:hanging="424"/>
    </w:pPr>
  </w:style>
  <w:style w:type="paragraph" w:customStyle="1" w:styleId="ac">
    <w:name w:val="图例"/>
    <w:basedOn w:val="a0"/>
    <w:link w:val="Char"/>
    <w:qFormat/>
    <w:rsid w:val="002B2AE2"/>
    <w:pPr>
      <w:spacing w:beforeLines="50" w:before="50" w:afterLines="100" w:after="100" w:line="276" w:lineRule="auto"/>
      <w:jc w:val="center"/>
    </w:pPr>
    <w:rPr>
      <w:rFonts w:ascii="黑体" w:eastAsia="黑体" w:hAnsi="黑体" w:cs="Times New Roman"/>
      <w:sz w:val="18"/>
      <w:szCs w:val="21"/>
    </w:rPr>
  </w:style>
  <w:style w:type="character" w:customStyle="1" w:styleId="14">
    <w:name w:val="1）分级列表 字符"/>
    <w:basedOn w:val="a1"/>
    <w:link w:val="13"/>
    <w:qFormat/>
    <w:rsid w:val="002B2AE2"/>
    <w:rPr>
      <w:rFonts w:ascii="Times New Roman" w:eastAsia="宋体" w:hAnsi="Times New Roman" w:cs="Times New Roman"/>
      <w:szCs w:val="21"/>
    </w:rPr>
  </w:style>
  <w:style w:type="character" w:customStyle="1" w:styleId="Char">
    <w:name w:val="图例 Char"/>
    <w:basedOn w:val="a1"/>
    <w:link w:val="ac"/>
    <w:qFormat/>
    <w:rsid w:val="002B2AE2"/>
    <w:rPr>
      <w:rFonts w:ascii="黑体" w:eastAsia="黑体" w:hAnsi="黑体" w:cs="Times New Roman"/>
      <w:sz w:val="18"/>
      <w:szCs w:val="21"/>
    </w:rPr>
  </w:style>
  <w:style w:type="character" w:customStyle="1" w:styleId="ab">
    <w:name w:val="列表段落 字符"/>
    <w:basedOn w:val="a1"/>
    <w:link w:val="aa"/>
    <w:uiPriority w:val="34"/>
    <w:qFormat/>
    <w:rsid w:val="002B2AE2"/>
    <w:rPr>
      <w:rFonts w:ascii="Times New Roman" w:eastAsia="宋体" w:hAnsi="Times New Roman" w:cs="Times New Roman"/>
      <w:szCs w:val="21"/>
    </w:rPr>
  </w:style>
  <w:style w:type="paragraph" w:customStyle="1" w:styleId="a">
    <w:name w:val="参考文献"/>
    <w:basedOn w:val="aa"/>
    <w:link w:val="ad"/>
    <w:qFormat/>
    <w:rsid w:val="002B2AE2"/>
    <w:pPr>
      <w:numPr>
        <w:ilvl w:val="1"/>
        <w:numId w:val="3"/>
      </w:numPr>
      <w:ind w:left="709" w:firstLineChars="0" w:hanging="709"/>
    </w:pPr>
  </w:style>
  <w:style w:type="character" w:customStyle="1" w:styleId="ad">
    <w:name w:val="参考文献 字符"/>
    <w:basedOn w:val="ab"/>
    <w:link w:val="a"/>
    <w:qFormat/>
    <w:rsid w:val="002B2AE2"/>
    <w:rPr>
      <w:rFonts w:ascii="Times New Roman" w:eastAsia="宋体" w:hAnsi="Times New Roman" w:cs="Times New Roman"/>
      <w:szCs w:val="21"/>
    </w:rPr>
  </w:style>
  <w:style w:type="paragraph" w:styleId="TOC">
    <w:name w:val="TOC Heading"/>
    <w:basedOn w:val="1"/>
    <w:next w:val="a0"/>
    <w:uiPriority w:val="39"/>
    <w:unhideWhenUsed/>
    <w:qFormat/>
    <w:rsid w:val="002B2AE2"/>
    <w:pPr>
      <w:pageBreakBefore/>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e">
    <w:name w:val="边框代码"/>
    <w:basedOn w:val="a0"/>
    <w:link w:val="Char0"/>
    <w:qFormat/>
    <w:rsid w:val="002B2AE2"/>
    <w:pPr>
      <w:widowControl/>
      <w:pBdr>
        <w:top w:val="single" w:sz="8" w:space="1" w:color="auto"/>
        <w:left w:val="single" w:sz="8" w:space="4" w:color="auto"/>
        <w:bottom w:val="single" w:sz="8" w:space="1" w:color="auto"/>
        <w:right w:val="single" w:sz="8" w:space="5" w:color="auto"/>
      </w:pBdr>
      <w:shd w:val="clear" w:color="auto" w:fill="D9D9D9" w:themeFill="background1" w:themeFillShade="D9"/>
      <w:topLinePunct/>
      <w:adjustRightInd w:val="0"/>
      <w:snapToGrid w:val="0"/>
      <w:spacing w:before="40" w:after="40"/>
      <w:ind w:left="1021"/>
      <w:jc w:val="left"/>
    </w:pPr>
    <w:rPr>
      <w:rFonts w:ascii="Huawei Sans" w:eastAsia="方正兰亭黑简体" w:hAnsi="Huawei Sans" w:cs="Huawei Sans"/>
      <w:spacing w:val="-4"/>
      <w:sz w:val="18"/>
      <w:szCs w:val="21"/>
      <w:shd w:val="pct15" w:color="auto" w:fill="FFFFFF"/>
    </w:rPr>
  </w:style>
  <w:style w:type="character" w:customStyle="1" w:styleId="Char0">
    <w:name w:val="边框代码 Char"/>
    <w:basedOn w:val="a1"/>
    <w:link w:val="ae"/>
    <w:qFormat/>
    <w:rsid w:val="002B2AE2"/>
    <w:rPr>
      <w:rFonts w:ascii="Huawei Sans" w:eastAsia="方正兰亭黑简体" w:hAnsi="Huawei Sans" w:cs="Huawei Sans"/>
      <w:spacing w:val="-4"/>
      <w:sz w:val="18"/>
      <w:szCs w:val="21"/>
      <w:shd w:val="clear" w:color="auto" w:fill="D9D9D9" w:themeFill="background1" w:themeFillShade="D9"/>
    </w:rPr>
  </w:style>
  <w:style w:type="paragraph" w:styleId="af">
    <w:name w:val="Balloon Text"/>
    <w:basedOn w:val="a0"/>
    <w:link w:val="af0"/>
    <w:uiPriority w:val="99"/>
    <w:semiHidden/>
    <w:unhideWhenUsed/>
    <w:qFormat/>
    <w:rsid w:val="002B2AE2"/>
    <w:rPr>
      <w:sz w:val="18"/>
      <w:szCs w:val="18"/>
    </w:rPr>
  </w:style>
  <w:style w:type="character" w:customStyle="1" w:styleId="af0">
    <w:name w:val="批注框文本 字符"/>
    <w:basedOn w:val="a1"/>
    <w:link w:val="af"/>
    <w:uiPriority w:val="99"/>
    <w:semiHidden/>
    <w:rsid w:val="002B2AE2"/>
    <w:rPr>
      <w:sz w:val="18"/>
      <w:szCs w:val="18"/>
    </w:rPr>
  </w:style>
  <w:style w:type="numbering" w:customStyle="1" w:styleId="15">
    <w:name w:val="当前列表1"/>
    <w:uiPriority w:val="99"/>
    <w:rsid w:val="00697267"/>
  </w:style>
  <w:style w:type="numbering" w:styleId="111111">
    <w:name w:val="Outline List 2"/>
    <w:basedOn w:val="a3"/>
    <w:uiPriority w:val="99"/>
    <w:semiHidden/>
    <w:unhideWhenUsed/>
    <w:rsid w:val="00697267"/>
  </w:style>
  <w:style w:type="numbering" w:customStyle="1" w:styleId="21">
    <w:name w:val="当前列表2"/>
    <w:uiPriority w:val="99"/>
    <w:rsid w:val="00697267"/>
  </w:style>
  <w:style w:type="numbering" w:customStyle="1" w:styleId="31">
    <w:name w:val="当前列表3"/>
    <w:uiPriority w:val="99"/>
    <w:rsid w:val="00697267"/>
  </w:style>
  <w:style w:type="numbering" w:customStyle="1" w:styleId="41">
    <w:name w:val="当前列表4"/>
    <w:uiPriority w:val="99"/>
    <w:rsid w:val="00697267"/>
  </w:style>
  <w:style w:type="character" w:styleId="af1">
    <w:name w:val="Hyperlink"/>
    <w:basedOn w:val="a1"/>
    <w:uiPriority w:val="99"/>
    <w:unhideWhenUsed/>
    <w:qFormat/>
    <w:rsid w:val="0046522F"/>
    <w:rPr>
      <w:color w:val="0000FF"/>
      <w:u w:val="single"/>
    </w:rPr>
  </w:style>
  <w:style w:type="character" w:styleId="af2">
    <w:name w:val="Unresolved Mention"/>
    <w:basedOn w:val="a1"/>
    <w:uiPriority w:val="99"/>
    <w:semiHidden/>
    <w:unhideWhenUsed/>
    <w:rsid w:val="0046522F"/>
    <w:rPr>
      <w:color w:val="605E5C"/>
      <w:shd w:val="clear" w:color="auto" w:fill="E1DFDD"/>
    </w:rPr>
  </w:style>
  <w:style w:type="paragraph" w:customStyle="1" w:styleId="af3">
    <w:name w:val="图片"/>
    <w:basedOn w:val="a0"/>
    <w:link w:val="Char1"/>
    <w:qFormat/>
    <w:rsid w:val="006C1CA6"/>
    <w:pPr>
      <w:keepNext/>
      <w:spacing w:beforeLines="50" w:before="156" w:line="276" w:lineRule="auto"/>
      <w:jc w:val="center"/>
    </w:pPr>
    <w:rPr>
      <w:rFonts w:asciiTheme="minorEastAsia" w:eastAsia="宋体" w:hAnsiTheme="minorEastAsia" w:cs="Times New Roman"/>
      <w:noProof/>
      <w:szCs w:val="21"/>
    </w:rPr>
  </w:style>
  <w:style w:type="character" w:customStyle="1" w:styleId="Char1">
    <w:name w:val="图片 Char"/>
    <w:basedOn w:val="a1"/>
    <w:link w:val="af3"/>
    <w:qFormat/>
    <w:rsid w:val="006C1CA6"/>
    <w:rPr>
      <w:rFonts w:asciiTheme="minorEastAsia" w:eastAsia="宋体" w:hAnsiTheme="minorEastAsia" w:cs="Times New Roman"/>
      <w:noProof/>
      <w:szCs w:val="21"/>
    </w:rPr>
  </w:style>
  <w:style w:type="character" w:customStyle="1" w:styleId="50">
    <w:name w:val="标题 5 字符"/>
    <w:basedOn w:val="a1"/>
    <w:link w:val="5"/>
    <w:uiPriority w:val="9"/>
    <w:qFormat/>
    <w:rsid w:val="005F3CF1"/>
    <w:rPr>
      <w:rFonts w:eastAsia="宋体"/>
      <w:b/>
      <w:bCs/>
      <w:sz w:val="28"/>
      <w:szCs w:val="28"/>
    </w:rPr>
  </w:style>
  <w:style w:type="character" w:customStyle="1" w:styleId="60">
    <w:name w:val="标题 6 字符"/>
    <w:basedOn w:val="a1"/>
    <w:link w:val="6"/>
    <w:uiPriority w:val="9"/>
    <w:qFormat/>
    <w:rsid w:val="005F3CF1"/>
    <w:rPr>
      <w:rFonts w:asciiTheme="majorHAnsi" w:eastAsiaTheme="majorEastAsia" w:hAnsiTheme="majorHAnsi" w:cstheme="majorBidi"/>
      <w:b/>
      <w:bCs/>
      <w:sz w:val="24"/>
      <w:szCs w:val="24"/>
    </w:rPr>
  </w:style>
  <w:style w:type="character" w:customStyle="1" w:styleId="70">
    <w:name w:val="标题 7 字符"/>
    <w:basedOn w:val="a1"/>
    <w:link w:val="7"/>
    <w:uiPriority w:val="9"/>
    <w:qFormat/>
    <w:rsid w:val="005F3CF1"/>
    <w:rPr>
      <w:rFonts w:eastAsia="宋体"/>
      <w:b/>
      <w:bCs/>
      <w:sz w:val="24"/>
      <w:szCs w:val="24"/>
    </w:rPr>
  </w:style>
  <w:style w:type="character" w:customStyle="1" w:styleId="80">
    <w:name w:val="标题 8 字符"/>
    <w:basedOn w:val="a1"/>
    <w:link w:val="8"/>
    <w:uiPriority w:val="9"/>
    <w:qFormat/>
    <w:rsid w:val="005F3CF1"/>
    <w:rPr>
      <w:rFonts w:asciiTheme="majorHAnsi" w:eastAsiaTheme="majorEastAsia" w:hAnsiTheme="majorHAnsi" w:cstheme="majorBidi"/>
      <w:sz w:val="24"/>
      <w:szCs w:val="24"/>
    </w:rPr>
  </w:style>
  <w:style w:type="character" w:customStyle="1" w:styleId="12">
    <w:name w:val="1)小编号 字符"/>
    <w:basedOn w:val="a1"/>
    <w:link w:val="10"/>
    <w:rsid w:val="005F3CF1"/>
    <w:rPr>
      <w:rFonts w:ascii="Times New Roman" w:eastAsia="宋体" w:hAnsi="Times New Roman" w:cs="Times New Roman"/>
      <w:szCs w:val="21"/>
    </w:rPr>
  </w:style>
  <w:style w:type="paragraph" w:customStyle="1" w:styleId="af4">
    <w:name w:val="表头"/>
    <w:basedOn w:val="ac"/>
    <w:link w:val="Char2"/>
    <w:qFormat/>
    <w:rsid w:val="005F3CF1"/>
    <w:pPr>
      <w:spacing w:beforeLines="100" w:before="312" w:afterLines="0" w:after="0"/>
    </w:pPr>
  </w:style>
  <w:style w:type="character" w:customStyle="1" w:styleId="Char2">
    <w:name w:val="表头 Char"/>
    <w:basedOn w:val="Char"/>
    <w:link w:val="af4"/>
    <w:qFormat/>
    <w:rsid w:val="005F3CF1"/>
    <w:rPr>
      <w:rFonts w:ascii="黑体" w:eastAsia="黑体" w:hAnsi="黑体" w:cs="Times New Roman"/>
      <w:sz w:val="18"/>
      <w:szCs w:val="21"/>
    </w:rPr>
  </w:style>
  <w:style w:type="paragraph" w:customStyle="1" w:styleId="ItemList">
    <w:name w:val="Item List"/>
    <w:qFormat/>
    <w:rsid w:val="005F3CF1"/>
    <w:pPr>
      <w:numPr>
        <w:numId w:val="9"/>
      </w:numPr>
      <w:adjustRightInd w:val="0"/>
      <w:snapToGrid w:val="0"/>
      <w:spacing w:before="80" w:after="80" w:line="240" w:lineRule="atLeast"/>
    </w:pPr>
    <w:rPr>
      <w:rFonts w:ascii="Times New Roman" w:eastAsia="宋体" w:hAnsi="Times New Roman" w:cs="Arial" w:hint="eastAsia"/>
      <w:szCs w:val="21"/>
    </w:rPr>
  </w:style>
  <w:style w:type="paragraph" w:styleId="TOC2">
    <w:name w:val="toc 2"/>
    <w:basedOn w:val="a0"/>
    <w:next w:val="a0"/>
    <w:autoRedefine/>
    <w:uiPriority w:val="39"/>
    <w:unhideWhenUsed/>
    <w:qFormat/>
    <w:rsid w:val="005F3CF1"/>
    <w:pPr>
      <w:widowControl/>
      <w:spacing w:after="100" w:line="259" w:lineRule="auto"/>
      <w:ind w:left="220"/>
      <w:jc w:val="left"/>
    </w:pPr>
    <w:rPr>
      <w:rFonts w:cs="Times New Roman"/>
      <w:kern w:val="0"/>
      <w:sz w:val="22"/>
    </w:rPr>
  </w:style>
  <w:style w:type="paragraph" w:styleId="TOC1">
    <w:name w:val="toc 1"/>
    <w:basedOn w:val="a0"/>
    <w:next w:val="a0"/>
    <w:autoRedefine/>
    <w:uiPriority w:val="39"/>
    <w:unhideWhenUsed/>
    <w:qFormat/>
    <w:rsid w:val="005F3CF1"/>
    <w:pPr>
      <w:widowControl/>
      <w:spacing w:after="100" w:line="259" w:lineRule="auto"/>
      <w:jc w:val="left"/>
    </w:pPr>
    <w:rPr>
      <w:rFonts w:cs="Times New Roman"/>
      <w:kern w:val="0"/>
      <w:sz w:val="22"/>
    </w:rPr>
  </w:style>
  <w:style w:type="paragraph" w:styleId="TOC3">
    <w:name w:val="toc 3"/>
    <w:basedOn w:val="a0"/>
    <w:next w:val="a0"/>
    <w:autoRedefine/>
    <w:uiPriority w:val="39"/>
    <w:unhideWhenUsed/>
    <w:qFormat/>
    <w:rsid w:val="005F3CF1"/>
    <w:pPr>
      <w:widowControl/>
      <w:spacing w:after="100" w:line="259" w:lineRule="auto"/>
      <w:ind w:left="440"/>
      <w:jc w:val="left"/>
    </w:pPr>
    <w:rPr>
      <w:rFonts w:cs="Times New Roman"/>
      <w:kern w:val="0"/>
      <w:sz w:val="22"/>
    </w:rPr>
  </w:style>
  <w:style w:type="character" w:customStyle="1" w:styleId="HTML">
    <w:name w:val="HTML 预设格式 字符"/>
    <w:basedOn w:val="a1"/>
    <w:link w:val="HTML0"/>
    <w:uiPriority w:val="99"/>
    <w:semiHidden/>
    <w:qFormat/>
    <w:rsid w:val="005F3CF1"/>
    <w:rPr>
      <w:rFonts w:ascii="宋体" w:eastAsia="宋体" w:hAnsi="宋体" w:cs="宋体"/>
      <w:kern w:val="0"/>
      <w:sz w:val="24"/>
      <w:szCs w:val="24"/>
    </w:rPr>
  </w:style>
  <w:style w:type="paragraph" w:styleId="HTML0">
    <w:name w:val="HTML Preformatted"/>
    <w:basedOn w:val="a0"/>
    <w:link w:val="HTML"/>
    <w:uiPriority w:val="99"/>
    <w:semiHidden/>
    <w:unhideWhenUsed/>
    <w:qFormat/>
    <w:rsid w:val="005F3C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1"/>
    <w:basedOn w:val="a1"/>
    <w:uiPriority w:val="99"/>
    <w:semiHidden/>
    <w:qFormat/>
    <w:rsid w:val="005F3CF1"/>
    <w:rPr>
      <w:rFonts w:ascii="Courier New" w:hAnsi="Courier New" w:cs="Courier New"/>
      <w:sz w:val="20"/>
      <w:szCs w:val="20"/>
    </w:rPr>
  </w:style>
  <w:style w:type="character" w:styleId="af5">
    <w:name w:val="Subtle Emphasis"/>
    <w:basedOn w:val="a1"/>
    <w:uiPriority w:val="19"/>
    <w:qFormat/>
    <w:rsid w:val="005F3CF1"/>
    <w:rPr>
      <w:i/>
      <w:iCs/>
      <w:color w:val="404040" w:themeColor="text1" w:themeTint="BF"/>
    </w:rPr>
  </w:style>
  <w:style w:type="character" w:styleId="af6">
    <w:name w:val="Emphasis"/>
    <w:basedOn w:val="a1"/>
    <w:uiPriority w:val="20"/>
    <w:qFormat/>
    <w:rsid w:val="005F3CF1"/>
    <w:rPr>
      <w:i/>
      <w:iCs/>
    </w:rPr>
  </w:style>
  <w:style w:type="paragraph" w:customStyle="1" w:styleId="Default">
    <w:name w:val="Default"/>
    <w:qFormat/>
    <w:rsid w:val="005F3CF1"/>
    <w:pPr>
      <w:widowControl w:val="0"/>
      <w:autoSpaceDE w:val="0"/>
      <w:autoSpaceDN w:val="0"/>
      <w:adjustRightInd w:val="0"/>
    </w:pPr>
    <w:rPr>
      <w:rFonts w:ascii="宋体." w:eastAsia="宋体." w:cs="宋体."/>
      <w:color w:val="000000"/>
      <w:kern w:val="0"/>
      <w:sz w:val="24"/>
      <w:szCs w:val="24"/>
    </w:rPr>
  </w:style>
  <w:style w:type="paragraph" w:customStyle="1" w:styleId="TerminalDisplay">
    <w:name w:val="Terminal Display"/>
    <w:qFormat/>
    <w:rsid w:val="005F3CF1"/>
    <w:pPr>
      <w:shd w:val="clear" w:color="auto" w:fill="F2F2F2"/>
      <w:snapToGrid w:val="0"/>
      <w:spacing w:line="240" w:lineRule="atLeast"/>
      <w:ind w:left="1701"/>
    </w:pPr>
    <w:rPr>
      <w:rFonts w:ascii="Courier New" w:eastAsia="宋体" w:hAnsi="Courier New" w:cs="Courier New"/>
      <w:snapToGrid w:val="0"/>
      <w:spacing w:val="-1"/>
      <w:kern w:val="0"/>
      <w:sz w:val="16"/>
      <w:szCs w:val="16"/>
    </w:rPr>
  </w:style>
  <w:style w:type="character" w:customStyle="1" w:styleId="k">
    <w:name w:val="k"/>
    <w:basedOn w:val="a1"/>
    <w:qFormat/>
    <w:rsid w:val="005F3CF1"/>
  </w:style>
  <w:style w:type="character" w:customStyle="1" w:styleId="n">
    <w:name w:val="n"/>
    <w:basedOn w:val="a1"/>
    <w:qFormat/>
    <w:rsid w:val="005F3CF1"/>
  </w:style>
  <w:style w:type="character" w:customStyle="1" w:styleId="s1">
    <w:name w:val="s1"/>
    <w:basedOn w:val="a1"/>
    <w:qFormat/>
    <w:rsid w:val="005F3CF1"/>
  </w:style>
  <w:style w:type="character" w:customStyle="1" w:styleId="p">
    <w:name w:val="p"/>
    <w:basedOn w:val="a1"/>
    <w:qFormat/>
    <w:rsid w:val="005F3CF1"/>
  </w:style>
  <w:style w:type="character" w:customStyle="1" w:styleId="fontstyle21">
    <w:name w:val="fontstyle21"/>
    <w:basedOn w:val="a1"/>
    <w:qFormat/>
    <w:rsid w:val="005F3CF1"/>
    <w:rPr>
      <w:rFonts w:ascii="宋体" w:eastAsia="宋体" w:hAnsi="宋体" w:cs="宋体"/>
      <w:color w:val="0000FF"/>
      <w:sz w:val="18"/>
      <w:szCs w:val="18"/>
    </w:rPr>
  </w:style>
  <w:style w:type="character" w:customStyle="1" w:styleId="fontstyle01">
    <w:name w:val="fontstyle01"/>
    <w:basedOn w:val="a1"/>
    <w:qFormat/>
    <w:rsid w:val="005F3CF1"/>
    <w:rPr>
      <w:rFonts w:ascii="黑体" w:eastAsia="黑体" w:hAnsi="宋体" w:cs="黑体"/>
      <w:color w:val="000000"/>
      <w:sz w:val="18"/>
      <w:szCs w:val="18"/>
    </w:rPr>
  </w:style>
  <w:style w:type="character" w:customStyle="1" w:styleId="opdict3font24">
    <w:name w:val="op_dict3_font24"/>
    <w:basedOn w:val="a1"/>
    <w:qFormat/>
    <w:rsid w:val="005F3CF1"/>
  </w:style>
  <w:style w:type="character" w:customStyle="1" w:styleId="hljs-selector-tag">
    <w:name w:val="hljs-selector-tag"/>
    <w:basedOn w:val="a1"/>
    <w:qFormat/>
    <w:rsid w:val="005F3CF1"/>
  </w:style>
  <w:style w:type="character" w:customStyle="1" w:styleId="hljs-selector-class">
    <w:name w:val="hljs-selector-class"/>
    <w:basedOn w:val="a1"/>
    <w:rsid w:val="005F3CF1"/>
  </w:style>
  <w:style w:type="character" w:customStyle="1" w:styleId="hljs-string">
    <w:name w:val="hljs-string"/>
    <w:basedOn w:val="a1"/>
    <w:qFormat/>
    <w:rsid w:val="005F3CF1"/>
  </w:style>
  <w:style w:type="character" w:customStyle="1" w:styleId="hljs-number">
    <w:name w:val="hljs-number"/>
    <w:basedOn w:val="a1"/>
    <w:qFormat/>
    <w:rsid w:val="005F3CF1"/>
  </w:style>
  <w:style w:type="paragraph" w:styleId="af7">
    <w:name w:val="Normal (Web)"/>
    <w:basedOn w:val="a0"/>
    <w:uiPriority w:val="99"/>
    <w:unhideWhenUsed/>
    <w:qFormat/>
    <w:rsid w:val="005F3CF1"/>
    <w:pPr>
      <w:widowControl/>
      <w:spacing w:before="100" w:beforeAutospacing="1" w:after="100" w:afterAutospacing="1" w:line="360" w:lineRule="auto"/>
      <w:ind w:firstLineChars="200" w:firstLine="200"/>
      <w:jc w:val="left"/>
    </w:pPr>
    <w:rPr>
      <w:rFonts w:ascii="宋体" w:eastAsia="宋体" w:hAnsi="宋体" w:cs="宋体"/>
      <w:kern w:val="0"/>
      <w:sz w:val="24"/>
      <w:szCs w:val="24"/>
    </w:rPr>
  </w:style>
  <w:style w:type="paragraph" w:customStyle="1" w:styleId="FH-00">
    <w:name w:val="FH-00"/>
    <w:basedOn w:val="2"/>
    <w:link w:val="FH-00Char"/>
    <w:qFormat/>
    <w:rsid w:val="005F3CF1"/>
    <w:pPr>
      <w:keepNext w:val="0"/>
      <w:keepLines w:val="0"/>
      <w:spacing w:line="360" w:lineRule="auto"/>
      <w:ind w:left="567" w:rightChars="100" w:right="210"/>
    </w:pPr>
    <w:rPr>
      <w:rFonts w:ascii="黑体" w:eastAsia="黑体" w:hAnsi="宋体" w:cs="Times New Roman"/>
      <w:sz w:val="30"/>
      <w:lang w:val="zh-CN"/>
    </w:rPr>
  </w:style>
  <w:style w:type="character" w:customStyle="1" w:styleId="FH-00Char">
    <w:name w:val="FH-00 Char"/>
    <w:link w:val="FH-00"/>
    <w:qFormat/>
    <w:rsid w:val="005F3CF1"/>
    <w:rPr>
      <w:rFonts w:ascii="黑体" w:eastAsia="黑体" w:hAnsi="宋体" w:cs="Times New Roman"/>
      <w:b/>
      <w:bCs/>
      <w:sz w:val="30"/>
      <w:szCs w:val="32"/>
      <w:lang w:val="zh-CN"/>
    </w:rPr>
  </w:style>
  <w:style w:type="character" w:styleId="af8">
    <w:name w:val="Strong"/>
    <w:basedOn w:val="a1"/>
    <w:uiPriority w:val="22"/>
    <w:qFormat/>
    <w:rsid w:val="005F3CF1"/>
    <w:rPr>
      <w:b/>
      <w:bCs/>
    </w:rPr>
  </w:style>
  <w:style w:type="character" w:customStyle="1" w:styleId="af9">
    <w:name w:val="文档结构图 字符"/>
    <w:basedOn w:val="a1"/>
    <w:link w:val="afa"/>
    <w:uiPriority w:val="99"/>
    <w:semiHidden/>
    <w:qFormat/>
    <w:rsid w:val="005F3CF1"/>
    <w:rPr>
      <w:rFonts w:ascii="宋体" w:eastAsia="宋体"/>
      <w:sz w:val="18"/>
      <w:szCs w:val="18"/>
    </w:rPr>
  </w:style>
  <w:style w:type="paragraph" w:styleId="afa">
    <w:name w:val="Document Map"/>
    <w:basedOn w:val="a0"/>
    <w:link w:val="af9"/>
    <w:uiPriority w:val="99"/>
    <w:semiHidden/>
    <w:unhideWhenUsed/>
    <w:qFormat/>
    <w:rsid w:val="005F3CF1"/>
    <w:pPr>
      <w:spacing w:line="360" w:lineRule="auto"/>
      <w:ind w:firstLineChars="200" w:firstLine="200"/>
    </w:pPr>
    <w:rPr>
      <w:rFonts w:ascii="宋体" w:eastAsia="宋体"/>
      <w:sz w:val="18"/>
      <w:szCs w:val="18"/>
    </w:rPr>
  </w:style>
  <w:style w:type="character" w:customStyle="1" w:styleId="16">
    <w:name w:val="文档结构图 字符1"/>
    <w:basedOn w:val="a1"/>
    <w:uiPriority w:val="99"/>
    <w:semiHidden/>
    <w:qFormat/>
    <w:rsid w:val="005F3CF1"/>
    <w:rPr>
      <w:rFonts w:ascii="Microsoft YaHei UI" w:eastAsia="Microsoft YaHei UI"/>
      <w:sz w:val="18"/>
      <w:szCs w:val="18"/>
    </w:rPr>
  </w:style>
  <w:style w:type="character" w:customStyle="1" w:styleId="hljs-comment">
    <w:name w:val="hljs-comment"/>
    <w:basedOn w:val="a1"/>
    <w:rsid w:val="005F3CF1"/>
  </w:style>
  <w:style w:type="character" w:customStyle="1" w:styleId="linktitle">
    <w:name w:val="link_title"/>
    <w:basedOn w:val="a1"/>
    <w:rsid w:val="005F3CF1"/>
  </w:style>
  <w:style w:type="character" w:customStyle="1" w:styleId="anchor-wrapper3">
    <w:name w:val="anchor-wrapper3"/>
    <w:basedOn w:val="a1"/>
    <w:qFormat/>
    <w:rsid w:val="005F3CF1"/>
  </w:style>
  <w:style w:type="character" w:customStyle="1" w:styleId="keyword2">
    <w:name w:val="keyword2"/>
    <w:basedOn w:val="a1"/>
    <w:rsid w:val="005F3CF1"/>
  </w:style>
  <w:style w:type="character" w:customStyle="1" w:styleId="hljs-attribute">
    <w:name w:val="hljs-attribute"/>
    <w:basedOn w:val="a1"/>
    <w:qFormat/>
    <w:rsid w:val="005F3CF1"/>
  </w:style>
  <w:style w:type="character" w:customStyle="1" w:styleId="hljs-subst">
    <w:name w:val="hljs-subst"/>
    <w:basedOn w:val="a1"/>
    <w:rsid w:val="005F3CF1"/>
  </w:style>
  <w:style w:type="character" w:customStyle="1" w:styleId="hljs-keyword">
    <w:name w:val="hljs-keyword"/>
    <w:basedOn w:val="a1"/>
    <w:qFormat/>
    <w:rsid w:val="005F3CF1"/>
  </w:style>
  <w:style w:type="character" w:customStyle="1" w:styleId="hljs-builtin">
    <w:name w:val="hljs-built_in"/>
    <w:basedOn w:val="a1"/>
    <w:qFormat/>
    <w:rsid w:val="005F3CF1"/>
  </w:style>
  <w:style w:type="character" w:customStyle="1" w:styleId="o">
    <w:name w:val="o"/>
    <w:basedOn w:val="a1"/>
    <w:rsid w:val="005F3CF1"/>
  </w:style>
  <w:style w:type="character" w:customStyle="1" w:styleId="err">
    <w:name w:val="err"/>
    <w:basedOn w:val="a1"/>
    <w:rsid w:val="005F3CF1"/>
  </w:style>
  <w:style w:type="character" w:customStyle="1" w:styleId="c1">
    <w:name w:val="c1"/>
    <w:basedOn w:val="a1"/>
    <w:rsid w:val="005F3CF1"/>
  </w:style>
  <w:style w:type="character" w:customStyle="1" w:styleId="nb">
    <w:name w:val="nb"/>
    <w:basedOn w:val="a1"/>
    <w:rsid w:val="005F3CF1"/>
  </w:style>
  <w:style w:type="character" w:customStyle="1" w:styleId="mi">
    <w:name w:val="mi"/>
    <w:basedOn w:val="a1"/>
    <w:rsid w:val="005F3CF1"/>
  </w:style>
  <w:style w:type="paragraph" w:styleId="TOC4">
    <w:name w:val="toc 4"/>
    <w:basedOn w:val="a0"/>
    <w:next w:val="a0"/>
    <w:autoRedefine/>
    <w:uiPriority w:val="39"/>
    <w:unhideWhenUsed/>
    <w:qFormat/>
    <w:rsid w:val="005F3CF1"/>
    <w:pPr>
      <w:spacing w:line="360" w:lineRule="auto"/>
      <w:ind w:leftChars="600" w:left="1260" w:firstLineChars="200" w:firstLine="200"/>
    </w:pPr>
    <w:rPr>
      <w:rFonts w:eastAsia="宋体"/>
    </w:rPr>
  </w:style>
  <w:style w:type="paragraph" w:styleId="TOC5">
    <w:name w:val="toc 5"/>
    <w:basedOn w:val="a0"/>
    <w:next w:val="a0"/>
    <w:autoRedefine/>
    <w:uiPriority w:val="39"/>
    <w:unhideWhenUsed/>
    <w:qFormat/>
    <w:rsid w:val="005F3CF1"/>
    <w:pPr>
      <w:spacing w:line="360" w:lineRule="auto"/>
      <w:ind w:leftChars="800" w:left="1680" w:firstLineChars="200" w:firstLine="200"/>
    </w:pPr>
    <w:rPr>
      <w:rFonts w:eastAsia="宋体"/>
    </w:rPr>
  </w:style>
  <w:style w:type="paragraph" w:styleId="TOC6">
    <w:name w:val="toc 6"/>
    <w:basedOn w:val="a0"/>
    <w:next w:val="a0"/>
    <w:autoRedefine/>
    <w:uiPriority w:val="39"/>
    <w:unhideWhenUsed/>
    <w:qFormat/>
    <w:rsid w:val="005F3CF1"/>
    <w:pPr>
      <w:spacing w:line="360" w:lineRule="auto"/>
      <w:ind w:leftChars="1000" w:left="2100" w:firstLineChars="200" w:firstLine="200"/>
    </w:pPr>
    <w:rPr>
      <w:rFonts w:eastAsia="宋体"/>
    </w:rPr>
  </w:style>
  <w:style w:type="paragraph" w:styleId="TOC7">
    <w:name w:val="toc 7"/>
    <w:basedOn w:val="a0"/>
    <w:next w:val="a0"/>
    <w:autoRedefine/>
    <w:uiPriority w:val="39"/>
    <w:unhideWhenUsed/>
    <w:qFormat/>
    <w:rsid w:val="005F3CF1"/>
    <w:pPr>
      <w:spacing w:line="360" w:lineRule="auto"/>
      <w:ind w:leftChars="1200" w:left="2520" w:firstLineChars="200" w:firstLine="200"/>
    </w:pPr>
    <w:rPr>
      <w:rFonts w:eastAsia="宋体"/>
    </w:rPr>
  </w:style>
  <w:style w:type="paragraph" w:styleId="TOC8">
    <w:name w:val="toc 8"/>
    <w:basedOn w:val="a0"/>
    <w:next w:val="a0"/>
    <w:autoRedefine/>
    <w:uiPriority w:val="39"/>
    <w:unhideWhenUsed/>
    <w:qFormat/>
    <w:rsid w:val="005F3CF1"/>
    <w:pPr>
      <w:spacing w:line="360" w:lineRule="auto"/>
      <w:ind w:leftChars="1400" w:left="2940" w:firstLineChars="200" w:firstLine="200"/>
    </w:pPr>
    <w:rPr>
      <w:rFonts w:eastAsia="宋体"/>
    </w:rPr>
  </w:style>
  <w:style w:type="paragraph" w:styleId="TOC9">
    <w:name w:val="toc 9"/>
    <w:basedOn w:val="a0"/>
    <w:next w:val="a0"/>
    <w:autoRedefine/>
    <w:uiPriority w:val="39"/>
    <w:unhideWhenUsed/>
    <w:qFormat/>
    <w:rsid w:val="005F3CF1"/>
    <w:pPr>
      <w:spacing w:line="360" w:lineRule="auto"/>
      <w:ind w:leftChars="1600" w:left="3360" w:firstLineChars="200" w:firstLine="200"/>
    </w:pPr>
    <w:rPr>
      <w:rFonts w:eastAsia="宋体"/>
    </w:rPr>
  </w:style>
  <w:style w:type="paragraph" w:customStyle="1" w:styleId="TableText">
    <w:name w:val="Table Text"/>
    <w:basedOn w:val="a0"/>
    <w:qFormat/>
    <w:rsid w:val="005F3CF1"/>
    <w:pPr>
      <w:spacing w:before="80" w:after="80" w:line="360" w:lineRule="auto"/>
      <w:ind w:firstLineChars="200" w:firstLine="200"/>
    </w:pPr>
    <w:rPr>
      <w:rFonts w:eastAsia="宋体"/>
      <w:snapToGrid w:val="0"/>
      <w:kern w:val="0"/>
    </w:rPr>
  </w:style>
  <w:style w:type="paragraph" w:customStyle="1" w:styleId="TableDescription">
    <w:name w:val="Table Description"/>
    <w:basedOn w:val="a0"/>
    <w:next w:val="a0"/>
    <w:qFormat/>
    <w:rsid w:val="005F3CF1"/>
    <w:pPr>
      <w:keepNext/>
      <w:spacing w:before="320" w:after="80" w:line="360" w:lineRule="auto"/>
      <w:ind w:left="1701" w:firstLineChars="200" w:firstLine="200"/>
    </w:pPr>
    <w:rPr>
      <w:rFonts w:eastAsia="黑体"/>
      <w:spacing w:val="-4"/>
    </w:rPr>
  </w:style>
  <w:style w:type="paragraph" w:customStyle="1" w:styleId="TableHeading">
    <w:name w:val="Table Heading"/>
    <w:basedOn w:val="a0"/>
    <w:qFormat/>
    <w:rsid w:val="005F3CF1"/>
    <w:pPr>
      <w:spacing w:before="80" w:after="80" w:line="360" w:lineRule="auto"/>
      <w:ind w:firstLineChars="200" w:firstLine="200"/>
    </w:pPr>
    <w:rPr>
      <w:rFonts w:ascii="Book Antiqua" w:eastAsia="黑体" w:hAnsi="Book Antiqua" w:cs="Book Antiqua"/>
      <w:bCs/>
      <w:snapToGrid w:val="0"/>
      <w:kern w:val="0"/>
    </w:rPr>
  </w:style>
  <w:style w:type="paragraph" w:customStyle="1" w:styleId="BlockLabel">
    <w:name w:val="Block Label"/>
    <w:basedOn w:val="a0"/>
    <w:next w:val="a0"/>
    <w:qFormat/>
    <w:rsid w:val="005F3CF1"/>
    <w:pPr>
      <w:keepNext/>
      <w:keepLines/>
      <w:spacing w:before="300" w:after="80" w:line="360" w:lineRule="auto"/>
      <w:ind w:firstLineChars="200" w:firstLine="200"/>
    </w:pPr>
    <w:rPr>
      <w:rFonts w:ascii="Book Antiqua" w:eastAsia="黑体" w:hAnsi="Book Antiqua" w:cs="Book Antiqua"/>
      <w:bCs/>
      <w:kern w:val="0"/>
      <w:sz w:val="26"/>
      <w:szCs w:val="26"/>
    </w:rPr>
  </w:style>
  <w:style w:type="paragraph" w:customStyle="1" w:styleId="Step">
    <w:name w:val="Step"/>
    <w:basedOn w:val="a0"/>
    <w:qFormat/>
    <w:rsid w:val="005F3CF1"/>
    <w:pPr>
      <w:numPr>
        <w:ilvl w:val="8"/>
        <w:numId w:val="10"/>
      </w:numPr>
      <w:tabs>
        <w:tab w:val="left" w:pos="1701"/>
      </w:tabs>
      <w:spacing w:line="360" w:lineRule="auto"/>
      <w:ind w:firstLineChars="200" w:firstLine="200"/>
    </w:pPr>
    <w:rPr>
      <w:rFonts w:eastAsia="宋体"/>
      <w:snapToGrid w:val="0"/>
      <w:kern w:val="0"/>
    </w:rPr>
  </w:style>
  <w:style w:type="character" w:customStyle="1" w:styleId="line">
    <w:name w:val="line"/>
    <w:basedOn w:val="a1"/>
    <w:qFormat/>
    <w:rsid w:val="005F3CF1"/>
  </w:style>
  <w:style w:type="character" w:customStyle="1" w:styleId="keyword">
    <w:name w:val="keyword"/>
    <w:basedOn w:val="a1"/>
    <w:rsid w:val="005F3CF1"/>
  </w:style>
  <w:style w:type="character" w:customStyle="1" w:styleId="string">
    <w:name w:val="string"/>
    <w:basedOn w:val="a1"/>
    <w:rsid w:val="005F3CF1"/>
  </w:style>
  <w:style w:type="paragraph" w:customStyle="1" w:styleId="17">
    <w:name w:val="1.正文"/>
    <w:basedOn w:val="a0"/>
    <w:link w:val="18"/>
    <w:autoRedefine/>
    <w:qFormat/>
    <w:rsid w:val="005F3CF1"/>
    <w:pPr>
      <w:widowControl/>
      <w:snapToGrid w:val="0"/>
      <w:spacing w:before="80" w:after="80" w:line="360" w:lineRule="auto"/>
      <w:ind w:firstLineChars="200" w:firstLine="420"/>
      <w:jc w:val="left"/>
    </w:pPr>
    <w:rPr>
      <w:rFonts w:ascii="宋体" w:eastAsia="宋体" w:hAnsi="宋体" w:cs="Huawei Sans"/>
      <w:bCs/>
      <w:kern w:val="0"/>
      <w:szCs w:val="20"/>
    </w:rPr>
  </w:style>
  <w:style w:type="character" w:customStyle="1" w:styleId="18">
    <w:name w:val="1.正文 字符"/>
    <w:basedOn w:val="a1"/>
    <w:link w:val="17"/>
    <w:qFormat/>
    <w:rsid w:val="005F3CF1"/>
    <w:rPr>
      <w:rFonts w:ascii="宋体" w:eastAsia="宋体" w:hAnsi="宋体" w:cs="Huawei Sans"/>
      <w:bCs/>
      <w:kern w:val="0"/>
      <w:szCs w:val="20"/>
    </w:rPr>
  </w:style>
  <w:style w:type="paragraph" w:customStyle="1" w:styleId="p1">
    <w:name w:val="p1"/>
    <w:qFormat/>
    <w:rsid w:val="005F3CF1"/>
    <w:rPr>
      <w:rFonts w:ascii="Helvetica Neue" w:eastAsia="Helvetica Neue" w:hAnsi="Helvetica Neue" w:cs="Times New Roman"/>
      <w:kern w:val="0"/>
      <w:sz w:val="36"/>
      <w:szCs w:val="36"/>
    </w:rPr>
  </w:style>
  <w:style w:type="paragraph" w:customStyle="1" w:styleId="p2">
    <w:name w:val="p2"/>
    <w:qFormat/>
    <w:rsid w:val="005F3CF1"/>
    <w:rPr>
      <w:rFonts w:ascii="Helvetica Neue" w:eastAsia="Helvetica Neue" w:hAnsi="Helvetica Neue" w:cs="Times New Roman"/>
      <w:kern w:val="0"/>
      <w:sz w:val="36"/>
      <w:szCs w:val="36"/>
    </w:rPr>
  </w:style>
  <w:style w:type="paragraph" w:styleId="afb">
    <w:name w:val="annotation text"/>
    <w:basedOn w:val="a0"/>
    <w:link w:val="afc"/>
    <w:uiPriority w:val="99"/>
    <w:unhideWhenUsed/>
    <w:qFormat/>
    <w:rsid w:val="005F3CF1"/>
    <w:pPr>
      <w:spacing w:line="360" w:lineRule="auto"/>
      <w:ind w:firstLineChars="200" w:firstLine="200"/>
      <w:jc w:val="left"/>
    </w:pPr>
    <w:rPr>
      <w:rFonts w:eastAsia="宋体"/>
    </w:rPr>
  </w:style>
  <w:style w:type="character" w:customStyle="1" w:styleId="afc">
    <w:name w:val="批注文字 字符"/>
    <w:basedOn w:val="a1"/>
    <w:link w:val="afb"/>
    <w:uiPriority w:val="99"/>
    <w:rsid w:val="005F3CF1"/>
    <w:rPr>
      <w:rFonts w:eastAsia="宋体"/>
    </w:rPr>
  </w:style>
  <w:style w:type="character" w:customStyle="1" w:styleId="afd">
    <w:name w:val="批注主题 字符"/>
    <w:basedOn w:val="afc"/>
    <w:link w:val="afe"/>
    <w:uiPriority w:val="99"/>
    <w:semiHidden/>
    <w:qFormat/>
    <w:rsid w:val="005F3CF1"/>
    <w:rPr>
      <w:rFonts w:eastAsia="宋体"/>
      <w:b/>
      <w:bCs/>
    </w:rPr>
  </w:style>
  <w:style w:type="paragraph" w:styleId="afe">
    <w:name w:val="annotation subject"/>
    <w:basedOn w:val="afb"/>
    <w:next w:val="afb"/>
    <w:link w:val="afd"/>
    <w:uiPriority w:val="99"/>
    <w:semiHidden/>
    <w:unhideWhenUsed/>
    <w:qFormat/>
    <w:rsid w:val="005F3CF1"/>
    <w:rPr>
      <w:b/>
      <w:bCs/>
    </w:rPr>
  </w:style>
  <w:style w:type="character" w:customStyle="1" w:styleId="19">
    <w:name w:val="批注主题 字符1"/>
    <w:basedOn w:val="afc"/>
    <w:uiPriority w:val="99"/>
    <w:semiHidden/>
    <w:rsid w:val="005F3CF1"/>
    <w:rPr>
      <w:rFonts w:eastAsia="宋体"/>
      <w:b/>
      <w:bCs/>
    </w:rPr>
  </w:style>
  <w:style w:type="character" w:customStyle="1" w:styleId="hljs-attr">
    <w:name w:val="hljs-attr"/>
    <w:basedOn w:val="a1"/>
    <w:rsid w:val="005F3CF1"/>
  </w:style>
  <w:style w:type="character" w:customStyle="1" w:styleId="hljs-symbol">
    <w:name w:val="hljs-symbol"/>
    <w:basedOn w:val="a1"/>
    <w:rsid w:val="005F3CF1"/>
  </w:style>
  <w:style w:type="character" w:customStyle="1" w:styleId="hljs-regexp">
    <w:name w:val="hljs-regexp"/>
    <w:basedOn w:val="a1"/>
    <w:rsid w:val="005F3CF1"/>
  </w:style>
  <w:style w:type="paragraph" w:styleId="aff">
    <w:name w:val="Date"/>
    <w:basedOn w:val="a0"/>
    <w:next w:val="a0"/>
    <w:link w:val="aff0"/>
    <w:uiPriority w:val="99"/>
    <w:semiHidden/>
    <w:unhideWhenUsed/>
    <w:qFormat/>
    <w:rsid w:val="005F3CF1"/>
    <w:pPr>
      <w:widowControl/>
      <w:ind w:leftChars="2500" w:left="100"/>
      <w:jc w:val="left"/>
    </w:pPr>
    <w:rPr>
      <w:rFonts w:ascii="宋体" w:eastAsia="宋体" w:hAnsi="宋体" w:cs="宋体"/>
      <w:kern w:val="0"/>
      <w:sz w:val="24"/>
      <w:szCs w:val="24"/>
    </w:rPr>
  </w:style>
  <w:style w:type="character" w:customStyle="1" w:styleId="aff0">
    <w:name w:val="日期 字符"/>
    <w:basedOn w:val="a1"/>
    <w:link w:val="aff"/>
    <w:uiPriority w:val="99"/>
    <w:semiHidden/>
    <w:rsid w:val="005F3CF1"/>
    <w:rPr>
      <w:rFonts w:ascii="宋体" w:eastAsia="宋体" w:hAnsi="宋体" w:cs="宋体"/>
      <w:kern w:val="0"/>
      <w:sz w:val="24"/>
      <w:szCs w:val="24"/>
    </w:rPr>
  </w:style>
  <w:style w:type="paragraph" w:customStyle="1" w:styleId="aff1">
    <w:name w:val="代码"/>
    <w:basedOn w:val="a0"/>
    <w:link w:val="Char3"/>
    <w:qFormat/>
    <w:rsid w:val="005F3CF1"/>
    <w:pPr>
      <w:pBdr>
        <w:top w:val="single" w:sz="4" w:space="1" w:color="auto"/>
        <w:left w:val="single" w:sz="4" w:space="4" w:color="auto"/>
        <w:bottom w:val="single" w:sz="4" w:space="1" w:color="auto"/>
        <w:right w:val="single" w:sz="4" w:space="4" w:color="auto"/>
      </w:pBdr>
      <w:shd w:val="clear" w:color="auto" w:fill="F2F2F2"/>
      <w:topLinePunct/>
      <w:ind w:leftChars="200" w:left="420"/>
    </w:pPr>
    <w:rPr>
      <w:rFonts w:ascii="Times New Roman" w:eastAsia="宋体" w:hAnsi="Times New Roman" w:cs="Times New Roman"/>
      <w:iCs/>
      <w:szCs w:val="21"/>
      <w:lang w:val="zh-CN"/>
    </w:rPr>
  </w:style>
  <w:style w:type="character" w:customStyle="1" w:styleId="Char3">
    <w:name w:val="代码 Char"/>
    <w:link w:val="aff1"/>
    <w:qFormat/>
    <w:rsid w:val="005F3CF1"/>
    <w:rPr>
      <w:rFonts w:ascii="Times New Roman" w:eastAsia="宋体" w:hAnsi="Times New Roman" w:cs="Times New Roman"/>
      <w:iCs/>
      <w:szCs w:val="21"/>
      <w:shd w:val="clear" w:color="auto" w:fill="F2F2F2"/>
      <w:lang w:val="zh-CN"/>
    </w:rPr>
  </w:style>
  <w:style w:type="character" w:styleId="HTML2">
    <w:name w:val="HTML Code"/>
    <w:basedOn w:val="a1"/>
    <w:uiPriority w:val="99"/>
    <w:unhideWhenUsed/>
    <w:qFormat/>
    <w:rsid w:val="005F3CF1"/>
    <w:rPr>
      <w:rFonts w:ascii="宋体" w:eastAsia="宋体" w:hAnsi="宋体" w:cs="宋体"/>
      <w:sz w:val="24"/>
      <w:szCs w:val="24"/>
    </w:rPr>
  </w:style>
  <w:style w:type="character" w:customStyle="1" w:styleId="1a">
    <w:name w:val="未处理的提及1"/>
    <w:basedOn w:val="a1"/>
    <w:uiPriority w:val="99"/>
    <w:semiHidden/>
    <w:unhideWhenUsed/>
    <w:qFormat/>
    <w:rsid w:val="005F3CF1"/>
    <w:rPr>
      <w:color w:val="605E5C"/>
      <w:shd w:val="clear" w:color="auto" w:fill="E1DFDD"/>
    </w:rPr>
  </w:style>
  <w:style w:type="character" w:styleId="aff2">
    <w:name w:val="FollowedHyperlink"/>
    <w:basedOn w:val="a1"/>
    <w:uiPriority w:val="99"/>
    <w:semiHidden/>
    <w:unhideWhenUsed/>
    <w:qFormat/>
    <w:rsid w:val="005F3CF1"/>
    <w:rPr>
      <w:color w:val="800080" w:themeColor="followedHyperlink"/>
      <w:u w:val="single"/>
    </w:rPr>
  </w:style>
  <w:style w:type="character" w:styleId="aff3">
    <w:name w:val="annotation reference"/>
    <w:basedOn w:val="a1"/>
    <w:uiPriority w:val="99"/>
    <w:semiHidden/>
    <w:unhideWhenUsed/>
    <w:rsid w:val="005F3CF1"/>
    <w:rPr>
      <w:sz w:val="21"/>
      <w:szCs w:val="21"/>
    </w:rPr>
  </w:style>
  <w:style w:type="character" w:styleId="HTML3">
    <w:name w:val="HTML Typewriter"/>
    <w:basedOn w:val="a1"/>
    <w:uiPriority w:val="99"/>
    <w:semiHidden/>
    <w:unhideWhenUsed/>
    <w:rsid w:val="005F3CF1"/>
    <w:rPr>
      <w:rFonts w:ascii="宋体" w:eastAsia="宋体" w:hAnsi="宋体" w:cs="宋体"/>
      <w:sz w:val="24"/>
      <w:szCs w:val="24"/>
    </w:rPr>
  </w:style>
  <w:style w:type="paragraph" w:customStyle="1" w:styleId="1b">
    <w:name w:val="样式1"/>
    <w:basedOn w:val="a0"/>
    <w:next w:val="a0"/>
    <w:qFormat/>
    <w:rsid w:val="005F3CF1"/>
    <w:pPr>
      <w:widowControl/>
      <w:ind w:firstLineChars="200" w:firstLine="480"/>
      <w:jc w:val="left"/>
    </w:pPr>
    <w:rPr>
      <w:rFonts w:ascii="Times New Roman" w:eastAsia="宋体" w:hAnsi="Times New Roman" w:cs="宋体"/>
      <w:kern w:val="0"/>
      <w:sz w:val="24"/>
      <w:szCs w:val="24"/>
    </w:rPr>
  </w:style>
  <w:style w:type="character" w:customStyle="1" w:styleId="hljs-operator">
    <w:name w:val="hljs-operator"/>
    <w:basedOn w:val="a1"/>
    <w:qFormat/>
    <w:rsid w:val="00AC6F9D"/>
  </w:style>
  <w:style w:type="character" w:customStyle="1" w:styleId="token">
    <w:name w:val="token"/>
    <w:basedOn w:val="a1"/>
    <w:qFormat/>
    <w:rsid w:val="00734991"/>
  </w:style>
  <w:style w:type="paragraph" w:styleId="aff4">
    <w:name w:val="caption"/>
    <w:basedOn w:val="a0"/>
    <w:next w:val="a0"/>
    <w:uiPriority w:val="99"/>
    <w:unhideWhenUsed/>
    <w:qFormat/>
    <w:rsid w:val="00874307"/>
    <w:pPr>
      <w:widowControl/>
      <w:jc w:val="left"/>
    </w:pPr>
    <w:rPr>
      <w:rFonts w:ascii="Arial" w:eastAsia="黑体" w:hAnsi="Arial" w:cs="Times New Roman"/>
      <w:kern w:val="0"/>
      <w:sz w:val="20"/>
      <w:szCs w:val="20"/>
    </w:rPr>
  </w:style>
  <w:style w:type="table" w:customStyle="1" w:styleId="110">
    <w:name w:val="无格式表格 11"/>
    <w:basedOn w:val="a2"/>
    <w:uiPriority w:val="41"/>
    <w:qFormat/>
    <w:rsid w:val="0087430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
    <w:name w:val="b正文"/>
    <w:basedOn w:val="a0"/>
    <w:link w:val="bCharChar"/>
    <w:qFormat/>
    <w:rsid w:val="00874307"/>
    <w:pPr>
      <w:spacing w:beforeLines="10" w:before="10" w:afterLines="10" w:after="10" w:line="312" w:lineRule="auto"/>
      <w:ind w:firstLineChars="200" w:firstLine="200"/>
    </w:pPr>
    <w:rPr>
      <w:rFonts w:ascii="Times New Roman" w:eastAsia="宋体" w:hAnsi="Times New Roman" w:cs="宋体"/>
      <w:sz w:val="24"/>
      <w:szCs w:val="20"/>
    </w:rPr>
  </w:style>
  <w:style w:type="character" w:customStyle="1" w:styleId="bCharChar">
    <w:name w:val="b正文 Char Char"/>
    <w:link w:val="b"/>
    <w:qFormat/>
    <w:rsid w:val="00874307"/>
    <w:rPr>
      <w:rFonts w:ascii="Times New Roman" w:eastAsia="宋体" w:hAnsi="Times New Roman" w:cs="宋体"/>
      <w:sz w:val="24"/>
      <w:szCs w:val="20"/>
    </w:rPr>
  </w:style>
  <w:style w:type="table" w:customStyle="1" w:styleId="111">
    <w:name w:val="无格式表格 111"/>
    <w:basedOn w:val="a2"/>
    <w:uiPriority w:val="41"/>
    <w:qFormat/>
    <w:rsid w:val="0087430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f5">
    <w:name w:val="Placeholder Text"/>
    <w:basedOn w:val="a1"/>
    <w:uiPriority w:val="99"/>
    <w:semiHidden/>
    <w:rsid w:val="002D6CB9"/>
    <w:rPr>
      <w:color w:val="808080"/>
    </w:rPr>
  </w:style>
  <w:style w:type="numbering" w:customStyle="1" w:styleId="1c">
    <w:name w:val="无列表1"/>
    <w:next w:val="a3"/>
    <w:uiPriority w:val="99"/>
    <w:semiHidden/>
    <w:unhideWhenUsed/>
    <w:rsid w:val="005B7A82"/>
  </w:style>
  <w:style w:type="paragraph" w:customStyle="1" w:styleId="074Char">
    <w:name w:val="样式 首行缩进:  0.74 厘米 Char"/>
    <w:basedOn w:val="a0"/>
    <w:link w:val="074CharChar"/>
    <w:qFormat/>
    <w:rsid w:val="004964F7"/>
    <w:pPr>
      <w:ind w:firstLine="420"/>
    </w:pPr>
    <w:rPr>
      <w:rFonts w:ascii="Times New Roman" w:eastAsia="宋体" w:hAnsi="Times New Roman" w:cs="宋体"/>
      <w:szCs w:val="24"/>
    </w:rPr>
  </w:style>
  <w:style w:type="character" w:customStyle="1" w:styleId="074CharChar">
    <w:name w:val="样式 首行缩进:  0.74 厘米 Char Char"/>
    <w:basedOn w:val="a1"/>
    <w:link w:val="074Char"/>
    <w:qFormat/>
    <w:rsid w:val="004964F7"/>
    <w:rPr>
      <w:rFonts w:ascii="Times New Roman" w:eastAsia="宋体" w:hAnsi="Times New Roman" w:cs="宋体"/>
      <w:szCs w:val="24"/>
    </w:rPr>
  </w:style>
  <w:style w:type="paragraph" w:customStyle="1" w:styleId="artcon">
    <w:name w:val="artcon"/>
    <w:basedOn w:val="a0"/>
    <w:rsid w:val="00057D27"/>
    <w:pPr>
      <w:widowControl/>
      <w:spacing w:before="100" w:beforeAutospacing="1" w:after="100" w:afterAutospacing="1"/>
      <w:jc w:val="left"/>
    </w:pPr>
    <w:rPr>
      <w:rFonts w:ascii="宋体" w:eastAsia="宋体" w:hAnsi="宋体" w:cs="宋体"/>
      <w:kern w:val="0"/>
      <w:sz w:val="24"/>
      <w:szCs w:val="24"/>
    </w:rPr>
  </w:style>
  <w:style w:type="paragraph" w:customStyle="1" w:styleId="pgc-p">
    <w:name w:val="pgc-p"/>
    <w:basedOn w:val="a0"/>
    <w:rsid w:val="002037F9"/>
    <w:pPr>
      <w:widowControl/>
      <w:jc w:val="left"/>
    </w:pPr>
    <w:rPr>
      <w:rFonts w:ascii="宋体" w:eastAsia="宋体" w:hAnsi="宋体" w:cs="宋体"/>
      <w:kern w:val="0"/>
      <w:sz w:val="24"/>
      <w:szCs w:val="24"/>
    </w:rPr>
  </w:style>
  <w:style w:type="paragraph" w:customStyle="1" w:styleId="syl-line-pure-english">
    <w:name w:val="syl-line-pure-english"/>
    <w:basedOn w:val="a0"/>
    <w:rsid w:val="002037F9"/>
    <w:pPr>
      <w:widowControl/>
      <w:jc w:val="left"/>
    </w:pPr>
    <w:rPr>
      <w:rFonts w:ascii="宋体" w:eastAsia="宋体" w:hAnsi="宋体" w:cs="宋体"/>
      <w:kern w:val="0"/>
      <w:sz w:val="24"/>
      <w:szCs w:val="24"/>
    </w:rPr>
  </w:style>
  <w:style w:type="paragraph" w:customStyle="1" w:styleId="ztext-empty-paragraph">
    <w:name w:val="ztext-empty-paragraph"/>
    <w:basedOn w:val="a0"/>
    <w:rsid w:val="00360011"/>
    <w:pPr>
      <w:widowControl/>
      <w:spacing w:before="100" w:beforeAutospacing="1" w:after="100" w:afterAutospacing="1"/>
      <w:jc w:val="left"/>
    </w:pPr>
    <w:rPr>
      <w:rFonts w:ascii="宋体" w:eastAsia="宋体" w:hAnsi="宋体" w:cs="宋体"/>
      <w:kern w:val="0"/>
      <w:sz w:val="24"/>
      <w:szCs w:val="24"/>
    </w:rPr>
  </w:style>
  <w:style w:type="character" w:customStyle="1" w:styleId="aff6">
    <w:name w:val="无间隔 字符"/>
    <w:basedOn w:val="a1"/>
    <w:link w:val="aff7"/>
    <w:uiPriority w:val="1"/>
    <w:locked/>
    <w:rsid w:val="00D639EA"/>
    <w:rPr>
      <w:kern w:val="0"/>
      <w:sz w:val="22"/>
    </w:rPr>
  </w:style>
  <w:style w:type="paragraph" w:styleId="aff7">
    <w:name w:val="No Spacing"/>
    <w:link w:val="aff6"/>
    <w:uiPriority w:val="1"/>
    <w:qFormat/>
    <w:rsid w:val="00D639EA"/>
    <w:rPr>
      <w:kern w:val="0"/>
      <w:sz w:val="22"/>
    </w:rPr>
  </w:style>
  <w:style w:type="character" w:customStyle="1" w:styleId="hscoswrapper">
    <w:name w:val="hs_cos_wrapper"/>
    <w:basedOn w:val="a1"/>
    <w:rsid w:val="00FE116B"/>
  </w:style>
  <w:style w:type="paragraph" w:customStyle="1" w:styleId="md-end-block">
    <w:name w:val="md-end-block"/>
    <w:basedOn w:val="a0"/>
    <w:rsid w:val="00A67B0C"/>
    <w:pPr>
      <w:widowControl/>
      <w:spacing w:before="100" w:beforeAutospacing="1" w:after="100" w:afterAutospacing="1"/>
      <w:jc w:val="left"/>
    </w:pPr>
    <w:rPr>
      <w:rFonts w:ascii="宋体" w:eastAsia="宋体" w:hAnsi="宋体" w:cs="宋体"/>
      <w:kern w:val="0"/>
      <w:sz w:val="24"/>
      <w:szCs w:val="24"/>
    </w:rPr>
  </w:style>
  <w:style w:type="character" w:customStyle="1" w:styleId="md-plain">
    <w:name w:val="md-plain"/>
    <w:basedOn w:val="a1"/>
    <w:rsid w:val="00A67B0C"/>
  </w:style>
  <w:style w:type="character" w:customStyle="1" w:styleId="md-link">
    <w:name w:val="md-link"/>
    <w:basedOn w:val="a1"/>
    <w:rsid w:val="00A67B0C"/>
  </w:style>
  <w:style w:type="character" w:customStyle="1" w:styleId="md-softbreak">
    <w:name w:val="md-softbreak"/>
    <w:basedOn w:val="a1"/>
    <w:rsid w:val="00370969"/>
  </w:style>
  <w:style w:type="table" w:customStyle="1" w:styleId="1124">
    <w:name w:val="无格式表格 1124"/>
    <w:basedOn w:val="a2"/>
    <w:uiPriority w:val="41"/>
    <w:qFormat/>
    <w:rsid w:val="00C56A64"/>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2">
    <w:name w:val="无列表2"/>
    <w:next w:val="a3"/>
    <w:uiPriority w:val="99"/>
    <w:semiHidden/>
    <w:unhideWhenUsed/>
    <w:rsid w:val="00185617"/>
  </w:style>
  <w:style w:type="table" w:styleId="aff8">
    <w:name w:val="Table Grid"/>
    <w:basedOn w:val="a2"/>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Revision"/>
    <w:hidden/>
    <w:uiPriority w:val="99"/>
    <w:semiHidden/>
    <w:qFormat/>
    <w:rsid w:val="00185617"/>
  </w:style>
  <w:style w:type="numbering" w:customStyle="1" w:styleId="112">
    <w:name w:val="当前列表11"/>
    <w:uiPriority w:val="99"/>
    <w:rsid w:val="00185617"/>
  </w:style>
  <w:style w:type="numbering" w:customStyle="1" w:styleId="1111111">
    <w:name w:val="1 / 1.1 / 1.1.11"/>
    <w:basedOn w:val="a3"/>
    <w:next w:val="111111"/>
    <w:uiPriority w:val="99"/>
    <w:semiHidden/>
    <w:unhideWhenUsed/>
    <w:rsid w:val="00185617"/>
  </w:style>
  <w:style w:type="numbering" w:customStyle="1" w:styleId="210">
    <w:name w:val="当前列表21"/>
    <w:uiPriority w:val="99"/>
    <w:rsid w:val="00185617"/>
  </w:style>
  <w:style w:type="numbering" w:customStyle="1" w:styleId="310">
    <w:name w:val="当前列表31"/>
    <w:uiPriority w:val="99"/>
    <w:rsid w:val="00185617"/>
  </w:style>
  <w:style w:type="numbering" w:customStyle="1" w:styleId="410">
    <w:name w:val="当前列表41"/>
    <w:uiPriority w:val="99"/>
    <w:rsid w:val="00185617"/>
  </w:style>
  <w:style w:type="numbering" w:customStyle="1" w:styleId="113">
    <w:name w:val="无列表11"/>
    <w:next w:val="a3"/>
    <w:uiPriority w:val="99"/>
    <w:semiHidden/>
    <w:unhideWhenUsed/>
    <w:rsid w:val="00185617"/>
  </w:style>
  <w:style w:type="table" w:customStyle="1" w:styleId="1d">
    <w:name w:val="网格型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
    <w:next w:val="a3"/>
    <w:uiPriority w:val="99"/>
    <w:semiHidden/>
    <w:unhideWhenUsed/>
    <w:rsid w:val="00185617"/>
  </w:style>
  <w:style w:type="table" w:customStyle="1" w:styleId="23">
    <w:name w:val="网格型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a3"/>
    <w:uiPriority w:val="99"/>
    <w:semiHidden/>
    <w:unhideWhenUsed/>
    <w:rsid w:val="00185617"/>
  </w:style>
  <w:style w:type="numbering" w:customStyle="1" w:styleId="1110">
    <w:name w:val="当前列表111"/>
    <w:uiPriority w:val="99"/>
    <w:rsid w:val="00185617"/>
  </w:style>
  <w:style w:type="numbering" w:customStyle="1" w:styleId="11111111">
    <w:name w:val="1 / 1.1 / 1.1.111"/>
    <w:basedOn w:val="a3"/>
    <w:next w:val="111111"/>
    <w:uiPriority w:val="99"/>
    <w:semiHidden/>
    <w:unhideWhenUsed/>
    <w:rsid w:val="00185617"/>
  </w:style>
  <w:style w:type="numbering" w:customStyle="1" w:styleId="2110">
    <w:name w:val="当前列表211"/>
    <w:uiPriority w:val="99"/>
    <w:rsid w:val="00185617"/>
  </w:style>
  <w:style w:type="numbering" w:customStyle="1" w:styleId="311">
    <w:name w:val="当前列表311"/>
    <w:uiPriority w:val="99"/>
    <w:rsid w:val="00185617"/>
  </w:style>
  <w:style w:type="numbering" w:customStyle="1" w:styleId="411">
    <w:name w:val="当前列表411"/>
    <w:uiPriority w:val="99"/>
    <w:rsid w:val="00185617"/>
  </w:style>
  <w:style w:type="table" w:customStyle="1" w:styleId="1120">
    <w:name w:val="无格式表格 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
    <w:name w:val="无格式表格 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
    <w:name w:val="无列表4"/>
    <w:next w:val="a3"/>
    <w:uiPriority w:val="99"/>
    <w:semiHidden/>
    <w:unhideWhenUsed/>
    <w:rsid w:val="00185617"/>
  </w:style>
  <w:style w:type="numbering" w:customStyle="1" w:styleId="120">
    <w:name w:val="当前列表12"/>
    <w:uiPriority w:val="99"/>
    <w:rsid w:val="00185617"/>
  </w:style>
  <w:style w:type="numbering" w:customStyle="1" w:styleId="1111112">
    <w:name w:val="1 / 1.1 / 1.1.12"/>
    <w:basedOn w:val="a3"/>
    <w:next w:val="111111"/>
    <w:uiPriority w:val="99"/>
    <w:unhideWhenUsed/>
    <w:rsid w:val="00185617"/>
  </w:style>
  <w:style w:type="numbering" w:customStyle="1" w:styleId="220">
    <w:name w:val="当前列表22"/>
    <w:uiPriority w:val="99"/>
    <w:rsid w:val="00185617"/>
  </w:style>
  <w:style w:type="numbering" w:customStyle="1" w:styleId="320">
    <w:name w:val="当前列表32"/>
    <w:uiPriority w:val="99"/>
    <w:rsid w:val="00185617"/>
  </w:style>
  <w:style w:type="numbering" w:customStyle="1" w:styleId="420">
    <w:name w:val="当前列表42"/>
    <w:uiPriority w:val="99"/>
    <w:rsid w:val="00185617"/>
  </w:style>
  <w:style w:type="character" w:customStyle="1" w:styleId="24">
    <w:name w:val="未处理的提及2"/>
    <w:basedOn w:val="a1"/>
    <w:uiPriority w:val="99"/>
    <w:semiHidden/>
    <w:unhideWhenUsed/>
    <w:qFormat/>
    <w:rsid w:val="00185617"/>
    <w:rPr>
      <w:color w:val="605E5C"/>
      <w:shd w:val="clear" w:color="auto" w:fill="E1DFDD"/>
    </w:rPr>
  </w:style>
  <w:style w:type="character" w:customStyle="1" w:styleId="3Char1">
    <w:name w:val="标题 3 Char1"/>
    <w:aliases w:val="标题 3 Char Char,标题 3 Char Char Char Char Char Char Char Char Char"/>
    <w:basedOn w:val="a1"/>
    <w:rsid w:val="00185617"/>
    <w:rPr>
      <w:rFonts w:ascii="Arial" w:eastAsia="黑体" w:hAnsi="Arial"/>
      <w:bCs/>
      <w:kern w:val="2"/>
      <w:sz w:val="24"/>
      <w:szCs w:val="32"/>
      <w:lang w:val="en-US" w:eastAsia="zh-CN" w:bidi="ar-SA"/>
    </w:rPr>
  </w:style>
  <w:style w:type="numbering" w:customStyle="1" w:styleId="51">
    <w:name w:val="无列表5"/>
    <w:next w:val="a3"/>
    <w:uiPriority w:val="99"/>
    <w:semiHidden/>
    <w:unhideWhenUsed/>
    <w:rsid w:val="00185617"/>
  </w:style>
  <w:style w:type="character" w:customStyle="1" w:styleId="Char4">
    <w:name w:val="页眉 Char"/>
    <w:uiPriority w:val="99"/>
    <w:rsid w:val="00185617"/>
    <w:rPr>
      <w:sz w:val="18"/>
      <w:szCs w:val="18"/>
    </w:rPr>
  </w:style>
  <w:style w:type="character" w:customStyle="1" w:styleId="Char5">
    <w:name w:val="页脚 Char"/>
    <w:uiPriority w:val="99"/>
    <w:rsid w:val="00185617"/>
    <w:rPr>
      <w:sz w:val="18"/>
      <w:szCs w:val="18"/>
    </w:rPr>
  </w:style>
  <w:style w:type="table" w:customStyle="1" w:styleId="33">
    <w:name w:val="网格型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批注框文本 Char"/>
    <w:uiPriority w:val="99"/>
    <w:semiHidden/>
    <w:qFormat/>
    <w:rsid w:val="00185617"/>
    <w:rPr>
      <w:sz w:val="18"/>
      <w:szCs w:val="18"/>
    </w:rPr>
  </w:style>
  <w:style w:type="character" w:customStyle="1" w:styleId="Char7">
    <w:name w:val="批注文字 Char"/>
    <w:basedOn w:val="a1"/>
    <w:uiPriority w:val="99"/>
    <w:semiHidden/>
    <w:rsid w:val="00185617"/>
  </w:style>
  <w:style w:type="character" w:customStyle="1" w:styleId="Char8">
    <w:name w:val="批注主题 Char"/>
    <w:uiPriority w:val="99"/>
    <w:semiHidden/>
    <w:rsid w:val="00185617"/>
    <w:rPr>
      <w:b/>
      <w:bCs/>
    </w:rPr>
  </w:style>
  <w:style w:type="character" w:customStyle="1" w:styleId="Char9">
    <w:name w:val="日期 Char"/>
    <w:basedOn w:val="a1"/>
    <w:uiPriority w:val="99"/>
    <w:semiHidden/>
    <w:qFormat/>
    <w:rsid w:val="00185617"/>
  </w:style>
  <w:style w:type="character" w:customStyle="1" w:styleId="1Char">
    <w:name w:val="标题 1 Char"/>
    <w:qFormat/>
    <w:rsid w:val="00185617"/>
    <w:rPr>
      <w:b/>
      <w:bCs/>
      <w:kern w:val="44"/>
      <w:sz w:val="44"/>
      <w:szCs w:val="44"/>
    </w:rPr>
  </w:style>
  <w:style w:type="character" w:customStyle="1" w:styleId="2Char">
    <w:name w:val="标题 2 Char"/>
    <w:qFormat/>
    <w:rsid w:val="00185617"/>
    <w:rPr>
      <w:rFonts w:ascii="Cambria" w:hAnsi="Cambria"/>
      <w:b/>
      <w:bCs/>
      <w:kern w:val="2"/>
      <w:sz w:val="32"/>
      <w:szCs w:val="32"/>
    </w:rPr>
  </w:style>
  <w:style w:type="character" w:customStyle="1" w:styleId="Chara">
    <w:name w:val="标题 Char"/>
    <w:uiPriority w:val="10"/>
    <w:rsid w:val="00185617"/>
    <w:rPr>
      <w:rFonts w:ascii="Cambria" w:eastAsia="宋体" w:hAnsi="Cambria" w:cs="Times New Roman"/>
      <w:b/>
      <w:bCs/>
      <w:sz w:val="32"/>
      <w:szCs w:val="32"/>
    </w:rPr>
  </w:style>
  <w:style w:type="character" w:customStyle="1" w:styleId="4Char">
    <w:name w:val="标题 4 Char"/>
    <w:uiPriority w:val="9"/>
    <w:qFormat/>
    <w:rsid w:val="00185617"/>
    <w:rPr>
      <w:rFonts w:ascii="Cambria" w:eastAsia="宋体" w:hAnsi="Cambria" w:cs="Times New Roman"/>
      <w:b/>
      <w:bCs/>
      <w:sz w:val="28"/>
      <w:szCs w:val="28"/>
    </w:rPr>
  </w:style>
  <w:style w:type="character" w:customStyle="1" w:styleId="Charb">
    <w:name w:val="列出段落 Char"/>
    <w:basedOn w:val="a1"/>
    <w:uiPriority w:val="34"/>
    <w:rsid w:val="00185617"/>
  </w:style>
  <w:style w:type="numbering" w:customStyle="1" w:styleId="130">
    <w:name w:val="当前列表13"/>
    <w:uiPriority w:val="99"/>
    <w:rsid w:val="00185617"/>
  </w:style>
  <w:style w:type="numbering" w:customStyle="1" w:styleId="1111113">
    <w:name w:val="1 / 1.1 / 1.1.13"/>
    <w:basedOn w:val="a3"/>
    <w:next w:val="111111"/>
    <w:uiPriority w:val="99"/>
    <w:semiHidden/>
    <w:unhideWhenUsed/>
    <w:rsid w:val="00185617"/>
  </w:style>
  <w:style w:type="numbering" w:customStyle="1" w:styleId="230">
    <w:name w:val="当前列表23"/>
    <w:uiPriority w:val="99"/>
    <w:rsid w:val="00185617"/>
  </w:style>
  <w:style w:type="numbering" w:customStyle="1" w:styleId="330">
    <w:name w:val="当前列表33"/>
    <w:uiPriority w:val="99"/>
    <w:rsid w:val="00185617"/>
  </w:style>
  <w:style w:type="numbering" w:customStyle="1" w:styleId="1112">
    <w:name w:val="无列表111"/>
    <w:next w:val="a3"/>
    <w:uiPriority w:val="99"/>
    <w:semiHidden/>
    <w:unhideWhenUsed/>
    <w:rsid w:val="00185617"/>
  </w:style>
  <w:style w:type="table" w:customStyle="1" w:styleId="114">
    <w:name w:val="网格型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Char">
    <w:name w:val="HTML 预设格式 Char"/>
    <w:uiPriority w:val="99"/>
    <w:semiHidden/>
    <w:qFormat/>
    <w:rsid w:val="00185617"/>
    <w:rPr>
      <w:rFonts w:ascii="宋体" w:eastAsia="宋体" w:hAnsi="宋体" w:cs="宋体"/>
      <w:kern w:val="0"/>
      <w:sz w:val="24"/>
      <w:szCs w:val="24"/>
    </w:rPr>
  </w:style>
  <w:style w:type="numbering" w:customStyle="1" w:styleId="2111">
    <w:name w:val="无列表211"/>
    <w:next w:val="a3"/>
    <w:uiPriority w:val="99"/>
    <w:semiHidden/>
    <w:unhideWhenUsed/>
    <w:rsid w:val="00185617"/>
  </w:style>
  <w:style w:type="table" w:customStyle="1" w:styleId="212">
    <w:name w:val="网格型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uiPriority w:val="9"/>
    <w:qFormat/>
    <w:rsid w:val="00185617"/>
    <w:rPr>
      <w:rFonts w:eastAsia="宋体"/>
      <w:b/>
      <w:bCs/>
      <w:sz w:val="28"/>
      <w:szCs w:val="28"/>
    </w:rPr>
  </w:style>
  <w:style w:type="character" w:customStyle="1" w:styleId="6Char">
    <w:name w:val="标题 6 Char"/>
    <w:uiPriority w:val="9"/>
    <w:qFormat/>
    <w:rsid w:val="00185617"/>
    <w:rPr>
      <w:rFonts w:ascii="Cambria" w:eastAsia="宋体" w:hAnsi="Cambria" w:cs="Times New Roman"/>
      <w:b/>
      <w:bCs/>
      <w:sz w:val="24"/>
      <w:szCs w:val="24"/>
    </w:rPr>
  </w:style>
  <w:style w:type="character" w:customStyle="1" w:styleId="7Char">
    <w:name w:val="标题 7 Char"/>
    <w:uiPriority w:val="9"/>
    <w:qFormat/>
    <w:rsid w:val="00185617"/>
    <w:rPr>
      <w:rFonts w:eastAsia="宋体"/>
      <w:b/>
      <w:bCs/>
      <w:sz w:val="24"/>
      <w:szCs w:val="24"/>
    </w:rPr>
  </w:style>
  <w:style w:type="character" w:customStyle="1" w:styleId="8Char">
    <w:name w:val="标题 8 Char"/>
    <w:uiPriority w:val="9"/>
    <w:qFormat/>
    <w:rsid w:val="00185617"/>
    <w:rPr>
      <w:rFonts w:ascii="Cambria" w:eastAsia="宋体" w:hAnsi="Cambria" w:cs="Times New Roman"/>
      <w:sz w:val="24"/>
      <w:szCs w:val="24"/>
    </w:rPr>
  </w:style>
  <w:style w:type="numbering" w:customStyle="1" w:styleId="312">
    <w:name w:val="无列表31"/>
    <w:next w:val="a3"/>
    <w:uiPriority w:val="99"/>
    <w:semiHidden/>
    <w:unhideWhenUsed/>
    <w:rsid w:val="00185617"/>
  </w:style>
  <w:style w:type="numbering" w:customStyle="1" w:styleId="11110">
    <w:name w:val="当前列表1111"/>
    <w:uiPriority w:val="99"/>
    <w:rsid w:val="00185617"/>
  </w:style>
  <w:style w:type="numbering" w:customStyle="1" w:styleId="111111111">
    <w:name w:val="1 / 1.1 / 1.1.1111"/>
    <w:basedOn w:val="a3"/>
    <w:next w:val="111111"/>
    <w:uiPriority w:val="99"/>
    <w:semiHidden/>
    <w:unhideWhenUsed/>
    <w:rsid w:val="00185617"/>
  </w:style>
  <w:style w:type="numbering" w:customStyle="1" w:styleId="21110">
    <w:name w:val="当前列表2111"/>
    <w:uiPriority w:val="99"/>
    <w:rsid w:val="00185617"/>
  </w:style>
  <w:style w:type="numbering" w:customStyle="1" w:styleId="3111">
    <w:name w:val="当前列表3111"/>
    <w:uiPriority w:val="99"/>
    <w:rsid w:val="00185617"/>
  </w:style>
  <w:style w:type="numbering" w:customStyle="1" w:styleId="4111">
    <w:name w:val="当前列表4111"/>
    <w:uiPriority w:val="99"/>
    <w:rsid w:val="00185617"/>
  </w:style>
  <w:style w:type="character" w:customStyle="1" w:styleId="Charc">
    <w:name w:val="文档结构图 Char"/>
    <w:uiPriority w:val="99"/>
    <w:semiHidden/>
    <w:qFormat/>
    <w:rsid w:val="00185617"/>
    <w:rPr>
      <w:rFonts w:ascii="宋体" w:eastAsia="宋体"/>
      <w:sz w:val="18"/>
      <w:szCs w:val="18"/>
    </w:rPr>
  </w:style>
  <w:style w:type="table" w:customStyle="1" w:styleId="1130">
    <w:name w:val="无格式表格 11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0">
    <w:name w:val="无格式表格 1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
    <w:name w:val="无列表41"/>
    <w:next w:val="a3"/>
    <w:uiPriority w:val="99"/>
    <w:semiHidden/>
    <w:unhideWhenUsed/>
    <w:rsid w:val="00185617"/>
  </w:style>
  <w:style w:type="table" w:customStyle="1" w:styleId="1121">
    <w:name w:val="无格式表格 1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
    <w:name w:val="无格式表格 1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td">
    <w:name w:val="std"/>
    <w:basedOn w:val="a1"/>
    <w:qFormat/>
    <w:rsid w:val="00185617"/>
  </w:style>
  <w:style w:type="character" w:customStyle="1" w:styleId="34">
    <w:name w:val="未处理的提及3"/>
    <w:basedOn w:val="a1"/>
    <w:uiPriority w:val="99"/>
    <w:semiHidden/>
    <w:unhideWhenUsed/>
    <w:qFormat/>
    <w:rsid w:val="00185617"/>
    <w:rPr>
      <w:color w:val="605E5C"/>
      <w:shd w:val="clear" w:color="auto" w:fill="E1DFDD"/>
    </w:rPr>
  </w:style>
  <w:style w:type="numbering" w:customStyle="1" w:styleId="61">
    <w:name w:val="无列表6"/>
    <w:next w:val="a3"/>
    <w:uiPriority w:val="99"/>
    <w:semiHidden/>
    <w:unhideWhenUsed/>
    <w:rsid w:val="00185617"/>
  </w:style>
  <w:style w:type="table" w:customStyle="1" w:styleId="44">
    <w:name w:val="网格型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当前列表14"/>
    <w:uiPriority w:val="99"/>
    <w:rsid w:val="00185617"/>
  </w:style>
  <w:style w:type="numbering" w:customStyle="1" w:styleId="1111114">
    <w:name w:val="1 / 1.1 / 1.1.14"/>
    <w:basedOn w:val="a3"/>
    <w:next w:val="111111"/>
    <w:uiPriority w:val="99"/>
    <w:semiHidden/>
    <w:unhideWhenUsed/>
    <w:rsid w:val="00185617"/>
  </w:style>
  <w:style w:type="numbering" w:customStyle="1" w:styleId="240">
    <w:name w:val="当前列表24"/>
    <w:uiPriority w:val="99"/>
    <w:rsid w:val="00185617"/>
  </w:style>
  <w:style w:type="numbering" w:customStyle="1" w:styleId="340">
    <w:name w:val="当前列表34"/>
    <w:uiPriority w:val="99"/>
    <w:rsid w:val="00185617"/>
  </w:style>
  <w:style w:type="numbering" w:customStyle="1" w:styleId="121">
    <w:name w:val="无列表12"/>
    <w:next w:val="a3"/>
    <w:uiPriority w:val="99"/>
    <w:semiHidden/>
    <w:unhideWhenUsed/>
    <w:rsid w:val="00185617"/>
  </w:style>
  <w:style w:type="table" w:customStyle="1" w:styleId="122">
    <w:name w:val="网格型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
    <w:next w:val="a3"/>
    <w:uiPriority w:val="99"/>
    <w:semiHidden/>
    <w:unhideWhenUsed/>
    <w:rsid w:val="00185617"/>
  </w:style>
  <w:style w:type="table" w:customStyle="1" w:styleId="223">
    <w:name w:val="网格型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
    <w:name w:val="无列表32"/>
    <w:next w:val="a3"/>
    <w:uiPriority w:val="99"/>
    <w:semiHidden/>
    <w:unhideWhenUsed/>
    <w:rsid w:val="00185617"/>
  </w:style>
  <w:style w:type="numbering" w:customStyle="1" w:styleId="1122">
    <w:name w:val="当前列表112"/>
    <w:uiPriority w:val="99"/>
    <w:rsid w:val="00185617"/>
  </w:style>
  <w:style w:type="numbering" w:customStyle="1" w:styleId="11111112">
    <w:name w:val="1 / 1.1 / 1.1.112"/>
    <w:basedOn w:val="a3"/>
    <w:next w:val="111111"/>
    <w:uiPriority w:val="99"/>
    <w:semiHidden/>
    <w:unhideWhenUsed/>
    <w:rsid w:val="00185617"/>
  </w:style>
  <w:style w:type="numbering" w:customStyle="1" w:styleId="2120">
    <w:name w:val="当前列表212"/>
    <w:uiPriority w:val="99"/>
    <w:rsid w:val="00185617"/>
  </w:style>
  <w:style w:type="numbering" w:customStyle="1" w:styleId="3120">
    <w:name w:val="当前列表312"/>
    <w:uiPriority w:val="99"/>
    <w:rsid w:val="00185617"/>
  </w:style>
  <w:style w:type="numbering" w:customStyle="1" w:styleId="4120">
    <w:name w:val="当前列表412"/>
    <w:uiPriority w:val="99"/>
    <w:rsid w:val="00185617"/>
  </w:style>
  <w:style w:type="table" w:customStyle="1" w:styleId="1140">
    <w:name w:val="无格式表格 11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
    <w:name w:val="无格式表格 111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
    <w:name w:val="无列表42"/>
    <w:next w:val="a3"/>
    <w:uiPriority w:val="99"/>
    <w:semiHidden/>
    <w:unhideWhenUsed/>
    <w:rsid w:val="00185617"/>
  </w:style>
  <w:style w:type="table" w:customStyle="1" w:styleId="11220">
    <w:name w:val="无格式表格 1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
    <w:name w:val="无格式表格 11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
    <w:name w:val="无列表7"/>
    <w:next w:val="a3"/>
    <w:uiPriority w:val="99"/>
    <w:semiHidden/>
    <w:unhideWhenUsed/>
    <w:rsid w:val="00185617"/>
  </w:style>
  <w:style w:type="table" w:customStyle="1" w:styleId="52">
    <w:name w:val="网格型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当前列表15"/>
    <w:uiPriority w:val="99"/>
    <w:rsid w:val="00185617"/>
  </w:style>
  <w:style w:type="numbering" w:customStyle="1" w:styleId="1111115">
    <w:name w:val="1 / 1.1 / 1.1.15"/>
    <w:basedOn w:val="a3"/>
    <w:next w:val="111111"/>
    <w:uiPriority w:val="99"/>
    <w:semiHidden/>
    <w:unhideWhenUsed/>
    <w:rsid w:val="00185617"/>
  </w:style>
  <w:style w:type="numbering" w:customStyle="1" w:styleId="25">
    <w:name w:val="当前列表25"/>
    <w:uiPriority w:val="99"/>
    <w:rsid w:val="00185617"/>
  </w:style>
  <w:style w:type="numbering" w:customStyle="1" w:styleId="35">
    <w:name w:val="当前列表35"/>
    <w:uiPriority w:val="99"/>
    <w:rsid w:val="00185617"/>
  </w:style>
  <w:style w:type="numbering" w:customStyle="1" w:styleId="131">
    <w:name w:val="无列表13"/>
    <w:next w:val="a3"/>
    <w:uiPriority w:val="99"/>
    <w:semiHidden/>
    <w:unhideWhenUsed/>
    <w:rsid w:val="00185617"/>
  </w:style>
  <w:style w:type="table" w:customStyle="1" w:styleId="132">
    <w:name w:val="网格型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
    <w:next w:val="a3"/>
    <w:uiPriority w:val="99"/>
    <w:semiHidden/>
    <w:unhideWhenUsed/>
    <w:rsid w:val="00185617"/>
  </w:style>
  <w:style w:type="table" w:customStyle="1" w:styleId="232">
    <w:name w:val="网格型2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
    <w:name w:val="无列表33"/>
    <w:next w:val="a3"/>
    <w:uiPriority w:val="99"/>
    <w:semiHidden/>
    <w:unhideWhenUsed/>
    <w:rsid w:val="00185617"/>
  </w:style>
  <w:style w:type="numbering" w:customStyle="1" w:styleId="1131">
    <w:name w:val="当前列表113"/>
    <w:uiPriority w:val="99"/>
    <w:rsid w:val="00185617"/>
  </w:style>
  <w:style w:type="numbering" w:customStyle="1" w:styleId="11111113">
    <w:name w:val="1 / 1.1 / 1.1.113"/>
    <w:basedOn w:val="a3"/>
    <w:next w:val="111111"/>
    <w:uiPriority w:val="99"/>
    <w:semiHidden/>
    <w:unhideWhenUsed/>
    <w:rsid w:val="00185617"/>
  </w:style>
  <w:style w:type="numbering" w:customStyle="1" w:styleId="213">
    <w:name w:val="当前列表213"/>
    <w:uiPriority w:val="99"/>
    <w:rsid w:val="00185617"/>
  </w:style>
  <w:style w:type="numbering" w:customStyle="1" w:styleId="313">
    <w:name w:val="当前列表313"/>
    <w:uiPriority w:val="99"/>
    <w:rsid w:val="00185617"/>
  </w:style>
  <w:style w:type="numbering" w:customStyle="1" w:styleId="413">
    <w:name w:val="当前列表413"/>
    <w:uiPriority w:val="99"/>
    <w:rsid w:val="00185617"/>
  </w:style>
  <w:style w:type="table" w:customStyle="1" w:styleId="115">
    <w:name w:val="无格式表格 11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
    <w:name w:val="无格式表格 111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0">
    <w:name w:val="无列表43"/>
    <w:next w:val="a3"/>
    <w:uiPriority w:val="99"/>
    <w:semiHidden/>
    <w:unhideWhenUsed/>
    <w:rsid w:val="00185617"/>
  </w:style>
  <w:style w:type="table" w:customStyle="1" w:styleId="1123">
    <w:name w:val="无格式表格 112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
    <w:name w:val="无格式表格 1111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1">
    <w:name w:val="无列表8"/>
    <w:next w:val="a3"/>
    <w:uiPriority w:val="99"/>
    <w:semiHidden/>
    <w:unhideWhenUsed/>
    <w:rsid w:val="00185617"/>
  </w:style>
  <w:style w:type="table" w:customStyle="1" w:styleId="62">
    <w:name w:val="网格型6"/>
    <w:basedOn w:val="a2"/>
    <w:next w:val="aff8"/>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修订1"/>
    <w:autoRedefine/>
    <w:hidden/>
    <w:uiPriority w:val="99"/>
    <w:semiHidden/>
    <w:qFormat/>
    <w:rsid w:val="00185617"/>
  </w:style>
  <w:style w:type="paragraph" w:customStyle="1" w:styleId="TOC10">
    <w:name w:val="TOC 标题1"/>
    <w:basedOn w:val="1"/>
    <w:next w:val="a0"/>
    <w:uiPriority w:val="39"/>
    <w:unhideWhenUsed/>
    <w:qFormat/>
    <w:rsid w:val="00185617"/>
    <w:pPr>
      <w:pageBreakBefore/>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141">
    <w:name w:val="网格型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
    <w:name w:val="不明显强调1"/>
    <w:basedOn w:val="a1"/>
    <w:autoRedefine/>
    <w:uiPriority w:val="19"/>
    <w:qFormat/>
    <w:rsid w:val="00185617"/>
    <w:rPr>
      <w:i/>
      <w:iCs/>
      <w:color w:val="404040" w:themeColor="text1" w:themeTint="BF"/>
    </w:rPr>
  </w:style>
  <w:style w:type="character" w:customStyle="1" w:styleId="116">
    <w:name w:val="未处理的提及11"/>
    <w:basedOn w:val="a1"/>
    <w:uiPriority w:val="99"/>
    <w:semiHidden/>
    <w:unhideWhenUsed/>
    <w:rsid w:val="00185617"/>
    <w:rPr>
      <w:color w:val="605E5C"/>
      <w:shd w:val="clear" w:color="auto" w:fill="E1DFDD"/>
    </w:rPr>
  </w:style>
  <w:style w:type="table" w:customStyle="1" w:styleId="1160">
    <w:name w:val="无格式表格 116"/>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
    <w:name w:val="无格式表格 111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41">
    <w:name w:val="无格式表格 112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
    <w:name w:val="无格式表格 1111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4">
    <w:name w:val="网格型31"/>
    <w:basedOn w:val="a2"/>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67">
    <w:name w:val="_Style 167"/>
    <w:basedOn w:val="a0"/>
    <w:next w:val="aa"/>
    <w:autoRedefine/>
    <w:uiPriority w:val="34"/>
    <w:qFormat/>
    <w:rsid w:val="00185617"/>
    <w:pPr>
      <w:ind w:firstLineChars="200" w:firstLine="420"/>
    </w:pPr>
  </w:style>
  <w:style w:type="table" w:customStyle="1" w:styleId="1116">
    <w:name w:val="网格型111"/>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网格型211"/>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无格式表格 113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
    <w:name w:val="无格式表格 1112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11">
    <w:name w:val="无格式表格 1121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0">
    <w:name w:val="无格式表格 11111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414">
    <w:name w:val="网格型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2"/>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无格式表格 114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
    <w:name w:val="无格式表格 11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21">
    <w:name w:val="无格式表格 1122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
    <w:name w:val="无格式表格 11112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0">
    <w:name w:val="网格型5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无格式表格 115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
    <w:name w:val="无格式表格 1114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31">
    <w:name w:val="无格式表格 112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
    <w:name w:val="无格式表格 111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msonormal0">
    <w:name w:val="msonormal"/>
    <w:basedOn w:val="a0"/>
    <w:uiPriority w:val="99"/>
    <w:qFormat/>
    <w:rsid w:val="00185617"/>
    <w:pPr>
      <w:widowControl/>
      <w:spacing w:before="100" w:beforeAutospacing="1" w:after="100" w:afterAutospacing="1"/>
      <w:jc w:val="left"/>
    </w:pPr>
    <w:rPr>
      <w:rFonts w:ascii="宋体" w:eastAsia="宋体" w:hAnsi="宋体" w:cs="宋体"/>
      <w:kern w:val="0"/>
      <w:sz w:val="24"/>
      <w:szCs w:val="24"/>
    </w:rPr>
  </w:style>
  <w:style w:type="numbering" w:customStyle="1" w:styleId="1211">
    <w:name w:val="当前列表121"/>
    <w:uiPriority w:val="99"/>
    <w:rsid w:val="00185617"/>
  </w:style>
  <w:style w:type="numbering" w:customStyle="1" w:styleId="43">
    <w:name w:val="当前列表43"/>
    <w:uiPriority w:val="99"/>
    <w:rsid w:val="00185617"/>
    <w:pPr>
      <w:numPr>
        <w:numId w:val="144"/>
      </w:numPr>
    </w:pPr>
  </w:style>
  <w:style w:type="numbering" w:customStyle="1" w:styleId="421">
    <w:name w:val="当前列表421"/>
    <w:uiPriority w:val="99"/>
    <w:rsid w:val="00185617"/>
    <w:pPr>
      <w:numPr>
        <w:numId w:val="145"/>
      </w:numPr>
    </w:pPr>
  </w:style>
  <w:style w:type="numbering" w:customStyle="1" w:styleId="221">
    <w:name w:val="当前列表221"/>
    <w:uiPriority w:val="99"/>
    <w:rsid w:val="00185617"/>
    <w:pPr>
      <w:numPr>
        <w:numId w:val="146"/>
      </w:numPr>
    </w:pPr>
  </w:style>
  <w:style w:type="numbering" w:customStyle="1" w:styleId="321">
    <w:name w:val="当前列表321"/>
    <w:uiPriority w:val="99"/>
    <w:rsid w:val="00185617"/>
    <w:pPr>
      <w:numPr>
        <w:numId w:val="147"/>
      </w:numPr>
    </w:pPr>
  </w:style>
  <w:style w:type="numbering" w:customStyle="1" w:styleId="11111121">
    <w:name w:val="1 / 1.1 / 1.1.121"/>
    <w:uiPriority w:val="99"/>
    <w:rsid w:val="00185617"/>
    <w:pPr>
      <w:numPr>
        <w:numId w:val="148"/>
      </w:numPr>
    </w:pPr>
  </w:style>
  <w:style w:type="numbering" w:customStyle="1" w:styleId="142">
    <w:name w:val="无列表14"/>
    <w:next w:val="a3"/>
    <w:uiPriority w:val="99"/>
    <w:semiHidden/>
    <w:unhideWhenUsed/>
    <w:rsid w:val="00185617"/>
  </w:style>
  <w:style w:type="table" w:customStyle="1" w:styleId="610">
    <w:name w:val="网格型6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0">
    <w:name w:val="当前列表16"/>
    <w:uiPriority w:val="99"/>
    <w:rsid w:val="00185617"/>
  </w:style>
  <w:style w:type="numbering" w:customStyle="1" w:styleId="1111116">
    <w:name w:val="1 / 1.1 / 1.1.16"/>
    <w:basedOn w:val="a3"/>
    <w:next w:val="111111"/>
    <w:uiPriority w:val="99"/>
    <w:semiHidden/>
    <w:unhideWhenUsed/>
    <w:rsid w:val="00185617"/>
  </w:style>
  <w:style w:type="numbering" w:customStyle="1" w:styleId="26">
    <w:name w:val="当前列表26"/>
    <w:uiPriority w:val="99"/>
    <w:rsid w:val="00185617"/>
  </w:style>
  <w:style w:type="numbering" w:customStyle="1" w:styleId="36">
    <w:name w:val="当前列表36"/>
    <w:uiPriority w:val="99"/>
    <w:rsid w:val="00185617"/>
  </w:style>
  <w:style w:type="numbering" w:customStyle="1" w:styleId="4140">
    <w:name w:val="当前列表414"/>
    <w:uiPriority w:val="99"/>
    <w:rsid w:val="00185617"/>
  </w:style>
  <w:style w:type="numbering" w:customStyle="1" w:styleId="11115">
    <w:name w:val="无列表1111"/>
    <w:next w:val="a3"/>
    <w:uiPriority w:val="99"/>
    <w:semiHidden/>
    <w:unhideWhenUsed/>
    <w:rsid w:val="00185617"/>
  </w:style>
  <w:style w:type="table" w:customStyle="1" w:styleId="1410">
    <w:name w:val="网格型1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
    <w:next w:val="a3"/>
    <w:uiPriority w:val="99"/>
    <w:semiHidden/>
    <w:unhideWhenUsed/>
    <w:rsid w:val="00185617"/>
  </w:style>
  <w:style w:type="table" w:customStyle="1" w:styleId="2410">
    <w:name w:val="网格型2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
    <w:name w:val="无列表34"/>
    <w:next w:val="a3"/>
    <w:uiPriority w:val="99"/>
    <w:semiHidden/>
    <w:unhideWhenUsed/>
    <w:rsid w:val="00185617"/>
  </w:style>
  <w:style w:type="numbering" w:customStyle="1" w:styleId="1142">
    <w:name w:val="当前列表114"/>
    <w:uiPriority w:val="99"/>
    <w:rsid w:val="00185617"/>
  </w:style>
  <w:style w:type="numbering" w:customStyle="1" w:styleId="11111114">
    <w:name w:val="1 / 1.1 / 1.1.114"/>
    <w:basedOn w:val="a3"/>
    <w:next w:val="111111"/>
    <w:uiPriority w:val="99"/>
    <w:semiHidden/>
    <w:unhideWhenUsed/>
    <w:rsid w:val="00185617"/>
  </w:style>
  <w:style w:type="numbering" w:customStyle="1" w:styleId="214">
    <w:name w:val="当前列表214"/>
    <w:uiPriority w:val="99"/>
    <w:rsid w:val="00185617"/>
  </w:style>
  <w:style w:type="numbering" w:customStyle="1" w:styleId="3140">
    <w:name w:val="当前列表314"/>
    <w:uiPriority w:val="99"/>
    <w:rsid w:val="00185617"/>
  </w:style>
  <w:style w:type="numbering" w:customStyle="1" w:styleId="41111">
    <w:name w:val="当前列表41111"/>
    <w:uiPriority w:val="99"/>
    <w:rsid w:val="00185617"/>
  </w:style>
  <w:style w:type="numbering" w:customStyle="1" w:styleId="440">
    <w:name w:val="无列表44"/>
    <w:next w:val="a3"/>
    <w:uiPriority w:val="99"/>
    <w:semiHidden/>
    <w:unhideWhenUsed/>
    <w:rsid w:val="00185617"/>
  </w:style>
  <w:style w:type="numbering" w:customStyle="1" w:styleId="12110">
    <w:name w:val="当前列表1211"/>
    <w:uiPriority w:val="99"/>
    <w:rsid w:val="00185617"/>
  </w:style>
  <w:style w:type="numbering" w:customStyle="1" w:styleId="111111211">
    <w:name w:val="1 / 1.1 / 1.1.1211"/>
    <w:basedOn w:val="a3"/>
    <w:next w:val="111111"/>
    <w:uiPriority w:val="99"/>
    <w:semiHidden/>
    <w:unhideWhenUsed/>
    <w:rsid w:val="00185617"/>
  </w:style>
  <w:style w:type="numbering" w:customStyle="1" w:styleId="2211">
    <w:name w:val="当前列表2211"/>
    <w:uiPriority w:val="99"/>
    <w:rsid w:val="00185617"/>
  </w:style>
  <w:style w:type="numbering" w:customStyle="1" w:styleId="3211">
    <w:name w:val="当前列表3211"/>
    <w:uiPriority w:val="99"/>
    <w:rsid w:val="00185617"/>
  </w:style>
  <w:style w:type="numbering" w:customStyle="1" w:styleId="4211">
    <w:name w:val="当前列表4211"/>
    <w:uiPriority w:val="99"/>
    <w:rsid w:val="00185617"/>
  </w:style>
  <w:style w:type="numbering" w:customStyle="1" w:styleId="511">
    <w:name w:val="无列表51"/>
    <w:next w:val="a3"/>
    <w:uiPriority w:val="99"/>
    <w:semiHidden/>
    <w:unhideWhenUsed/>
    <w:rsid w:val="00185617"/>
  </w:style>
  <w:style w:type="numbering" w:customStyle="1" w:styleId="1311">
    <w:name w:val="当前列表131"/>
    <w:uiPriority w:val="99"/>
    <w:rsid w:val="00185617"/>
  </w:style>
  <w:style w:type="numbering" w:customStyle="1" w:styleId="11111131">
    <w:name w:val="1 / 1.1 / 1.1.131"/>
    <w:basedOn w:val="a3"/>
    <w:next w:val="111111"/>
    <w:uiPriority w:val="99"/>
    <w:semiHidden/>
    <w:unhideWhenUsed/>
    <w:rsid w:val="00185617"/>
  </w:style>
  <w:style w:type="numbering" w:customStyle="1" w:styleId="2311">
    <w:name w:val="当前列表231"/>
    <w:uiPriority w:val="99"/>
    <w:rsid w:val="00185617"/>
  </w:style>
  <w:style w:type="numbering" w:customStyle="1" w:styleId="3310">
    <w:name w:val="当前列表331"/>
    <w:uiPriority w:val="99"/>
    <w:rsid w:val="00185617"/>
  </w:style>
  <w:style w:type="numbering" w:customStyle="1" w:styleId="111110">
    <w:name w:val="无列表11111"/>
    <w:next w:val="a3"/>
    <w:uiPriority w:val="99"/>
    <w:semiHidden/>
    <w:unhideWhenUsed/>
    <w:rsid w:val="00185617"/>
  </w:style>
  <w:style w:type="numbering" w:customStyle="1" w:styleId="21111">
    <w:name w:val="无列表2111"/>
    <w:next w:val="a3"/>
    <w:uiPriority w:val="99"/>
    <w:semiHidden/>
    <w:unhideWhenUsed/>
    <w:rsid w:val="00185617"/>
  </w:style>
  <w:style w:type="numbering" w:customStyle="1" w:styleId="3110">
    <w:name w:val="无列表311"/>
    <w:next w:val="a3"/>
    <w:uiPriority w:val="99"/>
    <w:semiHidden/>
    <w:unhideWhenUsed/>
    <w:rsid w:val="00185617"/>
  </w:style>
  <w:style w:type="numbering" w:customStyle="1" w:styleId="111112">
    <w:name w:val="当前列表11111"/>
    <w:uiPriority w:val="99"/>
    <w:rsid w:val="00185617"/>
  </w:style>
  <w:style w:type="numbering" w:customStyle="1" w:styleId="1111111111">
    <w:name w:val="1 / 1.1 / 1.1.11111"/>
    <w:basedOn w:val="a3"/>
    <w:next w:val="111111"/>
    <w:uiPriority w:val="99"/>
    <w:semiHidden/>
    <w:unhideWhenUsed/>
    <w:rsid w:val="00185617"/>
  </w:style>
  <w:style w:type="numbering" w:customStyle="1" w:styleId="211110">
    <w:name w:val="当前列表21111"/>
    <w:uiPriority w:val="99"/>
    <w:rsid w:val="00185617"/>
  </w:style>
  <w:style w:type="numbering" w:customStyle="1" w:styleId="31111">
    <w:name w:val="当前列表31111"/>
    <w:uiPriority w:val="99"/>
    <w:rsid w:val="00185617"/>
  </w:style>
  <w:style w:type="numbering" w:customStyle="1" w:styleId="411111">
    <w:name w:val="当前列表411111"/>
    <w:uiPriority w:val="99"/>
    <w:rsid w:val="00185617"/>
  </w:style>
  <w:style w:type="numbering" w:customStyle="1" w:styleId="4110">
    <w:name w:val="无列表411"/>
    <w:next w:val="a3"/>
    <w:uiPriority w:val="99"/>
    <w:semiHidden/>
    <w:unhideWhenUsed/>
    <w:rsid w:val="00185617"/>
  </w:style>
  <w:style w:type="numbering" w:customStyle="1" w:styleId="611">
    <w:name w:val="无列表61"/>
    <w:next w:val="a3"/>
    <w:uiPriority w:val="99"/>
    <w:semiHidden/>
    <w:unhideWhenUsed/>
    <w:rsid w:val="00185617"/>
  </w:style>
  <w:style w:type="table" w:customStyle="1" w:styleId="72">
    <w:name w:val="网格型7"/>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
    <w:name w:val="当前列表141"/>
    <w:uiPriority w:val="99"/>
    <w:rsid w:val="00185617"/>
  </w:style>
  <w:style w:type="numbering" w:customStyle="1" w:styleId="11111141">
    <w:name w:val="1 / 1.1 / 1.1.141"/>
    <w:basedOn w:val="a3"/>
    <w:next w:val="111111"/>
    <w:uiPriority w:val="99"/>
    <w:semiHidden/>
    <w:unhideWhenUsed/>
    <w:rsid w:val="00185617"/>
  </w:style>
  <w:style w:type="numbering" w:customStyle="1" w:styleId="2411">
    <w:name w:val="当前列表241"/>
    <w:uiPriority w:val="99"/>
    <w:rsid w:val="00185617"/>
  </w:style>
  <w:style w:type="numbering" w:customStyle="1" w:styleId="3410">
    <w:name w:val="当前列表341"/>
    <w:uiPriority w:val="99"/>
    <w:rsid w:val="00185617"/>
  </w:style>
  <w:style w:type="numbering" w:customStyle="1" w:styleId="431">
    <w:name w:val="当前列表431"/>
    <w:uiPriority w:val="99"/>
    <w:rsid w:val="00185617"/>
  </w:style>
  <w:style w:type="numbering" w:customStyle="1" w:styleId="1212">
    <w:name w:val="无列表121"/>
    <w:next w:val="a3"/>
    <w:uiPriority w:val="99"/>
    <w:semiHidden/>
    <w:unhideWhenUsed/>
    <w:rsid w:val="00185617"/>
  </w:style>
  <w:style w:type="table" w:customStyle="1" w:styleId="151">
    <w:name w:val="网格型1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
    <w:name w:val="无列表221"/>
    <w:next w:val="a3"/>
    <w:uiPriority w:val="99"/>
    <w:semiHidden/>
    <w:unhideWhenUsed/>
    <w:rsid w:val="00185617"/>
  </w:style>
  <w:style w:type="table" w:customStyle="1" w:styleId="250">
    <w:name w:val="网格型2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a3"/>
    <w:uiPriority w:val="99"/>
    <w:semiHidden/>
    <w:unhideWhenUsed/>
    <w:rsid w:val="00185617"/>
  </w:style>
  <w:style w:type="numbering" w:customStyle="1" w:styleId="11210">
    <w:name w:val="当前列表1121"/>
    <w:uiPriority w:val="99"/>
    <w:rsid w:val="00185617"/>
  </w:style>
  <w:style w:type="numbering" w:customStyle="1" w:styleId="111111121">
    <w:name w:val="1 / 1.1 / 1.1.1121"/>
    <w:basedOn w:val="a3"/>
    <w:next w:val="111111"/>
    <w:uiPriority w:val="99"/>
    <w:semiHidden/>
    <w:unhideWhenUsed/>
    <w:rsid w:val="00185617"/>
  </w:style>
  <w:style w:type="numbering" w:customStyle="1" w:styleId="2121">
    <w:name w:val="当前列表2121"/>
    <w:uiPriority w:val="99"/>
    <w:rsid w:val="00185617"/>
  </w:style>
  <w:style w:type="numbering" w:customStyle="1" w:styleId="3121">
    <w:name w:val="当前列表3121"/>
    <w:uiPriority w:val="99"/>
    <w:rsid w:val="00185617"/>
  </w:style>
  <w:style w:type="numbering" w:customStyle="1" w:styleId="4121">
    <w:name w:val="当前列表4121"/>
    <w:uiPriority w:val="99"/>
    <w:rsid w:val="00185617"/>
  </w:style>
  <w:style w:type="table" w:customStyle="1" w:styleId="117">
    <w:name w:val="无格式表格 117"/>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0">
    <w:name w:val="无格式表格 111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10">
    <w:name w:val="无列表421"/>
    <w:next w:val="a3"/>
    <w:uiPriority w:val="99"/>
    <w:semiHidden/>
    <w:unhideWhenUsed/>
    <w:rsid w:val="00185617"/>
  </w:style>
  <w:style w:type="numbering" w:customStyle="1" w:styleId="1220">
    <w:name w:val="当前列表122"/>
    <w:uiPriority w:val="99"/>
    <w:rsid w:val="00185617"/>
  </w:style>
  <w:style w:type="numbering" w:customStyle="1" w:styleId="11111122">
    <w:name w:val="1 / 1.1 / 1.1.122"/>
    <w:basedOn w:val="a3"/>
    <w:next w:val="111111"/>
    <w:uiPriority w:val="99"/>
    <w:semiHidden/>
    <w:unhideWhenUsed/>
    <w:rsid w:val="00185617"/>
  </w:style>
  <w:style w:type="numbering" w:customStyle="1" w:styleId="2220">
    <w:name w:val="当前列表222"/>
    <w:uiPriority w:val="99"/>
    <w:rsid w:val="00185617"/>
  </w:style>
  <w:style w:type="numbering" w:customStyle="1" w:styleId="3220">
    <w:name w:val="当前列表322"/>
    <w:uiPriority w:val="99"/>
    <w:rsid w:val="00185617"/>
  </w:style>
  <w:style w:type="numbering" w:customStyle="1" w:styleId="4220">
    <w:name w:val="当前列表422"/>
    <w:uiPriority w:val="99"/>
    <w:rsid w:val="00185617"/>
  </w:style>
  <w:style w:type="table" w:customStyle="1" w:styleId="1125">
    <w:name w:val="无格式表格 112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0">
    <w:name w:val="无格式表格 1111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10">
    <w:name w:val="无列表511"/>
    <w:next w:val="a3"/>
    <w:uiPriority w:val="99"/>
    <w:semiHidden/>
    <w:unhideWhenUsed/>
    <w:rsid w:val="00185617"/>
  </w:style>
  <w:style w:type="table" w:customStyle="1" w:styleId="323">
    <w:name w:val="网格型3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0">
    <w:name w:val="当前列表1311"/>
    <w:uiPriority w:val="99"/>
    <w:rsid w:val="00185617"/>
  </w:style>
  <w:style w:type="numbering" w:customStyle="1" w:styleId="111111311">
    <w:name w:val="1 / 1.1 / 1.1.1311"/>
    <w:basedOn w:val="a3"/>
    <w:next w:val="111111"/>
    <w:uiPriority w:val="99"/>
    <w:semiHidden/>
    <w:unhideWhenUsed/>
    <w:rsid w:val="00185617"/>
  </w:style>
  <w:style w:type="numbering" w:customStyle="1" w:styleId="23110">
    <w:name w:val="当前列表2311"/>
    <w:uiPriority w:val="99"/>
    <w:rsid w:val="00185617"/>
  </w:style>
  <w:style w:type="numbering" w:customStyle="1" w:styleId="3311">
    <w:name w:val="当前列表3311"/>
    <w:uiPriority w:val="99"/>
    <w:rsid w:val="00185617"/>
  </w:style>
  <w:style w:type="numbering" w:customStyle="1" w:styleId="1126">
    <w:name w:val="无列表112"/>
    <w:next w:val="a3"/>
    <w:uiPriority w:val="99"/>
    <w:semiHidden/>
    <w:unhideWhenUsed/>
    <w:rsid w:val="00185617"/>
  </w:style>
  <w:style w:type="table" w:customStyle="1" w:styleId="1127">
    <w:name w:val="网格型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
    <w:name w:val="无列表21111"/>
    <w:next w:val="a3"/>
    <w:uiPriority w:val="99"/>
    <w:semiHidden/>
    <w:unhideWhenUsed/>
    <w:rsid w:val="00185617"/>
  </w:style>
  <w:style w:type="table" w:customStyle="1" w:styleId="2122">
    <w:name w:val="网格型2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无列表3111"/>
    <w:next w:val="a3"/>
    <w:uiPriority w:val="99"/>
    <w:semiHidden/>
    <w:unhideWhenUsed/>
    <w:rsid w:val="00185617"/>
  </w:style>
  <w:style w:type="numbering" w:customStyle="1" w:styleId="1111117">
    <w:name w:val="当前列表111111"/>
    <w:uiPriority w:val="99"/>
    <w:rsid w:val="00185617"/>
  </w:style>
  <w:style w:type="numbering" w:customStyle="1" w:styleId="11111111111">
    <w:name w:val="1 / 1.1 / 1.1.111111"/>
    <w:basedOn w:val="a3"/>
    <w:next w:val="111111"/>
    <w:uiPriority w:val="99"/>
    <w:semiHidden/>
    <w:unhideWhenUsed/>
    <w:rsid w:val="00185617"/>
  </w:style>
  <w:style w:type="numbering" w:customStyle="1" w:styleId="2111110">
    <w:name w:val="当前列表211111"/>
    <w:uiPriority w:val="99"/>
    <w:rsid w:val="00185617"/>
  </w:style>
  <w:style w:type="numbering" w:customStyle="1" w:styleId="311111">
    <w:name w:val="当前列表311111"/>
    <w:uiPriority w:val="99"/>
    <w:rsid w:val="00185617"/>
  </w:style>
  <w:style w:type="numbering" w:customStyle="1" w:styleId="4112">
    <w:name w:val="当前列表4112"/>
    <w:uiPriority w:val="99"/>
    <w:rsid w:val="00185617"/>
  </w:style>
  <w:style w:type="table" w:customStyle="1" w:styleId="1132">
    <w:name w:val="无格式表格 113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
    <w:name w:val="无格式表格 11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10">
    <w:name w:val="无列表4111"/>
    <w:next w:val="a3"/>
    <w:uiPriority w:val="99"/>
    <w:semiHidden/>
    <w:unhideWhenUsed/>
    <w:rsid w:val="00185617"/>
  </w:style>
  <w:style w:type="table" w:customStyle="1" w:styleId="11212">
    <w:name w:val="无格式表格 11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0">
    <w:name w:val="无格式表格 111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9">
    <w:name w:val="无列表9"/>
    <w:next w:val="a3"/>
    <w:uiPriority w:val="99"/>
    <w:semiHidden/>
    <w:unhideWhenUsed/>
    <w:rsid w:val="00185617"/>
  </w:style>
  <w:style w:type="table" w:customStyle="1" w:styleId="82">
    <w:name w:val="网格型8"/>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0">
    <w:name w:val="当前列表17"/>
    <w:uiPriority w:val="99"/>
    <w:rsid w:val="00185617"/>
  </w:style>
  <w:style w:type="numbering" w:customStyle="1" w:styleId="11111170">
    <w:name w:val="1 / 1.1 / 1.1.17"/>
    <w:basedOn w:val="a3"/>
    <w:next w:val="111111"/>
    <w:uiPriority w:val="99"/>
    <w:semiHidden/>
    <w:unhideWhenUsed/>
    <w:rsid w:val="00185617"/>
  </w:style>
  <w:style w:type="numbering" w:customStyle="1" w:styleId="27">
    <w:name w:val="当前列表27"/>
    <w:uiPriority w:val="99"/>
    <w:rsid w:val="00185617"/>
  </w:style>
  <w:style w:type="numbering" w:customStyle="1" w:styleId="37">
    <w:name w:val="当前列表37"/>
    <w:uiPriority w:val="99"/>
    <w:rsid w:val="00185617"/>
  </w:style>
  <w:style w:type="numbering" w:customStyle="1" w:styleId="441">
    <w:name w:val="当前列表44"/>
    <w:uiPriority w:val="99"/>
    <w:rsid w:val="00185617"/>
  </w:style>
  <w:style w:type="numbering" w:customStyle="1" w:styleId="152">
    <w:name w:val="无列表15"/>
    <w:next w:val="a3"/>
    <w:uiPriority w:val="99"/>
    <w:semiHidden/>
    <w:unhideWhenUsed/>
    <w:rsid w:val="00185617"/>
  </w:style>
  <w:style w:type="table" w:customStyle="1" w:styleId="161">
    <w:name w:val="网格型16"/>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无列表25"/>
    <w:next w:val="a3"/>
    <w:uiPriority w:val="99"/>
    <w:semiHidden/>
    <w:unhideWhenUsed/>
    <w:rsid w:val="00185617"/>
  </w:style>
  <w:style w:type="table" w:customStyle="1" w:styleId="260">
    <w:name w:val="网格型26"/>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a3"/>
    <w:uiPriority w:val="99"/>
    <w:semiHidden/>
    <w:unhideWhenUsed/>
    <w:rsid w:val="00185617"/>
  </w:style>
  <w:style w:type="numbering" w:customStyle="1" w:styleId="1150">
    <w:name w:val="当前列表115"/>
    <w:uiPriority w:val="99"/>
    <w:rsid w:val="00185617"/>
  </w:style>
  <w:style w:type="numbering" w:customStyle="1" w:styleId="11111115">
    <w:name w:val="1 / 1.1 / 1.1.115"/>
    <w:basedOn w:val="a3"/>
    <w:next w:val="111111"/>
    <w:uiPriority w:val="99"/>
    <w:semiHidden/>
    <w:unhideWhenUsed/>
    <w:rsid w:val="00185617"/>
  </w:style>
  <w:style w:type="numbering" w:customStyle="1" w:styleId="215">
    <w:name w:val="当前列表215"/>
    <w:uiPriority w:val="99"/>
    <w:rsid w:val="00185617"/>
  </w:style>
  <w:style w:type="numbering" w:customStyle="1" w:styleId="315">
    <w:name w:val="当前列表315"/>
    <w:uiPriority w:val="99"/>
    <w:rsid w:val="00185617"/>
  </w:style>
  <w:style w:type="numbering" w:customStyle="1" w:styleId="415">
    <w:name w:val="当前列表415"/>
    <w:uiPriority w:val="99"/>
    <w:rsid w:val="00185617"/>
  </w:style>
  <w:style w:type="table" w:customStyle="1" w:styleId="118">
    <w:name w:val="无格式表格 118"/>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7">
    <w:name w:val="无格式表格 1117"/>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
    <w:name w:val="无列表45"/>
    <w:next w:val="a3"/>
    <w:uiPriority w:val="99"/>
    <w:semiHidden/>
    <w:unhideWhenUsed/>
    <w:rsid w:val="00185617"/>
  </w:style>
  <w:style w:type="numbering" w:customStyle="1" w:styleId="123">
    <w:name w:val="当前列表123"/>
    <w:uiPriority w:val="99"/>
    <w:rsid w:val="00185617"/>
  </w:style>
  <w:style w:type="numbering" w:customStyle="1" w:styleId="11111123">
    <w:name w:val="1 / 1.1 / 1.1.123"/>
    <w:basedOn w:val="a3"/>
    <w:next w:val="111111"/>
    <w:uiPriority w:val="99"/>
    <w:semiHidden/>
    <w:unhideWhenUsed/>
    <w:rsid w:val="00185617"/>
  </w:style>
  <w:style w:type="numbering" w:customStyle="1" w:styleId="2230">
    <w:name w:val="当前列表223"/>
    <w:uiPriority w:val="99"/>
    <w:rsid w:val="00185617"/>
  </w:style>
  <w:style w:type="numbering" w:customStyle="1" w:styleId="3230">
    <w:name w:val="当前列表323"/>
    <w:uiPriority w:val="99"/>
    <w:rsid w:val="00185617"/>
  </w:style>
  <w:style w:type="numbering" w:customStyle="1" w:styleId="423">
    <w:name w:val="当前列表423"/>
    <w:uiPriority w:val="99"/>
    <w:rsid w:val="00185617"/>
  </w:style>
  <w:style w:type="table" w:customStyle="1" w:styleId="11260">
    <w:name w:val="无格式表格 112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6">
    <w:name w:val="无格式表格 1111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0">
    <w:name w:val="无列表52"/>
    <w:next w:val="a3"/>
    <w:uiPriority w:val="99"/>
    <w:semiHidden/>
    <w:unhideWhenUsed/>
    <w:rsid w:val="00185617"/>
  </w:style>
  <w:style w:type="table" w:customStyle="1" w:styleId="332">
    <w:name w:val="网格型3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当前列表132"/>
    <w:uiPriority w:val="99"/>
    <w:rsid w:val="00185617"/>
  </w:style>
  <w:style w:type="numbering" w:customStyle="1" w:styleId="11111132">
    <w:name w:val="1 / 1.1 / 1.1.132"/>
    <w:basedOn w:val="a3"/>
    <w:next w:val="111111"/>
    <w:uiPriority w:val="99"/>
    <w:semiHidden/>
    <w:unhideWhenUsed/>
    <w:rsid w:val="00185617"/>
  </w:style>
  <w:style w:type="numbering" w:customStyle="1" w:styleId="2320">
    <w:name w:val="当前列表232"/>
    <w:uiPriority w:val="99"/>
    <w:rsid w:val="00185617"/>
  </w:style>
  <w:style w:type="numbering" w:customStyle="1" w:styleId="3320">
    <w:name w:val="当前列表332"/>
    <w:uiPriority w:val="99"/>
    <w:rsid w:val="00185617"/>
  </w:style>
  <w:style w:type="numbering" w:customStyle="1" w:styleId="1133">
    <w:name w:val="无列表113"/>
    <w:next w:val="a3"/>
    <w:uiPriority w:val="99"/>
    <w:semiHidden/>
    <w:unhideWhenUsed/>
    <w:rsid w:val="00185617"/>
  </w:style>
  <w:style w:type="table" w:customStyle="1" w:styleId="1134">
    <w:name w:val="网格型11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3">
    <w:name w:val="无列表212"/>
    <w:next w:val="a3"/>
    <w:uiPriority w:val="99"/>
    <w:semiHidden/>
    <w:unhideWhenUsed/>
    <w:rsid w:val="00185617"/>
  </w:style>
  <w:style w:type="table" w:customStyle="1" w:styleId="2130">
    <w:name w:val="网格型21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2">
    <w:name w:val="无列表312"/>
    <w:next w:val="a3"/>
    <w:uiPriority w:val="99"/>
    <w:semiHidden/>
    <w:unhideWhenUsed/>
    <w:rsid w:val="00185617"/>
  </w:style>
  <w:style w:type="numbering" w:customStyle="1" w:styleId="11123">
    <w:name w:val="当前列表1112"/>
    <w:uiPriority w:val="99"/>
    <w:rsid w:val="00185617"/>
  </w:style>
  <w:style w:type="numbering" w:customStyle="1" w:styleId="111111112">
    <w:name w:val="1 / 1.1 / 1.1.1112"/>
    <w:basedOn w:val="a3"/>
    <w:next w:val="111111"/>
    <w:uiPriority w:val="99"/>
    <w:semiHidden/>
    <w:unhideWhenUsed/>
    <w:rsid w:val="00185617"/>
  </w:style>
  <w:style w:type="numbering" w:customStyle="1" w:styleId="21120">
    <w:name w:val="当前列表2112"/>
    <w:uiPriority w:val="99"/>
    <w:rsid w:val="00185617"/>
  </w:style>
  <w:style w:type="numbering" w:customStyle="1" w:styleId="3112">
    <w:name w:val="当前列表3112"/>
    <w:uiPriority w:val="99"/>
    <w:rsid w:val="00185617"/>
  </w:style>
  <w:style w:type="numbering" w:customStyle="1" w:styleId="4113">
    <w:name w:val="当前列表4113"/>
    <w:uiPriority w:val="99"/>
    <w:rsid w:val="00185617"/>
  </w:style>
  <w:style w:type="table" w:customStyle="1" w:styleId="11330">
    <w:name w:val="无格式表格 113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0">
    <w:name w:val="无格式表格 1112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2">
    <w:name w:val="无列表412"/>
    <w:next w:val="a3"/>
    <w:uiPriority w:val="99"/>
    <w:semiHidden/>
    <w:unhideWhenUsed/>
    <w:rsid w:val="00185617"/>
  </w:style>
  <w:style w:type="table" w:customStyle="1" w:styleId="11213">
    <w:name w:val="无格式表格 1121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
    <w:name w:val="无格式表格 11111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ection-number">
    <w:name w:val="section-number"/>
    <w:basedOn w:val="a1"/>
    <w:rsid w:val="00185617"/>
  </w:style>
  <w:style w:type="numbering" w:customStyle="1" w:styleId="620">
    <w:name w:val="无列表62"/>
    <w:next w:val="a3"/>
    <w:uiPriority w:val="99"/>
    <w:semiHidden/>
    <w:unhideWhenUsed/>
    <w:rsid w:val="00185617"/>
  </w:style>
  <w:style w:type="table" w:customStyle="1" w:styleId="424">
    <w:name w:val="网格型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当前列表142"/>
    <w:uiPriority w:val="99"/>
    <w:rsid w:val="00185617"/>
  </w:style>
  <w:style w:type="numbering" w:customStyle="1" w:styleId="11111142">
    <w:name w:val="1 / 1.1 / 1.1.142"/>
    <w:basedOn w:val="a3"/>
    <w:next w:val="111111"/>
    <w:uiPriority w:val="99"/>
    <w:semiHidden/>
    <w:unhideWhenUsed/>
    <w:rsid w:val="00185617"/>
  </w:style>
  <w:style w:type="numbering" w:customStyle="1" w:styleId="2420">
    <w:name w:val="当前列表242"/>
    <w:uiPriority w:val="99"/>
    <w:rsid w:val="00185617"/>
  </w:style>
  <w:style w:type="numbering" w:customStyle="1" w:styleId="342">
    <w:name w:val="当前列表342"/>
    <w:uiPriority w:val="99"/>
    <w:rsid w:val="00185617"/>
  </w:style>
  <w:style w:type="numbering" w:customStyle="1" w:styleId="1221">
    <w:name w:val="无列表122"/>
    <w:next w:val="a3"/>
    <w:uiPriority w:val="99"/>
    <w:semiHidden/>
    <w:unhideWhenUsed/>
    <w:rsid w:val="00185617"/>
  </w:style>
  <w:style w:type="table" w:customStyle="1" w:styleId="1222">
    <w:name w:val="网格型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
    <w:next w:val="a3"/>
    <w:uiPriority w:val="99"/>
    <w:semiHidden/>
    <w:unhideWhenUsed/>
    <w:rsid w:val="00185617"/>
  </w:style>
  <w:style w:type="table" w:customStyle="1" w:styleId="2222">
    <w:name w:val="网格型2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1">
    <w:name w:val="无列表322"/>
    <w:next w:val="a3"/>
    <w:uiPriority w:val="99"/>
    <w:semiHidden/>
    <w:unhideWhenUsed/>
    <w:rsid w:val="00185617"/>
  </w:style>
  <w:style w:type="numbering" w:customStyle="1" w:styleId="11222">
    <w:name w:val="当前列表1122"/>
    <w:uiPriority w:val="99"/>
    <w:rsid w:val="00185617"/>
  </w:style>
  <w:style w:type="numbering" w:customStyle="1" w:styleId="111111122">
    <w:name w:val="1 / 1.1 / 1.1.1122"/>
    <w:basedOn w:val="a3"/>
    <w:next w:val="111111"/>
    <w:uiPriority w:val="99"/>
    <w:semiHidden/>
    <w:unhideWhenUsed/>
    <w:rsid w:val="00185617"/>
  </w:style>
  <w:style w:type="numbering" w:customStyle="1" w:styleId="21220">
    <w:name w:val="当前列表2122"/>
    <w:uiPriority w:val="99"/>
    <w:rsid w:val="00185617"/>
  </w:style>
  <w:style w:type="numbering" w:customStyle="1" w:styleId="31220">
    <w:name w:val="当前列表3122"/>
    <w:uiPriority w:val="99"/>
    <w:rsid w:val="00185617"/>
  </w:style>
  <w:style w:type="numbering" w:customStyle="1" w:styleId="41220">
    <w:name w:val="当前列表4122"/>
    <w:uiPriority w:val="99"/>
    <w:rsid w:val="00185617"/>
  </w:style>
  <w:style w:type="table" w:customStyle="1" w:styleId="11420">
    <w:name w:val="无格式表格 114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2">
    <w:name w:val="无格式表格 111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1">
    <w:name w:val="无列表422"/>
    <w:next w:val="a3"/>
    <w:uiPriority w:val="99"/>
    <w:semiHidden/>
    <w:unhideWhenUsed/>
    <w:rsid w:val="00185617"/>
  </w:style>
  <w:style w:type="table" w:customStyle="1" w:styleId="112220">
    <w:name w:val="无格式表格 112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2">
    <w:name w:val="无格式表格 111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2">
    <w:name w:val="无列表512"/>
    <w:next w:val="a3"/>
    <w:uiPriority w:val="99"/>
    <w:semiHidden/>
    <w:unhideWhenUsed/>
    <w:rsid w:val="00185617"/>
  </w:style>
  <w:style w:type="table" w:customStyle="1" w:styleId="3113">
    <w:name w:val="网格型3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2">
    <w:name w:val="当前列表1312"/>
    <w:uiPriority w:val="99"/>
    <w:rsid w:val="00185617"/>
  </w:style>
  <w:style w:type="numbering" w:customStyle="1" w:styleId="111111312">
    <w:name w:val="1 / 1.1 / 1.1.1312"/>
    <w:basedOn w:val="a3"/>
    <w:next w:val="111111"/>
    <w:uiPriority w:val="99"/>
    <w:semiHidden/>
    <w:unhideWhenUsed/>
    <w:rsid w:val="00185617"/>
  </w:style>
  <w:style w:type="numbering" w:customStyle="1" w:styleId="2312">
    <w:name w:val="当前列表2312"/>
    <w:uiPriority w:val="99"/>
    <w:rsid w:val="00185617"/>
  </w:style>
  <w:style w:type="numbering" w:customStyle="1" w:styleId="3312">
    <w:name w:val="当前列表3312"/>
    <w:uiPriority w:val="99"/>
    <w:rsid w:val="00185617"/>
  </w:style>
  <w:style w:type="numbering" w:customStyle="1" w:styleId="11124">
    <w:name w:val="无列表1112"/>
    <w:next w:val="a3"/>
    <w:uiPriority w:val="99"/>
    <w:semiHidden/>
    <w:unhideWhenUsed/>
    <w:rsid w:val="00185617"/>
  </w:style>
  <w:style w:type="table" w:customStyle="1" w:styleId="11117">
    <w:name w:val="网格型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1">
    <w:name w:val="无列表2112"/>
    <w:next w:val="a3"/>
    <w:uiPriority w:val="99"/>
    <w:semiHidden/>
    <w:unhideWhenUsed/>
    <w:rsid w:val="00185617"/>
  </w:style>
  <w:style w:type="table" w:customStyle="1" w:styleId="21112">
    <w:name w:val="网格型2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20">
    <w:name w:val="无列表3112"/>
    <w:next w:val="a3"/>
    <w:uiPriority w:val="99"/>
    <w:semiHidden/>
    <w:unhideWhenUsed/>
    <w:rsid w:val="00185617"/>
  </w:style>
  <w:style w:type="numbering" w:customStyle="1" w:styleId="111120">
    <w:name w:val="当前列表11112"/>
    <w:uiPriority w:val="99"/>
    <w:rsid w:val="00185617"/>
  </w:style>
  <w:style w:type="numbering" w:customStyle="1" w:styleId="1111111112">
    <w:name w:val="1 / 1.1 / 1.1.11112"/>
    <w:basedOn w:val="a3"/>
    <w:next w:val="111111"/>
    <w:uiPriority w:val="99"/>
    <w:semiHidden/>
    <w:unhideWhenUsed/>
    <w:rsid w:val="00185617"/>
  </w:style>
  <w:style w:type="numbering" w:customStyle="1" w:styleId="211120">
    <w:name w:val="当前列表21112"/>
    <w:uiPriority w:val="99"/>
    <w:rsid w:val="00185617"/>
  </w:style>
  <w:style w:type="numbering" w:customStyle="1" w:styleId="31112">
    <w:name w:val="当前列表31112"/>
    <w:uiPriority w:val="99"/>
    <w:rsid w:val="00185617"/>
  </w:style>
  <w:style w:type="numbering" w:customStyle="1" w:styleId="41112">
    <w:name w:val="当前列表41112"/>
    <w:uiPriority w:val="99"/>
    <w:rsid w:val="00185617"/>
  </w:style>
  <w:style w:type="table" w:customStyle="1" w:styleId="11311">
    <w:name w:val="无格式表格 113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1">
    <w:name w:val="无格式表格 11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20">
    <w:name w:val="无列表4112"/>
    <w:next w:val="a3"/>
    <w:uiPriority w:val="99"/>
    <w:semiHidden/>
    <w:unhideWhenUsed/>
    <w:rsid w:val="00185617"/>
  </w:style>
  <w:style w:type="table" w:customStyle="1" w:styleId="112111">
    <w:name w:val="无格式表格 11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10">
    <w:name w:val="无格式表格 111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10">
    <w:name w:val="无列表611"/>
    <w:next w:val="a3"/>
    <w:uiPriority w:val="99"/>
    <w:semiHidden/>
    <w:unhideWhenUsed/>
    <w:rsid w:val="00185617"/>
  </w:style>
  <w:style w:type="numbering" w:customStyle="1" w:styleId="14110">
    <w:name w:val="当前列表1411"/>
    <w:uiPriority w:val="99"/>
    <w:rsid w:val="00185617"/>
  </w:style>
  <w:style w:type="numbering" w:customStyle="1" w:styleId="111111411">
    <w:name w:val="1 / 1.1 / 1.1.1411"/>
    <w:basedOn w:val="a3"/>
    <w:next w:val="111111"/>
    <w:uiPriority w:val="99"/>
    <w:semiHidden/>
    <w:unhideWhenUsed/>
    <w:rsid w:val="00185617"/>
  </w:style>
  <w:style w:type="numbering" w:customStyle="1" w:styleId="24110">
    <w:name w:val="当前列表2411"/>
    <w:uiPriority w:val="99"/>
    <w:rsid w:val="00185617"/>
  </w:style>
  <w:style w:type="numbering" w:customStyle="1" w:styleId="3411">
    <w:name w:val="当前列表3411"/>
    <w:uiPriority w:val="99"/>
    <w:rsid w:val="00185617"/>
  </w:style>
  <w:style w:type="numbering" w:customStyle="1" w:styleId="12111">
    <w:name w:val="无列表1211"/>
    <w:next w:val="a3"/>
    <w:uiPriority w:val="99"/>
    <w:semiHidden/>
    <w:unhideWhenUsed/>
    <w:rsid w:val="00185617"/>
  </w:style>
  <w:style w:type="numbering" w:customStyle="1" w:styleId="22110">
    <w:name w:val="无列表2211"/>
    <w:next w:val="a3"/>
    <w:uiPriority w:val="99"/>
    <w:semiHidden/>
    <w:unhideWhenUsed/>
    <w:rsid w:val="00185617"/>
  </w:style>
  <w:style w:type="numbering" w:customStyle="1" w:styleId="32110">
    <w:name w:val="无列表3211"/>
    <w:next w:val="a3"/>
    <w:uiPriority w:val="99"/>
    <w:semiHidden/>
    <w:unhideWhenUsed/>
    <w:rsid w:val="00185617"/>
  </w:style>
  <w:style w:type="numbering" w:customStyle="1" w:styleId="112110">
    <w:name w:val="当前列表11211"/>
    <w:uiPriority w:val="99"/>
    <w:rsid w:val="00185617"/>
  </w:style>
  <w:style w:type="numbering" w:customStyle="1" w:styleId="1111111211">
    <w:name w:val="1 / 1.1 / 1.1.11211"/>
    <w:basedOn w:val="a3"/>
    <w:next w:val="111111"/>
    <w:uiPriority w:val="99"/>
    <w:semiHidden/>
    <w:unhideWhenUsed/>
    <w:rsid w:val="00185617"/>
  </w:style>
  <w:style w:type="numbering" w:customStyle="1" w:styleId="21211">
    <w:name w:val="当前列表21211"/>
    <w:uiPriority w:val="99"/>
    <w:rsid w:val="00185617"/>
  </w:style>
  <w:style w:type="numbering" w:customStyle="1" w:styleId="31211">
    <w:name w:val="当前列表31211"/>
    <w:uiPriority w:val="99"/>
    <w:rsid w:val="00185617"/>
  </w:style>
  <w:style w:type="numbering" w:customStyle="1" w:styleId="41211">
    <w:name w:val="当前列表41211"/>
    <w:uiPriority w:val="99"/>
    <w:rsid w:val="00185617"/>
  </w:style>
  <w:style w:type="numbering" w:customStyle="1" w:styleId="42110">
    <w:name w:val="无列表4211"/>
    <w:next w:val="a3"/>
    <w:uiPriority w:val="99"/>
    <w:semiHidden/>
    <w:unhideWhenUsed/>
    <w:rsid w:val="00185617"/>
  </w:style>
  <w:style w:type="numbering" w:customStyle="1" w:styleId="710">
    <w:name w:val="无列表71"/>
    <w:next w:val="a3"/>
    <w:uiPriority w:val="99"/>
    <w:semiHidden/>
    <w:unhideWhenUsed/>
    <w:rsid w:val="00185617"/>
  </w:style>
  <w:style w:type="table" w:customStyle="1" w:styleId="521">
    <w:name w:val="网格型5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0">
    <w:name w:val="当前列表151"/>
    <w:uiPriority w:val="99"/>
    <w:rsid w:val="00185617"/>
  </w:style>
  <w:style w:type="numbering" w:customStyle="1" w:styleId="11111151">
    <w:name w:val="1 / 1.1 / 1.1.151"/>
    <w:basedOn w:val="a3"/>
    <w:next w:val="111111"/>
    <w:uiPriority w:val="99"/>
    <w:semiHidden/>
    <w:unhideWhenUsed/>
    <w:rsid w:val="00185617"/>
  </w:style>
  <w:style w:type="numbering" w:customStyle="1" w:styleId="2510">
    <w:name w:val="当前列表251"/>
    <w:uiPriority w:val="99"/>
    <w:rsid w:val="00185617"/>
  </w:style>
  <w:style w:type="numbering" w:customStyle="1" w:styleId="351">
    <w:name w:val="当前列表351"/>
    <w:uiPriority w:val="99"/>
    <w:rsid w:val="00185617"/>
  </w:style>
  <w:style w:type="numbering" w:customStyle="1" w:styleId="1313">
    <w:name w:val="无列表131"/>
    <w:next w:val="a3"/>
    <w:uiPriority w:val="99"/>
    <w:semiHidden/>
    <w:unhideWhenUsed/>
    <w:rsid w:val="00185617"/>
  </w:style>
  <w:style w:type="table" w:customStyle="1" w:styleId="1321">
    <w:name w:val="网格型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3">
    <w:name w:val="无列表231"/>
    <w:next w:val="a3"/>
    <w:uiPriority w:val="99"/>
    <w:semiHidden/>
    <w:unhideWhenUsed/>
    <w:rsid w:val="00185617"/>
  </w:style>
  <w:style w:type="table" w:customStyle="1" w:styleId="2321">
    <w:name w:val="网格型2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3">
    <w:name w:val="无列表331"/>
    <w:next w:val="a3"/>
    <w:uiPriority w:val="99"/>
    <w:semiHidden/>
    <w:unhideWhenUsed/>
    <w:rsid w:val="00185617"/>
  </w:style>
  <w:style w:type="numbering" w:customStyle="1" w:styleId="11312">
    <w:name w:val="当前列表1131"/>
    <w:uiPriority w:val="99"/>
    <w:rsid w:val="00185617"/>
  </w:style>
  <w:style w:type="numbering" w:customStyle="1" w:styleId="111111131">
    <w:name w:val="1 / 1.1 / 1.1.1131"/>
    <w:basedOn w:val="a3"/>
    <w:next w:val="111111"/>
    <w:uiPriority w:val="99"/>
    <w:semiHidden/>
    <w:unhideWhenUsed/>
    <w:rsid w:val="00185617"/>
  </w:style>
  <w:style w:type="numbering" w:customStyle="1" w:styleId="2131">
    <w:name w:val="当前列表2131"/>
    <w:uiPriority w:val="99"/>
    <w:rsid w:val="00185617"/>
  </w:style>
  <w:style w:type="numbering" w:customStyle="1" w:styleId="3131">
    <w:name w:val="当前列表3131"/>
    <w:uiPriority w:val="99"/>
    <w:rsid w:val="00185617"/>
  </w:style>
  <w:style w:type="numbering" w:customStyle="1" w:styleId="4131">
    <w:name w:val="当前列表4131"/>
    <w:uiPriority w:val="99"/>
    <w:rsid w:val="00185617"/>
  </w:style>
  <w:style w:type="table" w:customStyle="1" w:styleId="1152">
    <w:name w:val="无格式表格 115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2">
    <w:name w:val="无格式表格 1114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0">
    <w:name w:val="无列表431"/>
    <w:next w:val="a3"/>
    <w:uiPriority w:val="99"/>
    <w:semiHidden/>
    <w:unhideWhenUsed/>
    <w:rsid w:val="00185617"/>
  </w:style>
  <w:style w:type="table" w:customStyle="1" w:styleId="11232">
    <w:name w:val="无格式表格 112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2">
    <w:name w:val="无格式表格 1111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10">
    <w:name w:val="无列表81"/>
    <w:next w:val="a3"/>
    <w:uiPriority w:val="99"/>
    <w:semiHidden/>
    <w:unhideWhenUsed/>
    <w:rsid w:val="00185617"/>
  </w:style>
  <w:style w:type="table" w:customStyle="1" w:styleId="621">
    <w:name w:val="网格型6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0">
    <w:name w:val="当前列表161"/>
    <w:uiPriority w:val="99"/>
    <w:rsid w:val="00185617"/>
  </w:style>
  <w:style w:type="numbering" w:customStyle="1" w:styleId="11111161">
    <w:name w:val="1 / 1.1 / 1.1.161"/>
    <w:basedOn w:val="a3"/>
    <w:next w:val="111111"/>
    <w:uiPriority w:val="99"/>
    <w:semiHidden/>
    <w:unhideWhenUsed/>
    <w:rsid w:val="00185617"/>
  </w:style>
  <w:style w:type="numbering" w:customStyle="1" w:styleId="261">
    <w:name w:val="当前列表261"/>
    <w:uiPriority w:val="99"/>
    <w:rsid w:val="00185617"/>
  </w:style>
  <w:style w:type="numbering" w:customStyle="1" w:styleId="361">
    <w:name w:val="当前列表361"/>
    <w:uiPriority w:val="99"/>
    <w:rsid w:val="00185617"/>
  </w:style>
  <w:style w:type="numbering" w:customStyle="1" w:styleId="1412">
    <w:name w:val="无列表141"/>
    <w:next w:val="a3"/>
    <w:uiPriority w:val="99"/>
    <w:semiHidden/>
    <w:unhideWhenUsed/>
    <w:rsid w:val="00185617"/>
  </w:style>
  <w:style w:type="table" w:customStyle="1" w:styleId="1421">
    <w:name w:val="网格型1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2">
    <w:name w:val="无列表241"/>
    <w:next w:val="a3"/>
    <w:uiPriority w:val="99"/>
    <w:semiHidden/>
    <w:unhideWhenUsed/>
    <w:rsid w:val="00185617"/>
  </w:style>
  <w:style w:type="table" w:customStyle="1" w:styleId="2421">
    <w:name w:val="网格型2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2">
    <w:name w:val="无列表341"/>
    <w:next w:val="a3"/>
    <w:uiPriority w:val="99"/>
    <w:semiHidden/>
    <w:unhideWhenUsed/>
    <w:rsid w:val="00185617"/>
  </w:style>
  <w:style w:type="numbering" w:customStyle="1" w:styleId="11410">
    <w:name w:val="当前列表1141"/>
    <w:uiPriority w:val="99"/>
    <w:rsid w:val="00185617"/>
  </w:style>
  <w:style w:type="numbering" w:customStyle="1" w:styleId="111111141">
    <w:name w:val="1 / 1.1 / 1.1.1141"/>
    <w:basedOn w:val="a3"/>
    <w:next w:val="111111"/>
    <w:uiPriority w:val="99"/>
    <w:semiHidden/>
    <w:unhideWhenUsed/>
    <w:rsid w:val="00185617"/>
  </w:style>
  <w:style w:type="numbering" w:customStyle="1" w:styleId="2141">
    <w:name w:val="当前列表2141"/>
    <w:uiPriority w:val="99"/>
    <w:rsid w:val="00185617"/>
  </w:style>
  <w:style w:type="numbering" w:customStyle="1" w:styleId="3141">
    <w:name w:val="当前列表3141"/>
    <w:uiPriority w:val="99"/>
    <w:rsid w:val="00185617"/>
  </w:style>
  <w:style w:type="numbering" w:customStyle="1" w:styleId="4141">
    <w:name w:val="当前列表4141"/>
    <w:uiPriority w:val="99"/>
    <w:rsid w:val="00185617"/>
  </w:style>
  <w:style w:type="table" w:customStyle="1" w:styleId="1161">
    <w:name w:val="无格式表格 116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1">
    <w:name w:val="无格式表格 1115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10">
    <w:name w:val="无列表441"/>
    <w:next w:val="a3"/>
    <w:uiPriority w:val="99"/>
    <w:semiHidden/>
    <w:unhideWhenUsed/>
    <w:rsid w:val="00185617"/>
  </w:style>
  <w:style w:type="table" w:customStyle="1" w:styleId="111141">
    <w:name w:val="无格式表格 1111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10">
    <w:name w:val="无列表521"/>
    <w:next w:val="a3"/>
    <w:uiPriority w:val="99"/>
    <w:semiHidden/>
    <w:unhideWhenUsed/>
    <w:rsid w:val="00185617"/>
  </w:style>
  <w:style w:type="table" w:customStyle="1" w:styleId="3212">
    <w:name w:val="网格型3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0">
    <w:name w:val="当前列表1321"/>
    <w:uiPriority w:val="99"/>
    <w:rsid w:val="00185617"/>
  </w:style>
  <w:style w:type="numbering" w:customStyle="1" w:styleId="111111321">
    <w:name w:val="1 / 1.1 / 1.1.1321"/>
    <w:basedOn w:val="a3"/>
    <w:next w:val="111111"/>
    <w:uiPriority w:val="99"/>
    <w:semiHidden/>
    <w:unhideWhenUsed/>
    <w:rsid w:val="00185617"/>
  </w:style>
  <w:style w:type="numbering" w:customStyle="1" w:styleId="23210">
    <w:name w:val="当前列表2321"/>
    <w:uiPriority w:val="99"/>
    <w:rsid w:val="00185617"/>
  </w:style>
  <w:style w:type="numbering" w:customStyle="1" w:styleId="3321">
    <w:name w:val="当前列表3321"/>
    <w:uiPriority w:val="99"/>
    <w:rsid w:val="00185617"/>
  </w:style>
  <w:style w:type="numbering" w:customStyle="1" w:styleId="11214">
    <w:name w:val="无列表1121"/>
    <w:next w:val="a3"/>
    <w:uiPriority w:val="99"/>
    <w:semiHidden/>
    <w:unhideWhenUsed/>
    <w:rsid w:val="00185617"/>
  </w:style>
  <w:style w:type="table" w:customStyle="1" w:styleId="11215">
    <w:name w:val="网格型11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0">
    <w:name w:val="无列表2121"/>
    <w:next w:val="a3"/>
    <w:uiPriority w:val="99"/>
    <w:semiHidden/>
    <w:unhideWhenUsed/>
    <w:rsid w:val="00185617"/>
  </w:style>
  <w:style w:type="table" w:customStyle="1" w:styleId="21212">
    <w:name w:val="网格型21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0">
    <w:name w:val="无列表3121"/>
    <w:next w:val="a3"/>
    <w:uiPriority w:val="99"/>
    <w:semiHidden/>
    <w:unhideWhenUsed/>
    <w:rsid w:val="00185617"/>
  </w:style>
  <w:style w:type="numbering" w:customStyle="1" w:styleId="111210">
    <w:name w:val="当前列表11121"/>
    <w:uiPriority w:val="99"/>
    <w:rsid w:val="00185617"/>
  </w:style>
  <w:style w:type="numbering" w:customStyle="1" w:styleId="1111111121">
    <w:name w:val="1 / 1.1 / 1.1.11121"/>
    <w:basedOn w:val="a3"/>
    <w:next w:val="111111"/>
    <w:uiPriority w:val="99"/>
    <w:semiHidden/>
    <w:unhideWhenUsed/>
    <w:rsid w:val="00185617"/>
  </w:style>
  <w:style w:type="numbering" w:customStyle="1" w:styleId="211210">
    <w:name w:val="当前列表21121"/>
    <w:uiPriority w:val="99"/>
    <w:rsid w:val="00185617"/>
  </w:style>
  <w:style w:type="numbering" w:customStyle="1" w:styleId="31121">
    <w:name w:val="当前列表31121"/>
    <w:uiPriority w:val="99"/>
    <w:rsid w:val="00185617"/>
  </w:style>
  <w:style w:type="numbering" w:customStyle="1" w:styleId="41121">
    <w:name w:val="当前列表41121"/>
    <w:uiPriority w:val="99"/>
    <w:rsid w:val="00185617"/>
  </w:style>
  <w:style w:type="table" w:customStyle="1" w:styleId="11321">
    <w:name w:val="无格式表格 113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1">
    <w:name w:val="无格式表格 1112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10">
    <w:name w:val="无列表4121"/>
    <w:next w:val="a3"/>
    <w:uiPriority w:val="99"/>
    <w:semiHidden/>
    <w:unhideWhenUsed/>
    <w:rsid w:val="00185617"/>
  </w:style>
  <w:style w:type="table" w:customStyle="1" w:styleId="112121">
    <w:name w:val="无格式表格 112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1">
    <w:name w:val="无格式表格 1111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10">
    <w:name w:val="无列表621"/>
    <w:next w:val="a3"/>
    <w:uiPriority w:val="99"/>
    <w:semiHidden/>
    <w:unhideWhenUsed/>
    <w:rsid w:val="00185617"/>
  </w:style>
  <w:style w:type="table" w:customStyle="1" w:styleId="4114">
    <w:name w:val="网格型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0">
    <w:name w:val="当前列表1421"/>
    <w:uiPriority w:val="99"/>
    <w:rsid w:val="00185617"/>
  </w:style>
  <w:style w:type="numbering" w:customStyle="1" w:styleId="111111421">
    <w:name w:val="1 / 1.1 / 1.1.1421"/>
    <w:basedOn w:val="a3"/>
    <w:next w:val="111111"/>
    <w:uiPriority w:val="99"/>
    <w:semiHidden/>
    <w:unhideWhenUsed/>
    <w:rsid w:val="00185617"/>
  </w:style>
  <w:style w:type="numbering" w:customStyle="1" w:styleId="24210">
    <w:name w:val="当前列表2421"/>
    <w:uiPriority w:val="99"/>
    <w:rsid w:val="00185617"/>
  </w:style>
  <w:style w:type="numbering" w:customStyle="1" w:styleId="3421">
    <w:name w:val="当前列表3421"/>
    <w:uiPriority w:val="99"/>
    <w:rsid w:val="00185617"/>
  </w:style>
  <w:style w:type="numbering" w:customStyle="1" w:styleId="12210">
    <w:name w:val="无列表1221"/>
    <w:next w:val="a3"/>
    <w:uiPriority w:val="99"/>
    <w:semiHidden/>
    <w:unhideWhenUsed/>
    <w:rsid w:val="00185617"/>
  </w:style>
  <w:style w:type="table" w:customStyle="1" w:styleId="12112">
    <w:name w:val="网格型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0">
    <w:name w:val="无列表2221"/>
    <w:next w:val="a3"/>
    <w:uiPriority w:val="99"/>
    <w:semiHidden/>
    <w:unhideWhenUsed/>
    <w:rsid w:val="00185617"/>
  </w:style>
  <w:style w:type="table" w:customStyle="1" w:styleId="22111">
    <w:name w:val="网格型2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10">
    <w:name w:val="无列表3221"/>
    <w:next w:val="a3"/>
    <w:uiPriority w:val="99"/>
    <w:semiHidden/>
    <w:unhideWhenUsed/>
    <w:rsid w:val="00185617"/>
  </w:style>
  <w:style w:type="numbering" w:customStyle="1" w:styleId="112210">
    <w:name w:val="当前列表11221"/>
    <w:uiPriority w:val="99"/>
    <w:rsid w:val="00185617"/>
  </w:style>
  <w:style w:type="numbering" w:customStyle="1" w:styleId="1111111221">
    <w:name w:val="1 / 1.1 / 1.1.11221"/>
    <w:basedOn w:val="a3"/>
    <w:next w:val="111111"/>
    <w:uiPriority w:val="99"/>
    <w:semiHidden/>
    <w:unhideWhenUsed/>
    <w:rsid w:val="00185617"/>
  </w:style>
  <w:style w:type="numbering" w:customStyle="1" w:styleId="21221">
    <w:name w:val="当前列表21221"/>
    <w:uiPriority w:val="99"/>
    <w:rsid w:val="00185617"/>
  </w:style>
  <w:style w:type="numbering" w:customStyle="1" w:styleId="31221">
    <w:name w:val="当前列表31221"/>
    <w:uiPriority w:val="99"/>
    <w:rsid w:val="00185617"/>
  </w:style>
  <w:style w:type="numbering" w:customStyle="1" w:styleId="41221">
    <w:name w:val="当前列表41221"/>
    <w:uiPriority w:val="99"/>
    <w:rsid w:val="00185617"/>
  </w:style>
  <w:style w:type="table" w:customStyle="1" w:styleId="11411">
    <w:name w:val="无格式表格 114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1">
    <w:name w:val="无格式表格 111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10">
    <w:name w:val="无列表4221"/>
    <w:next w:val="a3"/>
    <w:uiPriority w:val="99"/>
    <w:semiHidden/>
    <w:unhideWhenUsed/>
    <w:rsid w:val="00185617"/>
  </w:style>
  <w:style w:type="table" w:customStyle="1" w:styleId="112211">
    <w:name w:val="无格式表格 112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1">
    <w:name w:val="无格式表格 111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1">
    <w:name w:val="无列表711"/>
    <w:next w:val="a3"/>
    <w:uiPriority w:val="99"/>
    <w:semiHidden/>
    <w:unhideWhenUsed/>
    <w:rsid w:val="00185617"/>
  </w:style>
  <w:style w:type="table" w:customStyle="1" w:styleId="5111">
    <w:name w:val="网格型5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当前列表1511"/>
    <w:uiPriority w:val="99"/>
    <w:rsid w:val="00185617"/>
  </w:style>
  <w:style w:type="numbering" w:customStyle="1" w:styleId="111111511">
    <w:name w:val="1 / 1.1 / 1.1.1511"/>
    <w:basedOn w:val="a3"/>
    <w:next w:val="111111"/>
    <w:uiPriority w:val="99"/>
    <w:semiHidden/>
    <w:unhideWhenUsed/>
    <w:rsid w:val="00185617"/>
  </w:style>
  <w:style w:type="numbering" w:customStyle="1" w:styleId="2511">
    <w:name w:val="当前列表2511"/>
    <w:uiPriority w:val="99"/>
    <w:rsid w:val="00185617"/>
  </w:style>
  <w:style w:type="numbering" w:customStyle="1" w:styleId="3511">
    <w:name w:val="当前列表3511"/>
    <w:uiPriority w:val="99"/>
    <w:rsid w:val="00185617"/>
  </w:style>
  <w:style w:type="numbering" w:customStyle="1" w:styleId="13111">
    <w:name w:val="无列表1311"/>
    <w:next w:val="a3"/>
    <w:uiPriority w:val="99"/>
    <w:semiHidden/>
    <w:unhideWhenUsed/>
    <w:rsid w:val="00185617"/>
  </w:style>
  <w:style w:type="table" w:customStyle="1" w:styleId="13112">
    <w:name w:val="网格型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1">
    <w:name w:val="无列表2311"/>
    <w:next w:val="a3"/>
    <w:uiPriority w:val="99"/>
    <w:semiHidden/>
    <w:unhideWhenUsed/>
    <w:rsid w:val="00185617"/>
  </w:style>
  <w:style w:type="table" w:customStyle="1" w:styleId="23112">
    <w:name w:val="网格型2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10">
    <w:name w:val="无列表3311"/>
    <w:next w:val="a3"/>
    <w:uiPriority w:val="99"/>
    <w:semiHidden/>
    <w:unhideWhenUsed/>
    <w:rsid w:val="00185617"/>
  </w:style>
  <w:style w:type="numbering" w:customStyle="1" w:styleId="113110">
    <w:name w:val="当前列表11311"/>
    <w:uiPriority w:val="99"/>
    <w:rsid w:val="00185617"/>
  </w:style>
  <w:style w:type="numbering" w:customStyle="1" w:styleId="1111111311">
    <w:name w:val="1 / 1.1 / 1.1.11311"/>
    <w:basedOn w:val="a3"/>
    <w:next w:val="111111"/>
    <w:uiPriority w:val="99"/>
    <w:semiHidden/>
    <w:unhideWhenUsed/>
    <w:rsid w:val="00185617"/>
  </w:style>
  <w:style w:type="numbering" w:customStyle="1" w:styleId="21311">
    <w:name w:val="当前列表21311"/>
    <w:uiPriority w:val="99"/>
    <w:rsid w:val="00185617"/>
  </w:style>
  <w:style w:type="numbering" w:customStyle="1" w:styleId="31311">
    <w:name w:val="当前列表31311"/>
    <w:uiPriority w:val="99"/>
    <w:rsid w:val="00185617"/>
  </w:style>
  <w:style w:type="numbering" w:customStyle="1" w:styleId="41311">
    <w:name w:val="当前列表41311"/>
    <w:uiPriority w:val="99"/>
    <w:rsid w:val="00185617"/>
  </w:style>
  <w:style w:type="table" w:customStyle="1" w:styleId="11511">
    <w:name w:val="无格式表格 115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1">
    <w:name w:val="无格式表格 1114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1">
    <w:name w:val="无列表4311"/>
    <w:next w:val="a3"/>
    <w:uiPriority w:val="99"/>
    <w:semiHidden/>
    <w:unhideWhenUsed/>
    <w:rsid w:val="00185617"/>
  </w:style>
  <w:style w:type="table" w:customStyle="1" w:styleId="112311">
    <w:name w:val="无格式表格 112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1">
    <w:name w:val="无格式表格 1111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1">
    <w:name w:val="无列表91"/>
    <w:next w:val="a3"/>
    <w:uiPriority w:val="99"/>
    <w:semiHidden/>
    <w:unhideWhenUsed/>
    <w:rsid w:val="00185617"/>
  </w:style>
  <w:style w:type="table" w:customStyle="1" w:styleId="712">
    <w:name w:val="网格型7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当前列表171"/>
    <w:uiPriority w:val="99"/>
    <w:rsid w:val="00185617"/>
  </w:style>
  <w:style w:type="numbering" w:customStyle="1" w:styleId="11111171">
    <w:name w:val="1 / 1.1 / 1.1.171"/>
    <w:basedOn w:val="a3"/>
    <w:next w:val="111111"/>
    <w:uiPriority w:val="99"/>
    <w:semiHidden/>
    <w:unhideWhenUsed/>
    <w:rsid w:val="00185617"/>
  </w:style>
  <w:style w:type="numbering" w:customStyle="1" w:styleId="271">
    <w:name w:val="当前列表271"/>
    <w:uiPriority w:val="99"/>
    <w:rsid w:val="00185617"/>
  </w:style>
  <w:style w:type="numbering" w:customStyle="1" w:styleId="371">
    <w:name w:val="当前列表371"/>
    <w:uiPriority w:val="99"/>
    <w:rsid w:val="00185617"/>
  </w:style>
  <w:style w:type="numbering" w:customStyle="1" w:styleId="1512">
    <w:name w:val="无列表151"/>
    <w:next w:val="a3"/>
    <w:uiPriority w:val="99"/>
    <w:semiHidden/>
    <w:unhideWhenUsed/>
    <w:rsid w:val="00185617"/>
  </w:style>
  <w:style w:type="table" w:customStyle="1" w:styleId="1513">
    <w:name w:val="网格型15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2">
    <w:name w:val="无列表251"/>
    <w:next w:val="a3"/>
    <w:uiPriority w:val="99"/>
    <w:semiHidden/>
    <w:unhideWhenUsed/>
    <w:rsid w:val="00185617"/>
  </w:style>
  <w:style w:type="table" w:customStyle="1" w:styleId="2513">
    <w:name w:val="网格型25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0">
    <w:name w:val="无列表351"/>
    <w:next w:val="a3"/>
    <w:uiPriority w:val="99"/>
    <w:semiHidden/>
    <w:unhideWhenUsed/>
    <w:rsid w:val="00185617"/>
  </w:style>
  <w:style w:type="numbering" w:customStyle="1" w:styleId="11510">
    <w:name w:val="当前列表1151"/>
    <w:uiPriority w:val="99"/>
    <w:rsid w:val="00185617"/>
  </w:style>
  <w:style w:type="numbering" w:customStyle="1" w:styleId="111111151">
    <w:name w:val="1 / 1.1 / 1.1.1151"/>
    <w:basedOn w:val="a3"/>
    <w:next w:val="111111"/>
    <w:uiPriority w:val="99"/>
    <w:semiHidden/>
    <w:unhideWhenUsed/>
    <w:rsid w:val="00185617"/>
  </w:style>
  <w:style w:type="numbering" w:customStyle="1" w:styleId="2151">
    <w:name w:val="当前列表2151"/>
    <w:uiPriority w:val="99"/>
    <w:rsid w:val="00185617"/>
  </w:style>
  <w:style w:type="numbering" w:customStyle="1" w:styleId="3151">
    <w:name w:val="当前列表3151"/>
    <w:uiPriority w:val="99"/>
    <w:rsid w:val="00185617"/>
  </w:style>
  <w:style w:type="numbering" w:customStyle="1" w:styleId="4151">
    <w:name w:val="当前列表4151"/>
    <w:uiPriority w:val="99"/>
    <w:rsid w:val="00185617"/>
  </w:style>
  <w:style w:type="table" w:customStyle="1" w:styleId="1171">
    <w:name w:val="无格式表格 117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1">
    <w:name w:val="无格式表格 1116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1">
    <w:name w:val="无列表451"/>
    <w:next w:val="a3"/>
    <w:uiPriority w:val="99"/>
    <w:semiHidden/>
    <w:unhideWhenUsed/>
    <w:rsid w:val="00185617"/>
  </w:style>
  <w:style w:type="table" w:customStyle="1" w:styleId="11251">
    <w:name w:val="无格式表格 1125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1">
    <w:name w:val="无格式表格 11115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
    <w:name w:val="无列表53"/>
    <w:next w:val="a3"/>
    <w:uiPriority w:val="99"/>
    <w:semiHidden/>
    <w:unhideWhenUsed/>
    <w:rsid w:val="00185617"/>
  </w:style>
  <w:style w:type="numbering" w:customStyle="1" w:styleId="133">
    <w:name w:val="当前列表133"/>
    <w:uiPriority w:val="99"/>
    <w:rsid w:val="00185617"/>
  </w:style>
  <w:style w:type="numbering" w:customStyle="1" w:styleId="11111133">
    <w:name w:val="1 / 1.1 / 1.1.133"/>
    <w:basedOn w:val="a3"/>
    <w:next w:val="111111"/>
    <w:uiPriority w:val="99"/>
    <w:semiHidden/>
    <w:unhideWhenUsed/>
    <w:rsid w:val="00185617"/>
  </w:style>
  <w:style w:type="numbering" w:customStyle="1" w:styleId="233">
    <w:name w:val="当前列表233"/>
    <w:uiPriority w:val="99"/>
    <w:rsid w:val="00185617"/>
  </w:style>
  <w:style w:type="numbering" w:customStyle="1" w:styleId="333">
    <w:name w:val="当前列表333"/>
    <w:uiPriority w:val="99"/>
    <w:rsid w:val="00185617"/>
  </w:style>
  <w:style w:type="numbering" w:customStyle="1" w:styleId="11313">
    <w:name w:val="无列表1131"/>
    <w:next w:val="a3"/>
    <w:uiPriority w:val="99"/>
    <w:semiHidden/>
    <w:unhideWhenUsed/>
    <w:rsid w:val="00185617"/>
  </w:style>
  <w:style w:type="numbering" w:customStyle="1" w:styleId="2132">
    <w:name w:val="无列表213"/>
    <w:next w:val="a3"/>
    <w:uiPriority w:val="99"/>
    <w:semiHidden/>
    <w:unhideWhenUsed/>
    <w:rsid w:val="00185617"/>
  </w:style>
  <w:style w:type="numbering" w:customStyle="1" w:styleId="3130">
    <w:name w:val="无列表313"/>
    <w:next w:val="a3"/>
    <w:uiPriority w:val="99"/>
    <w:semiHidden/>
    <w:unhideWhenUsed/>
    <w:rsid w:val="00185617"/>
  </w:style>
  <w:style w:type="numbering" w:customStyle="1" w:styleId="11130">
    <w:name w:val="当前列表1113"/>
    <w:uiPriority w:val="99"/>
    <w:rsid w:val="00185617"/>
  </w:style>
  <w:style w:type="numbering" w:customStyle="1" w:styleId="111111113">
    <w:name w:val="1 / 1.1 / 1.1.1113"/>
    <w:basedOn w:val="a3"/>
    <w:next w:val="111111"/>
    <w:uiPriority w:val="99"/>
    <w:semiHidden/>
    <w:unhideWhenUsed/>
    <w:rsid w:val="00185617"/>
  </w:style>
  <w:style w:type="numbering" w:customStyle="1" w:styleId="2113">
    <w:name w:val="当前列表2113"/>
    <w:uiPriority w:val="99"/>
    <w:rsid w:val="00185617"/>
  </w:style>
  <w:style w:type="numbering" w:customStyle="1" w:styleId="31130">
    <w:name w:val="当前列表3113"/>
    <w:uiPriority w:val="99"/>
    <w:rsid w:val="00185617"/>
  </w:style>
  <w:style w:type="numbering" w:customStyle="1" w:styleId="41131">
    <w:name w:val="当前列表41131"/>
    <w:uiPriority w:val="99"/>
    <w:rsid w:val="00185617"/>
  </w:style>
  <w:style w:type="numbering" w:customStyle="1" w:styleId="4130">
    <w:name w:val="无列表413"/>
    <w:next w:val="a3"/>
    <w:uiPriority w:val="99"/>
    <w:semiHidden/>
    <w:unhideWhenUsed/>
    <w:rsid w:val="00185617"/>
  </w:style>
  <w:style w:type="numbering" w:customStyle="1" w:styleId="100">
    <w:name w:val="无列表10"/>
    <w:next w:val="a3"/>
    <w:uiPriority w:val="99"/>
    <w:semiHidden/>
    <w:unhideWhenUsed/>
    <w:rsid w:val="00185617"/>
  </w:style>
  <w:style w:type="table" w:customStyle="1" w:styleId="90">
    <w:name w:val="网格型9"/>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0">
    <w:name w:val="当前列表18"/>
    <w:uiPriority w:val="99"/>
    <w:rsid w:val="00185617"/>
  </w:style>
  <w:style w:type="numbering" w:customStyle="1" w:styleId="1111118">
    <w:name w:val="1 / 1.1 / 1.1.18"/>
    <w:basedOn w:val="a3"/>
    <w:next w:val="111111"/>
    <w:uiPriority w:val="99"/>
    <w:semiHidden/>
    <w:unhideWhenUsed/>
    <w:rsid w:val="00185617"/>
  </w:style>
  <w:style w:type="numbering" w:customStyle="1" w:styleId="28">
    <w:name w:val="当前列表28"/>
    <w:uiPriority w:val="99"/>
    <w:rsid w:val="00185617"/>
  </w:style>
  <w:style w:type="numbering" w:customStyle="1" w:styleId="38">
    <w:name w:val="当前列表38"/>
    <w:uiPriority w:val="99"/>
    <w:rsid w:val="00185617"/>
  </w:style>
  <w:style w:type="numbering" w:customStyle="1" w:styleId="450">
    <w:name w:val="当前列表45"/>
    <w:uiPriority w:val="99"/>
    <w:rsid w:val="00185617"/>
  </w:style>
  <w:style w:type="numbering" w:customStyle="1" w:styleId="162">
    <w:name w:val="无列表16"/>
    <w:next w:val="a3"/>
    <w:uiPriority w:val="99"/>
    <w:semiHidden/>
    <w:unhideWhenUsed/>
    <w:rsid w:val="00185617"/>
  </w:style>
  <w:style w:type="table" w:customStyle="1" w:styleId="172">
    <w:name w:val="网格型17"/>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2">
    <w:name w:val="无列表26"/>
    <w:next w:val="a3"/>
    <w:uiPriority w:val="99"/>
    <w:semiHidden/>
    <w:unhideWhenUsed/>
    <w:rsid w:val="00185617"/>
  </w:style>
  <w:style w:type="table" w:customStyle="1" w:styleId="270">
    <w:name w:val="网格型27"/>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0">
    <w:name w:val="无列表36"/>
    <w:next w:val="a3"/>
    <w:uiPriority w:val="99"/>
    <w:semiHidden/>
    <w:unhideWhenUsed/>
    <w:rsid w:val="00185617"/>
  </w:style>
  <w:style w:type="numbering" w:customStyle="1" w:styleId="1162">
    <w:name w:val="当前列表116"/>
    <w:uiPriority w:val="99"/>
    <w:rsid w:val="00185617"/>
  </w:style>
  <w:style w:type="numbering" w:customStyle="1" w:styleId="11111116">
    <w:name w:val="1 / 1.1 / 1.1.116"/>
    <w:basedOn w:val="a3"/>
    <w:next w:val="111111"/>
    <w:uiPriority w:val="99"/>
    <w:semiHidden/>
    <w:unhideWhenUsed/>
    <w:rsid w:val="00185617"/>
  </w:style>
  <w:style w:type="numbering" w:customStyle="1" w:styleId="216">
    <w:name w:val="当前列表216"/>
    <w:uiPriority w:val="99"/>
    <w:rsid w:val="00185617"/>
  </w:style>
  <w:style w:type="numbering" w:customStyle="1" w:styleId="316">
    <w:name w:val="当前列表316"/>
    <w:uiPriority w:val="99"/>
    <w:rsid w:val="00185617"/>
  </w:style>
  <w:style w:type="numbering" w:customStyle="1" w:styleId="416">
    <w:name w:val="当前列表416"/>
    <w:uiPriority w:val="99"/>
    <w:rsid w:val="00185617"/>
  </w:style>
  <w:style w:type="table" w:customStyle="1" w:styleId="119">
    <w:name w:val="无格式表格 119"/>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8">
    <w:name w:val="无格式表格 1118"/>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6">
    <w:name w:val="无列表46"/>
    <w:next w:val="a3"/>
    <w:uiPriority w:val="99"/>
    <w:semiHidden/>
    <w:unhideWhenUsed/>
    <w:rsid w:val="00185617"/>
  </w:style>
  <w:style w:type="numbering" w:customStyle="1" w:styleId="124">
    <w:name w:val="当前列表124"/>
    <w:uiPriority w:val="99"/>
    <w:rsid w:val="00185617"/>
  </w:style>
  <w:style w:type="numbering" w:customStyle="1" w:styleId="11111124">
    <w:name w:val="1 / 1.1 / 1.1.124"/>
    <w:basedOn w:val="a3"/>
    <w:next w:val="111111"/>
    <w:uiPriority w:val="99"/>
    <w:semiHidden/>
    <w:unhideWhenUsed/>
    <w:rsid w:val="00185617"/>
  </w:style>
  <w:style w:type="numbering" w:customStyle="1" w:styleId="224">
    <w:name w:val="当前列表224"/>
    <w:uiPriority w:val="99"/>
    <w:rsid w:val="00185617"/>
  </w:style>
  <w:style w:type="numbering" w:customStyle="1" w:styleId="324">
    <w:name w:val="当前列表324"/>
    <w:uiPriority w:val="99"/>
    <w:rsid w:val="00185617"/>
  </w:style>
  <w:style w:type="numbering" w:customStyle="1" w:styleId="4240">
    <w:name w:val="当前列表424"/>
    <w:uiPriority w:val="99"/>
    <w:rsid w:val="00185617"/>
  </w:style>
  <w:style w:type="table" w:customStyle="1" w:styleId="11270">
    <w:name w:val="无格式表格 1127"/>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70">
    <w:name w:val="无格式表格 11117"/>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4">
    <w:name w:val="无列表54"/>
    <w:next w:val="a3"/>
    <w:uiPriority w:val="99"/>
    <w:semiHidden/>
    <w:unhideWhenUsed/>
    <w:rsid w:val="00185617"/>
  </w:style>
  <w:style w:type="table" w:customStyle="1" w:styleId="343">
    <w:name w:val="网格型3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1"/>
    <w:basedOn w:val="a0"/>
    <w:next w:val="a0"/>
    <w:autoRedefine/>
    <w:uiPriority w:val="34"/>
    <w:unhideWhenUsed/>
    <w:qFormat/>
    <w:rsid w:val="00185617"/>
    <w:pPr>
      <w:ind w:leftChars="1600" w:left="3360"/>
    </w:pPr>
  </w:style>
  <w:style w:type="numbering" w:customStyle="1" w:styleId="134">
    <w:name w:val="当前列表134"/>
    <w:uiPriority w:val="99"/>
    <w:rsid w:val="00185617"/>
  </w:style>
  <w:style w:type="numbering" w:customStyle="1" w:styleId="11111134">
    <w:name w:val="1 / 1.1 / 1.1.134"/>
    <w:basedOn w:val="a3"/>
    <w:next w:val="111111"/>
    <w:uiPriority w:val="99"/>
    <w:semiHidden/>
    <w:unhideWhenUsed/>
    <w:rsid w:val="00185617"/>
  </w:style>
  <w:style w:type="numbering" w:customStyle="1" w:styleId="234">
    <w:name w:val="当前列表234"/>
    <w:uiPriority w:val="99"/>
    <w:rsid w:val="00185617"/>
  </w:style>
  <w:style w:type="numbering" w:customStyle="1" w:styleId="334">
    <w:name w:val="当前列表334"/>
    <w:uiPriority w:val="99"/>
    <w:rsid w:val="00185617"/>
  </w:style>
  <w:style w:type="character" w:customStyle="1" w:styleId="217">
    <w:name w:val="未处理的提及21"/>
    <w:uiPriority w:val="99"/>
    <w:semiHidden/>
    <w:unhideWhenUsed/>
    <w:rsid w:val="00185617"/>
    <w:rPr>
      <w:color w:val="605E5C"/>
      <w:shd w:val="clear" w:color="auto" w:fill="E1DFDD"/>
    </w:rPr>
  </w:style>
  <w:style w:type="numbering" w:customStyle="1" w:styleId="1143">
    <w:name w:val="无列表114"/>
    <w:next w:val="a3"/>
    <w:uiPriority w:val="99"/>
    <w:semiHidden/>
    <w:unhideWhenUsed/>
    <w:rsid w:val="00185617"/>
  </w:style>
  <w:style w:type="table" w:customStyle="1" w:styleId="1144">
    <w:name w:val="网格型11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无列表214"/>
    <w:next w:val="a3"/>
    <w:uiPriority w:val="99"/>
    <w:semiHidden/>
    <w:unhideWhenUsed/>
    <w:rsid w:val="00185617"/>
  </w:style>
  <w:style w:type="table" w:customStyle="1" w:styleId="2142">
    <w:name w:val="网格型21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2">
    <w:name w:val="无列表314"/>
    <w:next w:val="a3"/>
    <w:uiPriority w:val="99"/>
    <w:semiHidden/>
    <w:unhideWhenUsed/>
    <w:rsid w:val="00185617"/>
  </w:style>
  <w:style w:type="numbering" w:customStyle="1" w:styleId="11140">
    <w:name w:val="当前列表1114"/>
    <w:uiPriority w:val="99"/>
    <w:rsid w:val="00185617"/>
  </w:style>
  <w:style w:type="numbering" w:customStyle="1" w:styleId="111111114">
    <w:name w:val="1 / 1.1 / 1.1.1114"/>
    <w:basedOn w:val="a3"/>
    <w:next w:val="111111"/>
    <w:uiPriority w:val="99"/>
    <w:semiHidden/>
    <w:unhideWhenUsed/>
    <w:rsid w:val="00185617"/>
  </w:style>
  <w:style w:type="numbering" w:customStyle="1" w:styleId="2114">
    <w:name w:val="当前列表2114"/>
    <w:uiPriority w:val="99"/>
    <w:rsid w:val="00185617"/>
  </w:style>
  <w:style w:type="numbering" w:customStyle="1" w:styleId="3114">
    <w:name w:val="当前列表3114"/>
    <w:uiPriority w:val="99"/>
    <w:rsid w:val="00185617"/>
  </w:style>
  <w:style w:type="numbering" w:customStyle="1" w:styleId="41140">
    <w:name w:val="当前列表4114"/>
    <w:uiPriority w:val="99"/>
    <w:rsid w:val="00185617"/>
  </w:style>
  <w:style w:type="table" w:customStyle="1" w:styleId="11340">
    <w:name w:val="无格式表格 113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40">
    <w:name w:val="无格式表格 1112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42">
    <w:name w:val="无列表414"/>
    <w:next w:val="a3"/>
    <w:uiPriority w:val="99"/>
    <w:semiHidden/>
    <w:unhideWhenUsed/>
    <w:rsid w:val="00185617"/>
  </w:style>
  <w:style w:type="table" w:customStyle="1" w:styleId="112140">
    <w:name w:val="无格式表格 1121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4">
    <w:name w:val="无格式表格 11111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3">
    <w:name w:val="无列表63"/>
    <w:next w:val="a3"/>
    <w:uiPriority w:val="99"/>
    <w:semiHidden/>
    <w:unhideWhenUsed/>
    <w:rsid w:val="00185617"/>
  </w:style>
  <w:style w:type="table" w:customStyle="1" w:styleId="432">
    <w:name w:val="网格型4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当前列表143"/>
    <w:uiPriority w:val="99"/>
    <w:rsid w:val="00185617"/>
  </w:style>
  <w:style w:type="numbering" w:customStyle="1" w:styleId="11111143">
    <w:name w:val="1 / 1.1 / 1.1.143"/>
    <w:basedOn w:val="a3"/>
    <w:next w:val="111111"/>
    <w:uiPriority w:val="99"/>
    <w:semiHidden/>
    <w:unhideWhenUsed/>
    <w:rsid w:val="00185617"/>
  </w:style>
  <w:style w:type="numbering" w:customStyle="1" w:styleId="243">
    <w:name w:val="当前列表243"/>
    <w:uiPriority w:val="99"/>
    <w:rsid w:val="00185617"/>
  </w:style>
  <w:style w:type="numbering" w:customStyle="1" w:styleId="3430">
    <w:name w:val="当前列表343"/>
    <w:uiPriority w:val="99"/>
    <w:rsid w:val="00185617"/>
  </w:style>
  <w:style w:type="numbering" w:customStyle="1" w:styleId="1230">
    <w:name w:val="无列表123"/>
    <w:next w:val="a3"/>
    <w:uiPriority w:val="99"/>
    <w:semiHidden/>
    <w:unhideWhenUsed/>
    <w:rsid w:val="00185617"/>
  </w:style>
  <w:style w:type="table" w:customStyle="1" w:styleId="1231">
    <w:name w:val="网格型12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
    <w:next w:val="a3"/>
    <w:uiPriority w:val="99"/>
    <w:semiHidden/>
    <w:unhideWhenUsed/>
    <w:rsid w:val="00185617"/>
  </w:style>
  <w:style w:type="table" w:customStyle="1" w:styleId="2232">
    <w:name w:val="网格型22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31">
    <w:name w:val="无列表323"/>
    <w:next w:val="a3"/>
    <w:uiPriority w:val="99"/>
    <w:semiHidden/>
    <w:unhideWhenUsed/>
    <w:rsid w:val="00185617"/>
  </w:style>
  <w:style w:type="numbering" w:customStyle="1" w:styleId="11230">
    <w:name w:val="当前列表1123"/>
    <w:uiPriority w:val="99"/>
    <w:rsid w:val="00185617"/>
  </w:style>
  <w:style w:type="numbering" w:customStyle="1" w:styleId="111111123">
    <w:name w:val="1 / 1.1 / 1.1.1123"/>
    <w:basedOn w:val="a3"/>
    <w:next w:val="111111"/>
    <w:uiPriority w:val="99"/>
    <w:semiHidden/>
    <w:unhideWhenUsed/>
    <w:rsid w:val="00185617"/>
  </w:style>
  <w:style w:type="numbering" w:customStyle="1" w:styleId="21230">
    <w:name w:val="当前列表2123"/>
    <w:uiPriority w:val="99"/>
    <w:rsid w:val="00185617"/>
  </w:style>
  <w:style w:type="numbering" w:customStyle="1" w:styleId="3123">
    <w:name w:val="当前列表3123"/>
    <w:uiPriority w:val="99"/>
    <w:rsid w:val="00185617"/>
  </w:style>
  <w:style w:type="numbering" w:customStyle="1" w:styleId="4123">
    <w:name w:val="当前列表4123"/>
    <w:uiPriority w:val="99"/>
    <w:rsid w:val="00185617"/>
  </w:style>
  <w:style w:type="table" w:customStyle="1" w:styleId="11430">
    <w:name w:val="无格式表格 114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3">
    <w:name w:val="无格式表格 1113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30">
    <w:name w:val="无列表423"/>
    <w:next w:val="a3"/>
    <w:uiPriority w:val="99"/>
    <w:semiHidden/>
    <w:unhideWhenUsed/>
    <w:rsid w:val="00185617"/>
  </w:style>
  <w:style w:type="table" w:customStyle="1" w:styleId="11223">
    <w:name w:val="无格式表格 1122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3">
    <w:name w:val="无格式表格 11112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3">
    <w:name w:val="无列表513"/>
    <w:next w:val="a3"/>
    <w:uiPriority w:val="99"/>
    <w:semiHidden/>
    <w:unhideWhenUsed/>
    <w:rsid w:val="00185617"/>
  </w:style>
  <w:style w:type="table" w:customStyle="1" w:styleId="3124">
    <w:name w:val="网格型3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0">
    <w:name w:val="当前列表1313"/>
    <w:uiPriority w:val="99"/>
    <w:rsid w:val="00185617"/>
  </w:style>
  <w:style w:type="numbering" w:customStyle="1" w:styleId="111111313">
    <w:name w:val="1 / 1.1 / 1.1.1313"/>
    <w:basedOn w:val="a3"/>
    <w:next w:val="111111"/>
    <w:uiPriority w:val="99"/>
    <w:semiHidden/>
    <w:unhideWhenUsed/>
    <w:rsid w:val="00185617"/>
  </w:style>
  <w:style w:type="numbering" w:customStyle="1" w:styleId="23130">
    <w:name w:val="当前列表2313"/>
    <w:uiPriority w:val="99"/>
    <w:rsid w:val="00185617"/>
  </w:style>
  <w:style w:type="numbering" w:customStyle="1" w:styleId="33130">
    <w:name w:val="当前列表3313"/>
    <w:uiPriority w:val="99"/>
    <w:rsid w:val="00185617"/>
  </w:style>
  <w:style w:type="numbering" w:customStyle="1" w:styleId="11134">
    <w:name w:val="无列表1113"/>
    <w:next w:val="a3"/>
    <w:uiPriority w:val="99"/>
    <w:semiHidden/>
    <w:unhideWhenUsed/>
    <w:rsid w:val="00185617"/>
  </w:style>
  <w:style w:type="table" w:customStyle="1" w:styleId="11125">
    <w:name w:val="网格型1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0">
    <w:name w:val="无列表2113"/>
    <w:next w:val="a3"/>
    <w:uiPriority w:val="99"/>
    <w:semiHidden/>
    <w:unhideWhenUsed/>
    <w:rsid w:val="00185617"/>
  </w:style>
  <w:style w:type="table" w:customStyle="1" w:styleId="21122">
    <w:name w:val="网格型2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31">
    <w:name w:val="无列表3113"/>
    <w:next w:val="a3"/>
    <w:uiPriority w:val="99"/>
    <w:semiHidden/>
    <w:unhideWhenUsed/>
    <w:rsid w:val="00185617"/>
  </w:style>
  <w:style w:type="numbering" w:customStyle="1" w:styleId="111130">
    <w:name w:val="当前列表11113"/>
    <w:uiPriority w:val="99"/>
    <w:rsid w:val="00185617"/>
  </w:style>
  <w:style w:type="numbering" w:customStyle="1" w:styleId="1111111113">
    <w:name w:val="1 / 1.1 / 1.1.11113"/>
    <w:basedOn w:val="a3"/>
    <w:next w:val="111111"/>
    <w:uiPriority w:val="99"/>
    <w:semiHidden/>
    <w:unhideWhenUsed/>
    <w:rsid w:val="00185617"/>
  </w:style>
  <w:style w:type="numbering" w:customStyle="1" w:styleId="21113">
    <w:name w:val="当前列表21113"/>
    <w:uiPriority w:val="99"/>
    <w:rsid w:val="00185617"/>
  </w:style>
  <w:style w:type="numbering" w:customStyle="1" w:styleId="31113">
    <w:name w:val="当前列表31113"/>
    <w:uiPriority w:val="99"/>
    <w:rsid w:val="00185617"/>
  </w:style>
  <w:style w:type="numbering" w:customStyle="1" w:styleId="41113">
    <w:name w:val="当前列表41113"/>
    <w:uiPriority w:val="99"/>
    <w:rsid w:val="00185617"/>
  </w:style>
  <w:style w:type="table" w:customStyle="1" w:styleId="113120">
    <w:name w:val="无格式表格 113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2">
    <w:name w:val="无格式表格 111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30">
    <w:name w:val="无列表4113"/>
    <w:next w:val="a3"/>
    <w:uiPriority w:val="99"/>
    <w:semiHidden/>
    <w:unhideWhenUsed/>
    <w:rsid w:val="00185617"/>
  </w:style>
  <w:style w:type="table" w:customStyle="1" w:styleId="112112">
    <w:name w:val="无格式表格 112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20">
    <w:name w:val="无格式表格 1111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2">
    <w:name w:val="无列表612"/>
    <w:next w:val="a3"/>
    <w:uiPriority w:val="99"/>
    <w:semiHidden/>
    <w:unhideWhenUsed/>
    <w:rsid w:val="00185617"/>
  </w:style>
  <w:style w:type="numbering" w:customStyle="1" w:styleId="14120">
    <w:name w:val="当前列表1412"/>
    <w:uiPriority w:val="99"/>
    <w:rsid w:val="00185617"/>
  </w:style>
  <w:style w:type="numbering" w:customStyle="1" w:styleId="111111412">
    <w:name w:val="1 / 1.1 / 1.1.1412"/>
    <w:basedOn w:val="a3"/>
    <w:next w:val="111111"/>
    <w:uiPriority w:val="99"/>
    <w:semiHidden/>
    <w:unhideWhenUsed/>
    <w:rsid w:val="00185617"/>
  </w:style>
  <w:style w:type="numbering" w:customStyle="1" w:styleId="24120">
    <w:name w:val="当前列表2412"/>
    <w:uiPriority w:val="99"/>
    <w:rsid w:val="00185617"/>
  </w:style>
  <w:style w:type="numbering" w:customStyle="1" w:styleId="34120">
    <w:name w:val="当前列表3412"/>
    <w:uiPriority w:val="99"/>
    <w:rsid w:val="00185617"/>
  </w:style>
  <w:style w:type="numbering" w:customStyle="1" w:styleId="12120">
    <w:name w:val="无列表1212"/>
    <w:next w:val="a3"/>
    <w:uiPriority w:val="99"/>
    <w:semiHidden/>
    <w:unhideWhenUsed/>
    <w:rsid w:val="00185617"/>
  </w:style>
  <w:style w:type="numbering" w:customStyle="1" w:styleId="22120">
    <w:name w:val="无列表2212"/>
    <w:next w:val="a3"/>
    <w:uiPriority w:val="99"/>
    <w:semiHidden/>
    <w:unhideWhenUsed/>
    <w:rsid w:val="00185617"/>
  </w:style>
  <w:style w:type="numbering" w:customStyle="1" w:styleId="32120">
    <w:name w:val="无列表3212"/>
    <w:next w:val="a3"/>
    <w:uiPriority w:val="99"/>
    <w:semiHidden/>
    <w:unhideWhenUsed/>
    <w:rsid w:val="00185617"/>
  </w:style>
  <w:style w:type="numbering" w:customStyle="1" w:styleId="112120">
    <w:name w:val="当前列表11212"/>
    <w:uiPriority w:val="99"/>
    <w:rsid w:val="00185617"/>
  </w:style>
  <w:style w:type="numbering" w:customStyle="1" w:styleId="1111111212">
    <w:name w:val="1 / 1.1 / 1.1.11212"/>
    <w:basedOn w:val="a3"/>
    <w:next w:val="111111"/>
    <w:uiPriority w:val="99"/>
    <w:semiHidden/>
    <w:unhideWhenUsed/>
    <w:rsid w:val="00185617"/>
  </w:style>
  <w:style w:type="numbering" w:customStyle="1" w:styleId="212120">
    <w:name w:val="当前列表21212"/>
    <w:uiPriority w:val="99"/>
    <w:rsid w:val="00185617"/>
  </w:style>
  <w:style w:type="numbering" w:customStyle="1" w:styleId="31212">
    <w:name w:val="当前列表31212"/>
    <w:uiPriority w:val="99"/>
    <w:rsid w:val="00185617"/>
  </w:style>
  <w:style w:type="numbering" w:customStyle="1" w:styleId="41212">
    <w:name w:val="当前列表41212"/>
    <w:uiPriority w:val="99"/>
    <w:rsid w:val="00185617"/>
  </w:style>
  <w:style w:type="numbering" w:customStyle="1" w:styleId="4212">
    <w:name w:val="无列表4212"/>
    <w:next w:val="a3"/>
    <w:uiPriority w:val="99"/>
    <w:semiHidden/>
    <w:unhideWhenUsed/>
    <w:rsid w:val="00185617"/>
  </w:style>
  <w:style w:type="numbering" w:customStyle="1" w:styleId="720">
    <w:name w:val="无列表72"/>
    <w:next w:val="a3"/>
    <w:uiPriority w:val="99"/>
    <w:semiHidden/>
    <w:unhideWhenUsed/>
    <w:rsid w:val="00185617"/>
  </w:style>
  <w:style w:type="table" w:customStyle="1" w:styleId="530">
    <w:name w:val="网格型5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0">
    <w:name w:val="当前列表152"/>
    <w:uiPriority w:val="99"/>
    <w:rsid w:val="00185617"/>
  </w:style>
  <w:style w:type="numbering" w:customStyle="1" w:styleId="11111152">
    <w:name w:val="1 / 1.1 / 1.1.152"/>
    <w:basedOn w:val="a3"/>
    <w:next w:val="111111"/>
    <w:uiPriority w:val="99"/>
    <w:semiHidden/>
    <w:unhideWhenUsed/>
    <w:rsid w:val="00185617"/>
  </w:style>
  <w:style w:type="numbering" w:customStyle="1" w:styleId="252">
    <w:name w:val="当前列表252"/>
    <w:uiPriority w:val="99"/>
    <w:rsid w:val="00185617"/>
  </w:style>
  <w:style w:type="numbering" w:customStyle="1" w:styleId="352">
    <w:name w:val="当前列表352"/>
    <w:uiPriority w:val="99"/>
    <w:rsid w:val="00185617"/>
  </w:style>
  <w:style w:type="numbering" w:customStyle="1" w:styleId="1322">
    <w:name w:val="无列表132"/>
    <w:next w:val="a3"/>
    <w:uiPriority w:val="99"/>
    <w:semiHidden/>
    <w:unhideWhenUsed/>
    <w:rsid w:val="00185617"/>
  </w:style>
  <w:style w:type="table" w:customStyle="1" w:styleId="1330">
    <w:name w:val="网格型13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2">
    <w:name w:val="无列表232"/>
    <w:next w:val="a3"/>
    <w:uiPriority w:val="99"/>
    <w:semiHidden/>
    <w:unhideWhenUsed/>
    <w:rsid w:val="00185617"/>
  </w:style>
  <w:style w:type="table" w:customStyle="1" w:styleId="2330">
    <w:name w:val="网格型23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22">
    <w:name w:val="无列表332"/>
    <w:next w:val="a3"/>
    <w:uiPriority w:val="99"/>
    <w:semiHidden/>
    <w:unhideWhenUsed/>
    <w:rsid w:val="00185617"/>
  </w:style>
  <w:style w:type="numbering" w:customStyle="1" w:styleId="11320">
    <w:name w:val="当前列表1132"/>
    <w:uiPriority w:val="99"/>
    <w:rsid w:val="00185617"/>
  </w:style>
  <w:style w:type="numbering" w:customStyle="1" w:styleId="111111132">
    <w:name w:val="1 / 1.1 / 1.1.1132"/>
    <w:basedOn w:val="a3"/>
    <w:next w:val="111111"/>
    <w:uiPriority w:val="99"/>
    <w:semiHidden/>
    <w:unhideWhenUsed/>
    <w:rsid w:val="00185617"/>
  </w:style>
  <w:style w:type="numbering" w:customStyle="1" w:styleId="21320">
    <w:name w:val="当前列表2132"/>
    <w:uiPriority w:val="99"/>
    <w:rsid w:val="00185617"/>
  </w:style>
  <w:style w:type="numbering" w:customStyle="1" w:styleId="3132">
    <w:name w:val="当前列表3132"/>
    <w:uiPriority w:val="99"/>
    <w:rsid w:val="00185617"/>
  </w:style>
  <w:style w:type="numbering" w:customStyle="1" w:styleId="4132">
    <w:name w:val="当前列表4132"/>
    <w:uiPriority w:val="99"/>
    <w:rsid w:val="00185617"/>
  </w:style>
  <w:style w:type="table" w:customStyle="1" w:styleId="1153">
    <w:name w:val="无格式表格 115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3">
    <w:name w:val="无格式表格 1114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20">
    <w:name w:val="无列表432"/>
    <w:next w:val="a3"/>
    <w:uiPriority w:val="99"/>
    <w:semiHidden/>
    <w:unhideWhenUsed/>
    <w:rsid w:val="00185617"/>
  </w:style>
  <w:style w:type="table" w:customStyle="1" w:styleId="11233">
    <w:name w:val="无格式表格 1123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3">
    <w:name w:val="无格式表格 11113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20">
    <w:name w:val="无列表82"/>
    <w:next w:val="a3"/>
    <w:uiPriority w:val="99"/>
    <w:semiHidden/>
    <w:unhideWhenUsed/>
    <w:rsid w:val="00185617"/>
  </w:style>
  <w:style w:type="table" w:customStyle="1" w:styleId="630">
    <w:name w:val="网格型6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0">
    <w:name w:val="当前列表162"/>
    <w:uiPriority w:val="99"/>
    <w:rsid w:val="00185617"/>
  </w:style>
  <w:style w:type="numbering" w:customStyle="1" w:styleId="11111162">
    <w:name w:val="1 / 1.1 / 1.1.162"/>
    <w:basedOn w:val="a3"/>
    <w:next w:val="111111"/>
    <w:uiPriority w:val="99"/>
    <w:semiHidden/>
    <w:unhideWhenUsed/>
    <w:rsid w:val="00185617"/>
  </w:style>
  <w:style w:type="numbering" w:customStyle="1" w:styleId="2620">
    <w:name w:val="当前列表262"/>
    <w:uiPriority w:val="99"/>
    <w:rsid w:val="00185617"/>
  </w:style>
  <w:style w:type="numbering" w:customStyle="1" w:styleId="362">
    <w:name w:val="当前列表362"/>
    <w:uiPriority w:val="99"/>
    <w:rsid w:val="00185617"/>
  </w:style>
  <w:style w:type="numbering" w:customStyle="1" w:styleId="1422">
    <w:name w:val="无列表142"/>
    <w:next w:val="a3"/>
    <w:uiPriority w:val="99"/>
    <w:semiHidden/>
    <w:unhideWhenUsed/>
    <w:rsid w:val="00185617"/>
  </w:style>
  <w:style w:type="table" w:customStyle="1" w:styleId="1430">
    <w:name w:val="网格型14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2">
    <w:name w:val="无列表242"/>
    <w:next w:val="a3"/>
    <w:uiPriority w:val="99"/>
    <w:semiHidden/>
    <w:unhideWhenUsed/>
    <w:rsid w:val="00185617"/>
  </w:style>
  <w:style w:type="table" w:customStyle="1" w:styleId="2430">
    <w:name w:val="网格型24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20">
    <w:name w:val="无列表342"/>
    <w:next w:val="a3"/>
    <w:uiPriority w:val="99"/>
    <w:semiHidden/>
    <w:unhideWhenUsed/>
    <w:rsid w:val="00185617"/>
  </w:style>
  <w:style w:type="numbering" w:customStyle="1" w:styleId="11421">
    <w:name w:val="当前列表1142"/>
    <w:uiPriority w:val="99"/>
    <w:rsid w:val="00185617"/>
  </w:style>
  <w:style w:type="numbering" w:customStyle="1" w:styleId="111111142">
    <w:name w:val="1 / 1.1 / 1.1.1142"/>
    <w:basedOn w:val="a3"/>
    <w:next w:val="111111"/>
    <w:uiPriority w:val="99"/>
    <w:semiHidden/>
    <w:unhideWhenUsed/>
    <w:rsid w:val="00185617"/>
  </w:style>
  <w:style w:type="numbering" w:customStyle="1" w:styleId="21420">
    <w:name w:val="当前列表2142"/>
    <w:uiPriority w:val="99"/>
    <w:rsid w:val="00185617"/>
  </w:style>
  <w:style w:type="numbering" w:customStyle="1" w:styleId="31420">
    <w:name w:val="当前列表3142"/>
    <w:uiPriority w:val="99"/>
    <w:rsid w:val="00185617"/>
  </w:style>
  <w:style w:type="numbering" w:customStyle="1" w:styleId="41420">
    <w:name w:val="当前列表4142"/>
    <w:uiPriority w:val="99"/>
    <w:rsid w:val="00185617"/>
  </w:style>
  <w:style w:type="table" w:customStyle="1" w:styleId="11620">
    <w:name w:val="无格式表格 116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2">
    <w:name w:val="无格式表格 1115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2">
    <w:name w:val="无列表442"/>
    <w:next w:val="a3"/>
    <w:uiPriority w:val="99"/>
    <w:semiHidden/>
    <w:unhideWhenUsed/>
    <w:rsid w:val="00185617"/>
  </w:style>
  <w:style w:type="table" w:customStyle="1" w:styleId="11242">
    <w:name w:val="无格式表格 1124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2">
    <w:name w:val="无格式表格 11114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2">
    <w:name w:val="无列表522"/>
    <w:next w:val="a3"/>
    <w:uiPriority w:val="99"/>
    <w:semiHidden/>
    <w:unhideWhenUsed/>
    <w:rsid w:val="00185617"/>
  </w:style>
  <w:style w:type="table" w:customStyle="1" w:styleId="3222">
    <w:name w:val="网格型3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0">
    <w:name w:val="当前列表1322"/>
    <w:uiPriority w:val="99"/>
    <w:rsid w:val="00185617"/>
  </w:style>
  <w:style w:type="numbering" w:customStyle="1" w:styleId="111111322">
    <w:name w:val="1 / 1.1 / 1.1.1322"/>
    <w:basedOn w:val="a3"/>
    <w:next w:val="111111"/>
    <w:uiPriority w:val="99"/>
    <w:semiHidden/>
    <w:unhideWhenUsed/>
    <w:rsid w:val="00185617"/>
  </w:style>
  <w:style w:type="numbering" w:customStyle="1" w:styleId="23220">
    <w:name w:val="当前列表2322"/>
    <w:uiPriority w:val="99"/>
    <w:rsid w:val="00185617"/>
  </w:style>
  <w:style w:type="numbering" w:customStyle="1" w:styleId="33220">
    <w:name w:val="当前列表3322"/>
    <w:uiPriority w:val="99"/>
    <w:rsid w:val="00185617"/>
  </w:style>
  <w:style w:type="numbering" w:customStyle="1" w:styleId="11224">
    <w:name w:val="无列表1122"/>
    <w:next w:val="a3"/>
    <w:uiPriority w:val="99"/>
    <w:semiHidden/>
    <w:unhideWhenUsed/>
    <w:rsid w:val="00185617"/>
  </w:style>
  <w:style w:type="table" w:customStyle="1" w:styleId="11225">
    <w:name w:val="网格型11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22">
    <w:name w:val="无列表2122"/>
    <w:next w:val="a3"/>
    <w:uiPriority w:val="99"/>
    <w:semiHidden/>
    <w:unhideWhenUsed/>
    <w:rsid w:val="00185617"/>
  </w:style>
  <w:style w:type="table" w:customStyle="1" w:styleId="21223">
    <w:name w:val="网格型21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22">
    <w:name w:val="无列表3122"/>
    <w:next w:val="a3"/>
    <w:uiPriority w:val="99"/>
    <w:semiHidden/>
    <w:unhideWhenUsed/>
    <w:rsid w:val="00185617"/>
  </w:style>
  <w:style w:type="numbering" w:customStyle="1" w:styleId="111220">
    <w:name w:val="当前列表11122"/>
    <w:uiPriority w:val="99"/>
    <w:rsid w:val="00185617"/>
  </w:style>
  <w:style w:type="numbering" w:customStyle="1" w:styleId="1111111122">
    <w:name w:val="1 / 1.1 / 1.1.11122"/>
    <w:basedOn w:val="a3"/>
    <w:next w:val="111111"/>
    <w:uiPriority w:val="99"/>
    <w:semiHidden/>
    <w:unhideWhenUsed/>
    <w:rsid w:val="00185617"/>
  </w:style>
  <w:style w:type="numbering" w:customStyle="1" w:styleId="211220">
    <w:name w:val="当前列表21122"/>
    <w:uiPriority w:val="99"/>
    <w:rsid w:val="00185617"/>
  </w:style>
  <w:style w:type="numbering" w:customStyle="1" w:styleId="31122">
    <w:name w:val="当前列表31122"/>
    <w:uiPriority w:val="99"/>
    <w:rsid w:val="00185617"/>
  </w:style>
  <w:style w:type="numbering" w:customStyle="1" w:styleId="41122">
    <w:name w:val="当前列表41122"/>
    <w:uiPriority w:val="99"/>
    <w:rsid w:val="00185617"/>
  </w:style>
  <w:style w:type="table" w:customStyle="1" w:styleId="11322">
    <w:name w:val="无格式表格 113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2">
    <w:name w:val="无格式表格 1112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22">
    <w:name w:val="无列表4122"/>
    <w:next w:val="a3"/>
    <w:uiPriority w:val="99"/>
    <w:semiHidden/>
    <w:unhideWhenUsed/>
    <w:rsid w:val="00185617"/>
  </w:style>
  <w:style w:type="table" w:customStyle="1" w:styleId="112122">
    <w:name w:val="无格式表格 112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2">
    <w:name w:val="无格式表格 1111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2">
    <w:name w:val="无列表622"/>
    <w:next w:val="a3"/>
    <w:uiPriority w:val="99"/>
    <w:semiHidden/>
    <w:unhideWhenUsed/>
    <w:rsid w:val="00185617"/>
  </w:style>
  <w:style w:type="table" w:customStyle="1" w:styleId="4124">
    <w:name w:val="网格型4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0">
    <w:name w:val="当前列表1422"/>
    <w:uiPriority w:val="99"/>
    <w:rsid w:val="00185617"/>
  </w:style>
  <w:style w:type="numbering" w:customStyle="1" w:styleId="111111422">
    <w:name w:val="1 / 1.1 / 1.1.1422"/>
    <w:basedOn w:val="a3"/>
    <w:next w:val="111111"/>
    <w:uiPriority w:val="99"/>
    <w:semiHidden/>
    <w:unhideWhenUsed/>
    <w:rsid w:val="00185617"/>
  </w:style>
  <w:style w:type="numbering" w:customStyle="1" w:styleId="24220">
    <w:name w:val="当前列表2422"/>
    <w:uiPriority w:val="99"/>
    <w:rsid w:val="00185617"/>
  </w:style>
  <w:style w:type="numbering" w:customStyle="1" w:styleId="3422">
    <w:name w:val="当前列表3422"/>
    <w:uiPriority w:val="99"/>
    <w:rsid w:val="00185617"/>
  </w:style>
  <w:style w:type="numbering" w:customStyle="1" w:styleId="12220">
    <w:name w:val="无列表1222"/>
    <w:next w:val="a3"/>
    <w:uiPriority w:val="99"/>
    <w:semiHidden/>
    <w:unhideWhenUsed/>
    <w:rsid w:val="00185617"/>
  </w:style>
  <w:style w:type="table" w:customStyle="1" w:styleId="12121">
    <w:name w:val="网格型12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0">
    <w:name w:val="无列表2222"/>
    <w:next w:val="a3"/>
    <w:uiPriority w:val="99"/>
    <w:semiHidden/>
    <w:unhideWhenUsed/>
    <w:rsid w:val="00185617"/>
  </w:style>
  <w:style w:type="table" w:customStyle="1" w:styleId="22121">
    <w:name w:val="网格型22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20">
    <w:name w:val="无列表3222"/>
    <w:next w:val="a3"/>
    <w:uiPriority w:val="99"/>
    <w:semiHidden/>
    <w:unhideWhenUsed/>
    <w:rsid w:val="00185617"/>
  </w:style>
  <w:style w:type="numbering" w:customStyle="1" w:styleId="112221">
    <w:name w:val="当前列表11222"/>
    <w:uiPriority w:val="99"/>
    <w:rsid w:val="00185617"/>
  </w:style>
  <w:style w:type="numbering" w:customStyle="1" w:styleId="1111111222">
    <w:name w:val="1 / 1.1 / 1.1.11222"/>
    <w:basedOn w:val="a3"/>
    <w:next w:val="111111"/>
    <w:uiPriority w:val="99"/>
    <w:semiHidden/>
    <w:unhideWhenUsed/>
    <w:rsid w:val="00185617"/>
  </w:style>
  <w:style w:type="numbering" w:customStyle="1" w:styleId="212220">
    <w:name w:val="当前列表21222"/>
    <w:uiPriority w:val="99"/>
    <w:rsid w:val="00185617"/>
  </w:style>
  <w:style w:type="numbering" w:customStyle="1" w:styleId="312220">
    <w:name w:val="当前列表31222"/>
    <w:uiPriority w:val="99"/>
    <w:rsid w:val="00185617"/>
  </w:style>
  <w:style w:type="numbering" w:customStyle="1" w:styleId="412220">
    <w:name w:val="当前列表41222"/>
    <w:uiPriority w:val="99"/>
    <w:rsid w:val="00185617"/>
  </w:style>
  <w:style w:type="table" w:customStyle="1" w:styleId="11412">
    <w:name w:val="无格式表格 114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2">
    <w:name w:val="无格式表格 1113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2">
    <w:name w:val="无列表4222"/>
    <w:next w:val="a3"/>
    <w:uiPriority w:val="99"/>
    <w:semiHidden/>
    <w:unhideWhenUsed/>
    <w:rsid w:val="00185617"/>
  </w:style>
  <w:style w:type="table" w:customStyle="1" w:styleId="112212">
    <w:name w:val="无格式表格 1122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2">
    <w:name w:val="无格式表格 11112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20">
    <w:name w:val="无列表712"/>
    <w:next w:val="a3"/>
    <w:uiPriority w:val="99"/>
    <w:semiHidden/>
    <w:unhideWhenUsed/>
    <w:rsid w:val="00185617"/>
  </w:style>
  <w:style w:type="table" w:customStyle="1" w:styleId="5120">
    <w:name w:val="网格型5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0">
    <w:name w:val="当前列表1512"/>
    <w:uiPriority w:val="99"/>
    <w:rsid w:val="00185617"/>
  </w:style>
  <w:style w:type="numbering" w:customStyle="1" w:styleId="111111512">
    <w:name w:val="1 / 1.1 / 1.1.1512"/>
    <w:basedOn w:val="a3"/>
    <w:next w:val="111111"/>
    <w:uiPriority w:val="99"/>
    <w:semiHidden/>
    <w:unhideWhenUsed/>
    <w:rsid w:val="00185617"/>
  </w:style>
  <w:style w:type="numbering" w:customStyle="1" w:styleId="25120">
    <w:name w:val="当前列表2512"/>
    <w:uiPriority w:val="99"/>
    <w:rsid w:val="00185617"/>
  </w:style>
  <w:style w:type="numbering" w:customStyle="1" w:styleId="3512">
    <w:name w:val="当前列表3512"/>
    <w:uiPriority w:val="99"/>
    <w:rsid w:val="00185617"/>
  </w:style>
  <w:style w:type="numbering" w:customStyle="1" w:styleId="13120">
    <w:name w:val="无列表1312"/>
    <w:next w:val="a3"/>
    <w:uiPriority w:val="99"/>
    <w:semiHidden/>
    <w:unhideWhenUsed/>
    <w:rsid w:val="00185617"/>
  </w:style>
  <w:style w:type="table" w:customStyle="1" w:styleId="13121">
    <w:name w:val="网格型13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0">
    <w:name w:val="无列表2312"/>
    <w:next w:val="a3"/>
    <w:uiPriority w:val="99"/>
    <w:semiHidden/>
    <w:unhideWhenUsed/>
    <w:rsid w:val="00185617"/>
  </w:style>
  <w:style w:type="table" w:customStyle="1" w:styleId="23121">
    <w:name w:val="网格型23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20">
    <w:name w:val="无列表3312"/>
    <w:next w:val="a3"/>
    <w:uiPriority w:val="99"/>
    <w:semiHidden/>
    <w:unhideWhenUsed/>
    <w:rsid w:val="00185617"/>
  </w:style>
  <w:style w:type="numbering" w:customStyle="1" w:styleId="113121">
    <w:name w:val="当前列表11312"/>
    <w:uiPriority w:val="99"/>
    <w:rsid w:val="00185617"/>
  </w:style>
  <w:style w:type="numbering" w:customStyle="1" w:styleId="1111111312">
    <w:name w:val="1 / 1.1 / 1.1.11312"/>
    <w:basedOn w:val="a3"/>
    <w:next w:val="111111"/>
    <w:uiPriority w:val="99"/>
    <w:semiHidden/>
    <w:unhideWhenUsed/>
    <w:rsid w:val="00185617"/>
  </w:style>
  <w:style w:type="numbering" w:customStyle="1" w:styleId="21312">
    <w:name w:val="当前列表21312"/>
    <w:uiPriority w:val="99"/>
    <w:rsid w:val="00185617"/>
  </w:style>
  <w:style w:type="numbering" w:customStyle="1" w:styleId="31312">
    <w:name w:val="当前列表31312"/>
    <w:uiPriority w:val="99"/>
    <w:rsid w:val="00185617"/>
  </w:style>
  <w:style w:type="numbering" w:customStyle="1" w:styleId="41312">
    <w:name w:val="当前列表41312"/>
    <w:uiPriority w:val="99"/>
    <w:rsid w:val="00185617"/>
  </w:style>
  <w:style w:type="table" w:customStyle="1" w:styleId="11512">
    <w:name w:val="无格式表格 115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2">
    <w:name w:val="无格式表格 1114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2">
    <w:name w:val="无列表4312"/>
    <w:next w:val="a3"/>
    <w:uiPriority w:val="99"/>
    <w:semiHidden/>
    <w:unhideWhenUsed/>
    <w:rsid w:val="00185617"/>
  </w:style>
  <w:style w:type="table" w:customStyle="1" w:styleId="112312">
    <w:name w:val="无格式表格 1123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2">
    <w:name w:val="无格式表格 11113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2">
    <w:name w:val="无列表92"/>
    <w:next w:val="a3"/>
    <w:uiPriority w:val="99"/>
    <w:semiHidden/>
    <w:unhideWhenUsed/>
    <w:rsid w:val="00185617"/>
  </w:style>
  <w:style w:type="table" w:customStyle="1" w:styleId="721">
    <w:name w:val="网格型7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0">
    <w:name w:val="当前列表172"/>
    <w:uiPriority w:val="99"/>
    <w:rsid w:val="00185617"/>
  </w:style>
  <w:style w:type="numbering" w:customStyle="1" w:styleId="11111172">
    <w:name w:val="1 / 1.1 / 1.1.172"/>
    <w:basedOn w:val="a3"/>
    <w:next w:val="111111"/>
    <w:uiPriority w:val="99"/>
    <w:semiHidden/>
    <w:unhideWhenUsed/>
    <w:rsid w:val="00185617"/>
  </w:style>
  <w:style w:type="numbering" w:customStyle="1" w:styleId="272">
    <w:name w:val="当前列表272"/>
    <w:uiPriority w:val="99"/>
    <w:rsid w:val="00185617"/>
  </w:style>
  <w:style w:type="numbering" w:customStyle="1" w:styleId="372">
    <w:name w:val="当前列表372"/>
    <w:uiPriority w:val="99"/>
    <w:rsid w:val="00185617"/>
  </w:style>
  <w:style w:type="numbering" w:customStyle="1" w:styleId="1521">
    <w:name w:val="无列表152"/>
    <w:next w:val="a3"/>
    <w:uiPriority w:val="99"/>
    <w:semiHidden/>
    <w:unhideWhenUsed/>
    <w:rsid w:val="00185617"/>
  </w:style>
  <w:style w:type="table" w:customStyle="1" w:styleId="1522">
    <w:name w:val="网格型15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20">
    <w:name w:val="无列表252"/>
    <w:next w:val="a3"/>
    <w:uiPriority w:val="99"/>
    <w:semiHidden/>
    <w:unhideWhenUsed/>
    <w:rsid w:val="00185617"/>
  </w:style>
  <w:style w:type="table" w:customStyle="1" w:styleId="2521">
    <w:name w:val="网格型25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20">
    <w:name w:val="无列表352"/>
    <w:next w:val="a3"/>
    <w:uiPriority w:val="99"/>
    <w:semiHidden/>
    <w:unhideWhenUsed/>
    <w:rsid w:val="00185617"/>
  </w:style>
  <w:style w:type="numbering" w:customStyle="1" w:styleId="11520">
    <w:name w:val="当前列表1152"/>
    <w:uiPriority w:val="99"/>
    <w:rsid w:val="00185617"/>
  </w:style>
  <w:style w:type="numbering" w:customStyle="1" w:styleId="111111152">
    <w:name w:val="1 / 1.1 / 1.1.1152"/>
    <w:basedOn w:val="a3"/>
    <w:next w:val="111111"/>
    <w:uiPriority w:val="99"/>
    <w:semiHidden/>
    <w:unhideWhenUsed/>
    <w:rsid w:val="00185617"/>
  </w:style>
  <w:style w:type="numbering" w:customStyle="1" w:styleId="2152">
    <w:name w:val="当前列表2152"/>
    <w:uiPriority w:val="99"/>
    <w:rsid w:val="00185617"/>
  </w:style>
  <w:style w:type="numbering" w:customStyle="1" w:styleId="3152">
    <w:name w:val="当前列表3152"/>
    <w:uiPriority w:val="99"/>
    <w:rsid w:val="00185617"/>
  </w:style>
  <w:style w:type="numbering" w:customStyle="1" w:styleId="4152">
    <w:name w:val="当前列表4152"/>
    <w:uiPriority w:val="99"/>
    <w:rsid w:val="00185617"/>
  </w:style>
  <w:style w:type="table" w:customStyle="1" w:styleId="1172">
    <w:name w:val="无格式表格 117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2">
    <w:name w:val="无格式表格 1116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2">
    <w:name w:val="无列表452"/>
    <w:next w:val="a3"/>
    <w:uiPriority w:val="99"/>
    <w:semiHidden/>
    <w:unhideWhenUsed/>
    <w:rsid w:val="00185617"/>
  </w:style>
  <w:style w:type="table" w:customStyle="1" w:styleId="11252">
    <w:name w:val="无格式表格 1125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2">
    <w:name w:val="无格式表格 11115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1">
    <w:name w:val="无列表531"/>
    <w:next w:val="a3"/>
    <w:uiPriority w:val="99"/>
    <w:semiHidden/>
    <w:unhideWhenUsed/>
    <w:rsid w:val="00185617"/>
  </w:style>
  <w:style w:type="table" w:customStyle="1" w:styleId="3314">
    <w:name w:val="网格型3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
    <w:name w:val="当前列表1331"/>
    <w:uiPriority w:val="99"/>
    <w:rsid w:val="00185617"/>
  </w:style>
  <w:style w:type="numbering" w:customStyle="1" w:styleId="111111331">
    <w:name w:val="1 / 1.1 / 1.1.1331"/>
    <w:basedOn w:val="a3"/>
    <w:next w:val="111111"/>
    <w:uiPriority w:val="99"/>
    <w:semiHidden/>
    <w:unhideWhenUsed/>
    <w:rsid w:val="00185617"/>
  </w:style>
  <w:style w:type="numbering" w:customStyle="1" w:styleId="2331">
    <w:name w:val="当前列表2331"/>
    <w:uiPriority w:val="99"/>
    <w:rsid w:val="00185617"/>
  </w:style>
  <w:style w:type="numbering" w:customStyle="1" w:styleId="3331">
    <w:name w:val="当前列表3331"/>
    <w:uiPriority w:val="99"/>
    <w:rsid w:val="00185617"/>
  </w:style>
  <w:style w:type="numbering" w:customStyle="1" w:styleId="11323">
    <w:name w:val="无列表1132"/>
    <w:next w:val="a3"/>
    <w:uiPriority w:val="99"/>
    <w:semiHidden/>
    <w:unhideWhenUsed/>
    <w:rsid w:val="00185617"/>
  </w:style>
  <w:style w:type="table" w:customStyle="1" w:styleId="11314">
    <w:name w:val="网格型11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0">
    <w:name w:val="无列表2131"/>
    <w:next w:val="a3"/>
    <w:uiPriority w:val="99"/>
    <w:semiHidden/>
    <w:unhideWhenUsed/>
    <w:rsid w:val="00185617"/>
  </w:style>
  <w:style w:type="table" w:customStyle="1" w:styleId="21313">
    <w:name w:val="网格型21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10">
    <w:name w:val="无列表3131"/>
    <w:next w:val="a3"/>
    <w:uiPriority w:val="99"/>
    <w:semiHidden/>
    <w:unhideWhenUsed/>
    <w:rsid w:val="00185617"/>
  </w:style>
  <w:style w:type="numbering" w:customStyle="1" w:styleId="111310">
    <w:name w:val="当前列表11131"/>
    <w:uiPriority w:val="99"/>
    <w:rsid w:val="00185617"/>
  </w:style>
  <w:style w:type="numbering" w:customStyle="1" w:styleId="1111111131">
    <w:name w:val="1 / 1.1 / 1.1.11131"/>
    <w:basedOn w:val="a3"/>
    <w:next w:val="111111"/>
    <w:uiPriority w:val="99"/>
    <w:semiHidden/>
    <w:unhideWhenUsed/>
    <w:rsid w:val="00185617"/>
  </w:style>
  <w:style w:type="numbering" w:customStyle="1" w:styleId="21131">
    <w:name w:val="当前列表21131"/>
    <w:uiPriority w:val="99"/>
    <w:rsid w:val="00185617"/>
  </w:style>
  <w:style w:type="numbering" w:customStyle="1" w:styleId="311310">
    <w:name w:val="当前列表31131"/>
    <w:uiPriority w:val="99"/>
    <w:rsid w:val="00185617"/>
  </w:style>
  <w:style w:type="numbering" w:customStyle="1" w:styleId="41132">
    <w:name w:val="当前列表41132"/>
    <w:uiPriority w:val="99"/>
    <w:rsid w:val="00185617"/>
  </w:style>
  <w:style w:type="table" w:customStyle="1" w:styleId="11331">
    <w:name w:val="无格式表格 113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1">
    <w:name w:val="无格式表格 1112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310">
    <w:name w:val="无列表4131"/>
    <w:next w:val="a3"/>
    <w:uiPriority w:val="99"/>
    <w:semiHidden/>
    <w:unhideWhenUsed/>
    <w:rsid w:val="00185617"/>
  </w:style>
  <w:style w:type="table" w:customStyle="1" w:styleId="112131">
    <w:name w:val="无格式表格 1121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1">
    <w:name w:val="无格式表格 11111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60">
    <w:name w:val="当前列表46"/>
    <w:uiPriority w:val="99"/>
    <w:rsid w:val="00185617"/>
  </w:style>
  <w:style w:type="numbering" w:customStyle="1" w:styleId="125">
    <w:name w:val="当前列表125"/>
    <w:uiPriority w:val="99"/>
    <w:rsid w:val="00185617"/>
  </w:style>
  <w:style w:type="numbering" w:customStyle="1" w:styleId="11111125">
    <w:name w:val="1 / 1.1 / 1.1.125"/>
    <w:basedOn w:val="a3"/>
    <w:next w:val="111111"/>
    <w:uiPriority w:val="99"/>
    <w:semiHidden/>
    <w:unhideWhenUsed/>
    <w:rsid w:val="00185617"/>
  </w:style>
  <w:style w:type="numbering" w:customStyle="1" w:styleId="225">
    <w:name w:val="当前列表225"/>
    <w:uiPriority w:val="99"/>
    <w:rsid w:val="00185617"/>
  </w:style>
  <w:style w:type="numbering" w:customStyle="1" w:styleId="325">
    <w:name w:val="当前列表325"/>
    <w:uiPriority w:val="99"/>
    <w:rsid w:val="00185617"/>
  </w:style>
  <w:style w:type="numbering" w:customStyle="1" w:styleId="425">
    <w:name w:val="当前列表425"/>
    <w:uiPriority w:val="99"/>
    <w:rsid w:val="00185617"/>
  </w:style>
  <w:style w:type="table" w:customStyle="1" w:styleId="64">
    <w:name w:val="网格型6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
    <w:name w:val="网格型24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网格型22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网格型5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1">
    <w:name w:val="网格型13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1">
    <w:name w:val="网格型231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无列表17"/>
    <w:next w:val="a3"/>
    <w:uiPriority w:val="99"/>
    <w:semiHidden/>
    <w:unhideWhenUsed/>
    <w:rsid w:val="00185617"/>
  </w:style>
  <w:style w:type="numbering" w:customStyle="1" w:styleId="190">
    <w:name w:val="当前列表19"/>
    <w:uiPriority w:val="99"/>
    <w:rsid w:val="00185617"/>
  </w:style>
  <w:style w:type="numbering" w:customStyle="1" w:styleId="1111119">
    <w:name w:val="1 / 1.1 / 1.1.19"/>
    <w:basedOn w:val="a3"/>
    <w:next w:val="111111"/>
    <w:uiPriority w:val="99"/>
    <w:semiHidden/>
    <w:unhideWhenUsed/>
    <w:rsid w:val="00185617"/>
  </w:style>
  <w:style w:type="numbering" w:customStyle="1" w:styleId="29">
    <w:name w:val="当前列表29"/>
    <w:uiPriority w:val="99"/>
    <w:rsid w:val="00185617"/>
  </w:style>
  <w:style w:type="numbering" w:customStyle="1" w:styleId="39">
    <w:name w:val="当前列表39"/>
    <w:uiPriority w:val="99"/>
    <w:rsid w:val="00185617"/>
  </w:style>
  <w:style w:type="numbering" w:customStyle="1" w:styleId="181">
    <w:name w:val="无列表18"/>
    <w:next w:val="a3"/>
    <w:uiPriority w:val="99"/>
    <w:semiHidden/>
    <w:unhideWhenUsed/>
    <w:rsid w:val="00185617"/>
  </w:style>
  <w:style w:type="numbering" w:customStyle="1" w:styleId="273">
    <w:name w:val="无列表27"/>
    <w:next w:val="a3"/>
    <w:uiPriority w:val="99"/>
    <w:semiHidden/>
    <w:unhideWhenUsed/>
    <w:rsid w:val="00185617"/>
  </w:style>
  <w:style w:type="numbering" w:customStyle="1" w:styleId="370">
    <w:name w:val="无列表37"/>
    <w:next w:val="a3"/>
    <w:uiPriority w:val="99"/>
    <w:semiHidden/>
    <w:unhideWhenUsed/>
    <w:rsid w:val="00185617"/>
  </w:style>
  <w:style w:type="numbering" w:customStyle="1" w:styleId="1170">
    <w:name w:val="当前列表117"/>
    <w:uiPriority w:val="99"/>
    <w:rsid w:val="00185617"/>
  </w:style>
  <w:style w:type="numbering" w:customStyle="1" w:styleId="11111117">
    <w:name w:val="1 / 1.1 / 1.1.117"/>
    <w:basedOn w:val="a3"/>
    <w:next w:val="111111"/>
    <w:uiPriority w:val="99"/>
    <w:semiHidden/>
    <w:unhideWhenUsed/>
    <w:rsid w:val="00185617"/>
  </w:style>
  <w:style w:type="numbering" w:customStyle="1" w:styleId="2170">
    <w:name w:val="当前列表217"/>
    <w:uiPriority w:val="99"/>
    <w:rsid w:val="00185617"/>
  </w:style>
  <w:style w:type="numbering" w:customStyle="1" w:styleId="317">
    <w:name w:val="当前列表317"/>
    <w:uiPriority w:val="99"/>
    <w:rsid w:val="00185617"/>
  </w:style>
  <w:style w:type="numbering" w:customStyle="1" w:styleId="417">
    <w:name w:val="当前列表417"/>
    <w:uiPriority w:val="99"/>
    <w:rsid w:val="00185617"/>
  </w:style>
  <w:style w:type="numbering" w:customStyle="1" w:styleId="47">
    <w:name w:val="无列表47"/>
    <w:next w:val="a3"/>
    <w:uiPriority w:val="99"/>
    <w:semiHidden/>
    <w:unhideWhenUsed/>
    <w:rsid w:val="00185617"/>
  </w:style>
  <w:style w:type="numbering" w:customStyle="1" w:styleId="191">
    <w:name w:val="无列表19"/>
    <w:next w:val="a3"/>
    <w:uiPriority w:val="99"/>
    <w:semiHidden/>
    <w:unhideWhenUsed/>
    <w:rsid w:val="00185617"/>
  </w:style>
  <w:style w:type="table" w:customStyle="1" w:styleId="101">
    <w:name w:val="网格型10"/>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0">
    <w:name w:val="当前列表110"/>
    <w:uiPriority w:val="99"/>
    <w:rsid w:val="00185617"/>
  </w:style>
  <w:style w:type="numbering" w:customStyle="1" w:styleId="111111100">
    <w:name w:val="1 / 1.1 / 1.1.110"/>
    <w:basedOn w:val="a3"/>
    <w:next w:val="111111"/>
    <w:uiPriority w:val="99"/>
    <w:semiHidden/>
    <w:unhideWhenUsed/>
    <w:rsid w:val="00185617"/>
  </w:style>
  <w:style w:type="numbering" w:customStyle="1" w:styleId="2100">
    <w:name w:val="当前列表210"/>
    <w:uiPriority w:val="99"/>
    <w:rsid w:val="00185617"/>
  </w:style>
  <w:style w:type="numbering" w:customStyle="1" w:styleId="3100">
    <w:name w:val="当前列表310"/>
    <w:uiPriority w:val="99"/>
    <w:rsid w:val="00185617"/>
  </w:style>
  <w:style w:type="numbering" w:customStyle="1" w:styleId="1101">
    <w:name w:val="无列表110"/>
    <w:next w:val="a3"/>
    <w:uiPriority w:val="99"/>
    <w:semiHidden/>
    <w:unhideWhenUsed/>
    <w:rsid w:val="00185617"/>
  </w:style>
  <w:style w:type="table" w:customStyle="1" w:styleId="182">
    <w:name w:val="网格型18"/>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0">
    <w:name w:val="无列表28"/>
    <w:next w:val="a3"/>
    <w:uiPriority w:val="99"/>
    <w:semiHidden/>
    <w:unhideWhenUsed/>
    <w:rsid w:val="00185617"/>
  </w:style>
  <w:style w:type="table" w:customStyle="1" w:styleId="281">
    <w:name w:val="网格型28"/>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0">
    <w:name w:val="无列表38"/>
    <w:next w:val="a3"/>
    <w:uiPriority w:val="99"/>
    <w:semiHidden/>
    <w:unhideWhenUsed/>
    <w:rsid w:val="00185617"/>
  </w:style>
  <w:style w:type="numbering" w:customStyle="1" w:styleId="1180">
    <w:name w:val="当前列表118"/>
    <w:uiPriority w:val="99"/>
    <w:rsid w:val="00185617"/>
  </w:style>
  <w:style w:type="numbering" w:customStyle="1" w:styleId="11111118">
    <w:name w:val="1 / 1.1 / 1.1.118"/>
    <w:basedOn w:val="a3"/>
    <w:next w:val="111111"/>
    <w:uiPriority w:val="99"/>
    <w:semiHidden/>
    <w:unhideWhenUsed/>
    <w:rsid w:val="00185617"/>
  </w:style>
  <w:style w:type="numbering" w:customStyle="1" w:styleId="218">
    <w:name w:val="当前列表218"/>
    <w:uiPriority w:val="99"/>
    <w:rsid w:val="00185617"/>
  </w:style>
  <w:style w:type="numbering" w:customStyle="1" w:styleId="318">
    <w:name w:val="当前列表318"/>
    <w:uiPriority w:val="99"/>
    <w:rsid w:val="00185617"/>
  </w:style>
  <w:style w:type="numbering" w:customStyle="1" w:styleId="418">
    <w:name w:val="当前列表418"/>
    <w:uiPriority w:val="99"/>
    <w:rsid w:val="00185617"/>
  </w:style>
  <w:style w:type="table" w:customStyle="1" w:styleId="11100">
    <w:name w:val="无格式表格 1110"/>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9">
    <w:name w:val="无格式表格 1119"/>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80">
    <w:name w:val="无列表48"/>
    <w:next w:val="a3"/>
    <w:uiPriority w:val="99"/>
    <w:semiHidden/>
    <w:unhideWhenUsed/>
    <w:rsid w:val="00185617"/>
  </w:style>
  <w:style w:type="table" w:customStyle="1" w:styleId="1128">
    <w:name w:val="无格式表格 1128"/>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8">
    <w:name w:val="无格式表格 11118"/>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00">
    <w:name w:val="无列表20"/>
    <w:next w:val="a3"/>
    <w:uiPriority w:val="99"/>
    <w:semiHidden/>
    <w:unhideWhenUsed/>
    <w:rsid w:val="00185617"/>
  </w:style>
  <w:style w:type="table" w:customStyle="1" w:styleId="192">
    <w:name w:val="网格型19"/>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0">
    <w:name w:val="当前列表119"/>
    <w:uiPriority w:val="99"/>
    <w:rsid w:val="00185617"/>
  </w:style>
  <w:style w:type="numbering" w:customStyle="1" w:styleId="11111119">
    <w:name w:val="1 / 1.1 / 1.1.119"/>
    <w:basedOn w:val="a3"/>
    <w:next w:val="111111"/>
    <w:uiPriority w:val="99"/>
    <w:semiHidden/>
    <w:unhideWhenUsed/>
    <w:rsid w:val="00185617"/>
  </w:style>
  <w:style w:type="numbering" w:customStyle="1" w:styleId="219">
    <w:name w:val="当前列表219"/>
    <w:uiPriority w:val="99"/>
    <w:rsid w:val="00185617"/>
  </w:style>
  <w:style w:type="numbering" w:customStyle="1" w:styleId="319">
    <w:name w:val="当前列表319"/>
    <w:uiPriority w:val="99"/>
    <w:rsid w:val="00185617"/>
  </w:style>
  <w:style w:type="numbering" w:customStyle="1" w:styleId="470">
    <w:name w:val="当前列表47"/>
    <w:uiPriority w:val="99"/>
    <w:rsid w:val="00185617"/>
  </w:style>
  <w:style w:type="numbering" w:customStyle="1" w:styleId="1154">
    <w:name w:val="无列表115"/>
    <w:next w:val="a3"/>
    <w:uiPriority w:val="99"/>
    <w:semiHidden/>
    <w:unhideWhenUsed/>
    <w:rsid w:val="00185617"/>
  </w:style>
  <w:style w:type="table" w:customStyle="1" w:styleId="1102">
    <w:name w:val="网格型110"/>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0">
    <w:name w:val="无列表29"/>
    <w:next w:val="a3"/>
    <w:uiPriority w:val="99"/>
    <w:semiHidden/>
    <w:unhideWhenUsed/>
    <w:rsid w:val="00185617"/>
  </w:style>
  <w:style w:type="table" w:customStyle="1" w:styleId="291">
    <w:name w:val="网格型29"/>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90">
    <w:name w:val="无列表39"/>
    <w:next w:val="a3"/>
    <w:uiPriority w:val="99"/>
    <w:semiHidden/>
    <w:unhideWhenUsed/>
    <w:rsid w:val="00185617"/>
  </w:style>
  <w:style w:type="numbering" w:customStyle="1" w:styleId="11101">
    <w:name w:val="当前列表1110"/>
    <w:uiPriority w:val="99"/>
    <w:rsid w:val="00185617"/>
  </w:style>
  <w:style w:type="numbering" w:customStyle="1" w:styleId="111111110">
    <w:name w:val="1 / 1.1 / 1.1.1110"/>
    <w:basedOn w:val="a3"/>
    <w:next w:val="111111"/>
    <w:uiPriority w:val="99"/>
    <w:semiHidden/>
    <w:unhideWhenUsed/>
    <w:rsid w:val="00185617"/>
  </w:style>
  <w:style w:type="numbering" w:customStyle="1" w:styleId="21100">
    <w:name w:val="当前列表2110"/>
    <w:uiPriority w:val="99"/>
    <w:rsid w:val="00185617"/>
  </w:style>
  <w:style w:type="numbering" w:customStyle="1" w:styleId="31100">
    <w:name w:val="当前列表3110"/>
    <w:uiPriority w:val="99"/>
    <w:rsid w:val="00185617"/>
  </w:style>
  <w:style w:type="numbering" w:customStyle="1" w:styleId="419">
    <w:name w:val="当前列表419"/>
    <w:uiPriority w:val="99"/>
    <w:rsid w:val="00185617"/>
  </w:style>
  <w:style w:type="table" w:customStyle="1" w:styleId="11200">
    <w:name w:val="无格式表格 1120"/>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00">
    <w:name w:val="无格式表格 11110"/>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9">
    <w:name w:val="无列表49"/>
    <w:next w:val="a3"/>
    <w:uiPriority w:val="99"/>
    <w:semiHidden/>
    <w:unhideWhenUsed/>
    <w:rsid w:val="00185617"/>
  </w:style>
  <w:style w:type="numbering" w:customStyle="1" w:styleId="126">
    <w:name w:val="当前列表126"/>
    <w:uiPriority w:val="99"/>
    <w:rsid w:val="00185617"/>
  </w:style>
  <w:style w:type="numbering" w:customStyle="1" w:styleId="11111126">
    <w:name w:val="1 / 1.1 / 1.1.126"/>
    <w:basedOn w:val="a3"/>
    <w:next w:val="111111"/>
    <w:uiPriority w:val="99"/>
    <w:semiHidden/>
    <w:unhideWhenUsed/>
    <w:rsid w:val="00185617"/>
  </w:style>
  <w:style w:type="numbering" w:customStyle="1" w:styleId="226">
    <w:name w:val="当前列表226"/>
    <w:uiPriority w:val="99"/>
    <w:rsid w:val="00185617"/>
  </w:style>
  <w:style w:type="numbering" w:customStyle="1" w:styleId="326">
    <w:name w:val="当前列表326"/>
    <w:uiPriority w:val="99"/>
    <w:rsid w:val="00185617"/>
  </w:style>
  <w:style w:type="numbering" w:customStyle="1" w:styleId="426">
    <w:name w:val="当前列表426"/>
    <w:uiPriority w:val="99"/>
    <w:rsid w:val="00185617"/>
  </w:style>
  <w:style w:type="table" w:customStyle="1" w:styleId="1129">
    <w:name w:val="无格式表格 1129"/>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9">
    <w:name w:val="无格式表格 11119"/>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55">
    <w:name w:val="无列表55"/>
    <w:next w:val="a3"/>
    <w:uiPriority w:val="99"/>
    <w:semiHidden/>
    <w:unhideWhenUsed/>
    <w:rsid w:val="00185617"/>
  </w:style>
  <w:style w:type="table" w:customStyle="1" w:styleId="353">
    <w:name w:val="网格型35"/>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当前列表135"/>
    <w:uiPriority w:val="99"/>
    <w:rsid w:val="00185617"/>
  </w:style>
  <w:style w:type="numbering" w:customStyle="1" w:styleId="11111135">
    <w:name w:val="1 / 1.1 / 1.1.135"/>
    <w:basedOn w:val="a3"/>
    <w:next w:val="111111"/>
    <w:uiPriority w:val="99"/>
    <w:semiHidden/>
    <w:unhideWhenUsed/>
    <w:rsid w:val="00185617"/>
  </w:style>
  <w:style w:type="numbering" w:customStyle="1" w:styleId="235">
    <w:name w:val="当前列表235"/>
    <w:uiPriority w:val="99"/>
    <w:rsid w:val="00185617"/>
  </w:style>
  <w:style w:type="numbering" w:customStyle="1" w:styleId="335">
    <w:name w:val="当前列表335"/>
    <w:uiPriority w:val="99"/>
    <w:rsid w:val="00185617"/>
  </w:style>
  <w:style w:type="numbering" w:customStyle="1" w:styleId="1163">
    <w:name w:val="无列表116"/>
    <w:next w:val="a3"/>
    <w:uiPriority w:val="99"/>
    <w:semiHidden/>
    <w:unhideWhenUsed/>
    <w:rsid w:val="00185617"/>
  </w:style>
  <w:style w:type="table" w:customStyle="1" w:styleId="1155">
    <w:name w:val="网格型115"/>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a3"/>
    <w:uiPriority w:val="99"/>
    <w:semiHidden/>
    <w:unhideWhenUsed/>
    <w:rsid w:val="00185617"/>
  </w:style>
  <w:style w:type="table" w:customStyle="1" w:styleId="2153">
    <w:name w:val="网格型215"/>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50">
    <w:name w:val="无列表315"/>
    <w:next w:val="a3"/>
    <w:uiPriority w:val="99"/>
    <w:semiHidden/>
    <w:unhideWhenUsed/>
    <w:rsid w:val="00185617"/>
  </w:style>
  <w:style w:type="numbering" w:customStyle="1" w:styleId="11150">
    <w:name w:val="当前列表1115"/>
    <w:uiPriority w:val="99"/>
    <w:rsid w:val="00185617"/>
  </w:style>
  <w:style w:type="numbering" w:customStyle="1" w:styleId="111111115">
    <w:name w:val="1 / 1.1 / 1.1.1115"/>
    <w:basedOn w:val="a3"/>
    <w:next w:val="111111"/>
    <w:uiPriority w:val="99"/>
    <w:semiHidden/>
    <w:unhideWhenUsed/>
    <w:rsid w:val="00185617"/>
  </w:style>
  <w:style w:type="numbering" w:customStyle="1" w:styleId="2115">
    <w:name w:val="当前列表2115"/>
    <w:uiPriority w:val="99"/>
    <w:rsid w:val="00185617"/>
  </w:style>
  <w:style w:type="numbering" w:customStyle="1" w:styleId="3115">
    <w:name w:val="当前列表3115"/>
    <w:uiPriority w:val="99"/>
    <w:rsid w:val="00185617"/>
  </w:style>
  <w:style w:type="numbering" w:customStyle="1" w:styleId="4115">
    <w:name w:val="当前列表4115"/>
    <w:uiPriority w:val="99"/>
    <w:rsid w:val="00185617"/>
  </w:style>
  <w:style w:type="table" w:customStyle="1" w:styleId="1135">
    <w:name w:val="无格式表格 1135"/>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50">
    <w:name w:val="无格式表格 11125"/>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50">
    <w:name w:val="无列表415"/>
    <w:next w:val="a3"/>
    <w:uiPriority w:val="99"/>
    <w:semiHidden/>
    <w:unhideWhenUsed/>
    <w:rsid w:val="00185617"/>
  </w:style>
  <w:style w:type="table" w:customStyle="1" w:styleId="112150">
    <w:name w:val="无格式表格 11215"/>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5">
    <w:name w:val="无格式表格 111115"/>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31a">
    <w:name w:val="标题 3 字符1"/>
    <w:aliases w:val="标题 3 Char 字符1,标题 3 Char Char Char Char Char Char Char Char 字符1"/>
    <w:basedOn w:val="a1"/>
    <w:semiHidden/>
    <w:rsid w:val="00185617"/>
    <w:rPr>
      <w:rFonts w:asciiTheme="minorHAnsi" w:eastAsiaTheme="minorEastAsia" w:hAnsiTheme="minorHAnsi"/>
      <w:b/>
      <w:bCs/>
      <w:kern w:val="2"/>
      <w:sz w:val="32"/>
      <w:szCs w:val="32"/>
    </w:rPr>
  </w:style>
  <w:style w:type="character" w:customStyle="1" w:styleId="pre">
    <w:name w:val="pre"/>
    <w:basedOn w:val="a1"/>
    <w:rsid w:val="00185617"/>
  </w:style>
  <w:style w:type="numbering" w:customStyle="1" w:styleId="471">
    <w:name w:val="当前列表471"/>
    <w:uiPriority w:val="99"/>
    <w:rsid w:val="00185617"/>
  </w:style>
  <w:style w:type="table" w:customStyle="1" w:styleId="11201">
    <w:name w:val="无格式表格 112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01">
    <w:name w:val="无格式表格 1111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261">
    <w:name w:val="当前列表1261"/>
    <w:uiPriority w:val="99"/>
    <w:rsid w:val="00185617"/>
  </w:style>
  <w:style w:type="numbering" w:customStyle="1" w:styleId="111111261">
    <w:name w:val="1 / 1.1 / 1.1.1261"/>
    <w:basedOn w:val="a3"/>
    <w:next w:val="111111"/>
    <w:uiPriority w:val="99"/>
    <w:unhideWhenUsed/>
    <w:rsid w:val="00185617"/>
  </w:style>
  <w:style w:type="numbering" w:customStyle="1" w:styleId="2261">
    <w:name w:val="当前列表2261"/>
    <w:uiPriority w:val="99"/>
    <w:rsid w:val="00185617"/>
  </w:style>
  <w:style w:type="numbering" w:customStyle="1" w:styleId="3261">
    <w:name w:val="当前列表3261"/>
    <w:uiPriority w:val="99"/>
    <w:rsid w:val="00185617"/>
  </w:style>
  <w:style w:type="numbering" w:customStyle="1" w:styleId="4261">
    <w:name w:val="当前列表4261"/>
    <w:uiPriority w:val="99"/>
    <w:rsid w:val="00185617"/>
  </w:style>
  <w:style w:type="table" w:customStyle="1" w:styleId="11291">
    <w:name w:val="无格式表格 1129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91">
    <w:name w:val="无格式表格 11119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640">
    <w:name w:val="无列表64"/>
    <w:next w:val="a3"/>
    <w:uiPriority w:val="99"/>
    <w:semiHidden/>
    <w:unhideWhenUsed/>
    <w:rsid w:val="00185617"/>
  </w:style>
  <w:style w:type="table" w:customStyle="1" w:styleId="443">
    <w:name w:val="网格型4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0">
    <w:name w:val="当前列表144"/>
    <w:uiPriority w:val="99"/>
    <w:rsid w:val="00185617"/>
  </w:style>
  <w:style w:type="numbering" w:customStyle="1" w:styleId="11111144">
    <w:name w:val="1 / 1.1 / 1.1.144"/>
    <w:basedOn w:val="a3"/>
    <w:next w:val="111111"/>
    <w:uiPriority w:val="99"/>
    <w:semiHidden/>
    <w:unhideWhenUsed/>
    <w:rsid w:val="00185617"/>
  </w:style>
  <w:style w:type="numbering" w:customStyle="1" w:styleId="2440">
    <w:name w:val="当前列表244"/>
    <w:uiPriority w:val="99"/>
    <w:rsid w:val="00185617"/>
  </w:style>
  <w:style w:type="numbering" w:customStyle="1" w:styleId="344">
    <w:name w:val="当前列表344"/>
    <w:uiPriority w:val="99"/>
    <w:rsid w:val="00185617"/>
  </w:style>
  <w:style w:type="numbering" w:customStyle="1" w:styleId="1240">
    <w:name w:val="无列表124"/>
    <w:next w:val="a3"/>
    <w:uiPriority w:val="99"/>
    <w:semiHidden/>
    <w:unhideWhenUsed/>
    <w:rsid w:val="00185617"/>
  </w:style>
  <w:style w:type="table" w:customStyle="1" w:styleId="1241">
    <w:name w:val="网格型12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0">
    <w:name w:val="无列表224"/>
    <w:next w:val="a3"/>
    <w:uiPriority w:val="99"/>
    <w:semiHidden/>
    <w:unhideWhenUsed/>
    <w:rsid w:val="00185617"/>
  </w:style>
  <w:style w:type="table" w:customStyle="1" w:styleId="2241">
    <w:name w:val="网格型22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0">
    <w:name w:val="无列表324"/>
    <w:next w:val="a3"/>
    <w:uiPriority w:val="99"/>
    <w:semiHidden/>
    <w:unhideWhenUsed/>
    <w:rsid w:val="00185617"/>
  </w:style>
  <w:style w:type="numbering" w:customStyle="1" w:styleId="11240">
    <w:name w:val="当前列表1124"/>
    <w:uiPriority w:val="99"/>
    <w:rsid w:val="00185617"/>
  </w:style>
  <w:style w:type="numbering" w:customStyle="1" w:styleId="111111124">
    <w:name w:val="1 / 1.1 / 1.1.1124"/>
    <w:basedOn w:val="a3"/>
    <w:next w:val="111111"/>
    <w:uiPriority w:val="99"/>
    <w:semiHidden/>
    <w:unhideWhenUsed/>
    <w:rsid w:val="00185617"/>
  </w:style>
  <w:style w:type="numbering" w:customStyle="1" w:styleId="2124">
    <w:name w:val="当前列表2124"/>
    <w:uiPriority w:val="99"/>
    <w:rsid w:val="00185617"/>
  </w:style>
  <w:style w:type="numbering" w:customStyle="1" w:styleId="31240">
    <w:name w:val="当前列表3124"/>
    <w:uiPriority w:val="99"/>
    <w:rsid w:val="00185617"/>
  </w:style>
  <w:style w:type="numbering" w:customStyle="1" w:styleId="41240">
    <w:name w:val="当前列表4124"/>
    <w:uiPriority w:val="99"/>
    <w:rsid w:val="00185617"/>
  </w:style>
  <w:style w:type="table" w:customStyle="1" w:styleId="11440">
    <w:name w:val="无格式表格 114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40">
    <w:name w:val="无格式表格 1113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41">
    <w:name w:val="无列表424"/>
    <w:next w:val="a3"/>
    <w:uiPriority w:val="99"/>
    <w:semiHidden/>
    <w:unhideWhenUsed/>
    <w:rsid w:val="00185617"/>
  </w:style>
  <w:style w:type="table" w:customStyle="1" w:styleId="112240">
    <w:name w:val="无格式表格 1122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4">
    <w:name w:val="无格式表格 11112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3">
    <w:name w:val="无列表73"/>
    <w:next w:val="a3"/>
    <w:uiPriority w:val="99"/>
    <w:semiHidden/>
    <w:unhideWhenUsed/>
    <w:rsid w:val="00185617"/>
  </w:style>
  <w:style w:type="table" w:customStyle="1" w:styleId="540">
    <w:name w:val="网格型5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
    <w:name w:val="当前列表153"/>
    <w:uiPriority w:val="99"/>
    <w:rsid w:val="00185617"/>
  </w:style>
  <w:style w:type="numbering" w:customStyle="1" w:styleId="11111153">
    <w:name w:val="1 / 1.1 / 1.1.153"/>
    <w:basedOn w:val="a3"/>
    <w:next w:val="111111"/>
    <w:uiPriority w:val="99"/>
    <w:semiHidden/>
    <w:unhideWhenUsed/>
    <w:rsid w:val="00185617"/>
  </w:style>
  <w:style w:type="numbering" w:customStyle="1" w:styleId="253">
    <w:name w:val="当前列表253"/>
    <w:uiPriority w:val="99"/>
    <w:rsid w:val="00185617"/>
  </w:style>
  <w:style w:type="numbering" w:customStyle="1" w:styleId="3530">
    <w:name w:val="当前列表353"/>
    <w:uiPriority w:val="99"/>
    <w:rsid w:val="00185617"/>
  </w:style>
  <w:style w:type="numbering" w:customStyle="1" w:styleId="1332">
    <w:name w:val="无列表133"/>
    <w:next w:val="a3"/>
    <w:uiPriority w:val="99"/>
    <w:semiHidden/>
    <w:unhideWhenUsed/>
    <w:rsid w:val="00185617"/>
  </w:style>
  <w:style w:type="table" w:customStyle="1" w:styleId="1340">
    <w:name w:val="网格型13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32">
    <w:name w:val="无列表233"/>
    <w:next w:val="a3"/>
    <w:uiPriority w:val="99"/>
    <w:semiHidden/>
    <w:unhideWhenUsed/>
    <w:rsid w:val="00185617"/>
  </w:style>
  <w:style w:type="table" w:customStyle="1" w:styleId="2340">
    <w:name w:val="网格型23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0">
    <w:name w:val="无列表333"/>
    <w:next w:val="a3"/>
    <w:uiPriority w:val="99"/>
    <w:semiHidden/>
    <w:unhideWhenUsed/>
    <w:rsid w:val="00185617"/>
  </w:style>
  <w:style w:type="numbering" w:customStyle="1" w:styleId="11332">
    <w:name w:val="当前列表1133"/>
    <w:uiPriority w:val="99"/>
    <w:rsid w:val="00185617"/>
  </w:style>
  <w:style w:type="numbering" w:customStyle="1" w:styleId="111111133">
    <w:name w:val="1 / 1.1 / 1.1.1133"/>
    <w:basedOn w:val="a3"/>
    <w:next w:val="111111"/>
    <w:uiPriority w:val="99"/>
    <w:semiHidden/>
    <w:unhideWhenUsed/>
    <w:rsid w:val="00185617"/>
  </w:style>
  <w:style w:type="numbering" w:customStyle="1" w:styleId="2133">
    <w:name w:val="当前列表2133"/>
    <w:uiPriority w:val="99"/>
    <w:rsid w:val="00185617"/>
  </w:style>
  <w:style w:type="numbering" w:customStyle="1" w:styleId="3133">
    <w:name w:val="当前列表3133"/>
    <w:uiPriority w:val="99"/>
    <w:rsid w:val="00185617"/>
  </w:style>
  <w:style w:type="numbering" w:customStyle="1" w:styleId="41330">
    <w:name w:val="当前列表4133"/>
    <w:uiPriority w:val="99"/>
    <w:rsid w:val="00185617"/>
  </w:style>
  <w:style w:type="table" w:customStyle="1" w:styleId="11540">
    <w:name w:val="无格式表格 115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4">
    <w:name w:val="无格式表格 1114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3">
    <w:name w:val="无列表433"/>
    <w:next w:val="a3"/>
    <w:uiPriority w:val="99"/>
    <w:semiHidden/>
    <w:unhideWhenUsed/>
    <w:rsid w:val="00185617"/>
  </w:style>
  <w:style w:type="table" w:customStyle="1" w:styleId="11234">
    <w:name w:val="无格式表格 1123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4">
    <w:name w:val="无格式表格 11113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3">
    <w:name w:val="无列表83"/>
    <w:next w:val="a3"/>
    <w:uiPriority w:val="99"/>
    <w:semiHidden/>
    <w:unhideWhenUsed/>
    <w:rsid w:val="00185617"/>
  </w:style>
  <w:style w:type="table" w:customStyle="1" w:styleId="65">
    <w:name w:val="网格型65"/>
    <w:basedOn w:val="a2"/>
    <w:next w:val="aff8"/>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0">
    <w:name w:val="无格式表格 116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3">
    <w:name w:val="无格式表格 1115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43">
    <w:name w:val="无格式表格 1124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3">
    <w:name w:val="无格式表格 11114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34">
    <w:name w:val="网格型313"/>
    <w:basedOn w:val="a2"/>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网格型1113"/>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2">
    <w:name w:val="网格型2113"/>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0">
    <w:name w:val="无格式表格 11313"/>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3">
    <w:name w:val="无格式表格 111213"/>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113">
    <w:name w:val="无格式表格 112113"/>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30">
    <w:name w:val="无格式表格 1111113"/>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4143">
    <w:name w:val="网格型4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4"/>
    <w:basedOn w:val="a2"/>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4">
    <w:name w:val="网格型22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无格式表格 114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3">
    <w:name w:val="无格式表格 1113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213">
    <w:name w:val="无格式表格 1122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3">
    <w:name w:val="无格式表格 11112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4">
    <w:name w:val="网格型5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网格型13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4">
    <w:name w:val="网格型2314"/>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3">
    <w:name w:val="无格式表格 115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3">
    <w:name w:val="无格式表格 1114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313">
    <w:name w:val="无格式表格 1123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3">
    <w:name w:val="无格式表格 1111313"/>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2122">
    <w:name w:val="当前列表1212"/>
    <w:uiPriority w:val="99"/>
    <w:rsid w:val="00185617"/>
  </w:style>
  <w:style w:type="numbering" w:customStyle="1" w:styleId="1431">
    <w:name w:val="无列表143"/>
    <w:next w:val="a3"/>
    <w:uiPriority w:val="99"/>
    <w:semiHidden/>
    <w:unhideWhenUsed/>
    <w:rsid w:val="00185617"/>
  </w:style>
  <w:style w:type="table" w:customStyle="1" w:styleId="6111">
    <w:name w:val="网格型6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
    <w:name w:val="当前列表163"/>
    <w:uiPriority w:val="99"/>
    <w:rsid w:val="00185617"/>
  </w:style>
  <w:style w:type="numbering" w:customStyle="1" w:styleId="11111163">
    <w:name w:val="1 / 1.1 / 1.1.163"/>
    <w:basedOn w:val="a3"/>
    <w:next w:val="111111"/>
    <w:uiPriority w:val="99"/>
    <w:semiHidden/>
    <w:unhideWhenUsed/>
    <w:rsid w:val="00185617"/>
  </w:style>
  <w:style w:type="numbering" w:customStyle="1" w:styleId="263">
    <w:name w:val="当前列表263"/>
    <w:uiPriority w:val="99"/>
    <w:rsid w:val="00185617"/>
  </w:style>
  <w:style w:type="numbering" w:customStyle="1" w:styleId="363">
    <w:name w:val="当前列表363"/>
    <w:uiPriority w:val="99"/>
    <w:rsid w:val="00185617"/>
  </w:style>
  <w:style w:type="numbering" w:customStyle="1" w:styleId="41430">
    <w:name w:val="当前列表4143"/>
    <w:uiPriority w:val="99"/>
    <w:rsid w:val="00185617"/>
  </w:style>
  <w:style w:type="numbering" w:customStyle="1" w:styleId="11145">
    <w:name w:val="无列表1114"/>
    <w:next w:val="a3"/>
    <w:uiPriority w:val="99"/>
    <w:semiHidden/>
    <w:unhideWhenUsed/>
    <w:rsid w:val="00185617"/>
  </w:style>
  <w:style w:type="table" w:customStyle="1" w:styleId="14111">
    <w:name w:val="网格型1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1">
    <w:name w:val="无列表243"/>
    <w:next w:val="a3"/>
    <w:uiPriority w:val="99"/>
    <w:semiHidden/>
    <w:unhideWhenUsed/>
    <w:rsid w:val="00185617"/>
  </w:style>
  <w:style w:type="table" w:customStyle="1" w:styleId="24111">
    <w:name w:val="网格型2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31">
    <w:name w:val="无列表343"/>
    <w:next w:val="a3"/>
    <w:uiPriority w:val="99"/>
    <w:semiHidden/>
    <w:unhideWhenUsed/>
    <w:rsid w:val="00185617"/>
  </w:style>
  <w:style w:type="numbering" w:customStyle="1" w:styleId="11431">
    <w:name w:val="当前列表1143"/>
    <w:uiPriority w:val="99"/>
    <w:rsid w:val="00185617"/>
  </w:style>
  <w:style w:type="numbering" w:customStyle="1" w:styleId="111111143">
    <w:name w:val="1 / 1.1 / 1.1.1143"/>
    <w:basedOn w:val="a3"/>
    <w:next w:val="111111"/>
    <w:uiPriority w:val="99"/>
    <w:semiHidden/>
    <w:unhideWhenUsed/>
    <w:rsid w:val="00185617"/>
  </w:style>
  <w:style w:type="numbering" w:customStyle="1" w:styleId="2143">
    <w:name w:val="当前列表2143"/>
    <w:uiPriority w:val="99"/>
    <w:rsid w:val="00185617"/>
  </w:style>
  <w:style w:type="numbering" w:customStyle="1" w:styleId="3143">
    <w:name w:val="当前列表3143"/>
    <w:uiPriority w:val="99"/>
    <w:rsid w:val="00185617"/>
  </w:style>
  <w:style w:type="numbering" w:customStyle="1" w:styleId="41114">
    <w:name w:val="当前列表41114"/>
    <w:uiPriority w:val="99"/>
    <w:rsid w:val="00185617"/>
  </w:style>
  <w:style w:type="numbering" w:customStyle="1" w:styleId="4430">
    <w:name w:val="无列表443"/>
    <w:next w:val="a3"/>
    <w:uiPriority w:val="99"/>
    <w:semiHidden/>
    <w:unhideWhenUsed/>
    <w:rsid w:val="00185617"/>
  </w:style>
  <w:style w:type="numbering" w:customStyle="1" w:styleId="121110">
    <w:name w:val="当前列表12111"/>
    <w:uiPriority w:val="99"/>
    <w:rsid w:val="00185617"/>
  </w:style>
  <w:style w:type="numbering" w:customStyle="1" w:styleId="1111112111">
    <w:name w:val="1 / 1.1 / 1.1.12111"/>
    <w:basedOn w:val="a3"/>
    <w:next w:val="111111"/>
    <w:uiPriority w:val="99"/>
    <w:semiHidden/>
    <w:unhideWhenUsed/>
    <w:rsid w:val="00185617"/>
  </w:style>
  <w:style w:type="numbering" w:customStyle="1" w:styleId="221110">
    <w:name w:val="当前列表22111"/>
    <w:uiPriority w:val="99"/>
    <w:rsid w:val="00185617"/>
  </w:style>
  <w:style w:type="numbering" w:customStyle="1" w:styleId="32111">
    <w:name w:val="当前列表32111"/>
    <w:uiPriority w:val="99"/>
    <w:rsid w:val="00185617"/>
  </w:style>
  <w:style w:type="numbering" w:customStyle="1" w:styleId="42111">
    <w:name w:val="当前列表42111"/>
    <w:uiPriority w:val="99"/>
    <w:rsid w:val="00185617"/>
  </w:style>
  <w:style w:type="numbering" w:customStyle="1" w:styleId="5140">
    <w:name w:val="无列表514"/>
    <w:next w:val="a3"/>
    <w:uiPriority w:val="99"/>
    <w:semiHidden/>
    <w:unhideWhenUsed/>
    <w:rsid w:val="00185617"/>
  </w:style>
  <w:style w:type="numbering" w:customStyle="1" w:styleId="13140">
    <w:name w:val="当前列表1314"/>
    <w:uiPriority w:val="99"/>
    <w:rsid w:val="00185617"/>
  </w:style>
  <w:style w:type="numbering" w:customStyle="1" w:styleId="111111314">
    <w:name w:val="1 / 1.1 / 1.1.1314"/>
    <w:basedOn w:val="a3"/>
    <w:next w:val="111111"/>
    <w:uiPriority w:val="99"/>
    <w:semiHidden/>
    <w:unhideWhenUsed/>
    <w:rsid w:val="00185617"/>
  </w:style>
  <w:style w:type="numbering" w:customStyle="1" w:styleId="23140">
    <w:name w:val="当前列表2314"/>
    <w:uiPriority w:val="99"/>
    <w:rsid w:val="00185617"/>
  </w:style>
  <w:style w:type="numbering" w:customStyle="1" w:styleId="33140">
    <w:name w:val="当前列表3314"/>
    <w:uiPriority w:val="99"/>
    <w:rsid w:val="00185617"/>
  </w:style>
  <w:style w:type="numbering" w:customStyle="1" w:styleId="111111a">
    <w:name w:val="无列表111111"/>
    <w:next w:val="a3"/>
    <w:uiPriority w:val="99"/>
    <w:semiHidden/>
    <w:unhideWhenUsed/>
    <w:rsid w:val="00185617"/>
  </w:style>
  <w:style w:type="numbering" w:customStyle="1" w:styleId="21140">
    <w:name w:val="无列表2114"/>
    <w:next w:val="a3"/>
    <w:uiPriority w:val="99"/>
    <w:semiHidden/>
    <w:unhideWhenUsed/>
    <w:rsid w:val="00185617"/>
  </w:style>
  <w:style w:type="numbering" w:customStyle="1" w:styleId="31140">
    <w:name w:val="无列表3114"/>
    <w:next w:val="a3"/>
    <w:uiPriority w:val="99"/>
    <w:semiHidden/>
    <w:unhideWhenUsed/>
    <w:rsid w:val="00185617"/>
  </w:style>
  <w:style w:type="numbering" w:customStyle="1" w:styleId="111140">
    <w:name w:val="当前列表11114"/>
    <w:uiPriority w:val="99"/>
    <w:rsid w:val="00185617"/>
  </w:style>
  <w:style w:type="numbering" w:customStyle="1" w:styleId="1111111114">
    <w:name w:val="1 / 1.1 / 1.1.11114"/>
    <w:basedOn w:val="a3"/>
    <w:next w:val="111111"/>
    <w:uiPriority w:val="99"/>
    <w:semiHidden/>
    <w:unhideWhenUsed/>
    <w:rsid w:val="00185617"/>
  </w:style>
  <w:style w:type="numbering" w:customStyle="1" w:styleId="21114">
    <w:name w:val="当前列表21114"/>
    <w:uiPriority w:val="99"/>
    <w:rsid w:val="00185617"/>
  </w:style>
  <w:style w:type="numbering" w:customStyle="1" w:styleId="31114">
    <w:name w:val="当前列表31114"/>
    <w:uiPriority w:val="99"/>
    <w:rsid w:val="00185617"/>
  </w:style>
  <w:style w:type="numbering" w:customStyle="1" w:styleId="4111111">
    <w:name w:val="当前列表4111111"/>
    <w:uiPriority w:val="99"/>
    <w:rsid w:val="00185617"/>
  </w:style>
  <w:style w:type="numbering" w:customStyle="1" w:styleId="41141">
    <w:name w:val="无列表4114"/>
    <w:next w:val="a3"/>
    <w:uiPriority w:val="99"/>
    <w:semiHidden/>
    <w:unhideWhenUsed/>
    <w:rsid w:val="00185617"/>
  </w:style>
  <w:style w:type="numbering" w:customStyle="1" w:styleId="613">
    <w:name w:val="无列表613"/>
    <w:next w:val="a3"/>
    <w:uiPriority w:val="99"/>
    <w:semiHidden/>
    <w:unhideWhenUsed/>
    <w:rsid w:val="00185617"/>
  </w:style>
  <w:style w:type="table" w:customStyle="1" w:styleId="730">
    <w:name w:val="网格型7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3">
    <w:name w:val="当前列表1413"/>
    <w:uiPriority w:val="99"/>
    <w:rsid w:val="00185617"/>
  </w:style>
  <w:style w:type="numbering" w:customStyle="1" w:styleId="111111413">
    <w:name w:val="1 / 1.1 / 1.1.1413"/>
    <w:basedOn w:val="a3"/>
    <w:next w:val="111111"/>
    <w:uiPriority w:val="99"/>
    <w:semiHidden/>
    <w:unhideWhenUsed/>
    <w:rsid w:val="00185617"/>
  </w:style>
  <w:style w:type="numbering" w:customStyle="1" w:styleId="2413">
    <w:name w:val="当前列表2413"/>
    <w:uiPriority w:val="99"/>
    <w:rsid w:val="00185617"/>
  </w:style>
  <w:style w:type="numbering" w:customStyle="1" w:styleId="3413">
    <w:name w:val="当前列表3413"/>
    <w:uiPriority w:val="99"/>
    <w:rsid w:val="00185617"/>
  </w:style>
  <w:style w:type="numbering" w:customStyle="1" w:styleId="43110">
    <w:name w:val="当前列表4311"/>
    <w:uiPriority w:val="99"/>
    <w:rsid w:val="00185617"/>
  </w:style>
  <w:style w:type="numbering" w:customStyle="1" w:styleId="12130">
    <w:name w:val="无列表1213"/>
    <w:next w:val="a3"/>
    <w:uiPriority w:val="99"/>
    <w:semiHidden/>
    <w:unhideWhenUsed/>
    <w:rsid w:val="00185617"/>
  </w:style>
  <w:style w:type="table" w:customStyle="1" w:styleId="1530">
    <w:name w:val="网格型15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0">
    <w:name w:val="无列表2213"/>
    <w:next w:val="a3"/>
    <w:uiPriority w:val="99"/>
    <w:semiHidden/>
    <w:unhideWhenUsed/>
    <w:rsid w:val="00185617"/>
  </w:style>
  <w:style w:type="table" w:customStyle="1" w:styleId="2530">
    <w:name w:val="网格型253"/>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3">
    <w:name w:val="无列表3213"/>
    <w:next w:val="a3"/>
    <w:uiPriority w:val="99"/>
    <w:semiHidden/>
    <w:unhideWhenUsed/>
    <w:rsid w:val="00185617"/>
  </w:style>
  <w:style w:type="numbering" w:customStyle="1" w:styleId="112130">
    <w:name w:val="当前列表11213"/>
    <w:uiPriority w:val="99"/>
    <w:rsid w:val="00185617"/>
  </w:style>
  <w:style w:type="numbering" w:customStyle="1" w:styleId="1111111213">
    <w:name w:val="1 / 1.1 / 1.1.11213"/>
    <w:basedOn w:val="a3"/>
    <w:next w:val="111111"/>
    <w:uiPriority w:val="99"/>
    <w:semiHidden/>
    <w:unhideWhenUsed/>
    <w:rsid w:val="00185617"/>
  </w:style>
  <w:style w:type="numbering" w:customStyle="1" w:styleId="21213">
    <w:name w:val="当前列表21213"/>
    <w:uiPriority w:val="99"/>
    <w:rsid w:val="00185617"/>
  </w:style>
  <w:style w:type="numbering" w:customStyle="1" w:styleId="31213">
    <w:name w:val="当前列表31213"/>
    <w:uiPriority w:val="99"/>
    <w:rsid w:val="00185617"/>
  </w:style>
  <w:style w:type="numbering" w:customStyle="1" w:styleId="41213">
    <w:name w:val="当前列表41213"/>
    <w:uiPriority w:val="99"/>
    <w:rsid w:val="00185617"/>
  </w:style>
  <w:style w:type="table" w:customStyle="1" w:styleId="1173">
    <w:name w:val="无格式表格 117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3">
    <w:name w:val="无格式表格 1116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13">
    <w:name w:val="无列表4213"/>
    <w:next w:val="a3"/>
    <w:uiPriority w:val="99"/>
    <w:semiHidden/>
    <w:unhideWhenUsed/>
    <w:rsid w:val="00185617"/>
  </w:style>
  <w:style w:type="numbering" w:customStyle="1" w:styleId="12211">
    <w:name w:val="当前列表1221"/>
    <w:uiPriority w:val="99"/>
    <w:rsid w:val="00185617"/>
  </w:style>
  <w:style w:type="numbering" w:customStyle="1" w:styleId="111111221">
    <w:name w:val="1 / 1.1 / 1.1.1221"/>
    <w:basedOn w:val="a3"/>
    <w:next w:val="111111"/>
    <w:uiPriority w:val="99"/>
    <w:semiHidden/>
    <w:unhideWhenUsed/>
    <w:rsid w:val="00185617"/>
  </w:style>
  <w:style w:type="numbering" w:customStyle="1" w:styleId="22211">
    <w:name w:val="当前列表2221"/>
    <w:uiPriority w:val="99"/>
    <w:rsid w:val="00185617"/>
  </w:style>
  <w:style w:type="numbering" w:customStyle="1" w:styleId="32211">
    <w:name w:val="当前列表3221"/>
    <w:uiPriority w:val="99"/>
    <w:rsid w:val="00185617"/>
  </w:style>
  <w:style w:type="numbering" w:customStyle="1" w:styleId="42211">
    <w:name w:val="当前列表4221"/>
    <w:uiPriority w:val="99"/>
    <w:rsid w:val="00185617"/>
  </w:style>
  <w:style w:type="table" w:customStyle="1" w:styleId="11253">
    <w:name w:val="无格式表格 1125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3">
    <w:name w:val="无格式表格 111153"/>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110">
    <w:name w:val="无列表5111"/>
    <w:next w:val="a3"/>
    <w:uiPriority w:val="99"/>
    <w:semiHidden/>
    <w:unhideWhenUsed/>
    <w:rsid w:val="00185617"/>
  </w:style>
  <w:style w:type="table" w:customStyle="1" w:styleId="3232">
    <w:name w:val="网格型32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0">
    <w:name w:val="当前列表13111"/>
    <w:uiPriority w:val="99"/>
    <w:rsid w:val="00185617"/>
  </w:style>
  <w:style w:type="numbering" w:customStyle="1" w:styleId="1111113111">
    <w:name w:val="1 / 1.1 / 1.1.13111"/>
    <w:basedOn w:val="a3"/>
    <w:next w:val="111111"/>
    <w:uiPriority w:val="99"/>
    <w:semiHidden/>
    <w:unhideWhenUsed/>
    <w:rsid w:val="00185617"/>
  </w:style>
  <w:style w:type="numbering" w:customStyle="1" w:styleId="231110">
    <w:name w:val="当前列表23111"/>
    <w:uiPriority w:val="99"/>
    <w:rsid w:val="00185617"/>
  </w:style>
  <w:style w:type="numbering" w:customStyle="1" w:styleId="33111">
    <w:name w:val="当前列表33111"/>
    <w:uiPriority w:val="99"/>
    <w:rsid w:val="00185617"/>
  </w:style>
  <w:style w:type="numbering" w:customStyle="1" w:styleId="11235">
    <w:name w:val="无列表1123"/>
    <w:next w:val="a3"/>
    <w:uiPriority w:val="99"/>
    <w:semiHidden/>
    <w:unhideWhenUsed/>
    <w:rsid w:val="00185617"/>
  </w:style>
  <w:style w:type="table" w:customStyle="1" w:styleId="11236">
    <w:name w:val="网格型112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1">
    <w:name w:val="无列表211111"/>
    <w:next w:val="a3"/>
    <w:uiPriority w:val="99"/>
    <w:semiHidden/>
    <w:unhideWhenUsed/>
    <w:rsid w:val="00185617"/>
  </w:style>
  <w:style w:type="table" w:customStyle="1" w:styleId="21231">
    <w:name w:val="网格型212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10">
    <w:name w:val="无列表31111"/>
    <w:next w:val="a3"/>
    <w:uiPriority w:val="99"/>
    <w:semiHidden/>
    <w:unhideWhenUsed/>
    <w:rsid w:val="00185617"/>
  </w:style>
  <w:style w:type="numbering" w:customStyle="1" w:styleId="1111111a">
    <w:name w:val="当前列表1111111"/>
    <w:uiPriority w:val="99"/>
    <w:rsid w:val="00185617"/>
  </w:style>
  <w:style w:type="numbering" w:customStyle="1" w:styleId="111111111111">
    <w:name w:val="1 / 1.1 / 1.1.1111111"/>
    <w:basedOn w:val="a3"/>
    <w:next w:val="111111"/>
    <w:uiPriority w:val="99"/>
    <w:semiHidden/>
    <w:unhideWhenUsed/>
    <w:rsid w:val="00185617"/>
  </w:style>
  <w:style w:type="numbering" w:customStyle="1" w:styleId="21111110">
    <w:name w:val="当前列表2111111"/>
    <w:uiPriority w:val="99"/>
    <w:rsid w:val="00185617"/>
  </w:style>
  <w:style w:type="numbering" w:customStyle="1" w:styleId="3111111">
    <w:name w:val="当前列表3111111"/>
    <w:uiPriority w:val="99"/>
    <w:rsid w:val="00185617"/>
  </w:style>
  <w:style w:type="numbering" w:customStyle="1" w:styleId="41123">
    <w:name w:val="当前列表41123"/>
    <w:uiPriority w:val="99"/>
    <w:rsid w:val="00185617"/>
  </w:style>
  <w:style w:type="table" w:customStyle="1" w:styleId="113230">
    <w:name w:val="无格式表格 1132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3">
    <w:name w:val="无格式表格 11122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110">
    <w:name w:val="无列表41111"/>
    <w:next w:val="a3"/>
    <w:uiPriority w:val="99"/>
    <w:semiHidden/>
    <w:unhideWhenUsed/>
    <w:rsid w:val="00185617"/>
  </w:style>
  <w:style w:type="table" w:customStyle="1" w:styleId="112123">
    <w:name w:val="无格式表格 11212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3">
    <w:name w:val="无格式表格 111112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93">
    <w:name w:val="无列表93"/>
    <w:next w:val="a3"/>
    <w:uiPriority w:val="99"/>
    <w:semiHidden/>
    <w:unhideWhenUsed/>
    <w:rsid w:val="00185617"/>
  </w:style>
  <w:style w:type="table" w:customStyle="1" w:styleId="811">
    <w:name w:val="网格型8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0">
    <w:name w:val="当前列表173"/>
    <w:uiPriority w:val="99"/>
    <w:rsid w:val="00185617"/>
  </w:style>
  <w:style w:type="numbering" w:customStyle="1" w:styleId="11111173">
    <w:name w:val="1 / 1.1 / 1.1.173"/>
    <w:basedOn w:val="a3"/>
    <w:next w:val="111111"/>
    <w:uiPriority w:val="99"/>
    <w:semiHidden/>
    <w:unhideWhenUsed/>
    <w:rsid w:val="00185617"/>
  </w:style>
  <w:style w:type="numbering" w:customStyle="1" w:styleId="2730">
    <w:name w:val="当前列表273"/>
    <w:uiPriority w:val="99"/>
    <w:rsid w:val="00185617"/>
  </w:style>
  <w:style w:type="numbering" w:customStyle="1" w:styleId="373">
    <w:name w:val="当前列表373"/>
    <w:uiPriority w:val="99"/>
    <w:rsid w:val="00185617"/>
  </w:style>
  <w:style w:type="numbering" w:customStyle="1" w:styleId="4411">
    <w:name w:val="当前列表441"/>
    <w:uiPriority w:val="99"/>
    <w:rsid w:val="00185617"/>
  </w:style>
  <w:style w:type="numbering" w:customStyle="1" w:styleId="1531">
    <w:name w:val="无列表153"/>
    <w:next w:val="a3"/>
    <w:uiPriority w:val="99"/>
    <w:semiHidden/>
    <w:unhideWhenUsed/>
    <w:rsid w:val="00185617"/>
  </w:style>
  <w:style w:type="table" w:customStyle="1" w:styleId="1611">
    <w:name w:val="网格型16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31">
    <w:name w:val="无列表253"/>
    <w:next w:val="a3"/>
    <w:uiPriority w:val="99"/>
    <w:semiHidden/>
    <w:unhideWhenUsed/>
    <w:rsid w:val="00185617"/>
  </w:style>
  <w:style w:type="table" w:customStyle="1" w:styleId="2610">
    <w:name w:val="网格型26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31">
    <w:name w:val="无列表353"/>
    <w:next w:val="a3"/>
    <w:uiPriority w:val="99"/>
    <w:semiHidden/>
    <w:unhideWhenUsed/>
    <w:rsid w:val="00185617"/>
  </w:style>
  <w:style w:type="numbering" w:customStyle="1" w:styleId="11530">
    <w:name w:val="当前列表1153"/>
    <w:uiPriority w:val="99"/>
    <w:rsid w:val="00185617"/>
  </w:style>
  <w:style w:type="numbering" w:customStyle="1" w:styleId="111111153">
    <w:name w:val="1 / 1.1 / 1.1.1153"/>
    <w:basedOn w:val="a3"/>
    <w:next w:val="111111"/>
    <w:uiPriority w:val="99"/>
    <w:semiHidden/>
    <w:unhideWhenUsed/>
    <w:rsid w:val="00185617"/>
  </w:style>
  <w:style w:type="numbering" w:customStyle="1" w:styleId="21530">
    <w:name w:val="当前列表2153"/>
    <w:uiPriority w:val="99"/>
    <w:rsid w:val="00185617"/>
  </w:style>
  <w:style w:type="numbering" w:customStyle="1" w:styleId="3153">
    <w:name w:val="当前列表3153"/>
    <w:uiPriority w:val="99"/>
    <w:rsid w:val="00185617"/>
  </w:style>
  <w:style w:type="numbering" w:customStyle="1" w:styleId="4153">
    <w:name w:val="当前列表4153"/>
    <w:uiPriority w:val="99"/>
    <w:rsid w:val="00185617"/>
  </w:style>
  <w:style w:type="table" w:customStyle="1" w:styleId="1181">
    <w:name w:val="无格式表格 118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71">
    <w:name w:val="无格式表格 1117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3">
    <w:name w:val="无列表453"/>
    <w:next w:val="a3"/>
    <w:uiPriority w:val="99"/>
    <w:semiHidden/>
    <w:unhideWhenUsed/>
    <w:rsid w:val="00185617"/>
  </w:style>
  <w:style w:type="numbering" w:customStyle="1" w:styleId="12310">
    <w:name w:val="当前列表1231"/>
    <w:uiPriority w:val="99"/>
    <w:rsid w:val="00185617"/>
  </w:style>
  <w:style w:type="numbering" w:customStyle="1" w:styleId="111111231">
    <w:name w:val="1 / 1.1 / 1.1.1231"/>
    <w:basedOn w:val="a3"/>
    <w:next w:val="111111"/>
    <w:uiPriority w:val="99"/>
    <w:semiHidden/>
    <w:unhideWhenUsed/>
    <w:rsid w:val="00185617"/>
  </w:style>
  <w:style w:type="numbering" w:customStyle="1" w:styleId="22310">
    <w:name w:val="当前列表2231"/>
    <w:uiPriority w:val="99"/>
    <w:rsid w:val="00185617"/>
  </w:style>
  <w:style w:type="numbering" w:customStyle="1" w:styleId="32310">
    <w:name w:val="当前列表3231"/>
    <w:uiPriority w:val="99"/>
    <w:rsid w:val="00185617"/>
  </w:style>
  <w:style w:type="numbering" w:customStyle="1" w:styleId="4231">
    <w:name w:val="当前列表4231"/>
    <w:uiPriority w:val="99"/>
    <w:rsid w:val="00185617"/>
  </w:style>
  <w:style w:type="table" w:customStyle="1" w:styleId="11261">
    <w:name w:val="无格式表格 1126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61">
    <w:name w:val="无格式表格 11116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3">
    <w:name w:val="无列表523"/>
    <w:next w:val="a3"/>
    <w:uiPriority w:val="99"/>
    <w:semiHidden/>
    <w:unhideWhenUsed/>
    <w:rsid w:val="00185617"/>
  </w:style>
  <w:style w:type="table" w:customStyle="1" w:styleId="3323">
    <w:name w:val="网格型33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
    <w:name w:val="当前列表1323"/>
    <w:uiPriority w:val="99"/>
    <w:rsid w:val="00185617"/>
  </w:style>
  <w:style w:type="numbering" w:customStyle="1" w:styleId="111111323">
    <w:name w:val="1 / 1.1 / 1.1.1323"/>
    <w:basedOn w:val="a3"/>
    <w:next w:val="111111"/>
    <w:uiPriority w:val="99"/>
    <w:semiHidden/>
    <w:unhideWhenUsed/>
    <w:rsid w:val="00185617"/>
  </w:style>
  <w:style w:type="numbering" w:customStyle="1" w:styleId="2323">
    <w:name w:val="当前列表2323"/>
    <w:uiPriority w:val="99"/>
    <w:rsid w:val="00185617"/>
  </w:style>
  <w:style w:type="numbering" w:customStyle="1" w:styleId="33230">
    <w:name w:val="当前列表3323"/>
    <w:uiPriority w:val="99"/>
    <w:rsid w:val="00185617"/>
  </w:style>
  <w:style w:type="numbering" w:customStyle="1" w:styleId="11333">
    <w:name w:val="无列表1133"/>
    <w:next w:val="a3"/>
    <w:uiPriority w:val="99"/>
    <w:semiHidden/>
    <w:unhideWhenUsed/>
    <w:rsid w:val="00185617"/>
  </w:style>
  <w:style w:type="table" w:customStyle="1" w:styleId="11324">
    <w:name w:val="网格型113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32">
    <w:name w:val="无列表2123"/>
    <w:next w:val="a3"/>
    <w:uiPriority w:val="99"/>
    <w:semiHidden/>
    <w:unhideWhenUsed/>
    <w:rsid w:val="00185617"/>
  </w:style>
  <w:style w:type="table" w:customStyle="1" w:styleId="21321">
    <w:name w:val="网格型213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30">
    <w:name w:val="无列表3123"/>
    <w:next w:val="a3"/>
    <w:uiPriority w:val="99"/>
    <w:semiHidden/>
    <w:unhideWhenUsed/>
    <w:rsid w:val="00185617"/>
  </w:style>
  <w:style w:type="numbering" w:customStyle="1" w:styleId="111232">
    <w:name w:val="当前列表11123"/>
    <w:uiPriority w:val="99"/>
    <w:rsid w:val="00185617"/>
  </w:style>
  <w:style w:type="numbering" w:customStyle="1" w:styleId="1111111123">
    <w:name w:val="1 / 1.1 / 1.1.11123"/>
    <w:basedOn w:val="a3"/>
    <w:next w:val="111111"/>
    <w:uiPriority w:val="99"/>
    <w:semiHidden/>
    <w:unhideWhenUsed/>
    <w:rsid w:val="00185617"/>
  </w:style>
  <w:style w:type="numbering" w:customStyle="1" w:styleId="21123">
    <w:name w:val="当前列表21123"/>
    <w:uiPriority w:val="99"/>
    <w:rsid w:val="00185617"/>
  </w:style>
  <w:style w:type="numbering" w:customStyle="1" w:styleId="31123">
    <w:name w:val="当前列表31123"/>
    <w:uiPriority w:val="99"/>
    <w:rsid w:val="00185617"/>
  </w:style>
  <w:style w:type="numbering" w:customStyle="1" w:styleId="41133">
    <w:name w:val="当前列表41133"/>
    <w:uiPriority w:val="99"/>
    <w:rsid w:val="00185617"/>
  </w:style>
  <w:style w:type="table" w:customStyle="1" w:styleId="113320">
    <w:name w:val="无格式表格 1133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20">
    <w:name w:val="无格式表格 11123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30">
    <w:name w:val="无列表4123"/>
    <w:next w:val="a3"/>
    <w:uiPriority w:val="99"/>
    <w:semiHidden/>
    <w:unhideWhenUsed/>
    <w:rsid w:val="00185617"/>
  </w:style>
  <w:style w:type="table" w:customStyle="1" w:styleId="112132">
    <w:name w:val="无格式表格 11213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2">
    <w:name w:val="无格式表格 111113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3">
    <w:name w:val="无列表623"/>
    <w:next w:val="a3"/>
    <w:uiPriority w:val="99"/>
    <w:semiHidden/>
    <w:unhideWhenUsed/>
    <w:rsid w:val="00185617"/>
  </w:style>
  <w:style w:type="table" w:customStyle="1" w:styleId="4214">
    <w:name w:val="网格型4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3">
    <w:name w:val="当前列表1423"/>
    <w:uiPriority w:val="99"/>
    <w:rsid w:val="00185617"/>
  </w:style>
  <w:style w:type="numbering" w:customStyle="1" w:styleId="111111423">
    <w:name w:val="1 / 1.1 / 1.1.1423"/>
    <w:basedOn w:val="a3"/>
    <w:next w:val="111111"/>
    <w:uiPriority w:val="99"/>
    <w:semiHidden/>
    <w:unhideWhenUsed/>
    <w:rsid w:val="00185617"/>
  </w:style>
  <w:style w:type="numbering" w:customStyle="1" w:styleId="2423">
    <w:name w:val="当前列表2423"/>
    <w:uiPriority w:val="99"/>
    <w:rsid w:val="00185617"/>
  </w:style>
  <w:style w:type="numbering" w:customStyle="1" w:styleId="3423">
    <w:name w:val="当前列表3423"/>
    <w:uiPriority w:val="99"/>
    <w:rsid w:val="00185617"/>
  </w:style>
  <w:style w:type="numbering" w:customStyle="1" w:styleId="1223">
    <w:name w:val="无列表1223"/>
    <w:next w:val="a3"/>
    <w:uiPriority w:val="99"/>
    <w:semiHidden/>
    <w:unhideWhenUsed/>
    <w:rsid w:val="00185617"/>
  </w:style>
  <w:style w:type="table" w:customStyle="1" w:styleId="12212">
    <w:name w:val="网格型12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a3"/>
    <w:uiPriority w:val="99"/>
    <w:semiHidden/>
    <w:unhideWhenUsed/>
    <w:rsid w:val="00185617"/>
  </w:style>
  <w:style w:type="table" w:customStyle="1" w:styleId="22212">
    <w:name w:val="网格型22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3">
    <w:name w:val="无列表3223"/>
    <w:next w:val="a3"/>
    <w:uiPriority w:val="99"/>
    <w:semiHidden/>
    <w:unhideWhenUsed/>
    <w:rsid w:val="00185617"/>
  </w:style>
  <w:style w:type="numbering" w:customStyle="1" w:styleId="112230">
    <w:name w:val="当前列表11223"/>
    <w:uiPriority w:val="99"/>
    <w:rsid w:val="00185617"/>
  </w:style>
  <w:style w:type="numbering" w:customStyle="1" w:styleId="1111111223">
    <w:name w:val="1 / 1.1 / 1.1.11223"/>
    <w:basedOn w:val="a3"/>
    <w:next w:val="111111"/>
    <w:uiPriority w:val="99"/>
    <w:semiHidden/>
    <w:unhideWhenUsed/>
    <w:rsid w:val="00185617"/>
  </w:style>
  <w:style w:type="numbering" w:customStyle="1" w:styleId="212230">
    <w:name w:val="当前列表21223"/>
    <w:uiPriority w:val="99"/>
    <w:rsid w:val="00185617"/>
  </w:style>
  <w:style w:type="numbering" w:customStyle="1" w:styleId="31223">
    <w:name w:val="当前列表31223"/>
    <w:uiPriority w:val="99"/>
    <w:rsid w:val="00185617"/>
  </w:style>
  <w:style w:type="numbering" w:customStyle="1" w:styleId="41223">
    <w:name w:val="当前列表41223"/>
    <w:uiPriority w:val="99"/>
    <w:rsid w:val="00185617"/>
  </w:style>
  <w:style w:type="table" w:customStyle="1" w:styleId="114210">
    <w:name w:val="无格式表格 114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21">
    <w:name w:val="无格式表格 1113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3">
    <w:name w:val="无列表4223"/>
    <w:next w:val="a3"/>
    <w:uiPriority w:val="99"/>
    <w:semiHidden/>
    <w:unhideWhenUsed/>
    <w:rsid w:val="00185617"/>
  </w:style>
  <w:style w:type="table" w:customStyle="1" w:styleId="1122210">
    <w:name w:val="无格式表格 1122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21">
    <w:name w:val="无格式表格 11112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21">
    <w:name w:val="无列表5121"/>
    <w:next w:val="a3"/>
    <w:uiPriority w:val="99"/>
    <w:semiHidden/>
    <w:unhideWhenUsed/>
    <w:rsid w:val="00185617"/>
  </w:style>
  <w:style w:type="table" w:customStyle="1" w:styleId="31115">
    <w:name w:val="网格型3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210">
    <w:name w:val="当前列表13121"/>
    <w:uiPriority w:val="99"/>
    <w:rsid w:val="00185617"/>
  </w:style>
  <w:style w:type="numbering" w:customStyle="1" w:styleId="1111113121">
    <w:name w:val="1 / 1.1 / 1.1.13121"/>
    <w:basedOn w:val="a3"/>
    <w:next w:val="111111"/>
    <w:uiPriority w:val="99"/>
    <w:semiHidden/>
    <w:unhideWhenUsed/>
    <w:rsid w:val="00185617"/>
  </w:style>
  <w:style w:type="numbering" w:customStyle="1" w:styleId="231210">
    <w:name w:val="当前列表23121"/>
    <w:uiPriority w:val="99"/>
    <w:rsid w:val="00185617"/>
  </w:style>
  <w:style w:type="numbering" w:customStyle="1" w:styleId="33121">
    <w:name w:val="当前列表33121"/>
    <w:uiPriority w:val="99"/>
    <w:rsid w:val="00185617"/>
  </w:style>
  <w:style w:type="numbering" w:customStyle="1" w:styleId="111214">
    <w:name w:val="无列表11121"/>
    <w:next w:val="a3"/>
    <w:uiPriority w:val="99"/>
    <w:semiHidden/>
    <w:unhideWhenUsed/>
    <w:rsid w:val="00185617"/>
  </w:style>
  <w:style w:type="table" w:customStyle="1" w:styleId="111116">
    <w:name w:val="网格型1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11">
    <w:name w:val="无列表21121"/>
    <w:next w:val="a3"/>
    <w:uiPriority w:val="99"/>
    <w:semiHidden/>
    <w:unhideWhenUsed/>
    <w:rsid w:val="00185617"/>
  </w:style>
  <w:style w:type="table" w:customStyle="1" w:styleId="211112">
    <w:name w:val="网格型2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210">
    <w:name w:val="无列表31121"/>
    <w:next w:val="a3"/>
    <w:uiPriority w:val="99"/>
    <w:semiHidden/>
    <w:unhideWhenUsed/>
    <w:rsid w:val="00185617"/>
  </w:style>
  <w:style w:type="numbering" w:customStyle="1" w:styleId="1111210">
    <w:name w:val="当前列表111121"/>
    <w:uiPriority w:val="99"/>
    <w:rsid w:val="00185617"/>
  </w:style>
  <w:style w:type="numbering" w:customStyle="1" w:styleId="11111111121">
    <w:name w:val="1 / 1.1 / 1.1.111121"/>
    <w:basedOn w:val="a3"/>
    <w:next w:val="111111"/>
    <w:uiPriority w:val="99"/>
    <w:semiHidden/>
    <w:unhideWhenUsed/>
    <w:rsid w:val="00185617"/>
  </w:style>
  <w:style w:type="numbering" w:customStyle="1" w:styleId="211121">
    <w:name w:val="当前列表211121"/>
    <w:uiPriority w:val="99"/>
    <w:rsid w:val="00185617"/>
  </w:style>
  <w:style w:type="numbering" w:customStyle="1" w:styleId="311121">
    <w:name w:val="当前列表311121"/>
    <w:uiPriority w:val="99"/>
    <w:rsid w:val="00185617"/>
  </w:style>
  <w:style w:type="numbering" w:customStyle="1" w:styleId="411121">
    <w:name w:val="当前列表411121"/>
    <w:uiPriority w:val="99"/>
    <w:rsid w:val="00185617"/>
  </w:style>
  <w:style w:type="table" w:customStyle="1" w:styleId="113111">
    <w:name w:val="无格式表格 113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11">
    <w:name w:val="无格式表格 111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210">
    <w:name w:val="无列表41121"/>
    <w:next w:val="a3"/>
    <w:uiPriority w:val="99"/>
    <w:semiHidden/>
    <w:unhideWhenUsed/>
    <w:rsid w:val="00185617"/>
  </w:style>
  <w:style w:type="table" w:customStyle="1" w:styleId="1121111">
    <w:name w:val="无格式表格 112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116">
    <w:name w:val="无格式表格 1111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110">
    <w:name w:val="无列表6111"/>
    <w:next w:val="a3"/>
    <w:uiPriority w:val="99"/>
    <w:semiHidden/>
    <w:unhideWhenUsed/>
    <w:rsid w:val="00185617"/>
  </w:style>
  <w:style w:type="numbering" w:customStyle="1" w:styleId="141110">
    <w:name w:val="当前列表14111"/>
    <w:uiPriority w:val="99"/>
    <w:rsid w:val="00185617"/>
  </w:style>
  <w:style w:type="numbering" w:customStyle="1" w:styleId="1111114111">
    <w:name w:val="1 / 1.1 / 1.1.14111"/>
    <w:basedOn w:val="a3"/>
    <w:next w:val="111111"/>
    <w:uiPriority w:val="99"/>
    <w:semiHidden/>
    <w:unhideWhenUsed/>
    <w:rsid w:val="00185617"/>
  </w:style>
  <w:style w:type="numbering" w:customStyle="1" w:styleId="241110">
    <w:name w:val="当前列表24111"/>
    <w:uiPriority w:val="99"/>
    <w:rsid w:val="00185617"/>
  </w:style>
  <w:style w:type="numbering" w:customStyle="1" w:styleId="34111">
    <w:name w:val="当前列表34111"/>
    <w:uiPriority w:val="99"/>
    <w:rsid w:val="00185617"/>
  </w:style>
  <w:style w:type="numbering" w:customStyle="1" w:styleId="121111">
    <w:name w:val="无列表12111"/>
    <w:next w:val="a3"/>
    <w:uiPriority w:val="99"/>
    <w:semiHidden/>
    <w:unhideWhenUsed/>
    <w:rsid w:val="00185617"/>
  </w:style>
  <w:style w:type="numbering" w:customStyle="1" w:styleId="221111">
    <w:name w:val="无列表22111"/>
    <w:next w:val="a3"/>
    <w:uiPriority w:val="99"/>
    <w:semiHidden/>
    <w:unhideWhenUsed/>
    <w:rsid w:val="00185617"/>
  </w:style>
  <w:style w:type="numbering" w:customStyle="1" w:styleId="321110">
    <w:name w:val="无列表32111"/>
    <w:next w:val="a3"/>
    <w:uiPriority w:val="99"/>
    <w:semiHidden/>
    <w:unhideWhenUsed/>
    <w:rsid w:val="00185617"/>
  </w:style>
  <w:style w:type="numbering" w:customStyle="1" w:styleId="1121110">
    <w:name w:val="当前列表112111"/>
    <w:uiPriority w:val="99"/>
    <w:rsid w:val="00185617"/>
  </w:style>
  <w:style w:type="numbering" w:customStyle="1" w:styleId="11111112111">
    <w:name w:val="1 / 1.1 / 1.1.112111"/>
    <w:basedOn w:val="a3"/>
    <w:next w:val="111111"/>
    <w:uiPriority w:val="99"/>
    <w:semiHidden/>
    <w:unhideWhenUsed/>
    <w:rsid w:val="00185617"/>
  </w:style>
  <w:style w:type="numbering" w:customStyle="1" w:styleId="212111">
    <w:name w:val="当前列表212111"/>
    <w:uiPriority w:val="99"/>
    <w:rsid w:val="00185617"/>
  </w:style>
  <w:style w:type="numbering" w:customStyle="1" w:styleId="312111">
    <w:name w:val="当前列表312111"/>
    <w:uiPriority w:val="99"/>
    <w:rsid w:val="00185617"/>
  </w:style>
  <w:style w:type="numbering" w:customStyle="1" w:styleId="412111">
    <w:name w:val="当前列表412111"/>
    <w:uiPriority w:val="99"/>
    <w:rsid w:val="00185617"/>
  </w:style>
  <w:style w:type="numbering" w:customStyle="1" w:styleId="421110">
    <w:name w:val="无列表42111"/>
    <w:next w:val="a3"/>
    <w:uiPriority w:val="99"/>
    <w:semiHidden/>
    <w:unhideWhenUsed/>
    <w:rsid w:val="00185617"/>
  </w:style>
  <w:style w:type="numbering" w:customStyle="1" w:styleId="713">
    <w:name w:val="无列表713"/>
    <w:next w:val="a3"/>
    <w:uiPriority w:val="99"/>
    <w:semiHidden/>
    <w:unhideWhenUsed/>
    <w:rsid w:val="00185617"/>
  </w:style>
  <w:style w:type="table" w:customStyle="1" w:styleId="5211">
    <w:name w:val="网格型5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30">
    <w:name w:val="当前列表1513"/>
    <w:uiPriority w:val="99"/>
    <w:rsid w:val="00185617"/>
  </w:style>
  <w:style w:type="numbering" w:customStyle="1" w:styleId="111111513">
    <w:name w:val="1 / 1.1 / 1.1.1513"/>
    <w:basedOn w:val="a3"/>
    <w:next w:val="111111"/>
    <w:uiPriority w:val="99"/>
    <w:semiHidden/>
    <w:unhideWhenUsed/>
    <w:rsid w:val="00185617"/>
  </w:style>
  <w:style w:type="numbering" w:customStyle="1" w:styleId="25130">
    <w:name w:val="当前列表2513"/>
    <w:uiPriority w:val="99"/>
    <w:rsid w:val="00185617"/>
  </w:style>
  <w:style w:type="numbering" w:customStyle="1" w:styleId="3513">
    <w:name w:val="当前列表3513"/>
    <w:uiPriority w:val="99"/>
    <w:rsid w:val="00185617"/>
  </w:style>
  <w:style w:type="numbering" w:customStyle="1" w:styleId="13132">
    <w:name w:val="无列表1313"/>
    <w:next w:val="a3"/>
    <w:uiPriority w:val="99"/>
    <w:semiHidden/>
    <w:unhideWhenUsed/>
    <w:rsid w:val="00185617"/>
  </w:style>
  <w:style w:type="table" w:customStyle="1" w:styleId="13211">
    <w:name w:val="网格型13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32">
    <w:name w:val="无列表2313"/>
    <w:next w:val="a3"/>
    <w:uiPriority w:val="99"/>
    <w:semiHidden/>
    <w:unhideWhenUsed/>
    <w:rsid w:val="00185617"/>
  </w:style>
  <w:style w:type="table" w:customStyle="1" w:styleId="23211">
    <w:name w:val="网格型23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31">
    <w:name w:val="无列表3313"/>
    <w:next w:val="a3"/>
    <w:uiPriority w:val="99"/>
    <w:semiHidden/>
    <w:unhideWhenUsed/>
    <w:rsid w:val="00185617"/>
  </w:style>
  <w:style w:type="numbering" w:customStyle="1" w:styleId="113131">
    <w:name w:val="当前列表11313"/>
    <w:uiPriority w:val="99"/>
    <w:rsid w:val="00185617"/>
  </w:style>
  <w:style w:type="numbering" w:customStyle="1" w:styleId="1111111313">
    <w:name w:val="1 / 1.1 / 1.1.11313"/>
    <w:basedOn w:val="a3"/>
    <w:next w:val="111111"/>
    <w:uiPriority w:val="99"/>
    <w:semiHidden/>
    <w:unhideWhenUsed/>
    <w:rsid w:val="00185617"/>
  </w:style>
  <w:style w:type="numbering" w:customStyle="1" w:styleId="213130">
    <w:name w:val="当前列表21313"/>
    <w:uiPriority w:val="99"/>
    <w:rsid w:val="00185617"/>
  </w:style>
  <w:style w:type="numbering" w:customStyle="1" w:styleId="31313">
    <w:name w:val="当前列表31313"/>
    <w:uiPriority w:val="99"/>
    <w:rsid w:val="00185617"/>
  </w:style>
  <w:style w:type="numbering" w:customStyle="1" w:styleId="41313">
    <w:name w:val="当前列表41313"/>
    <w:uiPriority w:val="99"/>
    <w:rsid w:val="00185617"/>
  </w:style>
  <w:style w:type="table" w:customStyle="1" w:styleId="11521">
    <w:name w:val="无格式表格 115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21">
    <w:name w:val="无格式表格 1114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3">
    <w:name w:val="无列表4313"/>
    <w:next w:val="a3"/>
    <w:uiPriority w:val="99"/>
    <w:semiHidden/>
    <w:unhideWhenUsed/>
    <w:rsid w:val="00185617"/>
  </w:style>
  <w:style w:type="table" w:customStyle="1" w:styleId="112321">
    <w:name w:val="无格式表格 1123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21">
    <w:name w:val="无格式表格 11113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110">
    <w:name w:val="无列表811"/>
    <w:next w:val="a3"/>
    <w:uiPriority w:val="99"/>
    <w:semiHidden/>
    <w:unhideWhenUsed/>
    <w:rsid w:val="00185617"/>
  </w:style>
  <w:style w:type="table" w:customStyle="1" w:styleId="6211">
    <w:name w:val="网格型6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0">
    <w:name w:val="当前列表1611"/>
    <w:uiPriority w:val="99"/>
    <w:rsid w:val="00185617"/>
  </w:style>
  <w:style w:type="numbering" w:customStyle="1" w:styleId="111111611">
    <w:name w:val="1 / 1.1 / 1.1.1611"/>
    <w:basedOn w:val="a3"/>
    <w:next w:val="111111"/>
    <w:uiPriority w:val="99"/>
    <w:semiHidden/>
    <w:unhideWhenUsed/>
    <w:rsid w:val="00185617"/>
  </w:style>
  <w:style w:type="numbering" w:customStyle="1" w:styleId="2611">
    <w:name w:val="当前列表2611"/>
    <w:uiPriority w:val="99"/>
    <w:rsid w:val="00185617"/>
  </w:style>
  <w:style w:type="numbering" w:customStyle="1" w:styleId="3611">
    <w:name w:val="当前列表3611"/>
    <w:uiPriority w:val="99"/>
    <w:rsid w:val="00185617"/>
  </w:style>
  <w:style w:type="numbering" w:customStyle="1" w:styleId="14112">
    <w:name w:val="无列表1411"/>
    <w:next w:val="a3"/>
    <w:uiPriority w:val="99"/>
    <w:semiHidden/>
    <w:unhideWhenUsed/>
    <w:rsid w:val="00185617"/>
  </w:style>
  <w:style w:type="table" w:customStyle="1" w:styleId="14211">
    <w:name w:val="网格型14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12">
    <w:name w:val="无列表2411"/>
    <w:next w:val="a3"/>
    <w:uiPriority w:val="99"/>
    <w:semiHidden/>
    <w:unhideWhenUsed/>
    <w:rsid w:val="00185617"/>
  </w:style>
  <w:style w:type="table" w:customStyle="1" w:styleId="24211">
    <w:name w:val="网格型24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10">
    <w:name w:val="无列表3411"/>
    <w:next w:val="a3"/>
    <w:uiPriority w:val="99"/>
    <w:semiHidden/>
    <w:unhideWhenUsed/>
    <w:rsid w:val="00185617"/>
  </w:style>
  <w:style w:type="numbering" w:customStyle="1" w:styleId="114110">
    <w:name w:val="当前列表11411"/>
    <w:uiPriority w:val="99"/>
    <w:rsid w:val="00185617"/>
  </w:style>
  <w:style w:type="numbering" w:customStyle="1" w:styleId="1111111411">
    <w:name w:val="1 / 1.1 / 1.1.11411"/>
    <w:basedOn w:val="a3"/>
    <w:next w:val="111111"/>
    <w:uiPriority w:val="99"/>
    <w:semiHidden/>
    <w:unhideWhenUsed/>
    <w:rsid w:val="00185617"/>
  </w:style>
  <w:style w:type="numbering" w:customStyle="1" w:styleId="21411">
    <w:name w:val="当前列表21411"/>
    <w:uiPriority w:val="99"/>
    <w:rsid w:val="00185617"/>
  </w:style>
  <w:style w:type="numbering" w:customStyle="1" w:styleId="31411">
    <w:name w:val="当前列表31411"/>
    <w:uiPriority w:val="99"/>
    <w:rsid w:val="00185617"/>
  </w:style>
  <w:style w:type="numbering" w:customStyle="1" w:styleId="41411">
    <w:name w:val="当前列表41411"/>
    <w:uiPriority w:val="99"/>
    <w:rsid w:val="00185617"/>
  </w:style>
  <w:style w:type="table" w:customStyle="1" w:styleId="11611">
    <w:name w:val="无格式表格 116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11">
    <w:name w:val="无格式表格 1115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110">
    <w:name w:val="无列表4411"/>
    <w:next w:val="a3"/>
    <w:uiPriority w:val="99"/>
    <w:semiHidden/>
    <w:unhideWhenUsed/>
    <w:rsid w:val="00185617"/>
  </w:style>
  <w:style w:type="table" w:customStyle="1" w:styleId="112411">
    <w:name w:val="无格式表格 1124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11">
    <w:name w:val="无格式表格 11114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110">
    <w:name w:val="无列表5211"/>
    <w:next w:val="a3"/>
    <w:uiPriority w:val="99"/>
    <w:semiHidden/>
    <w:unhideWhenUsed/>
    <w:rsid w:val="00185617"/>
  </w:style>
  <w:style w:type="table" w:customStyle="1" w:styleId="32112">
    <w:name w:val="网格型3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0">
    <w:name w:val="当前列表13211"/>
    <w:uiPriority w:val="99"/>
    <w:rsid w:val="00185617"/>
  </w:style>
  <w:style w:type="numbering" w:customStyle="1" w:styleId="1111113211">
    <w:name w:val="1 / 1.1 / 1.1.13211"/>
    <w:basedOn w:val="a3"/>
    <w:next w:val="111111"/>
    <w:uiPriority w:val="99"/>
    <w:semiHidden/>
    <w:unhideWhenUsed/>
    <w:rsid w:val="00185617"/>
  </w:style>
  <w:style w:type="numbering" w:customStyle="1" w:styleId="232110">
    <w:name w:val="当前列表23211"/>
    <w:uiPriority w:val="99"/>
    <w:rsid w:val="00185617"/>
  </w:style>
  <w:style w:type="numbering" w:customStyle="1" w:styleId="33211">
    <w:name w:val="当前列表33211"/>
    <w:uiPriority w:val="99"/>
    <w:rsid w:val="00185617"/>
  </w:style>
  <w:style w:type="numbering" w:customStyle="1" w:styleId="112114">
    <w:name w:val="无列表11211"/>
    <w:next w:val="a3"/>
    <w:uiPriority w:val="99"/>
    <w:semiHidden/>
    <w:unhideWhenUsed/>
    <w:rsid w:val="00185617"/>
  </w:style>
  <w:style w:type="table" w:customStyle="1" w:styleId="112115">
    <w:name w:val="网格型11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10">
    <w:name w:val="无列表21211"/>
    <w:next w:val="a3"/>
    <w:uiPriority w:val="99"/>
    <w:semiHidden/>
    <w:unhideWhenUsed/>
    <w:rsid w:val="00185617"/>
  </w:style>
  <w:style w:type="table" w:customStyle="1" w:styleId="212112">
    <w:name w:val="网格型21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10">
    <w:name w:val="无列表31211"/>
    <w:next w:val="a3"/>
    <w:uiPriority w:val="99"/>
    <w:semiHidden/>
    <w:unhideWhenUsed/>
    <w:rsid w:val="00185617"/>
  </w:style>
  <w:style w:type="numbering" w:customStyle="1" w:styleId="1112110">
    <w:name w:val="当前列表111211"/>
    <w:uiPriority w:val="99"/>
    <w:rsid w:val="00185617"/>
  </w:style>
  <w:style w:type="numbering" w:customStyle="1" w:styleId="11111111211">
    <w:name w:val="1 / 1.1 / 1.1.111211"/>
    <w:basedOn w:val="a3"/>
    <w:next w:val="111111"/>
    <w:uiPriority w:val="99"/>
    <w:semiHidden/>
    <w:unhideWhenUsed/>
    <w:rsid w:val="00185617"/>
  </w:style>
  <w:style w:type="numbering" w:customStyle="1" w:styleId="2112110">
    <w:name w:val="当前列表211211"/>
    <w:uiPriority w:val="99"/>
    <w:rsid w:val="00185617"/>
  </w:style>
  <w:style w:type="numbering" w:customStyle="1" w:styleId="311211">
    <w:name w:val="当前列表311211"/>
    <w:uiPriority w:val="99"/>
    <w:rsid w:val="00185617"/>
  </w:style>
  <w:style w:type="numbering" w:customStyle="1" w:styleId="411211">
    <w:name w:val="当前列表411211"/>
    <w:uiPriority w:val="99"/>
    <w:rsid w:val="00185617"/>
  </w:style>
  <w:style w:type="table" w:customStyle="1" w:styleId="113211">
    <w:name w:val="无格式表格 113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11">
    <w:name w:val="无格式表格 1112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110">
    <w:name w:val="无列表41211"/>
    <w:next w:val="a3"/>
    <w:uiPriority w:val="99"/>
    <w:semiHidden/>
    <w:unhideWhenUsed/>
    <w:rsid w:val="00185617"/>
  </w:style>
  <w:style w:type="table" w:customStyle="1" w:styleId="1121211">
    <w:name w:val="无格式表格 112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11">
    <w:name w:val="无格式表格 1111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110">
    <w:name w:val="无列表6211"/>
    <w:next w:val="a3"/>
    <w:uiPriority w:val="99"/>
    <w:semiHidden/>
    <w:unhideWhenUsed/>
    <w:rsid w:val="00185617"/>
  </w:style>
  <w:style w:type="table" w:customStyle="1" w:styleId="41115">
    <w:name w:val="网格型4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10">
    <w:name w:val="当前列表14211"/>
    <w:uiPriority w:val="99"/>
    <w:rsid w:val="00185617"/>
  </w:style>
  <w:style w:type="numbering" w:customStyle="1" w:styleId="1111114211">
    <w:name w:val="1 / 1.1 / 1.1.14211"/>
    <w:basedOn w:val="a3"/>
    <w:next w:val="111111"/>
    <w:uiPriority w:val="99"/>
    <w:semiHidden/>
    <w:unhideWhenUsed/>
    <w:rsid w:val="00185617"/>
  </w:style>
  <w:style w:type="numbering" w:customStyle="1" w:styleId="242110">
    <w:name w:val="当前列表24211"/>
    <w:uiPriority w:val="99"/>
    <w:rsid w:val="00185617"/>
  </w:style>
  <w:style w:type="numbering" w:customStyle="1" w:styleId="34211">
    <w:name w:val="当前列表34211"/>
    <w:uiPriority w:val="99"/>
    <w:rsid w:val="00185617"/>
  </w:style>
  <w:style w:type="numbering" w:customStyle="1" w:styleId="122110">
    <w:name w:val="无列表12211"/>
    <w:next w:val="a3"/>
    <w:uiPriority w:val="99"/>
    <w:semiHidden/>
    <w:unhideWhenUsed/>
    <w:rsid w:val="00185617"/>
  </w:style>
  <w:style w:type="table" w:customStyle="1" w:styleId="121112">
    <w:name w:val="网格型12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10">
    <w:name w:val="无列表22211"/>
    <w:next w:val="a3"/>
    <w:uiPriority w:val="99"/>
    <w:semiHidden/>
    <w:unhideWhenUsed/>
    <w:rsid w:val="00185617"/>
  </w:style>
  <w:style w:type="table" w:customStyle="1" w:styleId="221112">
    <w:name w:val="网格型22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110">
    <w:name w:val="无列表32211"/>
    <w:next w:val="a3"/>
    <w:uiPriority w:val="99"/>
    <w:semiHidden/>
    <w:unhideWhenUsed/>
    <w:rsid w:val="00185617"/>
  </w:style>
  <w:style w:type="numbering" w:customStyle="1" w:styleId="1122110">
    <w:name w:val="当前列表112211"/>
    <w:uiPriority w:val="99"/>
    <w:rsid w:val="00185617"/>
  </w:style>
  <w:style w:type="numbering" w:customStyle="1" w:styleId="11111112211">
    <w:name w:val="1 / 1.1 / 1.1.112211"/>
    <w:basedOn w:val="a3"/>
    <w:next w:val="111111"/>
    <w:uiPriority w:val="99"/>
    <w:semiHidden/>
    <w:unhideWhenUsed/>
    <w:rsid w:val="00185617"/>
  </w:style>
  <w:style w:type="numbering" w:customStyle="1" w:styleId="212211">
    <w:name w:val="当前列表212211"/>
    <w:uiPriority w:val="99"/>
    <w:rsid w:val="00185617"/>
  </w:style>
  <w:style w:type="numbering" w:customStyle="1" w:styleId="312211">
    <w:name w:val="当前列表312211"/>
    <w:uiPriority w:val="99"/>
    <w:rsid w:val="00185617"/>
  </w:style>
  <w:style w:type="numbering" w:customStyle="1" w:styleId="412211">
    <w:name w:val="当前列表412211"/>
    <w:uiPriority w:val="99"/>
    <w:rsid w:val="00185617"/>
  </w:style>
  <w:style w:type="table" w:customStyle="1" w:styleId="114111">
    <w:name w:val="无格式表格 114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11">
    <w:name w:val="无格式表格 1113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110">
    <w:name w:val="无列表42211"/>
    <w:next w:val="a3"/>
    <w:uiPriority w:val="99"/>
    <w:semiHidden/>
    <w:unhideWhenUsed/>
    <w:rsid w:val="00185617"/>
  </w:style>
  <w:style w:type="table" w:customStyle="1" w:styleId="1122111">
    <w:name w:val="无格式表格 1122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11">
    <w:name w:val="无格式表格 11112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11">
    <w:name w:val="无列表7111"/>
    <w:next w:val="a3"/>
    <w:uiPriority w:val="99"/>
    <w:semiHidden/>
    <w:unhideWhenUsed/>
    <w:rsid w:val="00185617"/>
  </w:style>
  <w:style w:type="table" w:customStyle="1" w:styleId="51111">
    <w:name w:val="网格型5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1">
    <w:name w:val="当前列表15111"/>
    <w:uiPriority w:val="99"/>
    <w:rsid w:val="00185617"/>
  </w:style>
  <w:style w:type="numbering" w:customStyle="1" w:styleId="1111115111">
    <w:name w:val="1 / 1.1 / 1.1.15111"/>
    <w:basedOn w:val="a3"/>
    <w:next w:val="111111"/>
    <w:uiPriority w:val="99"/>
    <w:semiHidden/>
    <w:unhideWhenUsed/>
    <w:rsid w:val="00185617"/>
  </w:style>
  <w:style w:type="numbering" w:customStyle="1" w:styleId="25111">
    <w:name w:val="当前列表25111"/>
    <w:uiPriority w:val="99"/>
    <w:rsid w:val="00185617"/>
  </w:style>
  <w:style w:type="numbering" w:customStyle="1" w:styleId="35111">
    <w:name w:val="当前列表35111"/>
    <w:uiPriority w:val="99"/>
    <w:rsid w:val="00185617"/>
  </w:style>
  <w:style w:type="numbering" w:customStyle="1" w:styleId="131111">
    <w:name w:val="无列表13111"/>
    <w:next w:val="a3"/>
    <w:uiPriority w:val="99"/>
    <w:semiHidden/>
    <w:unhideWhenUsed/>
    <w:rsid w:val="00185617"/>
  </w:style>
  <w:style w:type="table" w:customStyle="1" w:styleId="131112">
    <w:name w:val="网格型13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11">
    <w:name w:val="无列表23111"/>
    <w:next w:val="a3"/>
    <w:uiPriority w:val="99"/>
    <w:semiHidden/>
    <w:unhideWhenUsed/>
    <w:rsid w:val="00185617"/>
  </w:style>
  <w:style w:type="table" w:customStyle="1" w:styleId="231112">
    <w:name w:val="网格型23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110">
    <w:name w:val="无列表33111"/>
    <w:next w:val="a3"/>
    <w:uiPriority w:val="99"/>
    <w:semiHidden/>
    <w:unhideWhenUsed/>
    <w:rsid w:val="00185617"/>
  </w:style>
  <w:style w:type="numbering" w:customStyle="1" w:styleId="1131110">
    <w:name w:val="当前列表113111"/>
    <w:uiPriority w:val="99"/>
    <w:rsid w:val="00185617"/>
  </w:style>
  <w:style w:type="numbering" w:customStyle="1" w:styleId="11111113111">
    <w:name w:val="1 / 1.1 / 1.1.113111"/>
    <w:basedOn w:val="a3"/>
    <w:next w:val="111111"/>
    <w:uiPriority w:val="99"/>
    <w:semiHidden/>
    <w:unhideWhenUsed/>
    <w:rsid w:val="00185617"/>
  </w:style>
  <w:style w:type="numbering" w:customStyle="1" w:styleId="213111">
    <w:name w:val="当前列表213111"/>
    <w:uiPriority w:val="99"/>
    <w:rsid w:val="00185617"/>
  </w:style>
  <w:style w:type="numbering" w:customStyle="1" w:styleId="313111">
    <w:name w:val="当前列表313111"/>
    <w:uiPriority w:val="99"/>
    <w:rsid w:val="00185617"/>
  </w:style>
  <w:style w:type="numbering" w:customStyle="1" w:styleId="413111">
    <w:name w:val="当前列表413111"/>
    <w:uiPriority w:val="99"/>
    <w:rsid w:val="00185617"/>
  </w:style>
  <w:style w:type="table" w:customStyle="1" w:styleId="115111">
    <w:name w:val="无格式表格 115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11">
    <w:name w:val="无格式表格 1114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11">
    <w:name w:val="无列表43111"/>
    <w:next w:val="a3"/>
    <w:uiPriority w:val="99"/>
    <w:semiHidden/>
    <w:unhideWhenUsed/>
    <w:rsid w:val="00185617"/>
  </w:style>
  <w:style w:type="table" w:customStyle="1" w:styleId="1123111">
    <w:name w:val="无格式表格 1123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11">
    <w:name w:val="无格式表格 11113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11">
    <w:name w:val="无列表911"/>
    <w:next w:val="a3"/>
    <w:uiPriority w:val="99"/>
    <w:semiHidden/>
    <w:unhideWhenUsed/>
    <w:rsid w:val="00185617"/>
  </w:style>
  <w:style w:type="table" w:customStyle="1" w:styleId="7110">
    <w:name w:val="网格型7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1">
    <w:name w:val="当前列表1711"/>
    <w:uiPriority w:val="99"/>
    <w:rsid w:val="00185617"/>
  </w:style>
  <w:style w:type="numbering" w:customStyle="1" w:styleId="111111711">
    <w:name w:val="1 / 1.1 / 1.1.1711"/>
    <w:basedOn w:val="a3"/>
    <w:next w:val="111111"/>
    <w:uiPriority w:val="99"/>
    <w:semiHidden/>
    <w:unhideWhenUsed/>
    <w:rsid w:val="00185617"/>
  </w:style>
  <w:style w:type="numbering" w:customStyle="1" w:styleId="2711">
    <w:name w:val="当前列表2711"/>
    <w:uiPriority w:val="99"/>
    <w:rsid w:val="00185617"/>
  </w:style>
  <w:style w:type="numbering" w:customStyle="1" w:styleId="3711">
    <w:name w:val="当前列表3711"/>
    <w:uiPriority w:val="99"/>
    <w:rsid w:val="00185617"/>
  </w:style>
  <w:style w:type="numbering" w:customStyle="1" w:styleId="15110">
    <w:name w:val="无列表1511"/>
    <w:next w:val="a3"/>
    <w:uiPriority w:val="99"/>
    <w:semiHidden/>
    <w:unhideWhenUsed/>
    <w:rsid w:val="00185617"/>
  </w:style>
  <w:style w:type="table" w:customStyle="1" w:styleId="15112">
    <w:name w:val="网格型15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10">
    <w:name w:val="无列表2511"/>
    <w:next w:val="a3"/>
    <w:uiPriority w:val="99"/>
    <w:semiHidden/>
    <w:unhideWhenUsed/>
    <w:rsid w:val="00185617"/>
  </w:style>
  <w:style w:type="table" w:customStyle="1" w:styleId="25112">
    <w:name w:val="网格型25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10">
    <w:name w:val="无列表3511"/>
    <w:next w:val="a3"/>
    <w:uiPriority w:val="99"/>
    <w:semiHidden/>
    <w:unhideWhenUsed/>
    <w:rsid w:val="00185617"/>
  </w:style>
  <w:style w:type="numbering" w:customStyle="1" w:styleId="115110">
    <w:name w:val="当前列表11511"/>
    <w:uiPriority w:val="99"/>
    <w:rsid w:val="00185617"/>
  </w:style>
  <w:style w:type="numbering" w:customStyle="1" w:styleId="1111111511">
    <w:name w:val="1 / 1.1 / 1.1.11511"/>
    <w:basedOn w:val="a3"/>
    <w:next w:val="111111"/>
    <w:uiPriority w:val="99"/>
    <w:semiHidden/>
    <w:unhideWhenUsed/>
    <w:rsid w:val="00185617"/>
  </w:style>
  <w:style w:type="numbering" w:customStyle="1" w:styleId="21511">
    <w:name w:val="当前列表21511"/>
    <w:uiPriority w:val="99"/>
    <w:rsid w:val="00185617"/>
  </w:style>
  <w:style w:type="numbering" w:customStyle="1" w:styleId="31511">
    <w:name w:val="当前列表31511"/>
    <w:uiPriority w:val="99"/>
    <w:rsid w:val="00185617"/>
  </w:style>
  <w:style w:type="numbering" w:customStyle="1" w:styleId="41511">
    <w:name w:val="当前列表41511"/>
    <w:uiPriority w:val="99"/>
    <w:rsid w:val="00185617"/>
  </w:style>
  <w:style w:type="table" w:customStyle="1" w:styleId="11711">
    <w:name w:val="无格式表格 117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11">
    <w:name w:val="无格式表格 1116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11">
    <w:name w:val="无列表4511"/>
    <w:next w:val="a3"/>
    <w:uiPriority w:val="99"/>
    <w:semiHidden/>
    <w:unhideWhenUsed/>
    <w:rsid w:val="00185617"/>
  </w:style>
  <w:style w:type="table" w:customStyle="1" w:styleId="112511">
    <w:name w:val="无格式表格 1125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11">
    <w:name w:val="无格式表格 11115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2">
    <w:name w:val="无列表532"/>
    <w:next w:val="a3"/>
    <w:uiPriority w:val="99"/>
    <w:semiHidden/>
    <w:unhideWhenUsed/>
    <w:rsid w:val="00185617"/>
  </w:style>
  <w:style w:type="numbering" w:customStyle="1" w:styleId="13320">
    <w:name w:val="当前列表1332"/>
    <w:uiPriority w:val="99"/>
    <w:rsid w:val="00185617"/>
  </w:style>
  <w:style w:type="numbering" w:customStyle="1" w:styleId="111111332">
    <w:name w:val="1 / 1.1 / 1.1.1332"/>
    <w:basedOn w:val="a3"/>
    <w:next w:val="111111"/>
    <w:uiPriority w:val="99"/>
    <w:semiHidden/>
    <w:unhideWhenUsed/>
    <w:rsid w:val="00185617"/>
  </w:style>
  <w:style w:type="numbering" w:customStyle="1" w:styleId="23320">
    <w:name w:val="当前列表2332"/>
    <w:uiPriority w:val="99"/>
    <w:rsid w:val="00185617"/>
  </w:style>
  <w:style w:type="numbering" w:customStyle="1" w:styleId="3332">
    <w:name w:val="当前列表3332"/>
    <w:uiPriority w:val="99"/>
    <w:rsid w:val="00185617"/>
  </w:style>
  <w:style w:type="numbering" w:customStyle="1" w:styleId="113112">
    <w:name w:val="无列表11311"/>
    <w:next w:val="a3"/>
    <w:uiPriority w:val="99"/>
    <w:semiHidden/>
    <w:unhideWhenUsed/>
    <w:rsid w:val="00185617"/>
  </w:style>
  <w:style w:type="numbering" w:customStyle="1" w:styleId="21322">
    <w:name w:val="无列表2132"/>
    <w:next w:val="a3"/>
    <w:uiPriority w:val="99"/>
    <w:semiHidden/>
    <w:unhideWhenUsed/>
    <w:rsid w:val="00185617"/>
  </w:style>
  <w:style w:type="numbering" w:customStyle="1" w:styleId="31320">
    <w:name w:val="无列表3132"/>
    <w:next w:val="a3"/>
    <w:uiPriority w:val="99"/>
    <w:semiHidden/>
    <w:unhideWhenUsed/>
    <w:rsid w:val="00185617"/>
  </w:style>
  <w:style w:type="numbering" w:customStyle="1" w:styleId="111320">
    <w:name w:val="当前列表11132"/>
    <w:uiPriority w:val="99"/>
    <w:rsid w:val="00185617"/>
  </w:style>
  <w:style w:type="numbering" w:customStyle="1" w:styleId="1111111132">
    <w:name w:val="1 / 1.1 / 1.1.11132"/>
    <w:basedOn w:val="a3"/>
    <w:next w:val="111111"/>
    <w:uiPriority w:val="99"/>
    <w:semiHidden/>
    <w:unhideWhenUsed/>
    <w:rsid w:val="00185617"/>
  </w:style>
  <w:style w:type="numbering" w:customStyle="1" w:styleId="211320">
    <w:name w:val="当前列表21132"/>
    <w:uiPriority w:val="99"/>
    <w:rsid w:val="00185617"/>
  </w:style>
  <w:style w:type="numbering" w:customStyle="1" w:styleId="31132">
    <w:name w:val="当前列表31132"/>
    <w:uiPriority w:val="99"/>
    <w:rsid w:val="00185617"/>
  </w:style>
  <w:style w:type="numbering" w:customStyle="1" w:styleId="411311">
    <w:name w:val="当前列表411311"/>
    <w:uiPriority w:val="99"/>
    <w:rsid w:val="00185617"/>
  </w:style>
  <w:style w:type="numbering" w:customStyle="1" w:styleId="41320">
    <w:name w:val="无列表4132"/>
    <w:next w:val="a3"/>
    <w:uiPriority w:val="99"/>
    <w:semiHidden/>
    <w:unhideWhenUsed/>
    <w:rsid w:val="00185617"/>
  </w:style>
  <w:style w:type="numbering" w:customStyle="1" w:styleId="1010">
    <w:name w:val="无列表101"/>
    <w:next w:val="a3"/>
    <w:uiPriority w:val="99"/>
    <w:semiHidden/>
    <w:unhideWhenUsed/>
    <w:rsid w:val="00185617"/>
  </w:style>
  <w:style w:type="table" w:customStyle="1" w:styleId="910">
    <w:name w:val="网格型9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0">
    <w:name w:val="当前列表181"/>
    <w:uiPriority w:val="99"/>
    <w:rsid w:val="00185617"/>
  </w:style>
  <w:style w:type="numbering" w:customStyle="1" w:styleId="11111181">
    <w:name w:val="1 / 1.1 / 1.1.181"/>
    <w:basedOn w:val="a3"/>
    <w:next w:val="111111"/>
    <w:uiPriority w:val="99"/>
    <w:semiHidden/>
    <w:unhideWhenUsed/>
    <w:rsid w:val="00185617"/>
  </w:style>
  <w:style w:type="numbering" w:customStyle="1" w:styleId="2810">
    <w:name w:val="当前列表281"/>
    <w:uiPriority w:val="99"/>
    <w:rsid w:val="00185617"/>
  </w:style>
  <w:style w:type="numbering" w:customStyle="1" w:styleId="381">
    <w:name w:val="当前列表381"/>
    <w:uiPriority w:val="99"/>
    <w:rsid w:val="00185617"/>
  </w:style>
  <w:style w:type="numbering" w:customStyle="1" w:styleId="4510">
    <w:name w:val="当前列表451"/>
    <w:uiPriority w:val="99"/>
    <w:rsid w:val="00185617"/>
  </w:style>
  <w:style w:type="numbering" w:customStyle="1" w:styleId="1612">
    <w:name w:val="无列表161"/>
    <w:next w:val="a3"/>
    <w:uiPriority w:val="99"/>
    <w:semiHidden/>
    <w:unhideWhenUsed/>
    <w:rsid w:val="00185617"/>
  </w:style>
  <w:style w:type="table" w:customStyle="1" w:styleId="1710">
    <w:name w:val="网格型17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12">
    <w:name w:val="无列表261"/>
    <w:next w:val="a3"/>
    <w:uiPriority w:val="99"/>
    <w:semiHidden/>
    <w:unhideWhenUsed/>
    <w:rsid w:val="00185617"/>
  </w:style>
  <w:style w:type="table" w:customStyle="1" w:styleId="2710">
    <w:name w:val="网格型27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0">
    <w:name w:val="无列表361"/>
    <w:next w:val="a3"/>
    <w:uiPriority w:val="99"/>
    <w:semiHidden/>
    <w:unhideWhenUsed/>
    <w:rsid w:val="00185617"/>
  </w:style>
  <w:style w:type="numbering" w:customStyle="1" w:styleId="11610">
    <w:name w:val="当前列表1161"/>
    <w:uiPriority w:val="99"/>
    <w:rsid w:val="00185617"/>
  </w:style>
  <w:style w:type="numbering" w:customStyle="1" w:styleId="111111161">
    <w:name w:val="1 / 1.1 / 1.1.1161"/>
    <w:basedOn w:val="a3"/>
    <w:next w:val="111111"/>
    <w:uiPriority w:val="99"/>
    <w:semiHidden/>
    <w:unhideWhenUsed/>
    <w:rsid w:val="00185617"/>
  </w:style>
  <w:style w:type="numbering" w:customStyle="1" w:styleId="2161">
    <w:name w:val="当前列表2161"/>
    <w:uiPriority w:val="99"/>
    <w:rsid w:val="00185617"/>
  </w:style>
  <w:style w:type="numbering" w:customStyle="1" w:styleId="3161">
    <w:name w:val="当前列表3161"/>
    <w:uiPriority w:val="99"/>
    <w:rsid w:val="00185617"/>
  </w:style>
  <w:style w:type="numbering" w:customStyle="1" w:styleId="4161">
    <w:name w:val="当前列表4161"/>
    <w:uiPriority w:val="99"/>
    <w:rsid w:val="00185617"/>
  </w:style>
  <w:style w:type="table" w:customStyle="1" w:styleId="1191">
    <w:name w:val="无格式表格 119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81">
    <w:name w:val="无格式表格 1118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61">
    <w:name w:val="无列表461"/>
    <w:next w:val="a3"/>
    <w:uiPriority w:val="99"/>
    <w:semiHidden/>
    <w:unhideWhenUsed/>
    <w:rsid w:val="00185617"/>
  </w:style>
  <w:style w:type="numbering" w:customStyle="1" w:styleId="12410">
    <w:name w:val="当前列表1241"/>
    <w:uiPriority w:val="99"/>
    <w:rsid w:val="00185617"/>
  </w:style>
  <w:style w:type="numbering" w:customStyle="1" w:styleId="111111241">
    <w:name w:val="1 / 1.1 / 1.1.1241"/>
    <w:basedOn w:val="a3"/>
    <w:next w:val="111111"/>
    <w:uiPriority w:val="99"/>
    <w:semiHidden/>
    <w:unhideWhenUsed/>
    <w:rsid w:val="00185617"/>
  </w:style>
  <w:style w:type="numbering" w:customStyle="1" w:styleId="22410">
    <w:name w:val="当前列表2241"/>
    <w:uiPriority w:val="99"/>
    <w:rsid w:val="00185617"/>
  </w:style>
  <w:style w:type="numbering" w:customStyle="1" w:styleId="3241">
    <w:name w:val="当前列表3241"/>
    <w:uiPriority w:val="99"/>
    <w:rsid w:val="00185617"/>
  </w:style>
  <w:style w:type="numbering" w:customStyle="1" w:styleId="42410">
    <w:name w:val="当前列表4241"/>
    <w:uiPriority w:val="99"/>
    <w:rsid w:val="00185617"/>
  </w:style>
  <w:style w:type="table" w:customStyle="1" w:styleId="11271">
    <w:name w:val="无格式表格 1127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71">
    <w:name w:val="无格式表格 11117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41">
    <w:name w:val="无列表541"/>
    <w:next w:val="a3"/>
    <w:uiPriority w:val="99"/>
    <w:semiHidden/>
    <w:unhideWhenUsed/>
    <w:rsid w:val="00185617"/>
  </w:style>
  <w:style w:type="table" w:customStyle="1" w:styleId="3414">
    <w:name w:val="网格型34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当前列表1341"/>
    <w:uiPriority w:val="99"/>
    <w:rsid w:val="00185617"/>
  </w:style>
  <w:style w:type="numbering" w:customStyle="1" w:styleId="111111341">
    <w:name w:val="1 / 1.1 / 1.1.1341"/>
    <w:basedOn w:val="a3"/>
    <w:next w:val="111111"/>
    <w:uiPriority w:val="99"/>
    <w:semiHidden/>
    <w:unhideWhenUsed/>
    <w:rsid w:val="00185617"/>
  </w:style>
  <w:style w:type="numbering" w:customStyle="1" w:styleId="2341">
    <w:name w:val="当前列表2341"/>
    <w:uiPriority w:val="99"/>
    <w:rsid w:val="00185617"/>
  </w:style>
  <w:style w:type="numbering" w:customStyle="1" w:styleId="3341">
    <w:name w:val="当前列表3341"/>
    <w:uiPriority w:val="99"/>
    <w:rsid w:val="00185617"/>
  </w:style>
  <w:style w:type="numbering" w:customStyle="1" w:styleId="11414">
    <w:name w:val="无列表1141"/>
    <w:next w:val="a3"/>
    <w:uiPriority w:val="99"/>
    <w:semiHidden/>
    <w:unhideWhenUsed/>
    <w:rsid w:val="00185617"/>
  </w:style>
  <w:style w:type="table" w:customStyle="1" w:styleId="11415">
    <w:name w:val="网格型114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0">
    <w:name w:val="无列表2141"/>
    <w:next w:val="a3"/>
    <w:uiPriority w:val="99"/>
    <w:semiHidden/>
    <w:unhideWhenUsed/>
    <w:rsid w:val="00185617"/>
  </w:style>
  <w:style w:type="table" w:customStyle="1" w:styleId="21412">
    <w:name w:val="网格型214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10">
    <w:name w:val="无列表3141"/>
    <w:next w:val="a3"/>
    <w:uiPriority w:val="99"/>
    <w:semiHidden/>
    <w:unhideWhenUsed/>
    <w:rsid w:val="00185617"/>
  </w:style>
  <w:style w:type="numbering" w:customStyle="1" w:styleId="111410">
    <w:name w:val="当前列表11141"/>
    <w:uiPriority w:val="99"/>
    <w:rsid w:val="00185617"/>
  </w:style>
  <w:style w:type="numbering" w:customStyle="1" w:styleId="1111111141">
    <w:name w:val="1 / 1.1 / 1.1.11141"/>
    <w:basedOn w:val="a3"/>
    <w:next w:val="111111"/>
    <w:uiPriority w:val="99"/>
    <w:semiHidden/>
    <w:unhideWhenUsed/>
    <w:rsid w:val="00185617"/>
  </w:style>
  <w:style w:type="numbering" w:customStyle="1" w:styleId="21141">
    <w:name w:val="当前列表21141"/>
    <w:uiPriority w:val="99"/>
    <w:rsid w:val="00185617"/>
  </w:style>
  <w:style w:type="numbering" w:customStyle="1" w:styleId="31141">
    <w:name w:val="当前列表31141"/>
    <w:uiPriority w:val="99"/>
    <w:rsid w:val="00185617"/>
  </w:style>
  <w:style w:type="numbering" w:customStyle="1" w:styleId="411410">
    <w:name w:val="当前列表41141"/>
    <w:uiPriority w:val="99"/>
    <w:rsid w:val="00185617"/>
  </w:style>
  <w:style w:type="table" w:customStyle="1" w:styleId="11341">
    <w:name w:val="无格式表格 1134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41">
    <w:name w:val="无格式表格 11124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410">
    <w:name w:val="无列表4141"/>
    <w:next w:val="a3"/>
    <w:uiPriority w:val="99"/>
    <w:semiHidden/>
    <w:unhideWhenUsed/>
    <w:rsid w:val="00185617"/>
  </w:style>
  <w:style w:type="table" w:customStyle="1" w:styleId="112141">
    <w:name w:val="无格式表格 11214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41">
    <w:name w:val="无格式表格 111114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31">
    <w:name w:val="无列表631"/>
    <w:next w:val="a3"/>
    <w:uiPriority w:val="99"/>
    <w:semiHidden/>
    <w:unhideWhenUsed/>
    <w:rsid w:val="00185617"/>
  </w:style>
  <w:style w:type="table" w:customStyle="1" w:styleId="4314">
    <w:name w:val="网格型4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10">
    <w:name w:val="当前列表1431"/>
    <w:uiPriority w:val="99"/>
    <w:rsid w:val="00185617"/>
  </w:style>
  <w:style w:type="numbering" w:customStyle="1" w:styleId="111111431">
    <w:name w:val="1 / 1.1 / 1.1.1431"/>
    <w:basedOn w:val="a3"/>
    <w:next w:val="111111"/>
    <w:uiPriority w:val="99"/>
    <w:semiHidden/>
    <w:unhideWhenUsed/>
    <w:rsid w:val="00185617"/>
  </w:style>
  <w:style w:type="numbering" w:customStyle="1" w:styleId="24310">
    <w:name w:val="当前列表2431"/>
    <w:uiPriority w:val="99"/>
    <w:rsid w:val="00185617"/>
  </w:style>
  <w:style w:type="numbering" w:customStyle="1" w:styleId="34310">
    <w:name w:val="当前列表3431"/>
    <w:uiPriority w:val="99"/>
    <w:rsid w:val="00185617"/>
  </w:style>
  <w:style w:type="numbering" w:customStyle="1" w:styleId="12311">
    <w:name w:val="无列表1231"/>
    <w:next w:val="a3"/>
    <w:uiPriority w:val="99"/>
    <w:semiHidden/>
    <w:unhideWhenUsed/>
    <w:rsid w:val="00185617"/>
  </w:style>
  <w:style w:type="table" w:customStyle="1" w:styleId="12312">
    <w:name w:val="网格型12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1">
    <w:name w:val="无列表2231"/>
    <w:next w:val="a3"/>
    <w:uiPriority w:val="99"/>
    <w:semiHidden/>
    <w:unhideWhenUsed/>
    <w:rsid w:val="00185617"/>
  </w:style>
  <w:style w:type="table" w:customStyle="1" w:styleId="22312">
    <w:name w:val="网格型22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311">
    <w:name w:val="无列表3231"/>
    <w:next w:val="a3"/>
    <w:uiPriority w:val="99"/>
    <w:semiHidden/>
    <w:unhideWhenUsed/>
    <w:rsid w:val="00185617"/>
  </w:style>
  <w:style w:type="numbering" w:customStyle="1" w:styleId="112310">
    <w:name w:val="当前列表11231"/>
    <w:uiPriority w:val="99"/>
    <w:rsid w:val="00185617"/>
  </w:style>
  <w:style w:type="numbering" w:customStyle="1" w:styleId="1111111231">
    <w:name w:val="1 / 1.1 / 1.1.11231"/>
    <w:basedOn w:val="a3"/>
    <w:next w:val="111111"/>
    <w:uiPriority w:val="99"/>
    <w:semiHidden/>
    <w:unhideWhenUsed/>
    <w:rsid w:val="00185617"/>
  </w:style>
  <w:style w:type="numbering" w:customStyle="1" w:styleId="212310">
    <w:name w:val="当前列表21231"/>
    <w:uiPriority w:val="99"/>
    <w:rsid w:val="00185617"/>
  </w:style>
  <w:style w:type="numbering" w:customStyle="1" w:styleId="31231">
    <w:name w:val="当前列表31231"/>
    <w:uiPriority w:val="99"/>
    <w:rsid w:val="00185617"/>
  </w:style>
  <w:style w:type="numbering" w:customStyle="1" w:styleId="41231">
    <w:name w:val="当前列表41231"/>
    <w:uiPriority w:val="99"/>
    <w:rsid w:val="00185617"/>
  </w:style>
  <w:style w:type="table" w:customStyle="1" w:styleId="114310">
    <w:name w:val="无格式表格 114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31">
    <w:name w:val="无格式表格 1113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310">
    <w:name w:val="无列表4231"/>
    <w:next w:val="a3"/>
    <w:uiPriority w:val="99"/>
    <w:semiHidden/>
    <w:unhideWhenUsed/>
    <w:rsid w:val="00185617"/>
  </w:style>
  <w:style w:type="table" w:customStyle="1" w:styleId="112231">
    <w:name w:val="无格式表格 1122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31">
    <w:name w:val="无格式表格 11112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31">
    <w:name w:val="无列表5131"/>
    <w:next w:val="a3"/>
    <w:uiPriority w:val="99"/>
    <w:semiHidden/>
    <w:unhideWhenUsed/>
    <w:rsid w:val="00185617"/>
  </w:style>
  <w:style w:type="table" w:customStyle="1" w:styleId="31214">
    <w:name w:val="网格型31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0">
    <w:name w:val="当前列表13131"/>
    <w:uiPriority w:val="99"/>
    <w:rsid w:val="00185617"/>
  </w:style>
  <w:style w:type="numbering" w:customStyle="1" w:styleId="1111113131">
    <w:name w:val="1 / 1.1 / 1.1.13131"/>
    <w:basedOn w:val="a3"/>
    <w:next w:val="111111"/>
    <w:uiPriority w:val="99"/>
    <w:semiHidden/>
    <w:unhideWhenUsed/>
    <w:rsid w:val="00185617"/>
  </w:style>
  <w:style w:type="numbering" w:customStyle="1" w:styleId="231310">
    <w:name w:val="当前列表23131"/>
    <w:uiPriority w:val="99"/>
    <w:rsid w:val="00185617"/>
  </w:style>
  <w:style w:type="numbering" w:customStyle="1" w:styleId="331310">
    <w:name w:val="当前列表33131"/>
    <w:uiPriority w:val="99"/>
    <w:rsid w:val="00185617"/>
  </w:style>
  <w:style w:type="numbering" w:customStyle="1" w:styleId="111314">
    <w:name w:val="无列表11131"/>
    <w:next w:val="a3"/>
    <w:uiPriority w:val="99"/>
    <w:semiHidden/>
    <w:unhideWhenUsed/>
    <w:rsid w:val="00185617"/>
  </w:style>
  <w:style w:type="table" w:customStyle="1" w:styleId="111215">
    <w:name w:val="网格型111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10">
    <w:name w:val="无列表21131"/>
    <w:next w:val="a3"/>
    <w:uiPriority w:val="99"/>
    <w:semiHidden/>
    <w:unhideWhenUsed/>
    <w:rsid w:val="00185617"/>
  </w:style>
  <w:style w:type="table" w:customStyle="1" w:styleId="211212">
    <w:name w:val="网格型211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311">
    <w:name w:val="无列表31131"/>
    <w:next w:val="a3"/>
    <w:uiPriority w:val="99"/>
    <w:semiHidden/>
    <w:unhideWhenUsed/>
    <w:rsid w:val="00185617"/>
  </w:style>
  <w:style w:type="numbering" w:customStyle="1" w:styleId="1111310">
    <w:name w:val="当前列表111131"/>
    <w:uiPriority w:val="99"/>
    <w:rsid w:val="00185617"/>
  </w:style>
  <w:style w:type="numbering" w:customStyle="1" w:styleId="11111111131">
    <w:name w:val="1 / 1.1 / 1.1.111131"/>
    <w:basedOn w:val="a3"/>
    <w:next w:val="111111"/>
    <w:uiPriority w:val="99"/>
    <w:semiHidden/>
    <w:unhideWhenUsed/>
    <w:rsid w:val="00185617"/>
  </w:style>
  <w:style w:type="numbering" w:customStyle="1" w:styleId="211131">
    <w:name w:val="当前列表211131"/>
    <w:uiPriority w:val="99"/>
    <w:rsid w:val="00185617"/>
  </w:style>
  <w:style w:type="numbering" w:customStyle="1" w:styleId="311131">
    <w:name w:val="当前列表311131"/>
    <w:uiPriority w:val="99"/>
    <w:rsid w:val="00185617"/>
  </w:style>
  <w:style w:type="numbering" w:customStyle="1" w:styleId="411131">
    <w:name w:val="当前列表411131"/>
    <w:uiPriority w:val="99"/>
    <w:rsid w:val="00185617"/>
  </w:style>
  <w:style w:type="table" w:customStyle="1" w:styleId="1131210">
    <w:name w:val="无格式表格 113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21">
    <w:name w:val="无格式表格 1112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310">
    <w:name w:val="无列表41131"/>
    <w:next w:val="a3"/>
    <w:uiPriority w:val="99"/>
    <w:semiHidden/>
    <w:unhideWhenUsed/>
    <w:rsid w:val="00185617"/>
  </w:style>
  <w:style w:type="table" w:customStyle="1" w:styleId="1121121">
    <w:name w:val="无格式表格 1121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210">
    <w:name w:val="无格式表格 111111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21">
    <w:name w:val="无列表6121"/>
    <w:next w:val="a3"/>
    <w:uiPriority w:val="99"/>
    <w:semiHidden/>
    <w:unhideWhenUsed/>
    <w:rsid w:val="00185617"/>
  </w:style>
  <w:style w:type="numbering" w:customStyle="1" w:styleId="14121">
    <w:name w:val="当前列表14121"/>
    <w:uiPriority w:val="99"/>
    <w:rsid w:val="00185617"/>
  </w:style>
  <w:style w:type="numbering" w:customStyle="1" w:styleId="1111114121">
    <w:name w:val="1 / 1.1 / 1.1.14121"/>
    <w:basedOn w:val="a3"/>
    <w:next w:val="111111"/>
    <w:uiPriority w:val="99"/>
    <w:semiHidden/>
    <w:unhideWhenUsed/>
    <w:rsid w:val="00185617"/>
  </w:style>
  <w:style w:type="numbering" w:customStyle="1" w:styleId="24121">
    <w:name w:val="当前列表24121"/>
    <w:uiPriority w:val="99"/>
    <w:rsid w:val="00185617"/>
  </w:style>
  <w:style w:type="numbering" w:customStyle="1" w:styleId="34121">
    <w:name w:val="当前列表34121"/>
    <w:uiPriority w:val="99"/>
    <w:rsid w:val="00185617"/>
  </w:style>
  <w:style w:type="numbering" w:customStyle="1" w:styleId="121210">
    <w:name w:val="无列表12121"/>
    <w:next w:val="a3"/>
    <w:uiPriority w:val="99"/>
    <w:semiHidden/>
    <w:unhideWhenUsed/>
    <w:rsid w:val="00185617"/>
  </w:style>
  <w:style w:type="numbering" w:customStyle="1" w:styleId="221210">
    <w:name w:val="无列表22121"/>
    <w:next w:val="a3"/>
    <w:uiPriority w:val="99"/>
    <w:semiHidden/>
    <w:unhideWhenUsed/>
    <w:rsid w:val="00185617"/>
  </w:style>
  <w:style w:type="numbering" w:customStyle="1" w:styleId="32121">
    <w:name w:val="无列表32121"/>
    <w:next w:val="a3"/>
    <w:uiPriority w:val="99"/>
    <w:semiHidden/>
    <w:unhideWhenUsed/>
    <w:rsid w:val="00185617"/>
  </w:style>
  <w:style w:type="numbering" w:customStyle="1" w:styleId="1121210">
    <w:name w:val="当前列表112121"/>
    <w:uiPriority w:val="99"/>
    <w:rsid w:val="00185617"/>
  </w:style>
  <w:style w:type="numbering" w:customStyle="1" w:styleId="11111112121">
    <w:name w:val="1 / 1.1 / 1.1.112121"/>
    <w:basedOn w:val="a3"/>
    <w:next w:val="111111"/>
    <w:uiPriority w:val="99"/>
    <w:semiHidden/>
    <w:unhideWhenUsed/>
    <w:rsid w:val="00185617"/>
  </w:style>
  <w:style w:type="numbering" w:customStyle="1" w:styleId="212121">
    <w:name w:val="当前列表212121"/>
    <w:uiPriority w:val="99"/>
    <w:rsid w:val="00185617"/>
  </w:style>
  <w:style w:type="numbering" w:customStyle="1" w:styleId="312121">
    <w:name w:val="当前列表312121"/>
    <w:uiPriority w:val="99"/>
    <w:rsid w:val="00185617"/>
  </w:style>
  <w:style w:type="numbering" w:customStyle="1" w:styleId="412121">
    <w:name w:val="当前列表412121"/>
    <w:uiPriority w:val="99"/>
    <w:rsid w:val="00185617"/>
  </w:style>
  <w:style w:type="numbering" w:customStyle="1" w:styleId="42121">
    <w:name w:val="无列表42121"/>
    <w:next w:val="a3"/>
    <w:uiPriority w:val="99"/>
    <w:semiHidden/>
    <w:unhideWhenUsed/>
    <w:rsid w:val="00185617"/>
  </w:style>
  <w:style w:type="numbering" w:customStyle="1" w:styleId="7210">
    <w:name w:val="无列表721"/>
    <w:next w:val="a3"/>
    <w:uiPriority w:val="99"/>
    <w:semiHidden/>
    <w:unhideWhenUsed/>
    <w:rsid w:val="00185617"/>
  </w:style>
  <w:style w:type="table" w:customStyle="1" w:styleId="5310">
    <w:name w:val="网格型5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10">
    <w:name w:val="当前列表1521"/>
    <w:uiPriority w:val="99"/>
    <w:rsid w:val="00185617"/>
  </w:style>
  <w:style w:type="numbering" w:customStyle="1" w:styleId="111111521">
    <w:name w:val="1 / 1.1 / 1.1.1521"/>
    <w:basedOn w:val="a3"/>
    <w:next w:val="111111"/>
    <w:uiPriority w:val="99"/>
    <w:semiHidden/>
    <w:unhideWhenUsed/>
    <w:rsid w:val="00185617"/>
  </w:style>
  <w:style w:type="numbering" w:customStyle="1" w:styleId="25210">
    <w:name w:val="当前列表2521"/>
    <w:uiPriority w:val="99"/>
    <w:rsid w:val="00185617"/>
  </w:style>
  <w:style w:type="numbering" w:customStyle="1" w:styleId="3521">
    <w:name w:val="当前列表3521"/>
    <w:uiPriority w:val="99"/>
    <w:rsid w:val="00185617"/>
  </w:style>
  <w:style w:type="numbering" w:customStyle="1" w:styleId="13212">
    <w:name w:val="无列表1321"/>
    <w:next w:val="a3"/>
    <w:uiPriority w:val="99"/>
    <w:semiHidden/>
    <w:unhideWhenUsed/>
    <w:rsid w:val="00185617"/>
  </w:style>
  <w:style w:type="table" w:customStyle="1" w:styleId="13310">
    <w:name w:val="网格型13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12">
    <w:name w:val="无列表2321"/>
    <w:next w:val="a3"/>
    <w:uiPriority w:val="99"/>
    <w:semiHidden/>
    <w:unhideWhenUsed/>
    <w:rsid w:val="00185617"/>
  </w:style>
  <w:style w:type="table" w:customStyle="1" w:styleId="23310">
    <w:name w:val="网格型23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210">
    <w:name w:val="无列表3321"/>
    <w:next w:val="a3"/>
    <w:uiPriority w:val="99"/>
    <w:semiHidden/>
    <w:unhideWhenUsed/>
    <w:rsid w:val="00185617"/>
  </w:style>
  <w:style w:type="numbering" w:customStyle="1" w:styleId="113210">
    <w:name w:val="当前列表11321"/>
    <w:uiPriority w:val="99"/>
    <w:rsid w:val="00185617"/>
  </w:style>
  <w:style w:type="numbering" w:customStyle="1" w:styleId="1111111321">
    <w:name w:val="1 / 1.1 / 1.1.11321"/>
    <w:basedOn w:val="a3"/>
    <w:next w:val="111111"/>
    <w:uiPriority w:val="99"/>
    <w:semiHidden/>
    <w:unhideWhenUsed/>
    <w:rsid w:val="00185617"/>
  </w:style>
  <w:style w:type="numbering" w:customStyle="1" w:styleId="213210">
    <w:name w:val="当前列表21321"/>
    <w:uiPriority w:val="99"/>
    <w:rsid w:val="00185617"/>
  </w:style>
  <w:style w:type="numbering" w:customStyle="1" w:styleId="31321">
    <w:name w:val="当前列表31321"/>
    <w:uiPriority w:val="99"/>
    <w:rsid w:val="00185617"/>
  </w:style>
  <w:style w:type="numbering" w:customStyle="1" w:styleId="41321">
    <w:name w:val="当前列表41321"/>
    <w:uiPriority w:val="99"/>
    <w:rsid w:val="00185617"/>
  </w:style>
  <w:style w:type="table" w:customStyle="1" w:styleId="11531">
    <w:name w:val="无格式表格 115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31">
    <w:name w:val="无格式表格 1114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21">
    <w:name w:val="无列表4321"/>
    <w:next w:val="a3"/>
    <w:uiPriority w:val="99"/>
    <w:semiHidden/>
    <w:unhideWhenUsed/>
    <w:rsid w:val="00185617"/>
  </w:style>
  <w:style w:type="table" w:customStyle="1" w:styleId="112331">
    <w:name w:val="无格式表格 1123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31">
    <w:name w:val="无格式表格 11113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21">
    <w:name w:val="无列表821"/>
    <w:next w:val="a3"/>
    <w:uiPriority w:val="99"/>
    <w:semiHidden/>
    <w:unhideWhenUsed/>
    <w:rsid w:val="00185617"/>
  </w:style>
  <w:style w:type="table" w:customStyle="1" w:styleId="6310">
    <w:name w:val="网格型6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
    <w:name w:val="当前列表1621"/>
    <w:uiPriority w:val="99"/>
    <w:rsid w:val="00185617"/>
  </w:style>
  <w:style w:type="numbering" w:customStyle="1" w:styleId="111111621">
    <w:name w:val="1 / 1.1 / 1.1.1621"/>
    <w:basedOn w:val="a3"/>
    <w:next w:val="111111"/>
    <w:uiPriority w:val="99"/>
    <w:semiHidden/>
    <w:unhideWhenUsed/>
    <w:rsid w:val="00185617"/>
  </w:style>
  <w:style w:type="numbering" w:customStyle="1" w:styleId="2621">
    <w:name w:val="当前列表2621"/>
    <w:uiPriority w:val="99"/>
    <w:rsid w:val="00185617"/>
  </w:style>
  <w:style w:type="numbering" w:customStyle="1" w:styleId="3621">
    <w:name w:val="当前列表3621"/>
    <w:uiPriority w:val="99"/>
    <w:rsid w:val="00185617"/>
  </w:style>
  <w:style w:type="numbering" w:customStyle="1" w:styleId="14212">
    <w:name w:val="无列表1421"/>
    <w:next w:val="a3"/>
    <w:uiPriority w:val="99"/>
    <w:semiHidden/>
    <w:unhideWhenUsed/>
    <w:rsid w:val="00185617"/>
  </w:style>
  <w:style w:type="table" w:customStyle="1" w:styleId="14311">
    <w:name w:val="网格型14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12">
    <w:name w:val="无列表2421"/>
    <w:next w:val="a3"/>
    <w:uiPriority w:val="99"/>
    <w:semiHidden/>
    <w:unhideWhenUsed/>
    <w:rsid w:val="00185617"/>
  </w:style>
  <w:style w:type="table" w:customStyle="1" w:styleId="24311">
    <w:name w:val="网格型24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210">
    <w:name w:val="无列表3421"/>
    <w:next w:val="a3"/>
    <w:uiPriority w:val="99"/>
    <w:semiHidden/>
    <w:unhideWhenUsed/>
    <w:rsid w:val="00185617"/>
  </w:style>
  <w:style w:type="numbering" w:customStyle="1" w:styleId="114211">
    <w:name w:val="当前列表11421"/>
    <w:uiPriority w:val="99"/>
    <w:rsid w:val="00185617"/>
  </w:style>
  <w:style w:type="numbering" w:customStyle="1" w:styleId="1111111421">
    <w:name w:val="1 / 1.1 / 1.1.11421"/>
    <w:basedOn w:val="a3"/>
    <w:next w:val="111111"/>
    <w:uiPriority w:val="99"/>
    <w:semiHidden/>
    <w:unhideWhenUsed/>
    <w:rsid w:val="00185617"/>
  </w:style>
  <w:style w:type="numbering" w:customStyle="1" w:styleId="21421">
    <w:name w:val="当前列表21421"/>
    <w:uiPriority w:val="99"/>
    <w:rsid w:val="00185617"/>
  </w:style>
  <w:style w:type="numbering" w:customStyle="1" w:styleId="31421">
    <w:name w:val="当前列表31421"/>
    <w:uiPriority w:val="99"/>
    <w:rsid w:val="00185617"/>
  </w:style>
  <w:style w:type="numbering" w:customStyle="1" w:styleId="41421">
    <w:name w:val="当前列表41421"/>
    <w:uiPriority w:val="99"/>
    <w:rsid w:val="00185617"/>
  </w:style>
  <w:style w:type="table" w:customStyle="1" w:styleId="11621">
    <w:name w:val="无格式表格 116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21">
    <w:name w:val="无格式表格 1115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21">
    <w:name w:val="无列表4421"/>
    <w:next w:val="a3"/>
    <w:uiPriority w:val="99"/>
    <w:semiHidden/>
    <w:unhideWhenUsed/>
    <w:rsid w:val="00185617"/>
  </w:style>
  <w:style w:type="table" w:customStyle="1" w:styleId="112421">
    <w:name w:val="无格式表格 1124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21">
    <w:name w:val="无格式表格 11114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21">
    <w:name w:val="无列表5221"/>
    <w:next w:val="a3"/>
    <w:uiPriority w:val="99"/>
    <w:semiHidden/>
    <w:unhideWhenUsed/>
    <w:rsid w:val="00185617"/>
  </w:style>
  <w:style w:type="table" w:customStyle="1" w:styleId="32212">
    <w:name w:val="网格型32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当前列表13221"/>
    <w:uiPriority w:val="99"/>
    <w:rsid w:val="00185617"/>
  </w:style>
  <w:style w:type="numbering" w:customStyle="1" w:styleId="1111113221">
    <w:name w:val="1 / 1.1 / 1.1.13221"/>
    <w:basedOn w:val="a3"/>
    <w:next w:val="111111"/>
    <w:uiPriority w:val="99"/>
    <w:semiHidden/>
    <w:unhideWhenUsed/>
    <w:rsid w:val="00185617"/>
  </w:style>
  <w:style w:type="numbering" w:customStyle="1" w:styleId="23221">
    <w:name w:val="当前列表23221"/>
    <w:uiPriority w:val="99"/>
    <w:rsid w:val="00185617"/>
  </w:style>
  <w:style w:type="numbering" w:customStyle="1" w:styleId="33221">
    <w:name w:val="当前列表33221"/>
    <w:uiPriority w:val="99"/>
    <w:rsid w:val="00185617"/>
  </w:style>
  <w:style w:type="numbering" w:customStyle="1" w:styleId="112214">
    <w:name w:val="无列表11221"/>
    <w:next w:val="a3"/>
    <w:uiPriority w:val="99"/>
    <w:semiHidden/>
    <w:unhideWhenUsed/>
    <w:rsid w:val="00185617"/>
  </w:style>
  <w:style w:type="table" w:customStyle="1" w:styleId="112215">
    <w:name w:val="网格型112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210">
    <w:name w:val="无列表21221"/>
    <w:next w:val="a3"/>
    <w:uiPriority w:val="99"/>
    <w:semiHidden/>
    <w:unhideWhenUsed/>
    <w:rsid w:val="00185617"/>
  </w:style>
  <w:style w:type="table" w:customStyle="1" w:styleId="212212">
    <w:name w:val="网格型212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210">
    <w:name w:val="无列表31221"/>
    <w:next w:val="a3"/>
    <w:uiPriority w:val="99"/>
    <w:semiHidden/>
    <w:unhideWhenUsed/>
    <w:rsid w:val="00185617"/>
  </w:style>
  <w:style w:type="numbering" w:customStyle="1" w:styleId="1112210">
    <w:name w:val="当前列表111221"/>
    <w:uiPriority w:val="99"/>
    <w:rsid w:val="00185617"/>
  </w:style>
  <w:style w:type="numbering" w:customStyle="1" w:styleId="11111111221">
    <w:name w:val="1 / 1.1 / 1.1.111221"/>
    <w:basedOn w:val="a3"/>
    <w:next w:val="111111"/>
    <w:uiPriority w:val="99"/>
    <w:semiHidden/>
    <w:unhideWhenUsed/>
    <w:rsid w:val="00185617"/>
  </w:style>
  <w:style w:type="numbering" w:customStyle="1" w:styleId="211221">
    <w:name w:val="当前列表211221"/>
    <w:uiPriority w:val="99"/>
    <w:rsid w:val="00185617"/>
  </w:style>
  <w:style w:type="numbering" w:customStyle="1" w:styleId="311221">
    <w:name w:val="当前列表311221"/>
    <w:uiPriority w:val="99"/>
    <w:rsid w:val="00185617"/>
  </w:style>
  <w:style w:type="numbering" w:customStyle="1" w:styleId="411221">
    <w:name w:val="当前列表411221"/>
    <w:uiPriority w:val="99"/>
    <w:rsid w:val="00185617"/>
  </w:style>
  <w:style w:type="table" w:customStyle="1" w:styleId="113221">
    <w:name w:val="无格式表格 1132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21">
    <w:name w:val="无格式表格 11122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210">
    <w:name w:val="无列表41221"/>
    <w:next w:val="a3"/>
    <w:uiPriority w:val="99"/>
    <w:semiHidden/>
    <w:unhideWhenUsed/>
    <w:rsid w:val="00185617"/>
  </w:style>
  <w:style w:type="table" w:customStyle="1" w:styleId="1121221">
    <w:name w:val="无格式表格 11212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21">
    <w:name w:val="无格式表格 111112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21">
    <w:name w:val="无列表6221"/>
    <w:next w:val="a3"/>
    <w:uiPriority w:val="99"/>
    <w:semiHidden/>
    <w:unhideWhenUsed/>
    <w:rsid w:val="00185617"/>
  </w:style>
  <w:style w:type="table" w:customStyle="1" w:styleId="41214">
    <w:name w:val="网格型4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1">
    <w:name w:val="当前列表14221"/>
    <w:uiPriority w:val="99"/>
    <w:rsid w:val="00185617"/>
  </w:style>
  <w:style w:type="numbering" w:customStyle="1" w:styleId="1111114221">
    <w:name w:val="1 / 1.1 / 1.1.14221"/>
    <w:basedOn w:val="a3"/>
    <w:next w:val="111111"/>
    <w:uiPriority w:val="99"/>
    <w:semiHidden/>
    <w:unhideWhenUsed/>
    <w:rsid w:val="00185617"/>
  </w:style>
  <w:style w:type="numbering" w:customStyle="1" w:styleId="24221">
    <w:name w:val="当前列表24221"/>
    <w:uiPriority w:val="99"/>
    <w:rsid w:val="00185617"/>
  </w:style>
  <w:style w:type="numbering" w:customStyle="1" w:styleId="34221">
    <w:name w:val="当前列表34221"/>
    <w:uiPriority w:val="99"/>
    <w:rsid w:val="00185617"/>
  </w:style>
  <w:style w:type="numbering" w:customStyle="1" w:styleId="12221">
    <w:name w:val="无列表12221"/>
    <w:next w:val="a3"/>
    <w:uiPriority w:val="99"/>
    <w:semiHidden/>
    <w:unhideWhenUsed/>
    <w:rsid w:val="00185617"/>
  </w:style>
  <w:style w:type="table" w:customStyle="1" w:styleId="121211">
    <w:name w:val="网格型12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1">
    <w:name w:val="无列表22221"/>
    <w:next w:val="a3"/>
    <w:uiPriority w:val="99"/>
    <w:semiHidden/>
    <w:unhideWhenUsed/>
    <w:rsid w:val="00185617"/>
  </w:style>
  <w:style w:type="table" w:customStyle="1" w:styleId="221211">
    <w:name w:val="网格型22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21">
    <w:name w:val="无列表32221"/>
    <w:next w:val="a3"/>
    <w:uiPriority w:val="99"/>
    <w:semiHidden/>
    <w:unhideWhenUsed/>
    <w:rsid w:val="00185617"/>
  </w:style>
  <w:style w:type="numbering" w:customStyle="1" w:styleId="1122211">
    <w:name w:val="当前列表112221"/>
    <w:uiPriority w:val="99"/>
    <w:rsid w:val="00185617"/>
  </w:style>
  <w:style w:type="numbering" w:customStyle="1" w:styleId="11111112221">
    <w:name w:val="1 / 1.1 / 1.1.112221"/>
    <w:basedOn w:val="a3"/>
    <w:next w:val="111111"/>
    <w:uiPriority w:val="99"/>
    <w:semiHidden/>
    <w:unhideWhenUsed/>
    <w:rsid w:val="00185617"/>
  </w:style>
  <w:style w:type="numbering" w:customStyle="1" w:styleId="212221">
    <w:name w:val="当前列表212221"/>
    <w:uiPriority w:val="99"/>
    <w:rsid w:val="00185617"/>
  </w:style>
  <w:style w:type="numbering" w:customStyle="1" w:styleId="312221">
    <w:name w:val="当前列表312221"/>
    <w:uiPriority w:val="99"/>
    <w:rsid w:val="00185617"/>
  </w:style>
  <w:style w:type="numbering" w:customStyle="1" w:styleId="412221">
    <w:name w:val="当前列表412221"/>
    <w:uiPriority w:val="99"/>
    <w:rsid w:val="00185617"/>
  </w:style>
  <w:style w:type="table" w:customStyle="1" w:styleId="114121">
    <w:name w:val="无格式表格 114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21">
    <w:name w:val="无格式表格 1113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21">
    <w:name w:val="无列表42221"/>
    <w:next w:val="a3"/>
    <w:uiPriority w:val="99"/>
    <w:semiHidden/>
    <w:unhideWhenUsed/>
    <w:rsid w:val="00185617"/>
  </w:style>
  <w:style w:type="table" w:customStyle="1" w:styleId="1122121">
    <w:name w:val="无格式表格 1122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21">
    <w:name w:val="无格式表格 11112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21">
    <w:name w:val="无列表7121"/>
    <w:next w:val="a3"/>
    <w:uiPriority w:val="99"/>
    <w:semiHidden/>
    <w:unhideWhenUsed/>
    <w:rsid w:val="00185617"/>
  </w:style>
  <w:style w:type="table" w:customStyle="1" w:styleId="51210">
    <w:name w:val="网格型5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1">
    <w:name w:val="当前列表15121"/>
    <w:uiPriority w:val="99"/>
    <w:rsid w:val="00185617"/>
  </w:style>
  <w:style w:type="numbering" w:customStyle="1" w:styleId="1111115121">
    <w:name w:val="1 / 1.1 / 1.1.15121"/>
    <w:basedOn w:val="a3"/>
    <w:next w:val="111111"/>
    <w:uiPriority w:val="99"/>
    <w:semiHidden/>
    <w:unhideWhenUsed/>
    <w:rsid w:val="00185617"/>
  </w:style>
  <w:style w:type="numbering" w:customStyle="1" w:styleId="25121">
    <w:name w:val="当前列表25121"/>
    <w:uiPriority w:val="99"/>
    <w:rsid w:val="00185617"/>
  </w:style>
  <w:style w:type="numbering" w:customStyle="1" w:styleId="35121">
    <w:name w:val="当前列表35121"/>
    <w:uiPriority w:val="99"/>
    <w:rsid w:val="00185617"/>
  </w:style>
  <w:style w:type="numbering" w:customStyle="1" w:styleId="131211">
    <w:name w:val="无列表13121"/>
    <w:next w:val="a3"/>
    <w:uiPriority w:val="99"/>
    <w:semiHidden/>
    <w:unhideWhenUsed/>
    <w:rsid w:val="00185617"/>
  </w:style>
  <w:style w:type="table" w:customStyle="1" w:styleId="131212">
    <w:name w:val="网格型13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11">
    <w:name w:val="无列表23121"/>
    <w:next w:val="a3"/>
    <w:uiPriority w:val="99"/>
    <w:semiHidden/>
    <w:unhideWhenUsed/>
    <w:rsid w:val="00185617"/>
  </w:style>
  <w:style w:type="table" w:customStyle="1" w:styleId="231212">
    <w:name w:val="网格型231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210">
    <w:name w:val="无列表33121"/>
    <w:next w:val="a3"/>
    <w:uiPriority w:val="99"/>
    <w:semiHidden/>
    <w:unhideWhenUsed/>
    <w:rsid w:val="00185617"/>
  </w:style>
  <w:style w:type="numbering" w:customStyle="1" w:styleId="1131211">
    <w:name w:val="当前列表113121"/>
    <w:uiPriority w:val="99"/>
    <w:rsid w:val="00185617"/>
  </w:style>
  <w:style w:type="numbering" w:customStyle="1" w:styleId="11111113121">
    <w:name w:val="1 / 1.1 / 1.1.113121"/>
    <w:basedOn w:val="a3"/>
    <w:next w:val="111111"/>
    <w:uiPriority w:val="99"/>
    <w:semiHidden/>
    <w:unhideWhenUsed/>
    <w:rsid w:val="00185617"/>
  </w:style>
  <w:style w:type="numbering" w:customStyle="1" w:styleId="213121">
    <w:name w:val="当前列表213121"/>
    <w:uiPriority w:val="99"/>
    <w:rsid w:val="00185617"/>
  </w:style>
  <w:style w:type="numbering" w:customStyle="1" w:styleId="313121">
    <w:name w:val="当前列表313121"/>
    <w:uiPriority w:val="99"/>
    <w:rsid w:val="00185617"/>
  </w:style>
  <w:style w:type="numbering" w:customStyle="1" w:styleId="413121">
    <w:name w:val="当前列表413121"/>
    <w:uiPriority w:val="99"/>
    <w:rsid w:val="00185617"/>
  </w:style>
  <w:style w:type="table" w:customStyle="1" w:styleId="115121">
    <w:name w:val="无格式表格 115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21">
    <w:name w:val="无格式表格 1114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21">
    <w:name w:val="无列表43121"/>
    <w:next w:val="a3"/>
    <w:uiPriority w:val="99"/>
    <w:semiHidden/>
    <w:unhideWhenUsed/>
    <w:rsid w:val="00185617"/>
  </w:style>
  <w:style w:type="table" w:customStyle="1" w:styleId="1123121">
    <w:name w:val="无格式表格 1123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21">
    <w:name w:val="无格式表格 111131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21">
    <w:name w:val="无列表921"/>
    <w:next w:val="a3"/>
    <w:uiPriority w:val="99"/>
    <w:semiHidden/>
    <w:unhideWhenUsed/>
    <w:rsid w:val="00185617"/>
  </w:style>
  <w:style w:type="table" w:customStyle="1" w:styleId="7211">
    <w:name w:val="网格型7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1">
    <w:name w:val="当前列表1721"/>
    <w:uiPriority w:val="99"/>
    <w:rsid w:val="00185617"/>
  </w:style>
  <w:style w:type="numbering" w:customStyle="1" w:styleId="111111721">
    <w:name w:val="1 / 1.1 / 1.1.1721"/>
    <w:basedOn w:val="a3"/>
    <w:next w:val="111111"/>
    <w:uiPriority w:val="99"/>
    <w:semiHidden/>
    <w:unhideWhenUsed/>
    <w:rsid w:val="00185617"/>
  </w:style>
  <w:style w:type="numbering" w:customStyle="1" w:styleId="2721">
    <w:name w:val="当前列表2721"/>
    <w:uiPriority w:val="99"/>
    <w:rsid w:val="00185617"/>
  </w:style>
  <w:style w:type="numbering" w:customStyle="1" w:styleId="3721">
    <w:name w:val="当前列表3721"/>
    <w:uiPriority w:val="99"/>
    <w:rsid w:val="00185617"/>
  </w:style>
  <w:style w:type="numbering" w:customStyle="1" w:styleId="15211">
    <w:name w:val="无列表1521"/>
    <w:next w:val="a3"/>
    <w:uiPriority w:val="99"/>
    <w:semiHidden/>
    <w:unhideWhenUsed/>
    <w:rsid w:val="00185617"/>
  </w:style>
  <w:style w:type="table" w:customStyle="1" w:styleId="15212">
    <w:name w:val="网格型15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211">
    <w:name w:val="无列表2521"/>
    <w:next w:val="a3"/>
    <w:uiPriority w:val="99"/>
    <w:semiHidden/>
    <w:unhideWhenUsed/>
    <w:rsid w:val="00185617"/>
  </w:style>
  <w:style w:type="table" w:customStyle="1" w:styleId="25212">
    <w:name w:val="网格型252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210">
    <w:name w:val="无列表3521"/>
    <w:next w:val="a3"/>
    <w:uiPriority w:val="99"/>
    <w:semiHidden/>
    <w:unhideWhenUsed/>
    <w:rsid w:val="00185617"/>
  </w:style>
  <w:style w:type="numbering" w:customStyle="1" w:styleId="115210">
    <w:name w:val="当前列表11521"/>
    <w:uiPriority w:val="99"/>
    <w:rsid w:val="00185617"/>
  </w:style>
  <w:style w:type="numbering" w:customStyle="1" w:styleId="1111111521">
    <w:name w:val="1 / 1.1 / 1.1.11521"/>
    <w:basedOn w:val="a3"/>
    <w:next w:val="111111"/>
    <w:uiPriority w:val="99"/>
    <w:semiHidden/>
    <w:unhideWhenUsed/>
    <w:rsid w:val="00185617"/>
  </w:style>
  <w:style w:type="numbering" w:customStyle="1" w:styleId="21521">
    <w:name w:val="当前列表21521"/>
    <w:uiPriority w:val="99"/>
    <w:rsid w:val="00185617"/>
  </w:style>
  <w:style w:type="numbering" w:customStyle="1" w:styleId="31521">
    <w:name w:val="当前列表31521"/>
    <w:uiPriority w:val="99"/>
    <w:rsid w:val="00185617"/>
  </w:style>
  <w:style w:type="numbering" w:customStyle="1" w:styleId="41521">
    <w:name w:val="当前列表41521"/>
    <w:uiPriority w:val="99"/>
    <w:rsid w:val="00185617"/>
  </w:style>
  <w:style w:type="table" w:customStyle="1" w:styleId="11721">
    <w:name w:val="无格式表格 117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21">
    <w:name w:val="无格式表格 1116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21">
    <w:name w:val="无列表4521"/>
    <w:next w:val="a3"/>
    <w:uiPriority w:val="99"/>
    <w:semiHidden/>
    <w:unhideWhenUsed/>
    <w:rsid w:val="00185617"/>
  </w:style>
  <w:style w:type="table" w:customStyle="1" w:styleId="112521">
    <w:name w:val="无格式表格 1125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21">
    <w:name w:val="无格式表格 111152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11">
    <w:name w:val="无列表5311"/>
    <w:next w:val="a3"/>
    <w:uiPriority w:val="99"/>
    <w:semiHidden/>
    <w:unhideWhenUsed/>
    <w:rsid w:val="00185617"/>
  </w:style>
  <w:style w:type="table" w:customStyle="1" w:styleId="33112">
    <w:name w:val="网格型33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1">
    <w:name w:val="当前列表13311"/>
    <w:uiPriority w:val="99"/>
    <w:rsid w:val="00185617"/>
  </w:style>
  <w:style w:type="numbering" w:customStyle="1" w:styleId="1111113311">
    <w:name w:val="1 / 1.1 / 1.1.13311"/>
    <w:basedOn w:val="a3"/>
    <w:next w:val="111111"/>
    <w:uiPriority w:val="99"/>
    <w:semiHidden/>
    <w:unhideWhenUsed/>
    <w:rsid w:val="00185617"/>
  </w:style>
  <w:style w:type="numbering" w:customStyle="1" w:styleId="23311">
    <w:name w:val="当前列表23311"/>
    <w:uiPriority w:val="99"/>
    <w:rsid w:val="00185617"/>
  </w:style>
  <w:style w:type="numbering" w:customStyle="1" w:styleId="33311">
    <w:name w:val="当前列表33311"/>
    <w:uiPriority w:val="99"/>
    <w:rsid w:val="00185617"/>
  </w:style>
  <w:style w:type="numbering" w:customStyle="1" w:styleId="113212">
    <w:name w:val="无列表11321"/>
    <w:next w:val="a3"/>
    <w:uiPriority w:val="99"/>
    <w:semiHidden/>
    <w:unhideWhenUsed/>
    <w:rsid w:val="00185617"/>
  </w:style>
  <w:style w:type="table" w:customStyle="1" w:styleId="113113">
    <w:name w:val="网格型113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0">
    <w:name w:val="无列表21311"/>
    <w:next w:val="a3"/>
    <w:uiPriority w:val="99"/>
    <w:semiHidden/>
    <w:unhideWhenUsed/>
    <w:rsid w:val="00185617"/>
  </w:style>
  <w:style w:type="table" w:customStyle="1" w:styleId="213112">
    <w:name w:val="网格型213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110">
    <w:name w:val="无列表31311"/>
    <w:next w:val="a3"/>
    <w:uiPriority w:val="99"/>
    <w:semiHidden/>
    <w:unhideWhenUsed/>
    <w:rsid w:val="00185617"/>
  </w:style>
  <w:style w:type="numbering" w:customStyle="1" w:styleId="1113110">
    <w:name w:val="当前列表111311"/>
    <w:uiPriority w:val="99"/>
    <w:rsid w:val="00185617"/>
  </w:style>
  <w:style w:type="numbering" w:customStyle="1" w:styleId="11111111311">
    <w:name w:val="1 / 1.1 / 1.1.111311"/>
    <w:basedOn w:val="a3"/>
    <w:next w:val="111111"/>
    <w:uiPriority w:val="99"/>
    <w:semiHidden/>
    <w:unhideWhenUsed/>
    <w:rsid w:val="00185617"/>
  </w:style>
  <w:style w:type="numbering" w:customStyle="1" w:styleId="211311">
    <w:name w:val="当前列表211311"/>
    <w:uiPriority w:val="99"/>
    <w:rsid w:val="00185617"/>
  </w:style>
  <w:style w:type="numbering" w:customStyle="1" w:styleId="3113110">
    <w:name w:val="当前列表311311"/>
    <w:uiPriority w:val="99"/>
    <w:rsid w:val="00185617"/>
  </w:style>
  <w:style w:type="numbering" w:customStyle="1" w:styleId="411321">
    <w:name w:val="当前列表411321"/>
    <w:uiPriority w:val="99"/>
    <w:rsid w:val="00185617"/>
  </w:style>
  <w:style w:type="table" w:customStyle="1" w:styleId="113311">
    <w:name w:val="无格式表格 1133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11">
    <w:name w:val="无格式表格 11123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3110">
    <w:name w:val="无列表41311"/>
    <w:next w:val="a3"/>
    <w:uiPriority w:val="99"/>
    <w:semiHidden/>
    <w:unhideWhenUsed/>
    <w:rsid w:val="00185617"/>
  </w:style>
  <w:style w:type="table" w:customStyle="1" w:styleId="1121311">
    <w:name w:val="无格式表格 11213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11">
    <w:name w:val="无格式表格 111113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610">
    <w:name w:val="当前列表461"/>
    <w:uiPriority w:val="99"/>
    <w:rsid w:val="00185617"/>
  </w:style>
  <w:style w:type="numbering" w:customStyle="1" w:styleId="1251">
    <w:name w:val="当前列表1251"/>
    <w:uiPriority w:val="99"/>
    <w:rsid w:val="00185617"/>
  </w:style>
  <w:style w:type="numbering" w:customStyle="1" w:styleId="111111251">
    <w:name w:val="1 / 1.1 / 1.1.1251"/>
    <w:basedOn w:val="a3"/>
    <w:next w:val="111111"/>
    <w:uiPriority w:val="99"/>
    <w:semiHidden/>
    <w:unhideWhenUsed/>
    <w:rsid w:val="00185617"/>
  </w:style>
  <w:style w:type="numbering" w:customStyle="1" w:styleId="2251">
    <w:name w:val="当前列表2251"/>
    <w:uiPriority w:val="99"/>
    <w:rsid w:val="00185617"/>
  </w:style>
  <w:style w:type="numbering" w:customStyle="1" w:styleId="3251">
    <w:name w:val="当前列表3251"/>
    <w:uiPriority w:val="99"/>
    <w:rsid w:val="00185617"/>
  </w:style>
  <w:style w:type="numbering" w:customStyle="1" w:styleId="4251">
    <w:name w:val="当前列表4251"/>
    <w:uiPriority w:val="99"/>
    <w:rsid w:val="00185617"/>
  </w:style>
  <w:style w:type="table" w:customStyle="1" w:styleId="641">
    <w:name w:val="网格型6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网格型14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
    <w:name w:val="网格型24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4">
    <w:name w:val="网格型4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网格型12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1">
    <w:name w:val="网格型22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0">
    <w:name w:val="网格型5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11">
    <w:name w:val="网格型13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11">
    <w:name w:val="网格型231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2">
    <w:name w:val="无列表171"/>
    <w:next w:val="a3"/>
    <w:uiPriority w:val="99"/>
    <w:semiHidden/>
    <w:unhideWhenUsed/>
    <w:rsid w:val="00185617"/>
  </w:style>
  <w:style w:type="numbering" w:customStyle="1" w:styleId="1910">
    <w:name w:val="当前列表191"/>
    <w:uiPriority w:val="99"/>
    <w:rsid w:val="00185617"/>
  </w:style>
  <w:style w:type="numbering" w:customStyle="1" w:styleId="11111191">
    <w:name w:val="1 / 1.1 / 1.1.191"/>
    <w:basedOn w:val="a3"/>
    <w:next w:val="111111"/>
    <w:uiPriority w:val="99"/>
    <w:semiHidden/>
    <w:unhideWhenUsed/>
    <w:rsid w:val="00185617"/>
  </w:style>
  <w:style w:type="numbering" w:customStyle="1" w:styleId="2910">
    <w:name w:val="当前列表291"/>
    <w:uiPriority w:val="99"/>
    <w:rsid w:val="00185617"/>
  </w:style>
  <w:style w:type="numbering" w:customStyle="1" w:styleId="391">
    <w:name w:val="当前列表391"/>
    <w:uiPriority w:val="99"/>
    <w:rsid w:val="00185617"/>
  </w:style>
  <w:style w:type="numbering" w:customStyle="1" w:styleId="1811">
    <w:name w:val="无列表181"/>
    <w:next w:val="a3"/>
    <w:uiPriority w:val="99"/>
    <w:semiHidden/>
    <w:unhideWhenUsed/>
    <w:rsid w:val="00185617"/>
  </w:style>
  <w:style w:type="numbering" w:customStyle="1" w:styleId="2712">
    <w:name w:val="无列表271"/>
    <w:next w:val="a3"/>
    <w:uiPriority w:val="99"/>
    <w:semiHidden/>
    <w:unhideWhenUsed/>
    <w:rsid w:val="00185617"/>
  </w:style>
  <w:style w:type="numbering" w:customStyle="1" w:styleId="3710">
    <w:name w:val="无列表371"/>
    <w:next w:val="a3"/>
    <w:uiPriority w:val="99"/>
    <w:semiHidden/>
    <w:unhideWhenUsed/>
    <w:rsid w:val="00185617"/>
  </w:style>
  <w:style w:type="numbering" w:customStyle="1" w:styleId="11710">
    <w:name w:val="当前列表1171"/>
    <w:uiPriority w:val="99"/>
    <w:rsid w:val="00185617"/>
  </w:style>
  <w:style w:type="numbering" w:customStyle="1" w:styleId="111111171">
    <w:name w:val="1 / 1.1 / 1.1.1171"/>
    <w:basedOn w:val="a3"/>
    <w:next w:val="111111"/>
    <w:uiPriority w:val="99"/>
    <w:semiHidden/>
    <w:unhideWhenUsed/>
    <w:rsid w:val="00185617"/>
  </w:style>
  <w:style w:type="numbering" w:customStyle="1" w:styleId="2171">
    <w:name w:val="当前列表2171"/>
    <w:uiPriority w:val="99"/>
    <w:rsid w:val="00185617"/>
  </w:style>
  <w:style w:type="numbering" w:customStyle="1" w:styleId="3171">
    <w:name w:val="当前列表3171"/>
    <w:uiPriority w:val="99"/>
    <w:rsid w:val="00185617"/>
  </w:style>
  <w:style w:type="numbering" w:customStyle="1" w:styleId="4171">
    <w:name w:val="当前列表4171"/>
    <w:uiPriority w:val="99"/>
    <w:rsid w:val="00185617"/>
  </w:style>
  <w:style w:type="numbering" w:customStyle="1" w:styleId="4710">
    <w:name w:val="无列表471"/>
    <w:next w:val="a3"/>
    <w:uiPriority w:val="99"/>
    <w:semiHidden/>
    <w:unhideWhenUsed/>
    <w:rsid w:val="00185617"/>
  </w:style>
  <w:style w:type="numbering" w:customStyle="1" w:styleId="1911">
    <w:name w:val="无列表191"/>
    <w:next w:val="a3"/>
    <w:uiPriority w:val="99"/>
    <w:semiHidden/>
    <w:unhideWhenUsed/>
    <w:rsid w:val="00185617"/>
  </w:style>
  <w:style w:type="table" w:customStyle="1" w:styleId="1011">
    <w:name w:val="网格型10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0">
    <w:name w:val="当前列表1101"/>
    <w:uiPriority w:val="99"/>
    <w:rsid w:val="00185617"/>
  </w:style>
  <w:style w:type="numbering" w:customStyle="1" w:styleId="111111101">
    <w:name w:val="1 / 1.1 / 1.1.1101"/>
    <w:basedOn w:val="a3"/>
    <w:next w:val="111111"/>
    <w:uiPriority w:val="99"/>
    <w:semiHidden/>
    <w:unhideWhenUsed/>
    <w:rsid w:val="00185617"/>
  </w:style>
  <w:style w:type="numbering" w:customStyle="1" w:styleId="2101">
    <w:name w:val="当前列表2101"/>
    <w:uiPriority w:val="99"/>
    <w:rsid w:val="00185617"/>
  </w:style>
  <w:style w:type="numbering" w:customStyle="1" w:styleId="3101">
    <w:name w:val="当前列表3101"/>
    <w:uiPriority w:val="99"/>
    <w:rsid w:val="00185617"/>
  </w:style>
  <w:style w:type="numbering" w:customStyle="1" w:styleId="11011">
    <w:name w:val="无列表1101"/>
    <w:next w:val="a3"/>
    <w:uiPriority w:val="99"/>
    <w:semiHidden/>
    <w:unhideWhenUsed/>
    <w:rsid w:val="00185617"/>
  </w:style>
  <w:style w:type="table" w:customStyle="1" w:styleId="1812">
    <w:name w:val="网格型18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11">
    <w:name w:val="无列表281"/>
    <w:next w:val="a3"/>
    <w:uiPriority w:val="99"/>
    <w:semiHidden/>
    <w:unhideWhenUsed/>
    <w:rsid w:val="00185617"/>
  </w:style>
  <w:style w:type="table" w:customStyle="1" w:styleId="2812">
    <w:name w:val="网格型28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10">
    <w:name w:val="无列表381"/>
    <w:next w:val="a3"/>
    <w:uiPriority w:val="99"/>
    <w:semiHidden/>
    <w:unhideWhenUsed/>
    <w:rsid w:val="00185617"/>
  </w:style>
  <w:style w:type="numbering" w:customStyle="1" w:styleId="11810">
    <w:name w:val="当前列表1181"/>
    <w:uiPriority w:val="99"/>
    <w:rsid w:val="00185617"/>
  </w:style>
  <w:style w:type="numbering" w:customStyle="1" w:styleId="111111181">
    <w:name w:val="1 / 1.1 / 1.1.1181"/>
    <w:basedOn w:val="a3"/>
    <w:next w:val="111111"/>
    <w:uiPriority w:val="99"/>
    <w:semiHidden/>
    <w:unhideWhenUsed/>
    <w:rsid w:val="00185617"/>
  </w:style>
  <w:style w:type="numbering" w:customStyle="1" w:styleId="2181">
    <w:name w:val="当前列表2181"/>
    <w:uiPriority w:val="99"/>
    <w:rsid w:val="00185617"/>
  </w:style>
  <w:style w:type="numbering" w:customStyle="1" w:styleId="3181">
    <w:name w:val="当前列表3181"/>
    <w:uiPriority w:val="99"/>
    <w:rsid w:val="00185617"/>
  </w:style>
  <w:style w:type="numbering" w:customStyle="1" w:styleId="4181">
    <w:name w:val="当前列表4181"/>
    <w:uiPriority w:val="99"/>
    <w:rsid w:val="00185617"/>
  </w:style>
  <w:style w:type="table" w:customStyle="1" w:styleId="111010">
    <w:name w:val="无格式表格 111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91">
    <w:name w:val="无格式表格 1119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81">
    <w:name w:val="无列表481"/>
    <w:next w:val="a3"/>
    <w:uiPriority w:val="99"/>
    <w:semiHidden/>
    <w:unhideWhenUsed/>
    <w:rsid w:val="00185617"/>
  </w:style>
  <w:style w:type="table" w:customStyle="1" w:styleId="11281">
    <w:name w:val="无格式表格 1128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81">
    <w:name w:val="无格式表格 11118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01">
    <w:name w:val="无列表201"/>
    <w:next w:val="a3"/>
    <w:uiPriority w:val="99"/>
    <w:semiHidden/>
    <w:unhideWhenUsed/>
    <w:rsid w:val="00185617"/>
  </w:style>
  <w:style w:type="numbering" w:customStyle="1" w:styleId="11910">
    <w:name w:val="当前列表1191"/>
    <w:uiPriority w:val="99"/>
    <w:rsid w:val="00185617"/>
  </w:style>
  <w:style w:type="numbering" w:customStyle="1" w:styleId="111111191">
    <w:name w:val="1 / 1.1 / 1.1.1191"/>
    <w:basedOn w:val="a3"/>
    <w:next w:val="111111"/>
    <w:uiPriority w:val="99"/>
    <w:semiHidden/>
    <w:unhideWhenUsed/>
    <w:rsid w:val="00185617"/>
  </w:style>
  <w:style w:type="numbering" w:customStyle="1" w:styleId="2191">
    <w:name w:val="当前列表2191"/>
    <w:uiPriority w:val="99"/>
    <w:rsid w:val="00185617"/>
  </w:style>
  <w:style w:type="numbering" w:customStyle="1" w:styleId="3191">
    <w:name w:val="当前列表3191"/>
    <w:uiPriority w:val="99"/>
    <w:rsid w:val="00185617"/>
  </w:style>
  <w:style w:type="numbering" w:customStyle="1" w:styleId="4711">
    <w:name w:val="当前列表4711"/>
    <w:uiPriority w:val="99"/>
    <w:rsid w:val="00185617"/>
  </w:style>
  <w:style w:type="numbering" w:customStyle="1" w:styleId="11514">
    <w:name w:val="无列表1151"/>
    <w:next w:val="a3"/>
    <w:uiPriority w:val="99"/>
    <w:semiHidden/>
    <w:unhideWhenUsed/>
    <w:rsid w:val="00185617"/>
  </w:style>
  <w:style w:type="numbering" w:customStyle="1" w:styleId="2911">
    <w:name w:val="无列表291"/>
    <w:next w:val="a3"/>
    <w:uiPriority w:val="99"/>
    <w:semiHidden/>
    <w:unhideWhenUsed/>
    <w:rsid w:val="00185617"/>
  </w:style>
  <w:style w:type="numbering" w:customStyle="1" w:styleId="3910">
    <w:name w:val="无列表391"/>
    <w:next w:val="a3"/>
    <w:uiPriority w:val="99"/>
    <w:semiHidden/>
    <w:unhideWhenUsed/>
    <w:rsid w:val="00185617"/>
  </w:style>
  <w:style w:type="numbering" w:customStyle="1" w:styleId="111011">
    <w:name w:val="当前列表11101"/>
    <w:uiPriority w:val="99"/>
    <w:rsid w:val="00185617"/>
  </w:style>
  <w:style w:type="numbering" w:customStyle="1" w:styleId="1111111101">
    <w:name w:val="1 / 1.1 / 1.1.11101"/>
    <w:basedOn w:val="a3"/>
    <w:next w:val="111111"/>
    <w:uiPriority w:val="99"/>
    <w:semiHidden/>
    <w:unhideWhenUsed/>
    <w:rsid w:val="00185617"/>
  </w:style>
  <w:style w:type="numbering" w:customStyle="1" w:styleId="21101">
    <w:name w:val="当前列表21101"/>
    <w:uiPriority w:val="99"/>
    <w:rsid w:val="00185617"/>
  </w:style>
  <w:style w:type="numbering" w:customStyle="1" w:styleId="31101">
    <w:name w:val="当前列表31101"/>
    <w:uiPriority w:val="99"/>
    <w:rsid w:val="00185617"/>
  </w:style>
  <w:style w:type="numbering" w:customStyle="1" w:styleId="4191">
    <w:name w:val="当前列表4191"/>
    <w:uiPriority w:val="99"/>
    <w:rsid w:val="00185617"/>
  </w:style>
  <w:style w:type="table" w:customStyle="1" w:styleId="112011">
    <w:name w:val="无格式表格 1120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011">
    <w:name w:val="无格式表格 11110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91">
    <w:name w:val="无列表491"/>
    <w:next w:val="a3"/>
    <w:uiPriority w:val="99"/>
    <w:semiHidden/>
    <w:unhideWhenUsed/>
    <w:rsid w:val="00185617"/>
  </w:style>
  <w:style w:type="numbering" w:customStyle="1" w:styleId="12611">
    <w:name w:val="当前列表12611"/>
    <w:uiPriority w:val="99"/>
    <w:rsid w:val="00185617"/>
  </w:style>
  <w:style w:type="numbering" w:customStyle="1" w:styleId="1111112611">
    <w:name w:val="1 / 1.1 / 1.1.12611"/>
    <w:basedOn w:val="a3"/>
    <w:next w:val="111111"/>
    <w:uiPriority w:val="99"/>
    <w:semiHidden/>
    <w:unhideWhenUsed/>
    <w:rsid w:val="00185617"/>
  </w:style>
  <w:style w:type="numbering" w:customStyle="1" w:styleId="22611">
    <w:name w:val="当前列表22611"/>
    <w:uiPriority w:val="99"/>
    <w:rsid w:val="00185617"/>
  </w:style>
  <w:style w:type="numbering" w:customStyle="1" w:styleId="32611">
    <w:name w:val="当前列表32611"/>
    <w:uiPriority w:val="99"/>
    <w:rsid w:val="00185617"/>
  </w:style>
  <w:style w:type="numbering" w:customStyle="1" w:styleId="42611">
    <w:name w:val="当前列表42611"/>
    <w:uiPriority w:val="99"/>
    <w:rsid w:val="00185617"/>
  </w:style>
  <w:style w:type="table" w:customStyle="1" w:styleId="112911">
    <w:name w:val="无格式表格 1129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911">
    <w:name w:val="无格式表格 11119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551">
    <w:name w:val="无列表551"/>
    <w:next w:val="a3"/>
    <w:uiPriority w:val="99"/>
    <w:semiHidden/>
    <w:unhideWhenUsed/>
    <w:rsid w:val="00185617"/>
  </w:style>
  <w:style w:type="numbering" w:customStyle="1" w:styleId="1351">
    <w:name w:val="当前列表1351"/>
    <w:uiPriority w:val="99"/>
    <w:rsid w:val="00185617"/>
  </w:style>
  <w:style w:type="numbering" w:customStyle="1" w:styleId="111111351">
    <w:name w:val="1 / 1.1 / 1.1.1351"/>
    <w:basedOn w:val="a3"/>
    <w:next w:val="111111"/>
    <w:uiPriority w:val="99"/>
    <w:semiHidden/>
    <w:unhideWhenUsed/>
    <w:rsid w:val="00185617"/>
  </w:style>
  <w:style w:type="numbering" w:customStyle="1" w:styleId="2351">
    <w:name w:val="当前列表2351"/>
    <w:uiPriority w:val="99"/>
    <w:rsid w:val="00185617"/>
  </w:style>
  <w:style w:type="numbering" w:customStyle="1" w:styleId="3351">
    <w:name w:val="当前列表3351"/>
    <w:uiPriority w:val="99"/>
    <w:rsid w:val="00185617"/>
  </w:style>
  <w:style w:type="numbering" w:customStyle="1" w:styleId="11612">
    <w:name w:val="无列表1161"/>
    <w:next w:val="a3"/>
    <w:uiPriority w:val="99"/>
    <w:semiHidden/>
    <w:unhideWhenUsed/>
    <w:rsid w:val="00185617"/>
  </w:style>
  <w:style w:type="numbering" w:customStyle="1" w:styleId="21510">
    <w:name w:val="无列表2151"/>
    <w:next w:val="a3"/>
    <w:uiPriority w:val="99"/>
    <w:semiHidden/>
    <w:unhideWhenUsed/>
    <w:rsid w:val="00185617"/>
  </w:style>
  <w:style w:type="numbering" w:customStyle="1" w:styleId="31510">
    <w:name w:val="无列表3151"/>
    <w:next w:val="a3"/>
    <w:uiPriority w:val="99"/>
    <w:semiHidden/>
    <w:unhideWhenUsed/>
    <w:rsid w:val="00185617"/>
  </w:style>
  <w:style w:type="numbering" w:customStyle="1" w:styleId="111510">
    <w:name w:val="当前列表11151"/>
    <w:uiPriority w:val="99"/>
    <w:rsid w:val="00185617"/>
  </w:style>
  <w:style w:type="numbering" w:customStyle="1" w:styleId="1111111151">
    <w:name w:val="1 / 1.1 / 1.1.11151"/>
    <w:basedOn w:val="a3"/>
    <w:next w:val="111111"/>
    <w:uiPriority w:val="99"/>
    <w:semiHidden/>
    <w:unhideWhenUsed/>
    <w:rsid w:val="00185617"/>
  </w:style>
  <w:style w:type="numbering" w:customStyle="1" w:styleId="21151">
    <w:name w:val="当前列表21151"/>
    <w:uiPriority w:val="99"/>
    <w:rsid w:val="00185617"/>
  </w:style>
  <w:style w:type="numbering" w:customStyle="1" w:styleId="31151">
    <w:name w:val="当前列表31151"/>
    <w:uiPriority w:val="99"/>
    <w:rsid w:val="00185617"/>
  </w:style>
  <w:style w:type="numbering" w:customStyle="1" w:styleId="41151">
    <w:name w:val="当前列表41151"/>
    <w:uiPriority w:val="99"/>
    <w:rsid w:val="00185617"/>
  </w:style>
  <w:style w:type="numbering" w:customStyle="1" w:styleId="41510">
    <w:name w:val="无列表4151"/>
    <w:next w:val="a3"/>
    <w:uiPriority w:val="99"/>
    <w:semiHidden/>
    <w:unhideWhenUsed/>
    <w:rsid w:val="00185617"/>
  </w:style>
  <w:style w:type="table" w:customStyle="1" w:styleId="202">
    <w:name w:val="网格型20"/>
    <w:basedOn w:val="a2"/>
    <w:next w:val="aff8"/>
    <w:uiPriority w:val="39"/>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2"/>
    <w:next w:val="aff8"/>
    <w:uiPriority w:val="39"/>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111">
    <w:name w:val="当前列表47111"/>
    <w:uiPriority w:val="99"/>
    <w:rsid w:val="00185617"/>
  </w:style>
  <w:style w:type="numbering" w:customStyle="1" w:styleId="126111">
    <w:name w:val="当前列表126111"/>
    <w:uiPriority w:val="99"/>
    <w:rsid w:val="00185617"/>
  </w:style>
  <w:style w:type="numbering" w:customStyle="1" w:styleId="11111126111">
    <w:name w:val="1 / 1.1 / 1.1.126111"/>
    <w:basedOn w:val="a3"/>
    <w:next w:val="111111"/>
    <w:uiPriority w:val="99"/>
    <w:semiHidden/>
    <w:unhideWhenUsed/>
    <w:rsid w:val="00185617"/>
  </w:style>
  <w:style w:type="numbering" w:customStyle="1" w:styleId="226111">
    <w:name w:val="当前列表226111"/>
    <w:uiPriority w:val="99"/>
    <w:rsid w:val="00185617"/>
  </w:style>
  <w:style w:type="numbering" w:customStyle="1" w:styleId="326111">
    <w:name w:val="当前列表326111"/>
    <w:uiPriority w:val="99"/>
    <w:rsid w:val="00185617"/>
  </w:style>
  <w:style w:type="numbering" w:customStyle="1" w:styleId="426111">
    <w:name w:val="当前列表426111"/>
    <w:uiPriority w:val="99"/>
    <w:rsid w:val="00185617"/>
  </w:style>
  <w:style w:type="numbering" w:customStyle="1" w:styleId="301">
    <w:name w:val="无列表30"/>
    <w:next w:val="a3"/>
    <w:uiPriority w:val="99"/>
    <w:semiHidden/>
    <w:unhideWhenUsed/>
    <w:rsid w:val="00185617"/>
  </w:style>
  <w:style w:type="table" w:customStyle="1" w:styleId="364">
    <w:name w:val="网格型36"/>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0">
    <w:name w:val="当前列表120"/>
    <w:uiPriority w:val="99"/>
    <w:rsid w:val="00185617"/>
  </w:style>
  <w:style w:type="numbering" w:customStyle="1" w:styleId="111111200">
    <w:name w:val="1 / 1.1 / 1.1.120"/>
    <w:basedOn w:val="a3"/>
    <w:next w:val="111111"/>
    <w:uiPriority w:val="99"/>
    <w:semiHidden/>
    <w:unhideWhenUsed/>
    <w:rsid w:val="00185617"/>
  </w:style>
  <w:style w:type="numbering" w:customStyle="1" w:styleId="2200">
    <w:name w:val="当前列表220"/>
    <w:uiPriority w:val="99"/>
    <w:rsid w:val="00185617"/>
  </w:style>
  <w:style w:type="numbering" w:customStyle="1" w:styleId="3200">
    <w:name w:val="当前列表320"/>
    <w:uiPriority w:val="99"/>
    <w:rsid w:val="00185617"/>
  </w:style>
  <w:style w:type="numbering" w:customStyle="1" w:styleId="48">
    <w:name w:val="当前列表48"/>
    <w:uiPriority w:val="99"/>
    <w:rsid w:val="00185617"/>
    <w:pPr>
      <w:numPr>
        <w:numId w:val="8"/>
      </w:numPr>
    </w:pPr>
  </w:style>
  <w:style w:type="numbering" w:customStyle="1" w:styleId="1174">
    <w:name w:val="无列表117"/>
    <w:next w:val="a3"/>
    <w:uiPriority w:val="99"/>
    <w:semiHidden/>
    <w:unhideWhenUsed/>
    <w:rsid w:val="00185617"/>
  </w:style>
  <w:style w:type="table" w:customStyle="1" w:styleId="1164">
    <w:name w:val="网格型116"/>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2">
    <w:name w:val="无列表210"/>
    <w:next w:val="a3"/>
    <w:uiPriority w:val="99"/>
    <w:semiHidden/>
    <w:unhideWhenUsed/>
    <w:rsid w:val="00185617"/>
  </w:style>
  <w:style w:type="table" w:customStyle="1" w:styleId="2103">
    <w:name w:val="网格型210"/>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2">
    <w:name w:val="无列表310"/>
    <w:next w:val="a3"/>
    <w:uiPriority w:val="99"/>
    <w:semiHidden/>
    <w:unhideWhenUsed/>
    <w:rsid w:val="00185617"/>
  </w:style>
  <w:style w:type="numbering" w:customStyle="1" w:styleId="11164">
    <w:name w:val="当前列表1116"/>
    <w:uiPriority w:val="99"/>
    <w:rsid w:val="00185617"/>
  </w:style>
  <w:style w:type="numbering" w:customStyle="1" w:styleId="1111111160">
    <w:name w:val="1 / 1.1 / 1.1.1116"/>
    <w:basedOn w:val="a3"/>
    <w:next w:val="111111"/>
    <w:uiPriority w:val="99"/>
    <w:semiHidden/>
    <w:unhideWhenUsed/>
    <w:rsid w:val="00185617"/>
  </w:style>
  <w:style w:type="numbering" w:customStyle="1" w:styleId="2116">
    <w:name w:val="当前列表2116"/>
    <w:uiPriority w:val="99"/>
    <w:rsid w:val="00185617"/>
  </w:style>
  <w:style w:type="numbering" w:customStyle="1" w:styleId="3116">
    <w:name w:val="当前列表3116"/>
    <w:uiPriority w:val="99"/>
    <w:rsid w:val="00185617"/>
  </w:style>
  <w:style w:type="numbering" w:customStyle="1" w:styleId="41100">
    <w:name w:val="当前列表4110"/>
    <w:uiPriority w:val="99"/>
    <w:rsid w:val="00185617"/>
  </w:style>
  <w:style w:type="table" w:customStyle="1" w:styleId="11300">
    <w:name w:val="无格式表格 1130"/>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200">
    <w:name w:val="无格式表格 11120"/>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100">
    <w:name w:val="无列表410"/>
    <w:next w:val="a3"/>
    <w:uiPriority w:val="99"/>
    <w:semiHidden/>
    <w:unhideWhenUsed/>
    <w:rsid w:val="00185617"/>
  </w:style>
  <w:style w:type="numbering" w:customStyle="1" w:styleId="127">
    <w:name w:val="当前列表127"/>
    <w:uiPriority w:val="99"/>
    <w:rsid w:val="00185617"/>
    <w:pPr>
      <w:numPr>
        <w:numId w:val="3"/>
      </w:numPr>
    </w:pPr>
  </w:style>
  <w:style w:type="numbering" w:customStyle="1" w:styleId="11111127">
    <w:name w:val="1 / 1.1 / 1.1.127"/>
    <w:basedOn w:val="a3"/>
    <w:next w:val="111111"/>
    <w:uiPriority w:val="99"/>
    <w:semiHidden/>
    <w:unhideWhenUsed/>
    <w:rsid w:val="00185617"/>
    <w:pPr>
      <w:numPr>
        <w:numId w:val="4"/>
      </w:numPr>
    </w:pPr>
  </w:style>
  <w:style w:type="numbering" w:customStyle="1" w:styleId="227">
    <w:name w:val="当前列表227"/>
    <w:uiPriority w:val="99"/>
    <w:rsid w:val="00185617"/>
    <w:pPr>
      <w:numPr>
        <w:numId w:val="5"/>
      </w:numPr>
    </w:pPr>
  </w:style>
  <w:style w:type="numbering" w:customStyle="1" w:styleId="327">
    <w:name w:val="当前列表327"/>
    <w:uiPriority w:val="99"/>
    <w:rsid w:val="00185617"/>
    <w:pPr>
      <w:numPr>
        <w:numId w:val="6"/>
      </w:numPr>
    </w:pPr>
  </w:style>
  <w:style w:type="numbering" w:customStyle="1" w:styleId="427">
    <w:name w:val="当前列表427"/>
    <w:uiPriority w:val="99"/>
    <w:rsid w:val="00185617"/>
    <w:pPr>
      <w:numPr>
        <w:numId w:val="7"/>
      </w:numPr>
    </w:pPr>
  </w:style>
  <w:style w:type="table" w:customStyle="1" w:styleId="112100">
    <w:name w:val="无格式表格 11210"/>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100">
    <w:name w:val="无格式表格 111110"/>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28">
    <w:name w:val="样式12"/>
    <w:basedOn w:val="a0"/>
    <w:uiPriority w:val="3"/>
    <w:rsid w:val="00185617"/>
    <w:pPr>
      <w:topLinePunct/>
      <w:adjustRightInd w:val="0"/>
      <w:ind w:firstLine="425"/>
    </w:pPr>
    <w:rPr>
      <w:rFonts w:ascii="Times New Roman" w:eastAsia="楷体_GB2312" w:hAnsi="Times New Roman" w:cs="Times New Roman"/>
      <w:spacing w:val="6"/>
      <w:kern w:val="21"/>
      <w:szCs w:val="21"/>
      <w:shd w:val="clear" w:color="auto" w:fill="FFFFFF"/>
    </w:rPr>
  </w:style>
  <w:style w:type="character" w:customStyle="1" w:styleId="4a">
    <w:name w:val="未处理的提及4"/>
    <w:basedOn w:val="a1"/>
    <w:uiPriority w:val="99"/>
    <w:semiHidden/>
    <w:unhideWhenUsed/>
    <w:rsid w:val="00185617"/>
    <w:rPr>
      <w:color w:val="605E5C"/>
      <w:shd w:val="clear" w:color="auto" w:fill="E1DFDD"/>
    </w:rPr>
  </w:style>
  <w:style w:type="numbering" w:customStyle="1" w:styleId="400">
    <w:name w:val="无列表40"/>
    <w:next w:val="a3"/>
    <w:uiPriority w:val="99"/>
    <w:semiHidden/>
    <w:unhideWhenUsed/>
    <w:rsid w:val="00185617"/>
  </w:style>
  <w:style w:type="table" w:customStyle="1" w:styleId="374">
    <w:name w:val="网格型37"/>
    <w:basedOn w:val="a2"/>
    <w:next w:val="aff8"/>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0">
    <w:name w:val="当前列表128"/>
    <w:uiPriority w:val="99"/>
    <w:rsid w:val="00185617"/>
  </w:style>
  <w:style w:type="numbering" w:customStyle="1" w:styleId="11111128">
    <w:name w:val="1 / 1.1 / 1.1.128"/>
    <w:basedOn w:val="a3"/>
    <w:next w:val="111111"/>
    <w:uiPriority w:val="99"/>
    <w:semiHidden/>
    <w:unhideWhenUsed/>
    <w:rsid w:val="00185617"/>
  </w:style>
  <w:style w:type="numbering" w:customStyle="1" w:styleId="228">
    <w:name w:val="当前列表228"/>
    <w:uiPriority w:val="99"/>
    <w:rsid w:val="00185617"/>
  </w:style>
  <w:style w:type="numbering" w:customStyle="1" w:styleId="328">
    <w:name w:val="当前列表328"/>
    <w:uiPriority w:val="99"/>
    <w:rsid w:val="00185617"/>
  </w:style>
  <w:style w:type="numbering" w:customStyle="1" w:styleId="490">
    <w:name w:val="当前列表49"/>
    <w:uiPriority w:val="99"/>
    <w:rsid w:val="00185617"/>
  </w:style>
  <w:style w:type="numbering" w:customStyle="1" w:styleId="1182">
    <w:name w:val="无列表118"/>
    <w:next w:val="a3"/>
    <w:uiPriority w:val="99"/>
    <w:semiHidden/>
    <w:unhideWhenUsed/>
    <w:rsid w:val="00185617"/>
  </w:style>
  <w:style w:type="table" w:customStyle="1" w:styleId="1175">
    <w:name w:val="网格型117"/>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0">
    <w:name w:val="无列表216"/>
    <w:next w:val="a3"/>
    <w:uiPriority w:val="99"/>
    <w:semiHidden/>
    <w:unhideWhenUsed/>
    <w:rsid w:val="00185617"/>
  </w:style>
  <w:style w:type="table" w:customStyle="1" w:styleId="2162">
    <w:name w:val="网格型216"/>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60">
    <w:name w:val="无列表316"/>
    <w:next w:val="a3"/>
    <w:uiPriority w:val="99"/>
    <w:semiHidden/>
    <w:unhideWhenUsed/>
    <w:rsid w:val="00185617"/>
  </w:style>
  <w:style w:type="numbering" w:customStyle="1" w:styleId="11170">
    <w:name w:val="当前列表1117"/>
    <w:uiPriority w:val="99"/>
    <w:rsid w:val="00185617"/>
  </w:style>
  <w:style w:type="numbering" w:customStyle="1" w:styleId="111111117">
    <w:name w:val="1 / 1.1 / 1.1.1117"/>
    <w:basedOn w:val="a3"/>
    <w:next w:val="111111"/>
    <w:uiPriority w:val="99"/>
    <w:semiHidden/>
    <w:unhideWhenUsed/>
    <w:rsid w:val="00185617"/>
  </w:style>
  <w:style w:type="numbering" w:customStyle="1" w:styleId="2117">
    <w:name w:val="当前列表2117"/>
    <w:uiPriority w:val="99"/>
    <w:rsid w:val="00185617"/>
  </w:style>
  <w:style w:type="numbering" w:customStyle="1" w:styleId="3117">
    <w:name w:val="当前列表3117"/>
    <w:uiPriority w:val="99"/>
    <w:rsid w:val="00185617"/>
  </w:style>
  <w:style w:type="numbering" w:customStyle="1" w:styleId="4116">
    <w:name w:val="当前列表4116"/>
    <w:uiPriority w:val="99"/>
    <w:rsid w:val="00185617"/>
  </w:style>
  <w:style w:type="table" w:customStyle="1" w:styleId="1136">
    <w:name w:val="无格式表格 113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26">
    <w:name w:val="无格式表格 1112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160">
    <w:name w:val="无列表416"/>
    <w:next w:val="a3"/>
    <w:uiPriority w:val="99"/>
    <w:semiHidden/>
    <w:unhideWhenUsed/>
    <w:rsid w:val="00185617"/>
  </w:style>
  <w:style w:type="numbering" w:customStyle="1" w:styleId="129">
    <w:name w:val="当前列表129"/>
    <w:uiPriority w:val="99"/>
    <w:rsid w:val="00185617"/>
  </w:style>
  <w:style w:type="numbering" w:customStyle="1" w:styleId="11111129">
    <w:name w:val="1 / 1.1 / 1.1.129"/>
    <w:basedOn w:val="a3"/>
    <w:next w:val="111111"/>
    <w:uiPriority w:val="99"/>
    <w:unhideWhenUsed/>
    <w:rsid w:val="00185617"/>
  </w:style>
  <w:style w:type="numbering" w:customStyle="1" w:styleId="229">
    <w:name w:val="当前列表229"/>
    <w:uiPriority w:val="99"/>
    <w:rsid w:val="00185617"/>
  </w:style>
  <w:style w:type="numbering" w:customStyle="1" w:styleId="329">
    <w:name w:val="当前列表329"/>
    <w:uiPriority w:val="99"/>
    <w:rsid w:val="00185617"/>
  </w:style>
  <w:style w:type="numbering" w:customStyle="1" w:styleId="428">
    <w:name w:val="当前列表428"/>
    <w:uiPriority w:val="99"/>
    <w:rsid w:val="00185617"/>
  </w:style>
  <w:style w:type="table" w:customStyle="1" w:styleId="11216">
    <w:name w:val="无格式表格 1121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160">
    <w:name w:val="无格式表格 111116"/>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6">
    <w:name w:val="无列表56"/>
    <w:next w:val="a3"/>
    <w:uiPriority w:val="99"/>
    <w:semiHidden/>
    <w:unhideWhenUsed/>
    <w:rsid w:val="00185617"/>
  </w:style>
  <w:style w:type="table" w:customStyle="1" w:styleId="382">
    <w:name w:val="网格型38"/>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
    <w:name w:val="当前列表136"/>
    <w:uiPriority w:val="99"/>
    <w:rsid w:val="00185617"/>
  </w:style>
  <w:style w:type="numbering" w:customStyle="1" w:styleId="11111136">
    <w:name w:val="1 / 1.1 / 1.1.136"/>
    <w:basedOn w:val="a3"/>
    <w:next w:val="111111"/>
    <w:uiPriority w:val="99"/>
    <w:semiHidden/>
    <w:unhideWhenUsed/>
    <w:rsid w:val="00185617"/>
  </w:style>
  <w:style w:type="numbering" w:customStyle="1" w:styleId="236">
    <w:name w:val="当前列表236"/>
    <w:uiPriority w:val="99"/>
    <w:rsid w:val="00185617"/>
  </w:style>
  <w:style w:type="numbering" w:customStyle="1" w:styleId="336">
    <w:name w:val="当前列表336"/>
    <w:uiPriority w:val="99"/>
    <w:rsid w:val="00185617"/>
  </w:style>
  <w:style w:type="numbering" w:customStyle="1" w:styleId="1192">
    <w:name w:val="无列表119"/>
    <w:next w:val="a3"/>
    <w:uiPriority w:val="99"/>
    <w:semiHidden/>
    <w:unhideWhenUsed/>
    <w:rsid w:val="00185617"/>
  </w:style>
  <w:style w:type="table" w:customStyle="1" w:styleId="1183">
    <w:name w:val="网格型118"/>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2">
    <w:name w:val="无列表217"/>
    <w:next w:val="a3"/>
    <w:uiPriority w:val="99"/>
    <w:semiHidden/>
    <w:unhideWhenUsed/>
    <w:rsid w:val="00185617"/>
  </w:style>
  <w:style w:type="table" w:customStyle="1" w:styleId="2173">
    <w:name w:val="网格型217"/>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70">
    <w:name w:val="无列表317"/>
    <w:next w:val="a3"/>
    <w:uiPriority w:val="99"/>
    <w:semiHidden/>
    <w:unhideWhenUsed/>
    <w:rsid w:val="00185617"/>
  </w:style>
  <w:style w:type="numbering" w:customStyle="1" w:styleId="11180">
    <w:name w:val="当前列表1118"/>
    <w:uiPriority w:val="99"/>
    <w:rsid w:val="00185617"/>
  </w:style>
  <w:style w:type="numbering" w:customStyle="1" w:styleId="111111118">
    <w:name w:val="1 / 1.1 / 1.1.1118"/>
    <w:basedOn w:val="a3"/>
    <w:next w:val="111111"/>
    <w:uiPriority w:val="99"/>
    <w:semiHidden/>
    <w:unhideWhenUsed/>
    <w:rsid w:val="00185617"/>
  </w:style>
  <w:style w:type="numbering" w:customStyle="1" w:styleId="2118">
    <w:name w:val="当前列表2118"/>
    <w:uiPriority w:val="99"/>
    <w:rsid w:val="00185617"/>
  </w:style>
  <w:style w:type="numbering" w:customStyle="1" w:styleId="3118">
    <w:name w:val="当前列表3118"/>
    <w:uiPriority w:val="99"/>
    <w:rsid w:val="00185617"/>
  </w:style>
  <w:style w:type="numbering" w:customStyle="1" w:styleId="4117">
    <w:name w:val="当前列表4117"/>
    <w:uiPriority w:val="99"/>
    <w:rsid w:val="00185617"/>
  </w:style>
  <w:style w:type="table" w:customStyle="1" w:styleId="1137">
    <w:name w:val="无格式表格 1137"/>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7">
    <w:name w:val="无格式表格 11127"/>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70">
    <w:name w:val="无列表417"/>
    <w:next w:val="a3"/>
    <w:uiPriority w:val="99"/>
    <w:semiHidden/>
    <w:unhideWhenUsed/>
    <w:rsid w:val="00185617"/>
  </w:style>
  <w:style w:type="table" w:customStyle="1" w:styleId="11217">
    <w:name w:val="无格式表格 11217"/>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7">
    <w:name w:val="无格式表格 111117"/>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50">
    <w:name w:val="无列表65"/>
    <w:next w:val="a3"/>
    <w:uiPriority w:val="99"/>
    <w:semiHidden/>
    <w:unhideWhenUsed/>
    <w:rsid w:val="00185617"/>
  </w:style>
  <w:style w:type="table" w:customStyle="1" w:styleId="454">
    <w:name w:val="网格型4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0">
    <w:name w:val="当前列表145"/>
    <w:uiPriority w:val="99"/>
    <w:rsid w:val="00185617"/>
  </w:style>
  <w:style w:type="numbering" w:customStyle="1" w:styleId="11111145">
    <w:name w:val="1 / 1.1 / 1.1.145"/>
    <w:basedOn w:val="a3"/>
    <w:next w:val="111111"/>
    <w:uiPriority w:val="99"/>
    <w:semiHidden/>
    <w:unhideWhenUsed/>
    <w:rsid w:val="00185617"/>
  </w:style>
  <w:style w:type="numbering" w:customStyle="1" w:styleId="2450">
    <w:name w:val="当前列表245"/>
    <w:uiPriority w:val="99"/>
    <w:rsid w:val="00185617"/>
  </w:style>
  <w:style w:type="numbering" w:customStyle="1" w:styleId="345">
    <w:name w:val="当前列表345"/>
    <w:uiPriority w:val="99"/>
    <w:rsid w:val="00185617"/>
  </w:style>
  <w:style w:type="numbering" w:customStyle="1" w:styleId="1250">
    <w:name w:val="无列表125"/>
    <w:next w:val="a3"/>
    <w:uiPriority w:val="99"/>
    <w:semiHidden/>
    <w:unhideWhenUsed/>
    <w:rsid w:val="00185617"/>
  </w:style>
  <w:style w:type="table" w:customStyle="1" w:styleId="1252">
    <w:name w:val="网格型12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0">
    <w:name w:val="无列表225"/>
    <w:next w:val="a3"/>
    <w:uiPriority w:val="99"/>
    <w:semiHidden/>
    <w:unhideWhenUsed/>
    <w:rsid w:val="00185617"/>
  </w:style>
  <w:style w:type="table" w:customStyle="1" w:styleId="2252">
    <w:name w:val="网格型22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50">
    <w:name w:val="无列表325"/>
    <w:next w:val="a3"/>
    <w:uiPriority w:val="99"/>
    <w:semiHidden/>
    <w:unhideWhenUsed/>
    <w:rsid w:val="00185617"/>
  </w:style>
  <w:style w:type="numbering" w:customStyle="1" w:styleId="11250">
    <w:name w:val="当前列表1125"/>
    <w:uiPriority w:val="99"/>
    <w:rsid w:val="00185617"/>
  </w:style>
  <w:style w:type="numbering" w:customStyle="1" w:styleId="111111125">
    <w:name w:val="1 / 1.1 / 1.1.1125"/>
    <w:basedOn w:val="a3"/>
    <w:next w:val="111111"/>
    <w:uiPriority w:val="99"/>
    <w:semiHidden/>
    <w:unhideWhenUsed/>
    <w:rsid w:val="00185617"/>
  </w:style>
  <w:style w:type="numbering" w:customStyle="1" w:styleId="2125">
    <w:name w:val="当前列表2125"/>
    <w:uiPriority w:val="99"/>
    <w:rsid w:val="00185617"/>
  </w:style>
  <w:style w:type="numbering" w:customStyle="1" w:styleId="3125">
    <w:name w:val="当前列表3125"/>
    <w:uiPriority w:val="99"/>
    <w:rsid w:val="00185617"/>
  </w:style>
  <w:style w:type="numbering" w:customStyle="1" w:styleId="4125">
    <w:name w:val="当前列表4125"/>
    <w:uiPriority w:val="99"/>
    <w:rsid w:val="00185617"/>
  </w:style>
  <w:style w:type="table" w:customStyle="1" w:styleId="1145">
    <w:name w:val="无格式表格 114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50">
    <w:name w:val="无格式表格 1113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50">
    <w:name w:val="无列表425"/>
    <w:next w:val="a3"/>
    <w:uiPriority w:val="99"/>
    <w:semiHidden/>
    <w:unhideWhenUsed/>
    <w:rsid w:val="00185617"/>
  </w:style>
  <w:style w:type="table" w:customStyle="1" w:styleId="112250">
    <w:name w:val="无格式表格 1122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5">
    <w:name w:val="无格式表格 11112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4">
    <w:name w:val="无列表74"/>
    <w:next w:val="a3"/>
    <w:uiPriority w:val="99"/>
    <w:semiHidden/>
    <w:unhideWhenUsed/>
    <w:rsid w:val="00185617"/>
  </w:style>
  <w:style w:type="table" w:customStyle="1" w:styleId="550">
    <w:name w:val="网格型5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
    <w:name w:val="当前列表154"/>
    <w:uiPriority w:val="99"/>
    <w:rsid w:val="00185617"/>
  </w:style>
  <w:style w:type="numbering" w:customStyle="1" w:styleId="11111154">
    <w:name w:val="1 / 1.1 / 1.1.154"/>
    <w:basedOn w:val="a3"/>
    <w:next w:val="111111"/>
    <w:uiPriority w:val="99"/>
    <w:semiHidden/>
    <w:unhideWhenUsed/>
    <w:rsid w:val="00185617"/>
  </w:style>
  <w:style w:type="numbering" w:customStyle="1" w:styleId="254">
    <w:name w:val="当前列表254"/>
    <w:uiPriority w:val="99"/>
    <w:rsid w:val="00185617"/>
  </w:style>
  <w:style w:type="numbering" w:customStyle="1" w:styleId="354">
    <w:name w:val="当前列表354"/>
    <w:uiPriority w:val="99"/>
    <w:rsid w:val="00185617"/>
  </w:style>
  <w:style w:type="numbering" w:customStyle="1" w:styleId="1342">
    <w:name w:val="无列表134"/>
    <w:next w:val="a3"/>
    <w:uiPriority w:val="99"/>
    <w:semiHidden/>
    <w:unhideWhenUsed/>
    <w:rsid w:val="00185617"/>
  </w:style>
  <w:style w:type="table" w:customStyle="1" w:styleId="1350">
    <w:name w:val="网格型13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2">
    <w:name w:val="无列表234"/>
    <w:next w:val="a3"/>
    <w:uiPriority w:val="99"/>
    <w:semiHidden/>
    <w:unhideWhenUsed/>
    <w:rsid w:val="00185617"/>
  </w:style>
  <w:style w:type="table" w:customStyle="1" w:styleId="2350">
    <w:name w:val="网格型235"/>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40">
    <w:name w:val="无列表334"/>
    <w:next w:val="a3"/>
    <w:uiPriority w:val="99"/>
    <w:semiHidden/>
    <w:unhideWhenUsed/>
    <w:rsid w:val="00185617"/>
  </w:style>
  <w:style w:type="numbering" w:customStyle="1" w:styleId="11342">
    <w:name w:val="当前列表1134"/>
    <w:uiPriority w:val="99"/>
    <w:rsid w:val="00185617"/>
  </w:style>
  <w:style w:type="numbering" w:customStyle="1" w:styleId="111111134">
    <w:name w:val="1 / 1.1 / 1.1.1134"/>
    <w:basedOn w:val="a3"/>
    <w:next w:val="111111"/>
    <w:uiPriority w:val="99"/>
    <w:semiHidden/>
    <w:unhideWhenUsed/>
    <w:rsid w:val="00185617"/>
  </w:style>
  <w:style w:type="numbering" w:customStyle="1" w:styleId="2134">
    <w:name w:val="当前列表2134"/>
    <w:uiPriority w:val="99"/>
    <w:rsid w:val="00185617"/>
  </w:style>
  <w:style w:type="numbering" w:customStyle="1" w:styleId="31340">
    <w:name w:val="当前列表3134"/>
    <w:uiPriority w:val="99"/>
    <w:rsid w:val="00185617"/>
  </w:style>
  <w:style w:type="numbering" w:customStyle="1" w:styleId="4134">
    <w:name w:val="当前列表4134"/>
    <w:uiPriority w:val="99"/>
    <w:rsid w:val="00185617"/>
  </w:style>
  <w:style w:type="table" w:customStyle="1" w:styleId="11550">
    <w:name w:val="无格式表格 115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50">
    <w:name w:val="无格式表格 1114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4">
    <w:name w:val="无列表434"/>
    <w:next w:val="a3"/>
    <w:uiPriority w:val="99"/>
    <w:semiHidden/>
    <w:unhideWhenUsed/>
    <w:rsid w:val="00185617"/>
  </w:style>
  <w:style w:type="table" w:customStyle="1" w:styleId="112350">
    <w:name w:val="无格式表格 1123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5">
    <w:name w:val="无格式表格 111135"/>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4">
    <w:name w:val="无列表84"/>
    <w:next w:val="a3"/>
    <w:uiPriority w:val="99"/>
    <w:semiHidden/>
    <w:unhideWhenUsed/>
    <w:rsid w:val="00185617"/>
  </w:style>
  <w:style w:type="table" w:customStyle="1" w:styleId="66">
    <w:name w:val="网格型66"/>
    <w:basedOn w:val="a2"/>
    <w:next w:val="aff8"/>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6"/>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
    <w:name w:val="网格型246"/>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0">
    <w:name w:val="无格式表格 116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4">
    <w:name w:val="无格式表格 1115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44">
    <w:name w:val="无格式表格 1124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4">
    <w:name w:val="无格式表格 11114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44">
    <w:name w:val="网格型314"/>
    <w:basedOn w:val="a2"/>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
    <w:name w:val="网格型1114"/>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2">
    <w:name w:val="网格型2114"/>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40">
    <w:name w:val="无格式表格 11314"/>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40">
    <w:name w:val="无格式表格 111214"/>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1140">
    <w:name w:val="无格式表格 112114"/>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40">
    <w:name w:val="无格式表格 1111114"/>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4154">
    <w:name w:val="网格型41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5"/>
    <w:basedOn w:val="a2"/>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5">
    <w:name w:val="网格型221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40">
    <w:name w:val="无格式表格 114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40">
    <w:name w:val="无格式表格 1113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2140">
    <w:name w:val="无格式表格 1122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4">
    <w:name w:val="无格式表格 11112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5">
    <w:name w:val="网格型51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
    <w:name w:val="网格型131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5">
    <w:name w:val="网格型2315"/>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40">
    <w:name w:val="无格式表格 115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4">
    <w:name w:val="无格式表格 1114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314">
    <w:name w:val="无格式表格 1123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4">
    <w:name w:val="无格式表格 1111314"/>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2132">
    <w:name w:val="当前列表1213"/>
    <w:uiPriority w:val="99"/>
    <w:rsid w:val="00185617"/>
  </w:style>
  <w:style w:type="numbering" w:customStyle="1" w:styleId="1442">
    <w:name w:val="无列表144"/>
    <w:next w:val="a3"/>
    <w:uiPriority w:val="99"/>
    <w:semiHidden/>
    <w:unhideWhenUsed/>
    <w:rsid w:val="00185617"/>
  </w:style>
  <w:style w:type="table" w:customStyle="1" w:styleId="6120">
    <w:name w:val="网格型6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
    <w:name w:val="当前列表164"/>
    <w:uiPriority w:val="99"/>
    <w:rsid w:val="00185617"/>
  </w:style>
  <w:style w:type="numbering" w:customStyle="1" w:styleId="11111164">
    <w:name w:val="1 / 1.1 / 1.1.164"/>
    <w:basedOn w:val="a3"/>
    <w:next w:val="111111"/>
    <w:uiPriority w:val="99"/>
    <w:semiHidden/>
    <w:unhideWhenUsed/>
    <w:rsid w:val="00185617"/>
  </w:style>
  <w:style w:type="numbering" w:customStyle="1" w:styleId="264">
    <w:name w:val="当前列表264"/>
    <w:uiPriority w:val="99"/>
    <w:rsid w:val="00185617"/>
  </w:style>
  <w:style w:type="numbering" w:customStyle="1" w:styleId="3640">
    <w:name w:val="当前列表364"/>
    <w:uiPriority w:val="99"/>
    <w:rsid w:val="00185617"/>
  </w:style>
  <w:style w:type="numbering" w:customStyle="1" w:styleId="4144">
    <w:name w:val="当前列表4144"/>
    <w:uiPriority w:val="99"/>
    <w:rsid w:val="00185617"/>
  </w:style>
  <w:style w:type="numbering" w:customStyle="1" w:styleId="11155">
    <w:name w:val="无列表1115"/>
    <w:next w:val="a3"/>
    <w:uiPriority w:val="99"/>
    <w:semiHidden/>
    <w:unhideWhenUsed/>
    <w:rsid w:val="00185617"/>
  </w:style>
  <w:style w:type="table" w:customStyle="1" w:styleId="14122">
    <w:name w:val="网格型14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42">
    <w:name w:val="无列表244"/>
    <w:next w:val="a3"/>
    <w:uiPriority w:val="99"/>
    <w:semiHidden/>
    <w:unhideWhenUsed/>
    <w:rsid w:val="00185617"/>
  </w:style>
  <w:style w:type="table" w:customStyle="1" w:styleId="24122">
    <w:name w:val="网格型24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40">
    <w:name w:val="无列表344"/>
    <w:next w:val="a3"/>
    <w:uiPriority w:val="99"/>
    <w:semiHidden/>
    <w:unhideWhenUsed/>
    <w:rsid w:val="00185617"/>
  </w:style>
  <w:style w:type="numbering" w:customStyle="1" w:styleId="11441">
    <w:name w:val="当前列表1144"/>
    <w:uiPriority w:val="99"/>
    <w:rsid w:val="00185617"/>
  </w:style>
  <w:style w:type="numbering" w:customStyle="1" w:styleId="111111144">
    <w:name w:val="1 / 1.1 / 1.1.1144"/>
    <w:basedOn w:val="a3"/>
    <w:next w:val="111111"/>
    <w:uiPriority w:val="99"/>
    <w:semiHidden/>
    <w:unhideWhenUsed/>
    <w:rsid w:val="00185617"/>
  </w:style>
  <w:style w:type="numbering" w:customStyle="1" w:styleId="2144">
    <w:name w:val="当前列表2144"/>
    <w:uiPriority w:val="99"/>
    <w:rsid w:val="00185617"/>
  </w:style>
  <w:style w:type="numbering" w:customStyle="1" w:styleId="31440">
    <w:name w:val="当前列表3144"/>
    <w:uiPriority w:val="99"/>
    <w:rsid w:val="00185617"/>
  </w:style>
  <w:style w:type="numbering" w:customStyle="1" w:styleId="411150">
    <w:name w:val="当前列表41115"/>
    <w:uiPriority w:val="99"/>
    <w:rsid w:val="00185617"/>
  </w:style>
  <w:style w:type="numbering" w:customStyle="1" w:styleId="444">
    <w:name w:val="无列表444"/>
    <w:next w:val="a3"/>
    <w:uiPriority w:val="99"/>
    <w:semiHidden/>
    <w:unhideWhenUsed/>
    <w:rsid w:val="00185617"/>
  </w:style>
  <w:style w:type="numbering" w:customStyle="1" w:styleId="121120">
    <w:name w:val="当前列表12112"/>
    <w:uiPriority w:val="99"/>
    <w:rsid w:val="00185617"/>
  </w:style>
  <w:style w:type="numbering" w:customStyle="1" w:styleId="1111112112">
    <w:name w:val="1 / 1.1 / 1.1.12112"/>
    <w:basedOn w:val="a3"/>
    <w:next w:val="111111"/>
    <w:uiPriority w:val="99"/>
    <w:semiHidden/>
    <w:unhideWhenUsed/>
    <w:rsid w:val="00185617"/>
  </w:style>
  <w:style w:type="numbering" w:customStyle="1" w:styleId="22112">
    <w:name w:val="当前列表22112"/>
    <w:uiPriority w:val="99"/>
    <w:rsid w:val="00185617"/>
  </w:style>
  <w:style w:type="numbering" w:customStyle="1" w:styleId="321120">
    <w:name w:val="当前列表32112"/>
    <w:uiPriority w:val="99"/>
    <w:rsid w:val="00185617"/>
  </w:style>
  <w:style w:type="numbering" w:customStyle="1" w:styleId="42112">
    <w:name w:val="当前列表42112"/>
    <w:uiPriority w:val="99"/>
    <w:rsid w:val="00185617"/>
  </w:style>
  <w:style w:type="numbering" w:customStyle="1" w:styleId="5150">
    <w:name w:val="无列表515"/>
    <w:next w:val="a3"/>
    <w:uiPriority w:val="99"/>
    <w:semiHidden/>
    <w:unhideWhenUsed/>
    <w:rsid w:val="00185617"/>
  </w:style>
  <w:style w:type="numbering" w:customStyle="1" w:styleId="13150">
    <w:name w:val="当前列表1315"/>
    <w:uiPriority w:val="99"/>
    <w:rsid w:val="00185617"/>
  </w:style>
  <w:style w:type="numbering" w:customStyle="1" w:styleId="111111315">
    <w:name w:val="1 / 1.1 / 1.1.1315"/>
    <w:basedOn w:val="a3"/>
    <w:next w:val="111111"/>
    <w:uiPriority w:val="99"/>
    <w:semiHidden/>
    <w:unhideWhenUsed/>
    <w:rsid w:val="00185617"/>
  </w:style>
  <w:style w:type="numbering" w:customStyle="1" w:styleId="23150">
    <w:name w:val="当前列表2315"/>
    <w:uiPriority w:val="99"/>
    <w:rsid w:val="00185617"/>
  </w:style>
  <w:style w:type="numbering" w:customStyle="1" w:styleId="3315">
    <w:name w:val="当前列表3315"/>
    <w:uiPriority w:val="99"/>
    <w:rsid w:val="00185617"/>
  </w:style>
  <w:style w:type="numbering" w:customStyle="1" w:styleId="111126">
    <w:name w:val="无列表11112"/>
    <w:next w:val="a3"/>
    <w:uiPriority w:val="99"/>
    <w:semiHidden/>
    <w:unhideWhenUsed/>
    <w:rsid w:val="00185617"/>
  </w:style>
  <w:style w:type="numbering" w:customStyle="1" w:styleId="21150">
    <w:name w:val="无列表2115"/>
    <w:next w:val="a3"/>
    <w:uiPriority w:val="99"/>
    <w:semiHidden/>
    <w:unhideWhenUsed/>
    <w:rsid w:val="00185617"/>
  </w:style>
  <w:style w:type="numbering" w:customStyle="1" w:styleId="31150">
    <w:name w:val="无列表3115"/>
    <w:next w:val="a3"/>
    <w:uiPriority w:val="99"/>
    <w:semiHidden/>
    <w:unhideWhenUsed/>
    <w:rsid w:val="00185617"/>
  </w:style>
  <w:style w:type="numbering" w:customStyle="1" w:styleId="111154">
    <w:name w:val="当前列表11115"/>
    <w:uiPriority w:val="99"/>
    <w:rsid w:val="00185617"/>
  </w:style>
  <w:style w:type="numbering" w:customStyle="1" w:styleId="1111111115">
    <w:name w:val="1 / 1.1 / 1.1.11115"/>
    <w:basedOn w:val="a3"/>
    <w:next w:val="111111"/>
    <w:uiPriority w:val="99"/>
    <w:semiHidden/>
    <w:unhideWhenUsed/>
    <w:rsid w:val="00185617"/>
  </w:style>
  <w:style w:type="numbering" w:customStyle="1" w:styleId="21115">
    <w:name w:val="当前列表21115"/>
    <w:uiPriority w:val="99"/>
    <w:rsid w:val="00185617"/>
  </w:style>
  <w:style w:type="numbering" w:customStyle="1" w:styleId="311150">
    <w:name w:val="当前列表31115"/>
    <w:uiPriority w:val="99"/>
    <w:rsid w:val="00185617"/>
  </w:style>
  <w:style w:type="numbering" w:customStyle="1" w:styleId="411112">
    <w:name w:val="当前列表411112"/>
    <w:uiPriority w:val="99"/>
    <w:rsid w:val="00185617"/>
  </w:style>
  <w:style w:type="numbering" w:customStyle="1" w:styleId="41150">
    <w:name w:val="无列表4115"/>
    <w:next w:val="a3"/>
    <w:uiPriority w:val="99"/>
    <w:semiHidden/>
    <w:unhideWhenUsed/>
    <w:rsid w:val="00185617"/>
  </w:style>
  <w:style w:type="numbering" w:customStyle="1" w:styleId="614">
    <w:name w:val="无列表614"/>
    <w:next w:val="a3"/>
    <w:uiPriority w:val="99"/>
    <w:semiHidden/>
    <w:unhideWhenUsed/>
    <w:rsid w:val="00185617"/>
  </w:style>
  <w:style w:type="table" w:customStyle="1" w:styleId="740">
    <w:name w:val="网格型7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4">
    <w:name w:val="当前列表1414"/>
    <w:uiPriority w:val="99"/>
    <w:rsid w:val="00185617"/>
  </w:style>
  <w:style w:type="numbering" w:customStyle="1" w:styleId="111111414">
    <w:name w:val="1 / 1.1 / 1.1.1414"/>
    <w:basedOn w:val="a3"/>
    <w:next w:val="111111"/>
    <w:uiPriority w:val="99"/>
    <w:semiHidden/>
    <w:unhideWhenUsed/>
    <w:rsid w:val="00185617"/>
  </w:style>
  <w:style w:type="numbering" w:customStyle="1" w:styleId="2414">
    <w:name w:val="当前列表2414"/>
    <w:uiPriority w:val="99"/>
    <w:rsid w:val="00185617"/>
  </w:style>
  <w:style w:type="numbering" w:customStyle="1" w:styleId="34140">
    <w:name w:val="当前列表3414"/>
    <w:uiPriority w:val="99"/>
    <w:rsid w:val="00185617"/>
  </w:style>
  <w:style w:type="numbering" w:customStyle="1" w:styleId="43120">
    <w:name w:val="当前列表4312"/>
    <w:uiPriority w:val="99"/>
    <w:rsid w:val="00185617"/>
  </w:style>
  <w:style w:type="numbering" w:customStyle="1" w:styleId="12140">
    <w:name w:val="无列表1214"/>
    <w:next w:val="a3"/>
    <w:uiPriority w:val="99"/>
    <w:semiHidden/>
    <w:unhideWhenUsed/>
    <w:rsid w:val="00185617"/>
  </w:style>
  <w:style w:type="table" w:customStyle="1" w:styleId="1540">
    <w:name w:val="网格型15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40">
    <w:name w:val="无列表2214"/>
    <w:next w:val="a3"/>
    <w:uiPriority w:val="99"/>
    <w:semiHidden/>
    <w:unhideWhenUsed/>
    <w:rsid w:val="00185617"/>
  </w:style>
  <w:style w:type="table" w:customStyle="1" w:styleId="2540">
    <w:name w:val="网格型254"/>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4">
    <w:name w:val="无列表3214"/>
    <w:next w:val="a3"/>
    <w:uiPriority w:val="99"/>
    <w:semiHidden/>
    <w:unhideWhenUsed/>
    <w:rsid w:val="00185617"/>
  </w:style>
  <w:style w:type="numbering" w:customStyle="1" w:styleId="112142">
    <w:name w:val="当前列表11214"/>
    <w:uiPriority w:val="99"/>
    <w:rsid w:val="00185617"/>
  </w:style>
  <w:style w:type="numbering" w:customStyle="1" w:styleId="1111111214">
    <w:name w:val="1 / 1.1 / 1.1.11214"/>
    <w:basedOn w:val="a3"/>
    <w:next w:val="111111"/>
    <w:uiPriority w:val="99"/>
    <w:semiHidden/>
    <w:unhideWhenUsed/>
    <w:rsid w:val="00185617"/>
  </w:style>
  <w:style w:type="numbering" w:customStyle="1" w:styleId="21214">
    <w:name w:val="当前列表21214"/>
    <w:uiPriority w:val="99"/>
    <w:rsid w:val="00185617"/>
  </w:style>
  <w:style w:type="numbering" w:customStyle="1" w:styleId="312140">
    <w:name w:val="当前列表31214"/>
    <w:uiPriority w:val="99"/>
    <w:rsid w:val="00185617"/>
  </w:style>
  <w:style w:type="numbering" w:customStyle="1" w:styleId="412140">
    <w:name w:val="当前列表41214"/>
    <w:uiPriority w:val="99"/>
    <w:rsid w:val="00185617"/>
  </w:style>
  <w:style w:type="table" w:customStyle="1" w:styleId="11740">
    <w:name w:val="无格式表格 117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40">
    <w:name w:val="无格式表格 1116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140">
    <w:name w:val="无列表4214"/>
    <w:next w:val="a3"/>
    <w:uiPriority w:val="99"/>
    <w:semiHidden/>
    <w:unhideWhenUsed/>
    <w:rsid w:val="00185617"/>
  </w:style>
  <w:style w:type="numbering" w:customStyle="1" w:styleId="12222">
    <w:name w:val="当前列表1222"/>
    <w:uiPriority w:val="99"/>
    <w:rsid w:val="00185617"/>
  </w:style>
  <w:style w:type="numbering" w:customStyle="1" w:styleId="111111222">
    <w:name w:val="1 / 1.1 / 1.1.1222"/>
    <w:basedOn w:val="a3"/>
    <w:next w:val="111111"/>
    <w:uiPriority w:val="99"/>
    <w:semiHidden/>
    <w:unhideWhenUsed/>
    <w:rsid w:val="00185617"/>
  </w:style>
  <w:style w:type="numbering" w:customStyle="1" w:styleId="22222">
    <w:name w:val="当前列表2222"/>
    <w:uiPriority w:val="99"/>
    <w:rsid w:val="00185617"/>
  </w:style>
  <w:style w:type="numbering" w:customStyle="1" w:styleId="32222">
    <w:name w:val="当前列表3222"/>
    <w:uiPriority w:val="99"/>
    <w:rsid w:val="00185617"/>
  </w:style>
  <w:style w:type="numbering" w:customStyle="1" w:styleId="42220">
    <w:name w:val="当前列表4222"/>
    <w:uiPriority w:val="99"/>
    <w:rsid w:val="00185617"/>
  </w:style>
  <w:style w:type="table" w:customStyle="1" w:styleId="11254">
    <w:name w:val="无格式表格 1125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40">
    <w:name w:val="无格式表格 111154"/>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12">
    <w:name w:val="无列表5112"/>
    <w:next w:val="a3"/>
    <w:uiPriority w:val="99"/>
    <w:semiHidden/>
    <w:unhideWhenUsed/>
    <w:rsid w:val="00185617"/>
  </w:style>
  <w:style w:type="table" w:customStyle="1" w:styleId="3242">
    <w:name w:val="网格型32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0">
    <w:name w:val="当前列表13112"/>
    <w:uiPriority w:val="99"/>
    <w:rsid w:val="00185617"/>
  </w:style>
  <w:style w:type="numbering" w:customStyle="1" w:styleId="1111113112">
    <w:name w:val="1 / 1.1 / 1.1.13112"/>
    <w:basedOn w:val="a3"/>
    <w:next w:val="111111"/>
    <w:uiPriority w:val="99"/>
    <w:semiHidden/>
    <w:unhideWhenUsed/>
    <w:rsid w:val="00185617"/>
  </w:style>
  <w:style w:type="numbering" w:customStyle="1" w:styleId="231120">
    <w:name w:val="当前列表23112"/>
    <w:uiPriority w:val="99"/>
    <w:rsid w:val="00185617"/>
  </w:style>
  <w:style w:type="numbering" w:customStyle="1" w:styleId="331120">
    <w:name w:val="当前列表33112"/>
    <w:uiPriority w:val="99"/>
    <w:rsid w:val="00185617"/>
  </w:style>
  <w:style w:type="numbering" w:customStyle="1" w:styleId="11245">
    <w:name w:val="无列表1124"/>
    <w:next w:val="a3"/>
    <w:uiPriority w:val="99"/>
    <w:semiHidden/>
    <w:unhideWhenUsed/>
    <w:rsid w:val="00185617"/>
  </w:style>
  <w:style w:type="table" w:customStyle="1" w:styleId="11246">
    <w:name w:val="网格型112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22">
    <w:name w:val="无列表21112"/>
    <w:next w:val="a3"/>
    <w:uiPriority w:val="99"/>
    <w:semiHidden/>
    <w:unhideWhenUsed/>
    <w:rsid w:val="00185617"/>
  </w:style>
  <w:style w:type="table" w:customStyle="1" w:styleId="21240">
    <w:name w:val="网格型2124"/>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20">
    <w:name w:val="无列表31112"/>
    <w:next w:val="a3"/>
    <w:uiPriority w:val="99"/>
    <w:semiHidden/>
    <w:unhideWhenUsed/>
    <w:rsid w:val="00185617"/>
  </w:style>
  <w:style w:type="numbering" w:customStyle="1" w:styleId="1111124">
    <w:name w:val="当前列表111112"/>
    <w:uiPriority w:val="99"/>
    <w:rsid w:val="00185617"/>
  </w:style>
  <w:style w:type="numbering" w:customStyle="1" w:styleId="11111111112">
    <w:name w:val="1 / 1.1 / 1.1.111112"/>
    <w:basedOn w:val="a3"/>
    <w:next w:val="111111"/>
    <w:uiPriority w:val="99"/>
    <w:semiHidden/>
    <w:unhideWhenUsed/>
    <w:rsid w:val="00185617"/>
  </w:style>
  <w:style w:type="numbering" w:customStyle="1" w:styleId="2111120">
    <w:name w:val="当前列表211112"/>
    <w:uiPriority w:val="99"/>
    <w:rsid w:val="00185617"/>
  </w:style>
  <w:style w:type="numbering" w:customStyle="1" w:styleId="311112">
    <w:name w:val="当前列表311112"/>
    <w:uiPriority w:val="99"/>
    <w:rsid w:val="00185617"/>
  </w:style>
  <w:style w:type="numbering" w:customStyle="1" w:styleId="41124">
    <w:name w:val="当前列表41124"/>
    <w:uiPriority w:val="99"/>
    <w:rsid w:val="00185617"/>
  </w:style>
  <w:style w:type="table" w:customStyle="1" w:styleId="113240">
    <w:name w:val="无格式表格 1132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4">
    <w:name w:val="无格式表格 11122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120">
    <w:name w:val="无列表41112"/>
    <w:next w:val="a3"/>
    <w:uiPriority w:val="99"/>
    <w:semiHidden/>
    <w:unhideWhenUsed/>
    <w:rsid w:val="00185617"/>
  </w:style>
  <w:style w:type="table" w:customStyle="1" w:styleId="112124">
    <w:name w:val="无格式表格 11212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40">
    <w:name w:val="无格式表格 1111124"/>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94">
    <w:name w:val="无列表94"/>
    <w:next w:val="a3"/>
    <w:uiPriority w:val="99"/>
    <w:semiHidden/>
    <w:unhideWhenUsed/>
    <w:rsid w:val="00185617"/>
  </w:style>
  <w:style w:type="table" w:customStyle="1" w:styleId="822">
    <w:name w:val="网格型8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4">
    <w:name w:val="当前列表174"/>
    <w:uiPriority w:val="99"/>
    <w:rsid w:val="00185617"/>
  </w:style>
  <w:style w:type="numbering" w:customStyle="1" w:styleId="11111174">
    <w:name w:val="1 / 1.1 / 1.1.174"/>
    <w:basedOn w:val="a3"/>
    <w:next w:val="111111"/>
    <w:uiPriority w:val="99"/>
    <w:semiHidden/>
    <w:unhideWhenUsed/>
    <w:rsid w:val="00185617"/>
  </w:style>
  <w:style w:type="numbering" w:customStyle="1" w:styleId="274">
    <w:name w:val="当前列表274"/>
    <w:uiPriority w:val="99"/>
    <w:rsid w:val="00185617"/>
  </w:style>
  <w:style w:type="numbering" w:customStyle="1" w:styleId="3740">
    <w:name w:val="当前列表374"/>
    <w:uiPriority w:val="99"/>
    <w:rsid w:val="00185617"/>
  </w:style>
  <w:style w:type="numbering" w:customStyle="1" w:styleId="4420">
    <w:name w:val="当前列表442"/>
    <w:uiPriority w:val="99"/>
    <w:rsid w:val="00185617"/>
  </w:style>
  <w:style w:type="numbering" w:customStyle="1" w:styleId="1541">
    <w:name w:val="无列表154"/>
    <w:next w:val="a3"/>
    <w:uiPriority w:val="99"/>
    <w:semiHidden/>
    <w:unhideWhenUsed/>
    <w:rsid w:val="00185617"/>
  </w:style>
  <w:style w:type="table" w:customStyle="1" w:styleId="1622">
    <w:name w:val="网格型16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41">
    <w:name w:val="无列表254"/>
    <w:next w:val="a3"/>
    <w:uiPriority w:val="99"/>
    <w:semiHidden/>
    <w:unhideWhenUsed/>
    <w:rsid w:val="00185617"/>
  </w:style>
  <w:style w:type="table" w:customStyle="1" w:styleId="2622">
    <w:name w:val="网格型26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40">
    <w:name w:val="无列表354"/>
    <w:next w:val="a3"/>
    <w:uiPriority w:val="99"/>
    <w:semiHidden/>
    <w:unhideWhenUsed/>
    <w:rsid w:val="00185617"/>
  </w:style>
  <w:style w:type="numbering" w:customStyle="1" w:styleId="11541">
    <w:name w:val="当前列表1154"/>
    <w:uiPriority w:val="99"/>
    <w:rsid w:val="00185617"/>
  </w:style>
  <w:style w:type="numbering" w:customStyle="1" w:styleId="111111154">
    <w:name w:val="1 / 1.1 / 1.1.1154"/>
    <w:basedOn w:val="a3"/>
    <w:next w:val="111111"/>
    <w:uiPriority w:val="99"/>
    <w:semiHidden/>
    <w:unhideWhenUsed/>
    <w:rsid w:val="00185617"/>
  </w:style>
  <w:style w:type="numbering" w:customStyle="1" w:styleId="2154">
    <w:name w:val="当前列表2154"/>
    <w:uiPriority w:val="99"/>
    <w:rsid w:val="00185617"/>
  </w:style>
  <w:style w:type="numbering" w:customStyle="1" w:styleId="3154">
    <w:name w:val="当前列表3154"/>
    <w:uiPriority w:val="99"/>
    <w:rsid w:val="00185617"/>
  </w:style>
  <w:style w:type="numbering" w:customStyle="1" w:styleId="41540">
    <w:name w:val="当前列表4154"/>
    <w:uiPriority w:val="99"/>
    <w:rsid w:val="00185617"/>
  </w:style>
  <w:style w:type="table" w:customStyle="1" w:styleId="11820">
    <w:name w:val="无格式表格 118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72">
    <w:name w:val="无格式表格 1117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40">
    <w:name w:val="无列表454"/>
    <w:next w:val="a3"/>
    <w:uiPriority w:val="99"/>
    <w:semiHidden/>
    <w:unhideWhenUsed/>
    <w:rsid w:val="00185617"/>
  </w:style>
  <w:style w:type="numbering" w:customStyle="1" w:styleId="1232">
    <w:name w:val="当前列表1232"/>
    <w:uiPriority w:val="99"/>
    <w:rsid w:val="00185617"/>
  </w:style>
  <w:style w:type="numbering" w:customStyle="1" w:styleId="111111232">
    <w:name w:val="1 / 1.1 / 1.1.1232"/>
    <w:basedOn w:val="a3"/>
    <w:next w:val="111111"/>
    <w:uiPriority w:val="99"/>
    <w:semiHidden/>
    <w:unhideWhenUsed/>
    <w:rsid w:val="00185617"/>
  </w:style>
  <w:style w:type="numbering" w:customStyle="1" w:styleId="22320">
    <w:name w:val="当前列表2232"/>
    <w:uiPriority w:val="99"/>
    <w:rsid w:val="00185617"/>
  </w:style>
  <w:style w:type="numbering" w:customStyle="1" w:styleId="32320">
    <w:name w:val="当前列表3232"/>
    <w:uiPriority w:val="99"/>
    <w:rsid w:val="00185617"/>
  </w:style>
  <w:style w:type="numbering" w:customStyle="1" w:styleId="4232">
    <w:name w:val="当前列表4232"/>
    <w:uiPriority w:val="99"/>
    <w:rsid w:val="00185617"/>
  </w:style>
  <w:style w:type="table" w:customStyle="1" w:styleId="11262">
    <w:name w:val="无格式表格 1126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62">
    <w:name w:val="无格式表格 11116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4">
    <w:name w:val="无列表524"/>
    <w:next w:val="a3"/>
    <w:uiPriority w:val="99"/>
    <w:semiHidden/>
    <w:unhideWhenUsed/>
    <w:rsid w:val="00185617"/>
  </w:style>
  <w:style w:type="table" w:customStyle="1" w:styleId="3333">
    <w:name w:val="网格型33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4">
    <w:name w:val="当前列表1324"/>
    <w:uiPriority w:val="99"/>
    <w:rsid w:val="00185617"/>
  </w:style>
  <w:style w:type="numbering" w:customStyle="1" w:styleId="111111324">
    <w:name w:val="1 / 1.1 / 1.1.1324"/>
    <w:basedOn w:val="a3"/>
    <w:next w:val="111111"/>
    <w:uiPriority w:val="99"/>
    <w:semiHidden/>
    <w:unhideWhenUsed/>
    <w:rsid w:val="00185617"/>
  </w:style>
  <w:style w:type="numbering" w:customStyle="1" w:styleId="2324">
    <w:name w:val="当前列表2324"/>
    <w:uiPriority w:val="99"/>
    <w:rsid w:val="00185617"/>
  </w:style>
  <w:style w:type="numbering" w:customStyle="1" w:styleId="3324">
    <w:name w:val="当前列表3324"/>
    <w:uiPriority w:val="99"/>
    <w:rsid w:val="00185617"/>
  </w:style>
  <w:style w:type="numbering" w:customStyle="1" w:styleId="11343">
    <w:name w:val="无列表1134"/>
    <w:next w:val="a3"/>
    <w:uiPriority w:val="99"/>
    <w:semiHidden/>
    <w:unhideWhenUsed/>
    <w:rsid w:val="00185617"/>
  </w:style>
  <w:style w:type="table" w:customStyle="1" w:styleId="11334">
    <w:name w:val="网格型113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41">
    <w:name w:val="无列表2124"/>
    <w:next w:val="a3"/>
    <w:uiPriority w:val="99"/>
    <w:semiHidden/>
    <w:unhideWhenUsed/>
    <w:rsid w:val="00185617"/>
  </w:style>
  <w:style w:type="table" w:customStyle="1" w:styleId="21330">
    <w:name w:val="网格型2133"/>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41">
    <w:name w:val="无列表3124"/>
    <w:next w:val="a3"/>
    <w:uiPriority w:val="99"/>
    <w:semiHidden/>
    <w:unhideWhenUsed/>
    <w:rsid w:val="00185617"/>
  </w:style>
  <w:style w:type="numbering" w:customStyle="1" w:styleId="111242">
    <w:name w:val="当前列表11124"/>
    <w:uiPriority w:val="99"/>
    <w:rsid w:val="00185617"/>
  </w:style>
  <w:style w:type="numbering" w:customStyle="1" w:styleId="1111111124">
    <w:name w:val="1 / 1.1 / 1.1.11124"/>
    <w:basedOn w:val="a3"/>
    <w:next w:val="111111"/>
    <w:uiPriority w:val="99"/>
    <w:semiHidden/>
    <w:unhideWhenUsed/>
    <w:rsid w:val="00185617"/>
  </w:style>
  <w:style w:type="numbering" w:customStyle="1" w:styleId="21124">
    <w:name w:val="当前列表21124"/>
    <w:uiPriority w:val="99"/>
    <w:rsid w:val="00185617"/>
  </w:style>
  <w:style w:type="numbering" w:customStyle="1" w:styleId="31124">
    <w:name w:val="当前列表31124"/>
    <w:uiPriority w:val="99"/>
    <w:rsid w:val="00185617"/>
  </w:style>
  <w:style w:type="numbering" w:customStyle="1" w:styleId="41134">
    <w:name w:val="当前列表41134"/>
    <w:uiPriority w:val="99"/>
    <w:rsid w:val="00185617"/>
  </w:style>
  <w:style w:type="table" w:customStyle="1" w:styleId="113330">
    <w:name w:val="无格式表格 1133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3">
    <w:name w:val="无格式表格 11123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41">
    <w:name w:val="无列表4124"/>
    <w:next w:val="a3"/>
    <w:uiPriority w:val="99"/>
    <w:semiHidden/>
    <w:unhideWhenUsed/>
    <w:rsid w:val="00185617"/>
  </w:style>
  <w:style w:type="table" w:customStyle="1" w:styleId="112133">
    <w:name w:val="无格式表格 11213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3">
    <w:name w:val="无格式表格 1111133"/>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4">
    <w:name w:val="无列表624"/>
    <w:next w:val="a3"/>
    <w:uiPriority w:val="99"/>
    <w:semiHidden/>
    <w:unhideWhenUsed/>
    <w:rsid w:val="00185617"/>
  </w:style>
  <w:style w:type="table" w:customStyle="1" w:styleId="4224">
    <w:name w:val="网格型4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4">
    <w:name w:val="当前列表1424"/>
    <w:uiPriority w:val="99"/>
    <w:rsid w:val="00185617"/>
  </w:style>
  <w:style w:type="numbering" w:customStyle="1" w:styleId="111111424">
    <w:name w:val="1 / 1.1 / 1.1.1424"/>
    <w:basedOn w:val="a3"/>
    <w:next w:val="111111"/>
    <w:uiPriority w:val="99"/>
    <w:semiHidden/>
    <w:unhideWhenUsed/>
    <w:rsid w:val="00185617"/>
  </w:style>
  <w:style w:type="numbering" w:customStyle="1" w:styleId="2424">
    <w:name w:val="当前列表2424"/>
    <w:uiPriority w:val="99"/>
    <w:rsid w:val="00185617"/>
  </w:style>
  <w:style w:type="numbering" w:customStyle="1" w:styleId="3424">
    <w:name w:val="当前列表3424"/>
    <w:uiPriority w:val="99"/>
    <w:rsid w:val="00185617"/>
  </w:style>
  <w:style w:type="numbering" w:customStyle="1" w:styleId="1224">
    <w:name w:val="无列表1224"/>
    <w:next w:val="a3"/>
    <w:uiPriority w:val="99"/>
    <w:semiHidden/>
    <w:unhideWhenUsed/>
    <w:rsid w:val="00185617"/>
  </w:style>
  <w:style w:type="table" w:customStyle="1" w:styleId="12223">
    <w:name w:val="网格型12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4">
    <w:name w:val="无列表2224"/>
    <w:next w:val="a3"/>
    <w:uiPriority w:val="99"/>
    <w:semiHidden/>
    <w:unhideWhenUsed/>
    <w:rsid w:val="00185617"/>
  </w:style>
  <w:style w:type="table" w:customStyle="1" w:styleId="22223">
    <w:name w:val="网格型22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4">
    <w:name w:val="无列表3224"/>
    <w:next w:val="a3"/>
    <w:uiPriority w:val="99"/>
    <w:semiHidden/>
    <w:unhideWhenUsed/>
    <w:rsid w:val="00185617"/>
  </w:style>
  <w:style w:type="numbering" w:customStyle="1" w:styleId="112241">
    <w:name w:val="当前列表11224"/>
    <w:uiPriority w:val="99"/>
    <w:rsid w:val="00185617"/>
  </w:style>
  <w:style w:type="numbering" w:customStyle="1" w:styleId="1111111224">
    <w:name w:val="1 / 1.1 / 1.1.11224"/>
    <w:basedOn w:val="a3"/>
    <w:next w:val="111111"/>
    <w:uiPriority w:val="99"/>
    <w:semiHidden/>
    <w:unhideWhenUsed/>
    <w:rsid w:val="00185617"/>
  </w:style>
  <w:style w:type="numbering" w:customStyle="1" w:styleId="21224">
    <w:name w:val="当前列表21224"/>
    <w:uiPriority w:val="99"/>
    <w:rsid w:val="00185617"/>
  </w:style>
  <w:style w:type="numbering" w:customStyle="1" w:styleId="31224">
    <w:name w:val="当前列表31224"/>
    <w:uiPriority w:val="99"/>
    <w:rsid w:val="00185617"/>
  </w:style>
  <w:style w:type="numbering" w:customStyle="1" w:styleId="41224">
    <w:name w:val="当前列表41224"/>
    <w:uiPriority w:val="99"/>
    <w:rsid w:val="00185617"/>
  </w:style>
  <w:style w:type="table" w:customStyle="1" w:styleId="11422">
    <w:name w:val="无格式表格 114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22">
    <w:name w:val="无格式表格 1113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40">
    <w:name w:val="无列表4224"/>
    <w:next w:val="a3"/>
    <w:uiPriority w:val="99"/>
    <w:semiHidden/>
    <w:unhideWhenUsed/>
    <w:rsid w:val="00185617"/>
  </w:style>
  <w:style w:type="table" w:customStyle="1" w:styleId="112222">
    <w:name w:val="无格式表格 1122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22">
    <w:name w:val="无格式表格 11112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22">
    <w:name w:val="无列表5122"/>
    <w:next w:val="a3"/>
    <w:uiPriority w:val="99"/>
    <w:semiHidden/>
    <w:unhideWhenUsed/>
    <w:rsid w:val="00185617"/>
  </w:style>
  <w:style w:type="table" w:customStyle="1" w:styleId="31125">
    <w:name w:val="网格型3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22">
    <w:name w:val="当前列表13122"/>
    <w:uiPriority w:val="99"/>
    <w:rsid w:val="00185617"/>
  </w:style>
  <w:style w:type="numbering" w:customStyle="1" w:styleId="1111113122">
    <w:name w:val="1 / 1.1 / 1.1.13122"/>
    <w:basedOn w:val="a3"/>
    <w:next w:val="111111"/>
    <w:uiPriority w:val="99"/>
    <w:semiHidden/>
    <w:unhideWhenUsed/>
    <w:rsid w:val="00185617"/>
  </w:style>
  <w:style w:type="numbering" w:customStyle="1" w:styleId="23122">
    <w:name w:val="当前列表23122"/>
    <w:uiPriority w:val="99"/>
    <w:rsid w:val="00185617"/>
  </w:style>
  <w:style w:type="numbering" w:customStyle="1" w:styleId="33122">
    <w:name w:val="当前列表33122"/>
    <w:uiPriority w:val="99"/>
    <w:rsid w:val="00185617"/>
  </w:style>
  <w:style w:type="numbering" w:customStyle="1" w:styleId="111225">
    <w:name w:val="无列表11122"/>
    <w:next w:val="a3"/>
    <w:uiPriority w:val="99"/>
    <w:semiHidden/>
    <w:unhideWhenUsed/>
    <w:rsid w:val="00185617"/>
  </w:style>
  <w:style w:type="table" w:customStyle="1" w:styleId="111127">
    <w:name w:val="网格型11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2">
    <w:name w:val="无列表21122"/>
    <w:next w:val="a3"/>
    <w:uiPriority w:val="99"/>
    <w:semiHidden/>
    <w:unhideWhenUsed/>
    <w:rsid w:val="00185617"/>
  </w:style>
  <w:style w:type="table" w:customStyle="1" w:styleId="211123">
    <w:name w:val="网格型211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220">
    <w:name w:val="无列表31122"/>
    <w:next w:val="a3"/>
    <w:uiPriority w:val="99"/>
    <w:semiHidden/>
    <w:unhideWhenUsed/>
    <w:rsid w:val="00185617"/>
  </w:style>
  <w:style w:type="numbering" w:customStyle="1" w:styleId="1111220">
    <w:name w:val="当前列表111122"/>
    <w:uiPriority w:val="99"/>
    <w:rsid w:val="00185617"/>
  </w:style>
  <w:style w:type="numbering" w:customStyle="1" w:styleId="11111111122">
    <w:name w:val="1 / 1.1 / 1.1.111122"/>
    <w:basedOn w:val="a3"/>
    <w:next w:val="111111"/>
    <w:uiPriority w:val="99"/>
    <w:semiHidden/>
    <w:unhideWhenUsed/>
    <w:rsid w:val="00185617"/>
  </w:style>
  <w:style w:type="numbering" w:customStyle="1" w:styleId="2111220">
    <w:name w:val="当前列表211122"/>
    <w:uiPriority w:val="99"/>
    <w:rsid w:val="00185617"/>
  </w:style>
  <w:style w:type="numbering" w:customStyle="1" w:styleId="311122">
    <w:name w:val="当前列表311122"/>
    <w:uiPriority w:val="99"/>
    <w:rsid w:val="00185617"/>
  </w:style>
  <w:style w:type="numbering" w:customStyle="1" w:styleId="411122">
    <w:name w:val="当前列表411122"/>
    <w:uiPriority w:val="99"/>
    <w:rsid w:val="00185617"/>
  </w:style>
  <w:style w:type="table" w:customStyle="1" w:styleId="1131120">
    <w:name w:val="无格式表格 113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12">
    <w:name w:val="无格式表格 1112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220">
    <w:name w:val="无列表41122"/>
    <w:next w:val="a3"/>
    <w:uiPriority w:val="99"/>
    <w:semiHidden/>
    <w:unhideWhenUsed/>
    <w:rsid w:val="00185617"/>
  </w:style>
  <w:style w:type="table" w:customStyle="1" w:styleId="1121112">
    <w:name w:val="无格式表格 1121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120">
    <w:name w:val="无格式表格 111111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12">
    <w:name w:val="无列表6112"/>
    <w:next w:val="a3"/>
    <w:uiPriority w:val="99"/>
    <w:semiHidden/>
    <w:unhideWhenUsed/>
    <w:rsid w:val="00185617"/>
  </w:style>
  <w:style w:type="numbering" w:customStyle="1" w:styleId="141120">
    <w:name w:val="当前列表14112"/>
    <w:uiPriority w:val="99"/>
    <w:rsid w:val="00185617"/>
  </w:style>
  <w:style w:type="numbering" w:customStyle="1" w:styleId="1111114112">
    <w:name w:val="1 / 1.1 / 1.1.14112"/>
    <w:basedOn w:val="a3"/>
    <w:next w:val="111111"/>
    <w:uiPriority w:val="99"/>
    <w:semiHidden/>
    <w:unhideWhenUsed/>
    <w:rsid w:val="00185617"/>
  </w:style>
  <w:style w:type="numbering" w:customStyle="1" w:styleId="241120">
    <w:name w:val="当前列表24112"/>
    <w:uiPriority w:val="99"/>
    <w:rsid w:val="00185617"/>
  </w:style>
  <w:style w:type="numbering" w:customStyle="1" w:styleId="34112">
    <w:name w:val="当前列表34112"/>
    <w:uiPriority w:val="99"/>
    <w:rsid w:val="00185617"/>
  </w:style>
  <w:style w:type="numbering" w:customStyle="1" w:styleId="121121">
    <w:name w:val="无列表12112"/>
    <w:next w:val="a3"/>
    <w:uiPriority w:val="99"/>
    <w:semiHidden/>
    <w:unhideWhenUsed/>
    <w:rsid w:val="00185617"/>
  </w:style>
  <w:style w:type="numbering" w:customStyle="1" w:styleId="221120">
    <w:name w:val="无列表22112"/>
    <w:next w:val="a3"/>
    <w:uiPriority w:val="99"/>
    <w:semiHidden/>
    <w:unhideWhenUsed/>
    <w:rsid w:val="00185617"/>
  </w:style>
  <w:style w:type="numbering" w:customStyle="1" w:styleId="321121">
    <w:name w:val="无列表32112"/>
    <w:next w:val="a3"/>
    <w:uiPriority w:val="99"/>
    <w:semiHidden/>
    <w:unhideWhenUsed/>
    <w:rsid w:val="00185617"/>
  </w:style>
  <w:style w:type="numbering" w:customStyle="1" w:styleId="1121120">
    <w:name w:val="当前列表112112"/>
    <w:uiPriority w:val="99"/>
    <w:rsid w:val="00185617"/>
  </w:style>
  <w:style w:type="numbering" w:customStyle="1" w:styleId="11111112112">
    <w:name w:val="1 / 1.1 / 1.1.112112"/>
    <w:basedOn w:val="a3"/>
    <w:next w:val="111111"/>
    <w:uiPriority w:val="99"/>
    <w:semiHidden/>
    <w:unhideWhenUsed/>
    <w:rsid w:val="00185617"/>
  </w:style>
  <w:style w:type="numbering" w:customStyle="1" w:styleId="2121120">
    <w:name w:val="当前列表212112"/>
    <w:uiPriority w:val="99"/>
    <w:rsid w:val="00185617"/>
  </w:style>
  <w:style w:type="numbering" w:customStyle="1" w:styleId="312112">
    <w:name w:val="当前列表312112"/>
    <w:uiPriority w:val="99"/>
    <w:rsid w:val="00185617"/>
  </w:style>
  <w:style w:type="numbering" w:customStyle="1" w:styleId="412112">
    <w:name w:val="当前列表412112"/>
    <w:uiPriority w:val="99"/>
    <w:rsid w:val="00185617"/>
  </w:style>
  <w:style w:type="numbering" w:customStyle="1" w:styleId="421120">
    <w:name w:val="无列表42112"/>
    <w:next w:val="a3"/>
    <w:uiPriority w:val="99"/>
    <w:semiHidden/>
    <w:unhideWhenUsed/>
    <w:rsid w:val="00185617"/>
  </w:style>
  <w:style w:type="numbering" w:customStyle="1" w:styleId="714">
    <w:name w:val="无列表714"/>
    <w:next w:val="a3"/>
    <w:uiPriority w:val="99"/>
    <w:semiHidden/>
    <w:unhideWhenUsed/>
    <w:rsid w:val="00185617"/>
  </w:style>
  <w:style w:type="table" w:customStyle="1" w:styleId="5220">
    <w:name w:val="网格型5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4">
    <w:name w:val="当前列表1514"/>
    <w:uiPriority w:val="99"/>
    <w:rsid w:val="00185617"/>
  </w:style>
  <w:style w:type="numbering" w:customStyle="1" w:styleId="111111514">
    <w:name w:val="1 / 1.1 / 1.1.1514"/>
    <w:basedOn w:val="a3"/>
    <w:next w:val="111111"/>
    <w:uiPriority w:val="99"/>
    <w:semiHidden/>
    <w:unhideWhenUsed/>
    <w:rsid w:val="00185617"/>
  </w:style>
  <w:style w:type="numbering" w:customStyle="1" w:styleId="2514">
    <w:name w:val="当前列表2514"/>
    <w:uiPriority w:val="99"/>
    <w:rsid w:val="00185617"/>
  </w:style>
  <w:style w:type="numbering" w:customStyle="1" w:styleId="3514">
    <w:name w:val="当前列表3514"/>
    <w:uiPriority w:val="99"/>
    <w:rsid w:val="00185617"/>
  </w:style>
  <w:style w:type="numbering" w:customStyle="1" w:styleId="13141">
    <w:name w:val="无列表1314"/>
    <w:next w:val="a3"/>
    <w:uiPriority w:val="99"/>
    <w:semiHidden/>
    <w:unhideWhenUsed/>
    <w:rsid w:val="00185617"/>
  </w:style>
  <w:style w:type="table" w:customStyle="1" w:styleId="13222">
    <w:name w:val="网格型13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41">
    <w:name w:val="无列表2314"/>
    <w:next w:val="a3"/>
    <w:uiPriority w:val="99"/>
    <w:semiHidden/>
    <w:unhideWhenUsed/>
    <w:rsid w:val="00185617"/>
  </w:style>
  <w:style w:type="table" w:customStyle="1" w:styleId="23222">
    <w:name w:val="网格型23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41">
    <w:name w:val="无列表3314"/>
    <w:next w:val="a3"/>
    <w:uiPriority w:val="99"/>
    <w:semiHidden/>
    <w:unhideWhenUsed/>
    <w:rsid w:val="00185617"/>
  </w:style>
  <w:style w:type="numbering" w:customStyle="1" w:styleId="113141">
    <w:name w:val="当前列表11314"/>
    <w:uiPriority w:val="99"/>
    <w:rsid w:val="00185617"/>
  </w:style>
  <w:style w:type="numbering" w:customStyle="1" w:styleId="1111111314">
    <w:name w:val="1 / 1.1 / 1.1.11314"/>
    <w:basedOn w:val="a3"/>
    <w:next w:val="111111"/>
    <w:uiPriority w:val="99"/>
    <w:semiHidden/>
    <w:unhideWhenUsed/>
    <w:rsid w:val="00185617"/>
  </w:style>
  <w:style w:type="numbering" w:customStyle="1" w:styleId="21314">
    <w:name w:val="当前列表21314"/>
    <w:uiPriority w:val="99"/>
    <w:rsid w:val="00185617"/>
  </w:style>
  <w:style w:type="numbering" w:customStyle="1" w:styleId="31314">
    <w:name w:val="当前列表31314"/>
    <w:uiPriority w:val="99"/>
    <w:rsid w:val="00185617"/>
  </w:style>
  <w:style w:type="numbering" w:customStyle="1" w:styleId="413140">
    <w:name w:val="当前列表41314"/>
    <w:uiPriority w:val="99"/>
    <w:rsid w:val="00185617"/>
  </w:style>
  <w:style w:type="table" w:customStyle="1" w:styleId="11522">
    <w:name w:val="无格式表格 115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22">
    <w:name w:val="无格式表格 1114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40">
    <w:name w:val="无列表4314"/>
    <w:next w:val="a3"/>
    <w:uiPriority w:val="99"/>
    <w:semiHidden/>
    <w:unhideWhenUsed/>
    <w:rsid w:val="00185617"/>
  </w:style>
  <w:style w:type="table" w:customStyle="1" w:styleId="112322">
    <w:name w:val="无格式表格 1123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22">
    <w:name w:val="无格式表格 11113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12">
    <w:name w:val="无列表812"/>
    <w:next w:val="a3"/>
    <w:uiPriority w:val="99"/>
    <w:semiHidden/>
    <w:unhideWhenUsed/>
    <w:rsid w:val="00185617"/>
  </w:style>
  <w:style w:type="table" w:customStyle="1" w:styleId="6220">
    <w:name w:val="网格型6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0">
    <w:name w:val="当前列表1612"/>
    <w:uiPriority w:val="99"/>
    <w:rsid w:val="00185617"/>
  </w:style>
  <w:style w:type="numbering" w:customStyle="1" w:styleId="111111612">
    <w:name w:val="1 / 1.1 / 1.1.1612"/>
    <w:basedOn w:val="a3"/>
    <w:next w:val="111111"/>
    <w:uiPriority w:val="99"/>
    <w:semiHidden/>
    <w:unhideWhenUsed/>
    <w:rsid w:val="00185617"/>
  </w:style>
  <w:style w:type="numbering" w:customStyle="1" w:styleId="26120">
    <w:name w:val="当前列表2612"/>
    <w:uiPriority w:val="99"/>
    <w:rsid w:val="00185617"/>
  </w:style>
  <w:style w:type="numbering" w:customStyle="1" w:styleId="3612">
    <w:name w:val="当前列表3612"/>
    <w:uiPriority w:val="99"/>
    <w:rsid w:val="00185617"/>
  </w:style>
  <w:style w:type="numbering" w:customStyle="1" w:styleId="14123">
    <w:name w:val="无列表1412"/>
    <w:next w:val="a3"/>
    <w:uiPriority w:val="99"/>
    <w:semiHidden/>
    <w:unhideWhenUsed/>
    <w:rsid w:val="00185617"/>
  </w:style>
  <w:style w:type="table" w:customStyle="1" w:styleId="14222">
    <w:name w:val="网格型14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23">
    <w:name w:val="无列表2412"/>
    <w:next w:val="a3"/>
    <w:uiPriority w:val="99"/>
    <w:semiHidden/>
    <w:unhideWhenUsed/>
    <w:rsid w:val="00185617"/>
  </w:style>
  <w:style w:type="table" w:customStyle="1" w:styleId="24222">
    <w:name w:val="网格型24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22">
    <w:name w:val="无列表3412"/>
    <w:next w:val="a3"/>
    <w:uiPriority w:val="99"/>
    <w:semiHidden/>
    <w:unhideWhenUsed/>
    <w:rsid w:val="00185617"/>
  </w:style>
  <w:style w:type="numbering" w:customStyle="1" w:styleId="114120">
    <w:name w:val="当前列表11412"/>
    <w:uiPriority w:val="99"/>
    <w:rsid w:val="00185617"/>
  </w:style>
  <w:style w:type="numbering" w:customStyle="1" w:styleId="1111111412">
    <w:name w:val="1 / 1.1 / 1.1.11412"/>
    <w:basedOn w:val="a3"/>
    <w:next w:val="111111"/>
    <w:uiPriority w:val="99"/>
    <w:semiHidden/>
    <w:unhideWhenUsed/>
    <w:rsid w:val="00185617"/>
  </w:style>
  <w:style w:type="numbering" w:customStyle="1" w:styleId="214120">
    <w:name w:val="当前列表21412"/>
    <w:uiPriority w:val="99"/>
    <w:rsid w:val="00185617"/>
  </w:style>
  <w:style w:type="numbering" w:customStyle="1" w:styleId="31412">
    <w:name w:val="当前列表31412"/>
    <w:uiPriority w:val="99"/>
    <w:rsid w:val="00185617"/>
  </w:style>
  <w:style w:type="numbering" w:customStyle="1" w:styleId="41412">
    <w:name w:val="当前列表41412"/>
    <w:uiPriority w:val="99"/>
    <w:rsid w:val="00185617"/>
  </w:style>
  <w:style w:type="table" w:customStyle="1" w:styleId="116120">
    <w:name w:val="无格式表格 116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12">
    <w:name w:val="无格式表格 1115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12">
    <w:name w:val="无列表4412"/>
    <w:next w:val="a3"/>
    <w:uiPriority w:val="99"/>
    <w:semiHidden/>
    <w:unhideWhenUsed/>
    <w:rsid w:val="00185617"/>
  </w:style>
  <w:style w:type="table" w:customStyle="1" w:styleId="112412">
    <w:name w:val="无格式表格 1124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12">
    <w:name w:val="无格式表格 11114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12">
    <w:name w:val="无列表5212"/>
    <w:next w:val="a3"/>
    <w:uiPriority w:val="99"/>
    <w:semiHidden/>
    <w:unhideWhenUsed/>
    <w:rsid w:val="00185617"/>
  </w:style>
  <w:style w:type="table" w:customStyle="1" w:styleId="32122">
    <w:name w:val="网格型32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20">
    <w:name w:val="当前列表13212"/>
    <w:uiPriority w:val="99"/>
    <w:rsid w:val="00185617"/>
  </w:style>
  <w:style w:type="numbering" w:customStyle="1" w:styleId="1111113212">
    <w:name w:val="1 / 1.1 / 1.1.13212"/>
    <w:basedOn w:val="a3"/>
    <w:next w:val="111111"/>
    <w:uiPriority w:val="99"/>
    <w:semiHidden/>
    <w:unhideWhenUsed/>
    <w:rsid w:val="00185617"/>
  </w:style>
  <w:style w:type="numbering" w:customStyle="1" w:styleId="232120">
    <w:name w:val="当前列表23212"/>
    <w:uiPriority w:val="99"/>
    <w:rsid w:val="00185617"/>
  </w:style>
  <w:style w:type="numbering" w:customStyle="1" w:styleId="33212">
    <w:name w:val="当前列表33212"/>
    <w:uiPriority w:val="99"/>
    <w:rsid w:val="00185617"/>
  </w:style>
  <w:style w:type="numbering" w:customStyle="1" w:styleId="112125">
    <w:name w:val="无列表11212"/>
    <w:next w:val="a3"/>
    <w:uiPriority w:val="99"/>
    <w:semiHidden/>
    <w:unhideWhenUsed/>
    <w:rsid w:val="00185617"/>
  </w:style>
  <w:style w:type="table" w:customStyle="1" w:styleId="112126">
    <w:name w:val="网格型112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22">
    <w:name w:val="无列表21212"/>
    <w:next w:val="a3"/>
    <w:uiPriority w:val="99"/>
    <w:semiHidden/>
    <w:unhideWhenUsed/>
    <w:rsid w:val="00185617"/>
  </w:style>
  <w:style w:type="table" w:customStyle="1" w:styleId="212123">
    <w:name w:val="网格型212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20">
    <w:name w:val="无列表31212"/>
    <w:next w:val="a3"/>
    <w:uiPriority w:val="99"/>
    <w:semiHidden/>
    <w:unhideWhenUsed/>
    <w:rsid w:val="00185617"/>
  </w:style>
  <w:style w:type="numbering" w:customStyle="1" w:styleId="1112120">
    <w:name w:val="当前列表111212"/>
    <w:uiPriority w:val="99"/>
    <w:rsid w:val="00185617"/>
  </w:style>
  <w:style w:type="numbering" w:customStyle="1" w:styleId="11111111212">
    <w:name w:val="1 / 1.1 / 1.1.111212"/>
    <w:basedOn w:val="a3"/>
    <w:next w:val="111111"/>
    <w:uiPriority w:val="99"/>
    <w:semiHidden/>
    <w:unhideWhenUsed/>
    <w:rsid w:val="00185617"/>
  </w:style>
  <w:style w:type="numbering" w:customStyle="1" w:styleId="2112120">
    <w:name w:val="当前列表211212"/>
    <w:uiPriority w:val="99"/>
    <w:rsid w:val="00185617"/>
  </w:style>
  <w:style w:type="numbering" w:customStyle="1" w:styleId="311212">
    <w:name w:val="当前列表311212"/>
    <w:uiPriority w:val="99"/>
    <w:rsid w:val="00185617"/>
  </w:style>
  <w:style w:type="numbering" w:customStyle="1" w:styleId="411212">
    <w:name w:val="当前列表411212"/>
    <w:uiPriority w:val="99"/>
    <w:rsid w:val="00185617"/>
  </w:style>
  <w:style w:type="table" w:customStyle="1" w:styleId="1132120">
    <w:name w:val="无格式表格 113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12">
    <w:name w:val="无格式表格 1112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120">
    <w:name w:val="无列表41212"/>
    <w:next w:val="a3"/>
    <w:uiPriority w:val="99"/>
    <w:semiHidden/>
    <w:unhideWhenUsed/>
    <w:rsid w:val="00185617"/>
  </w:style>
  <w:style w:type="table" w:customStyle="1" w:styleId="1121212">
    <w:name w:val="无格式表格 1121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12">
    <w:name w:val="无格式表格 111112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12">
    <w:name w:val="无列表6212"/>
    <w:next w:val="a3"/>
    <w:uiPriority w:val="99"/>
    <w:semiHidden/>
    <w:unhideWhenUsed/>
    <w:rsid w:val="00185617"/>
  </w:style>
  <w:style w:type="table" w:customStyle="1" w:styleId="41125">
    <w:name w:val="网格型4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20">
    <w:name w:val="当前列表14212"/>
    <w:uiPriority w:val="99"/>
    <w:rsid w:val="00185617"/>
  </w:style>
  <w:style w:type="numbering" w:customStyle="1" w:styleId="1111114212">
    <w:name w:val="1 / 1.1 / 1.1.14212"/>
    <w:basedOn w:val="a3"/>
    <w:next w:val="111111"/>
    <w:uiPriority w:val="99"/>
    <w:semiHidden/>
    <w:unhideWhenUsed/>
    <w:rsid w:val="00185617"/>
  </w:style>
  <w:style w:type="numbering" w:customStyle="1" w:styleId="242120">
    <w:name w:val="当前列表24212"/>
    <w:uiPriority w:val="99"/>
    <w:rsid w:val="00185617"/>
  </w:style>
  <w:style w:type="numbering" w:customStyle="1" w:styleId="34212">
    <w:name w:val="当前列表34212"/>
    <w:uiPriority w:val="99"/>
    <w:rsid w:val="00185617"/>
  </w:style>
  <w:style w:type="numbering" w:customStyle="1" w:styleId="122120">
    <w:name w:val="无列表12212"/>
    <w:next w:val="a3"/>
    <w:uiPriority w:val="99"/>
    <w:semiHidden/>
    <w:unhideWhenUsed/>
    <w:rsid w:val="00185617"/>
  </w:style>
  <w:style w:type="table" w:customStyle="1" w:styleId="121122">
    <w:name w:val="网格型12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20">
    <w:name w:val="无列表22212"/>
    <w:next w:val="a3"/>
    <w:uiPriority w:val="99"/>
    <w:semiHidden/>
    <w:unhideWhenUsed/>
    <w:rsid w:val="00185617"/>
  </w:style>
  <w:style w:type="table" w:customStyle="1" w:styleId="221121">
    <w:name w:val="网格型22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120">
    <w:name w:val="无列表32212"/>
    <w:next w:val="a3"/>
    <w:uiPriority w:val="99"/>
    <w:semiHidden/>
    <w:unhideWhenUsed/>
    <w:rsid w:val="00185617"/>
  </w:style>
  <w:style w:type="numbering" w:customStyle="1" w:styleId="1122120">
    <w:name w:val="当前列表112212"/>
    <w:uiPriority w:val="99"/>
    <w:rsid w:val="00185617"/>
  </w:style>
  <w:style w:type="numbering" w:customStyle="1" w:styleId="11111112212">
    <w:name w:val="1 / 1.1 / 1.1.112212"/>
    <w:basedOn w:val="a3"/>
    <w:next w:val="111111"/>
    <w:uiPriority w:val="99"/>
    <w:semiHidden/>
    <w:unhideWhenUsed/>
    <w:rsid w:val="00185617"/>
  </w:style>
  <w:style w:type="numbering" w:customStyle="1" w:styleId="2122120">
    <w:name w:val="当前列表212212"/>
    <w:uiPriority w:val="99"/>
    <w:rsid w:val="00185617"/>
  </w:style>
  <w:style w:type="numbering" w:customStyle="1" w:styleId="312212">
    <w:name w:val="当前列表312212"/>
    <w:uiPriority w:val="99"/>
    <w:rsid w:val="00185617"/>
  </w:style>
  <w:style w:type="numbering" w:customStyle="1" w:styleId="412212">
    <w:name w:val="当前列表412212"/>
    <w:uiPriority w:val="99"/>
    <w:rsid w:val="00185617"/>
  </w:style>
  <w:style w:type="table" w:customStyle="1" w:styleId="114112">
    <w:name w:val="无格式表格 114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12">
    <w:name w:val="无格式表格 1113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12">
    <w:name w:val="无列表42212"/>
    <w:next w:val="a3"/>
    <w:uiPriority w:val="99"/>
    <w:semiHidden/>
    <w:unhideWhenUsed/>
    <w:rsid w:val="00185617"/>
  </w:style>
  <w:style w:type="table" w:customStyle="1" w:styleId="1122112">
    <w:name w:val="无格式表格 1122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12">
    <w:name w:val="无格式表格 11112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12">
    <w:name w:val="无列表7112"/>
    <w:next w:val="a3"/>
    <w:uiPriority w:val="99"/>
    <w:semiHidden/>
    <w:unhideWhenUsed/>
    <w:rsid w:val="00185617"/>
  </w:style>
  <w:style w:type="table" w:customStyle="1" w:styleId="51120">
    <w:name w:val="网格型5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0">
    <w:name w:val="当前列表15112"/>
    <w:uiPriority w:val="99"/>
    <w:rsid w:val="00185617"/>
  </w:style>
  <w:style w:type="numbering" w:customStyle="1" w:styleId="1111115112">
    <w:name w:val="1 / 1.1 / 1.1.15112"/>
    <w:basedOn w:val="a3"/>
    <w:next w:val="111111"/>
    <w:uiPriority w:val="99"/>
    <w:semiHidden/>
    <w:unhideWhenUsed/>
    <w:rsid w:val="00185617"/>
  </w:style>
  <w:style w:type="numbering" w:customStyle="1" w:styleId="251120">
    <w:name w:val="当前列表25112"/>
    <w:uiPriority w:val="99"/>
    <w:rsid w:val="00185617"/>
  </w:style>
  <w:style w:type="numbering" w:customStyle="1" w:styleId="35112">
    <w:name w:val="当前列表35112"/>
    <w:uiPriority w:val="99"/>
    <w:rsid w:val="00185617"/>
  </w:style>
  <w:style w:type="numbering" w:customStyle="1" w:styleId="131121">
    <w:name w:val="无列表13112"/>
    <w:next w:val="a3"/>
    <w:uiPriority w:val="99"/>
    <w:semiHidden/>
    <w:unhideWhenUsed/>
    <w:rsid w:val="00185617"/>
  </w:style>
  <w:style w:type="table" w:customStyle="1" w:styleId="131122">
    <w:name w:val="网格型13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21">
    <w:name w:val="无列表23112"/>
    <w:next w:val="a3"/>
    <w:uiPriority w:val="99"/>
    <w:semiHidden/>
    <w:unhideWhenUsed/>
    <w:rsid w:val="00185617"/>
  </w:style>
  <w:style w:type="table" w:customStyle="1" w:styleId="231122">
    <w:name w:val="网格型231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121">
    <w:name w:val="无列表33112"/>
    <w:next w:val="a3"/>
    <w:uiPriority w:val="99"/>
    <w:semiHidden/>
    <w:unhideWhenUsed/>
    <w:rsid w:val="00185617"/>
  </w:style>
  <w:style w:type="numbering" w:customStyle="1" w:styleId="1131121">
    <w:name w:val="当前列表113112"/>
    <w:uiPriority w:val="99"/>
    <w:rsid w:val="00185617"/>
  </w:style>
  <w:style w:type="numbering" w:customStyle="1" w:styleId="11111113112">
    <w:name w:val="1 / 1.1 / 1.1.113112"/>
    <w:basedOn w:val="a3"/>
    <w:next w:val="111111"/>
    <w:uiPriority w:val="99"/>
    <w:semiHidden/>
    <w:unhideWhenUsed/>
    <w:rsid w:val="00185617"/>
  </w:style>
  <w:style w:type="numbering" w:customStyle="1" w:styleId="2131120">
    <w:name w:val="当前列表213112"/>
    <w:uiPriority w:val="99"/>
    <w:rsid w:val="00185617"/>
  </w:style>
  <w:style w:type="numbering" w:customStyle="1" w:styleId="313112">
    <w:name w:val="当前列表313112"/>
    <w:uiPriority w:val="99"/>
    <w:rsid w:val="00185617"/>
  </w:style>
  <w:style w:type="numbering" w:customStyle="1" w:styleId="413112">
    <w:name w:val="当前列表413112"/>
    <w:uiPriority w:val="99"/>
    <w:rsid w:val="00185617"/>
  </w:style>
  <w:style w:type="table" w:customStyle="1" w:styleId="115112">
    <w:name w:val="无格式表格 115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12">
    <w:name w:val="无格式表格 1114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12">
    <w:name w:val="无列表43112"/>
    <w:next w:val="a3"/>
    <w:uiPriority w:val="99"/>
    <w:semiHidden/>
    <w:unhideWhenUsed/>
    <w:rsid w:val="00185617"/>
  </w:style>
  <w:style w:type="table" w:customStyle="1" w:styleId="1123112">
    <w:name w:val="无格式表格 1123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12">
    <w:name w:val="无格式表格 111131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12">
    <w:name w:val="无列表912"/>
    <w:next w:val="a3"/>
    <w:uiPriority w:val="99"/>
    <w:semiHidden/>
    <w:unhideWhenUsed/>
    <w:rsid w:val="00185617"/>
  </w:style>
  <w:style w:type="table" w:customStyle="1" w:styleId="7122">
    <w:name w:val="网格型7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20">
    <w:name w:val="当前列表1712"/>
    <w:uiPriority w:val="99"/>
    <w:rsid w:val="00185617"/>
  </w:style>
  <w:style w:type="numbering" w:customStyle="1" w:styleId="111111712">
    <w:name w:val="1 / 1.1 / 1.1.1712"/>
    <w:basedOn w:val="a3"/>
    <w:next w:val="111111"/>
    <w:uiPriority w:val="99"/>
    <w:semiHidden/>
    <w:unhideWhenUsed/>
    <w:rsid w:val="00185617"/>
  </w:style>
  <w:style w:type="numbering" w:customStyle="1" w:styleId="27120">
    <w:name w:val="当前列表2712"/>
    <w:uiPriority w:val="99"/>
    <w:rsid w:val="00185617"/>
  </w:style>
  <w:style w:type="numbering" w:customStyle="1" w:styleId="3712">
    <w:name w:val="当前列表3712"/>
    <w:uiPriority w:val="99"/>
    <w:rsid w:val="00185617"/>
  </w:style>
  <w:style w:type="numbering" w:customStyle="1" w:styleId="15122">
    <w:name w:val="无列表1512"/>
    <w:next w:val="a3"/>
    <w:uiPriority w:val="99"/>
    <w:semiHidden/>
    <w:unhideWhenUsed/>
    <w:rsid w:val="00185617"/>
  </w:style>
  <w:style w:type="table" w:customStyle="1" w:styleId="15123">
    <w:name w:val="网格型15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22">
    <w:name w:val="无列表2512"/>
    <w:next w:val="a3"/>
    <w:uiPriority w:val="99"/>
    <w:semiHidden/>
    <w:unhideWhenUsed/>
    <w:rsid w:val="00185617"/>
  </w:style>
  <w:style w:type="table" w:customStyle="1" w:styleId="25123">
    <w:name w:val="网格型251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20">
    <w:name w:val="无列表3512"/>
    <w:next w:val="a3"/>
    <w:uiPriority w:val="99"/>
    <w:semiHidden/>
    <w:unhideWhenUsed/>
    <w:rsid w:val="00185617"/>
  </w:style>
  <w:style w:type="numbering" w:customStyle="1" w:styleId="115120">
    <w:name w:val="当前列表11512"/>
    <w:uiPriority w:val="99"/>
    <w:rsid w:val="00185617"/>
  </w:style>
  <w:style w:type="numbering" w:customStyle="1" w:styleId="1111111512">
    <w:name w:val="1 / 1.1 / 1.1.11512"/>
    <w:basedOn w:val="a3"/>
    <w:next w:val="111111"/>
    <w:uiPriority w:val="99"/>
    <w:semiHidden/>
    <w:unhideWhenUsed/>
    <w:rsid w:val="00185617"/>
  </w:style>
  <w:style w:type="numbering" w:customStyle="1" w:styleId="21512">
    <w:name w:val="当前列表21512"/>
    <w:uiPriority w:val="99"/>
    <w:rsid w:val="00185617"/>
  </w:style>
  <w:style w:type="numbering" w:customStyle="1" w:styleId="31512">
    <w:name w:val="当前列表31512"/>
    <w:uiPriority w:val="99"/>
    <w:rsid w:val="00185617"/>
  </w:style>
  <w:style w:type="numbering" w:customStyle="1" w:styleId="41512">
    <w:name w:val="当前列表41512"/>
    <w:uiPriority w:val="99"/>
    <w:rsid w:val="00185617"/>
  </w:style>
  <w:style w:type="table" w:customStyle="1" w:styleId="11712">
    <w:name w:val="无格式表格 117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12">
    <w:name w:val="无格式表格 1116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12">
    <w:name w:val="无列表4512"/>
    <w:next w:val="a3"/>
    <w:uiPriority w:val="99"/>
    <w:semiHidden/>
    <w:unhideWhenUsed/>
    <w:rsid w:val="00185617"/>
  </w:style>
  <w:style w:type="table" w:customStyle="1" w:styleId="112512">
    <w:name w:val="无格式表格 1125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12">
    <w:name w:val="无格式表格 11115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3">
    <w:name w:val="无列表533"/>
    <w:next w:val="a3"/>
    <w:uiPriority w:val="99"/>
    <w:semiHidden/>
    <w:unhideWhenUsed/>
    <w:rsid w:val="00185617"/>
  </w:style>
  <w:style w:type="numbering" w:customStyle="1" w:styleId="1333">
    <w:name w:val="当前列表1333"/>
    <w:uiPriority w:val="99"/>
    <w:rsid w:val="00185617"/>
  </w:style>
  <w:style w:type="numbering" w:customStyle="1" w:styleId="111111333">
    <w:name w:val="1 / 1.1 / 1.1.1333"/>
    <w:basedOn w:val="a3"/>
    <w:next w:val="111111"/>
    <w:uiPriority w:val="99"/>
    <w:semiHidden/>
    <w:unhideWhenUsed/>
    <w:rsid w:val="00185617"/>
  </w:style>
  <w:style w:type="numbering" w:customStyle="1" w:styleId="2333">
    <w:name w:val="当前列表2333"/>
    <w:uiPriority w:val="99"/>
    <w:rsid w:val="00185617"/>
  </w:style>
  <w:style w:type="numbering" w:customStyle="1" w:styleId="33330">
    <w:name w:val="当前列表3333"/>
    <w:uiPriority w:val="99"/>
    <w:rsid w:val="00185617"/>
  </w:style>
  <w:style w:type="numbering" w:customStyle="1" w:styleId="113122">
    <w:name w:val="无列表11312"/>
    <w:next w:val="a3"/>
    <w:uiPriority w:val="99"/>
    <w:semiHidden/>
    <w:unhideWhenUsed/>
    <w:rsid w:val="00185617"/>
  </w:style>
  <w:style w:type="numbering" w:customStyle="1" w:styleId="21331">
    <w:name w:val="无列表2133"/>
    <w:next w:val="a3"/>
    <w:uiPriority w:val="99"/>
    <w:semiHidden/>
    <w:unhideWhenUsed/>
    <w:rsid w:val="00185617"/>
  </w:style>
  <w:style w:type="numbering" w:customStyle="1" w:styleId="31330">
    <w:name w:val="无列表3133"/>
    <w:next w:val="a3"/>
    <w:uiPriority w:val="99"/>
    <w:semiHidden/>
    <w:unhideWhenUsed/>
    <w:rsid w:val="00185617"/>
  </w:style>
  <w:style w:type="numbering" w:customStyle="1" w:styleId="111330">
    <w:name w:val="当前列表11133"/>
    <w:uiPriority w:val="99"/>
    <w:rsid w:val="00185617"/>
  </w:style>
  <w:style w:type="numbering" w:customStyle="1" w:styleId="1111111133">
    <w:name w:val="1 / 1.1 / 1.1.11133"/>
    <w:basedOn w:val="a3"/>
    <w:next w:val="111111"/>
    <w:uiPriority w:val="99"/>
    <w:semiHidden/>
    <w:unhideWhenUsed/>
    <w:rsid w:val="00185617"/>
  </w:style>
  <w:style w:type="numbering" w:customStyle="1" w:styleId="21133">
    <w:name w:val="当前列表21133"/>
    <w:uiPriority w:val="99"/>
    <w:rsid w:val="00185617"/>
  </w:style>
  <w:style w:type="numbering" w:customStyle="1" w:styleId="31133">
    <w:name w:val="当前列表31133"/>
    <w:uiPriority w:val="99"/>
    <w:rsid w:val="00185617"/>
  </w:style>
  <w:style w:type="numbering" w:customStyle="1" w:styleId="411312">
    <w:name w:val="当前列表411312"/>
    <w:uiPriority w:val="99"/>
    <w:rsid w:val="00185617"/>
  </w:style>
  <w:style w:type="numbering" w:customStyle="1" w:styleId="41331">
    <w:name w:val="无列表4133"/>
    <w:next w:val="a3"/>
    <w:uiPriority w:val="99"/>
    <w:semiHidden/>
    <w:unhideWhenUsed/>
    <w:rsid w:val="00185617"/>
  </w:style>
  <w:style w:type="numbering" w:customStyle="1" w:styleId="102">
    <w:name w:val="无列表102"/>
    <w:next w:val="a3"/>
    <w:uiPriority w:val="99"/>
    <w:semiHidden/>
    <w:unhideWhenUsed/>
    <w:rsid w:val="00185617"/>
  </w:style>
  <w:style w:type="table" w:customStyle="1" w:styleId="920">
    <w:name w:val="网格型9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0">
    <w:name w:val="当前列表182"/>
    <w:uiPriority w:val="99"/>
    <w:rsid w:val="00185617"/>
  </w:style>
  <w:style w:type="numbering" w:customStyle="1" w:styleId="11111182">
    <w:name w:val="1 / 1.1 / 1.1.182"/>
    <w:basedOn w:val="a3"/>
    <w:next w:val="111111"/>
    <w:uiPriority w:val="99"/>
    <w:semiHidden/>
    <w:unhideWhenUsed/>
    <w:rsid w:val="00185617"/>
  </w:style>
  <w:style w:type="numbering" w:customStyle="1" w:styleId="282">
    <w:name w:val="当前列表282"/>
    <w:uiPriority w:val="99"/>
    <w:rsid w:val="00185617"/>
  </w:style>
  <w:style w:type="numbering" w:customStyle="1" w:styleId="3820">
    <w:name w:val="当前列表382"/>
    <w:uiPriority w:val="99"/>
    <w:rsid w:val="00185617"/>
  </w:style>
  <w:style w:type="numbering" w:customStyle="1" w:styleId="4520">
    <w:name w:val="当前列表452"/>
    <w:uiPriority w:val="99"/>
    <w:rsid w:val="00185617"/>
  </w:style>
  <w:style w:type="numbering" w:customStyle="1" w:styleId="1623">
    <w:name w:val="无列表162"/>
    <w:next w:val="a3"/>
    <w:uiPriority w:val="99"/>
    <w:semiHidden/>
    <w:unhideWhenUsed/>
    <w:rsid w:val="00185617"/>
  </w:style>
  <w:style w:type="table" w:customStyle="1" w:styleId="1722">
    <w:name w:val="网格型17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23">
    <w:name w:val="无列表262"/>
    <w:next w:val="a3"/>
    <w:uiPriority w:val="99"/>
    <w:semiHidden/>
    <w:unhideWhenUsed/>
    <w:rsid w:val="00185617"/>
  </w:style>
  <w:style w:type="table" w:customStyle="1" w:styleId="2720">
    <w:name w:val="网格型27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20">
    <w:name w:val="无列表362"/>
    <w:next w:val="a3"/>
    <w:uiPriority w:val="99"/>
    <w:semiHidden/>
    <w:unhideWhenUsed/>
    <w:rsid w:val="00185617"/>
  </w:style>
  <w:style w:type="numbering" w:customStyle="1" w:styleId="11622">
    <w:name w:val="当前列表1162"/>
    <w:uiPriority w:val="99"/>
    <w:rsid w:val="00185617"/>
  </w:style>
  <w:style w:type="numbering" w:customStyle="1" w:styleId="111111162">
    <w:name w:val="1 / 1.1 / 1.1.1162"/>
    <w:basedOn w:val="a3"/>
    <w:next w:val="111111"/>
    <w:uiPriority w:val="99"/>
    <w:semiHidden/>
    <w:unhideWhenUsed/>
    <w:rsid w:val="00185617"/>
  </w:style>
  <w:style w:type="numbering" w:customStyle="1" w:styleId="21620">
    <w:name w:val="当前列表2162"/>
    <w:uiPriority w:val="99"/>
    <w:rsid w:val="00185617"/>
  </w:style>
  <w:style w:type="numbering" w:customStyle="1" w:styleId="3162">
    <w:name w:val="当前列表3162"/>
    <w:uiPriority w:val="99"/>
    <w:rsid w:val="00185617"/>
  </w:style>
  <w:style w:type="numbering" w:customStyle="1" w:styleId="4162">
    <w:name w:val="当前列表4162"/>
    <w:uiPriority w:val="99"/>
    <w:rsid w:val="00185617"/>
  </w:style>
  <w:style w:type="table" w:customStyle="1" w:styleId="11920">
    <w:name w:val="无格式表格 119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82">
    <w:name w:val="无格式表格 1118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62">
    <w:name w:val="无列表462"/>
    <w:next w:val="a3"/>
    <w:uiPriority w:val="99"/>
    <w:semiHidden/>
    <w:unhideWhenUsed/>
    <w:rsid w:val="00185617"/>
  </w:style>
  <w:style w:type="numbering" w:customStyle="1" w:styleId="1242">
    <w:name w:val="当前列表1242"/>
    <w:uiPriority w:val="99"/>
    <w:rsid w:val="00185617"/>
  </w:style>
  <w:style w:type="numbering" w:customStyle="1" w:styleId="111111242">
    <w:name w:val="1 / 1.1 / 1.1.1242"/>
    <w:basedOn w:val="a3"/>
    <w:next w:val="111111"/>
    <w:uiPriority w:val="99"/>
    <w:semiHidden/>
    <w:unhideWhenUsed/>
    <w:rsid w:val="00185617"/>
  </w:style>
  <w:style w:type="numbering" w:customStyle="1" w:styleId="2242">
    <w:name w:val="当前列表2242"/>
    <w:uiPriority w:val="99"/>
    <w:rsid w:val="00185617"/>
  </w:style>
  <w:style w:type="numbering" w:customStyle="1" w:styleId="32420">
    <w:name w:val="当前列表3242"/>
    <w:uiPriority w:val="99"/>
    <w:rsid w:val="00185617"/>
  </w:style>
  <w:style w:type="numbering" w:customStyle="1" w:styleId="4242">
    <w:name w:val="当前列表4242"/>
    <w:uiPriority w:val="99"/>
    <w:rsid w:val="00185617"/>
  </w:style>
  <w:style w:type="table" w:customStyle="1" w:styleId="11272">
    <w:name w:val="无格式表格 1127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72">
    <w:name w:val="无格式表格 11117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42">
    <w:name w:val="无列表542"/>
    <w:next w:val="a3"/>
    <w:uiPriority w:val="99"/>
    <w:semiHidden/>
    <w:unhideWhenUsed/>
    <w:rsid w:val="00185617"/>
  </w:style>
  <w:style w:type="table" w:customStyle="1" w:styleId="3425">
    <w:name w:val="网格型34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20">
    <w:name w:val="当前列表1342"/>
    <w:uiPriority w:val="99"/>
    <w:rsid w:val="00185617"/>
  </w:style>
  <w:style w:type="numbering" w:customStyle="1" w:styleId="111111342">
    <w:name w:val="1 / 1.1 / 1.1.1342"/>
    <w:basedOn w:val="a3"/>
    <w:next w:val="111111"/>
    <w:uiPriority w:val="99"/>
    <w:semiHidden/>
    <w:unhideWhenUsed/>
    <w:rsid w:val="00185617"/>
  </w:style>
  <w:style w:type="numbering" w:customStyle="1" w:styleId="23420">
    <w:name w:val="当前列表2342"/>
    <w:uiPriority w:val="99"/>
    <w:rsid w:val="00185617"/>
  </w:style>
  <w:style w:type="numbering" w:customStyle="1" w:styleId="3342">
    <w:name w:val="当前列表3342"/>
    <w:uiPriority w:val="99"/>
    <w:rsid w:val="00185617"/>
  </w:style>
  <w:style w:type="numbering" w:customStyle="1" w:styleId="11423">
    <w:name w:val="无列表1142"/>
    <w:next w:val="a3"/>
    <w:uiPriority w:val="99"/>
    <w:semiHidden/>
    <w:unhideWhenUsed/>
    <w:rsid w:val="00185617"/>
  </w:style>
  <w:style w:type="table" w:customStyle="1" w:styleId="11424">
    <w:name w:val="网格型114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2">
    <w:name w:val="无列表2142"/>
    <w:next w:val="a3"/>
    <w:uiPriority w:val="99"/>
    <w:semiHidden/>
    <w:unhideWhenUsed/>
    <w:rsid w:val="00185617"/>
  </w:style>
  <w:style w:type="table" w:customStyle="1" w:styleId="21423">
    <w:name w:val="网格型214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22">
    <w:name w:val="无列表3142"/>
    <w:next w:val="a3"/>
    <w:uiPriority w:val="99"/>
    <w:semiHidden/>
    <w:unhideWhenUsed/>
    <w:rsid w:val="00185617"/>
  </w:style>
  <w:style w:type="numbering" w:customStyle="1" w:styleId="111420">
    <w:name w:val="当前列表11142"/>
    <w:uiPriority w:val="99"/>
    <w:rsid w:val="00185617"/>
  </w:style>
  <w:style w:type="numbering" w:customStyle="1" w:styleId="1111111142">
    <w:name w:val="1 / 1.1 / 1.1.11142"/>
    <w:basedOn w:val="a3"/>
    <w:next w:val="111111"/>
    <w:uiPriority w:val="99"/>
    <w:semiHidden/>
    <w:unhideWhenUsed/>
    <w:rsid w:val="00185617"/>
  </w:style>
  <w:style w:type="numbering" w:customStyle="1" w:styleId="211420">
    <w:name w:val="当前列表21142"/>
    <w:uiPriority w:val="99"/>
    <w:rsid w:val="00185617"/>
  </w:style>
  <w:style w:type="numbering" w:customStyle="1" w:styleId="31142">
    <w:name w:val="当前列表31142"/>
    <w:uiPriority w:val="99"/>
    <w:rsid w:val="00185617"/>
  </w:style>
  <w:style w:type="numbering" w:customStyle="1" w:styleId="41142">
    <w:name w:val="当前列表41142"/>
    <w:uiPriority w:val="99"/>
    <w:rsid w:val="00185617"/>
  </w:style>
  <w:style w:type="table" w:customStyle="1" w:styleId="113420">
    <w:name w:val="无格式表格 1134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420">
    <w:name w:val="无格式表格 11124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422">
    <w:name w:val="无列表4142"/>
    <w:next w:val="a3"/>
    <w:uiPriority w:val="99"/>
    <w:semiHidden/>
    <w:unhideWhenUsed/>
    <w:rsid w:val="00185617"/>
  </w:style>
  <w:style w:type="table" w:customStyle="1" w:styleId="1121420">
    <w:name w:val="无格式表格 11214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42">
    <w:name w:val="无格式表格 111114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32">
    <w:name w:val="无列表632"/>
    <w:next w:val="a3"/>
    <w:uiPriority w:val="99"/>
    <w:semiHidden/>
    <w:unhideWhenUsed/>
    <w:rsid w:val="00185617"/>
  </w:style>
  <w:style w:type="table" w:customStyle="1" w:styleId="4322">
    <w:name w:val="网格型4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2">
    <w:name w:val="当前列表1432"/>
    <w:uiPriority w:val="99"/>
    <w:rsid w:val="00185617"/>
  </w:style>
  <w:style w:type="numbering" w:customStyle="1" w:styleId="111111432">
    <w:name w:val="1 / 1.1 / 1.1.1432"/>
    <w:basedOn w:val="a3"/>
    <w:next w:val="111111"/>
    <w:uiPriority w:val="99"/>
    <w:semiHidden/>
    <w:unhideWhenUsed/>
    <w:rsid w:val="00185617"/>
  </w:style>
  <w:style w:type="numbering" w:customStyle="1" w:styleId="2432">
    <w:name w:val="当前列表2432"/>
    <w:uiPriority w:val="99"/>
    <w:rsid w:val="00185617"/>
  </w:style>
  <w:style w:type="numbering" w:customStyle="1" w:styleId="3432">
    <w:name w:val="当前列表3432"/>
    <w:uiPriority w:val="99"/>
    <w:rsid w:val="00185617"/>
  </w:style>
  <w:style w:type="numbering" w:customStyle="1" w:styleId="12320">
    <w:name w:val="无列表1232"/>
    <w:next w:val="a3"/>
    <w:uiPriority w:val="99"/>
    <w:semiHidden/>
    <w:unhideWhenUsed/>
    <w:rsid w:val="00185617"/>
  </w:style>
  <w:style w:type="table" w:customStyle="1" w:styleId="12321">
    <w:name w:val="网格型12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21">
    <w:name w:val="无列表2232"/>
    <w:next w:val="a3"/>
    <w:uiPriority w:val="99"/>
    <w:semiHidden/>
    <w:unhideWhenUsed/>
    <w:rsid w:val="00185617"/>
  </w:style>
  <w:style w:type="table" w:customStyle="1" w:styleId="22322">
    <w:name w:val="网格型22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321">
    <w:name w:val="无列表3232"/>
    <w:next w:val="a3"/>
    <w:uiPriority w:val="99"/>
    <w:semiHidden/>
    <w:unhideWhenUsed/>
    <w:rsid w:val="00185617"/>
  </w:style>
  <w:style w:type="numbering" w:customStyle="1" w:styleId="112320">
    <w:name w:val="当前列表11232"/>
    <w:uiPriority w:val="99"/>
    <w:rsid w:val="00185617"/>
  </w:style>
  <w:style w:type="numbering" w:customStyle="1" w:styleId="1111111232">
    <w:name w:val="1 / 1.1 / 1.1.11232"/>
    <w:basedOn w:val="a3"/>
    <w:next w:val="111111"/>
    <w:uiPriority w:val="99"/>
    <w:semiHidden/>
    <w:unhideWhenUsed/>
    <w:rsid w:val="00185617"/>
  </w:style>
  <w:style w:type="numbering" w:customStyle="1" w:styleId="212320">
    <w:name w:val="当前列表21232"/>
    <w:uiPriority w:val="99"/>
    <w:rsid w:val="00185617"/>
  </w:style>
  <w:style w:type="numbering" w:customStyle="1" w:styleId="31232">
    <w:name w:val="当前列表31232"/>
    <w:uiPriority w:val="99"/>
    <w:rsid w:val="00185617"/>
  </w:style>
  <w:style w:type="numbering" w:customStyle="1" w:styleId="41232">
    <w:name w:val="当前列表41232"/>
    <w:uiPriority w:val="99"/>
    <w:rsid w:val="00185617"/>
  </w:style>
  <w:style w:type="table" w:customStyle="1" w:styleId="11432">
    <w:name w:val="无格式表格 114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32">
    <w:name w:val="无格式表格 1113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320">
    <w:name w:val="无列表4232"/>
    <w:next w:val="a3"/>
    <w:uiPriority w:val="99"/>
    <w:semiHidden/>
    <w:unhideWhenUsed/>
    <w:rsid w:val="00185617"/>
  </w:style>
  <w:style w:type="table" w:customStyle="1" w:styleId="112232">
    <w:name w:val="无格式表格 1122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32">
    <w:name w:val="无格式表格 11112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32">
    <w:name w:val="无列表5132"/>
    <w:next w:val="a3"/>
    <w:uiPriority w:val="99"/>
    <w:semiHidden/>
    <w:unhideWhenUsed/>
    <w:rsid w:val="00185617"/>
  </w:style>
  <w:style w:type="table" w:customStyle="1" w:styleId="31225">
    <w:name w:val="网格型31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20">
    <w:name w:val="当前列表13132"/>
    <w:uiPriority w:val="99"/>
    <w:rsid w:val="00185617"/>
  </w:style>
  <w:style w:type="numbering" w:customStyle="1" w:styleId="1111113132">
    <w:name w:val="1 / 1.1 / 1.1.13132"/>
    <w:basedOn w:val="a3"/>
    <w:next w:val="111111"/>
    <w:uiPriority w:val="99"/>
    <w:semiHidden/>
    <w:unhideWhenUsed/>
    <w:rsid w:val="00185617"/>
  </w:style>
  <w:style w:type="numbering" w:customStyle="1" w:styleId="231320">
    <w:name w:val="当前列表23132"/>
    <w:uiPriority w:val="99"/>
    <w:rsid w:val="00185617"/>
  </w:style>
  <w:style w:type="numbering" w:customStyle="1" w:styleId="33132">
    <w:name w:val="当前列表33132"/>
    <w:uiPriority w:val="99"/>
    <w:rsid w:val="00185617"/>
  </w:style>
  <w:style w:type="numbering" w:customStyle="1" w:styleId="111323">
    <w:name w:val="无列表11132"/>
    <w:next w:val="a3"/>
    <w:uiPriority w:val="99"/>
    <w:semiHidden/>
    <w:unhideWhenUsed/>
    <w:rsid w:val="00185617"/>
  </w:style>
  <w:style w:type="table" w:customStyle="1" w:styleId="111226">
    <w:name w:val="网格型111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21">
    <w:name w:val="无列表21132"/>
    <w:next w:val="a3"/>
    <w:uiPriority w:val="99"/>
    <w:semiHidden/>
    <w:unhideWhenUsed/>
    <w:rsid w:val="00185617"/>
  </w:style>
  <w:style w:type="table" w:customStyle="1" w:styleId="211223">
    <w:name w:val="网格型211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320">
    <w:name w:val="无列表31132"/>
    <w:next w:val="a3"/>
    <w:uiPriority w:val="99"/>
    <w:semiHidden/>
    <w:unhideWhenUsed/>
    <w:rsid w:val="00185617"/>
  </w:style>
  <w:style w:type="numbering" w:customStyle="1" w:styleId="1111320">
    <w:name w:val="当前列表111132"/>
    <w:uiPriority w:val="99"/>
    <w:rsid w:val="00185617"/>
  </w:style>
  <w:style w:type="numbering" w:customStyle="1" w:styleId="11111111132">
    <w:name w:val="1 / 1.1 / 1.1.111132"/>
    <w:basedOn w:val="a3"/>
    <w:next w:val="111111"/>
    <w:uiPriority w:val="99"/>
    <w:semiHidden/>
    <w:unhideWhenUsed/>
    <w:rsid w:val="00185617"/>
  </w:style>
  <w:style w:type="numbering" w:customStyle="1" w:styleId="211132">
    <w:name w:val="当前列表211132"/>
    <w:uiPriority w:val="99"/>
    <w:rsid w:val="00185617"/>
  </w:style>
  <w:style w:type="numbering" w:customStyle="1" w:styleId="311132">
    <w:name w:val="当前列表311132"/>
    <w:uiPriority w:val="99"/>
    <w:rsid w:val="00185617"/>
  </w:style>
  <w:style w:type="numbering" w:customStyle="1" w:styleId="411132">
    <w:name w:val="当前列表411132"/>
    <w:uiPriority w:val="99"/>
    <w:rsid w:val="00185617"/>
  </w:style>
  <w:style w:type="table" w:customStyle="1" w:styleId="1131220">
    <w:name w:val="无格式表格 113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22">
    <w:name w:val="无格式表格 1112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320">
    <w:name w:val="无列表41132"/>
    <w:next w:val="a3"/>
    <w:uiPriority w:val="99"/>
    <w:semiHidden/>
    <w:unhideWhenUsed/>
    <w:rsid w:val="00185617"/>
  </w:style>
  <w:style w:type="table" w:customStyle="1" w:styleId="1121122">
    <w:name w:val="无格式表格 1121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220">
    <w:name w:val="无格式表格 111111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22">
    <w:name w:val="无列表6122"/>
    <w:next w:val="a3"/>
    <w:uiPriority w:val="99"/>
    <w:semiHidden/>
    <w:unhideWhenUsed/>
    <w:rsid w:val="00185617"/>
  </w:style>
  <w:style w:type="numbering" w:customStyle="1" w:styleId="141220">
    <w:name w:val="当前列表14122"/>
    <w:uiPriority w:val="99"/>
    <w:rsid w:val="00185617"/>
  </w:style>
  <w:style w:type="numbering" w:customStyle="1" w:styleId="1111114122">
    <w:name w:val="1 / 1.1 / 1.1.14122"/>
    <w:basedOn w:val="a3"/>
    <w:next w:val="111111"/>
    <w:uiPriority w:val="99"/>
    <w:semiHidden/>
    <w:unhideWhenUsed/>
    <w:rsid w:val="00185617"/>
  </w:style>
  <w:style w:type="numbering" w:customStyle="1" w:styleId="241220">
    <w:name w:val="当前列表24122"/>
    <w:uiPriority w:val="99"/>
    <w:rsid w:val="00185617"/>
  </w:style>
  <w:style w:type="numbering" w:customStyle="1" w:styleId="341220">
    <w:name w:val="当前列表34122"/>
    <w:uiPriority w:val="99"/>
    <w:rsid w:val="00185617"/>
  </w:style>
  <w:style w:type="numbering" w:customStyle="1" w:styleId="121220">
    <w:name w:val="无列表12122"/>
    <w:next w:val="a3"/>
    <w:uiPriority w:val="99"/>
    <w:semiHidden/>
    <w:unhideWhenUsed/>
    <w:rsid w:val="00185617"/>
  </w:style>
  <w:style w:type="numbering" w:customStyle="1" w:styleId="22122">
    <w:name w:val="无列表22122"/>
    <w:next w:val="a3"/>
    <w:uiPriority w:val="99"/>
    <w:semiHidden/>
    <w:unhideWhenUsed/>
    <w:rsid w:val="00185617"/>
  </w:style>
  <w:style w:type="numbering" w:customStyle="1" w:styleId="321220">
    <w:name w:val="无列表32122"/>
    <w:next w:val="a3"/>
    <w:uiPriority w:val="99"/>
    <w:semiHidden/>
    <w:unhideWhenUsed/>
    <w:rsid w:val="00185617"/>
  </w:style>
  <w:style w:type="numbering" w:customStyle="1" w:styleId="1121220">
    <w:name w:val="当前列表112122"/>
    <w:uiPriority w:val="99"/>
    <w:rsid w:val="00185617"/>
  </w:style>
  <w:style w:type="numbering" w:customStyle="1" w:styleId="11111112122">
    <w:name w:val="1 / 1.1 / 1.1.112122"/>
    <w:basedOn w:val="a3"/>
    <w:next w:val="111111"/>
    <w:uiPriority w:val="99"/>
    <w:semiHidden/>
    <w:unhideWhenUsed/>
    <w:rsid w:val="00185617"/>
  </w:style>
  <w:style w:type="numbering" w:customStyle="1" w:styleId="2121220">
    <w:name w:val="当前列表212122"/>
    <w:uiPriority w:val="99"/>
    <w:rsid w:val="00185617"/>
  </w:style>
  <w:style w:type="numbering" w:customStyle="1" w:styleId="312122">
    <w:name w:val="当前列表312122"/>
    <w:uiPriority w:val="99"/>
    <w:rsid w:val="00185617"/>
  </w:style>
  <w:style w:type="numbering" w:customStyle="1" w:styleId="412122">
    <w:name w:val="当前列表412122"/>
    <w:uiPriority w:val="99"/>
    <w:rsid w:val="00185617"/>
  </w:style>
  <w:style w:type="numbering" w:customStyle="1" w:styleId="42122">
    <w:name w:val="无列表42122"/>
    <w:next w:val="a3"/>
    <w:uiPriority w:val="99"/>
    <w:semiHidden/>
    <w:unhideWhenUsed/>
    <w:rsid w:val="00185617"/>
  </w:style>
  <w:style w:type="numbering" w:customStyle="1" w:styleId="722">
    <w:name w:val="无列表722"/>
    <w:next w:val="a3"/>
    <w:uiPriority w:val="99"/>
    <w:semiHidden/>
    <w:unhideWhenUsed/>
    <w:rsid w:val="00185617"/>
  </w:style>
  <w:style w:type="table" w:customStyle="1" w:styleId="5320">
    <w:name w:val="网格型5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0">
    <w:name w:val="当前列表1522"/>
    <w:uiPriority w:val="99"/>
    <w:rsid w:val="00185617"/>
  </w:style>
  <w:style w:type="numbering" w:customStyle="1" w:styleId="111111522">
    <w:name w:val="1 / 1.1 / 1.1.1522"/>
    <w:basedOn w:val="a3"/>
    <w:next w:val="111111"/>
    <w:uiPriority w:val="99"/>
    <w:semiHidden/>
    <w:unhideWhenUsed/>
    <w:rsid w:val="00185617"/>
  </w:style>
  <w:style w:type="numbering" w:customStyle="1" w:styleId="2522">
    <w:name w:val="当前列表2522"/>
    <w:uiPriority w:val="99"/>
    <w:rsid w:val="00185617"/>
  </w:style>
  <w:style w:type="numbering" w:customStyle="1" w:styleId="3522">
    <w:name w:val="当前列表3522"/>
    <w:uiPriority w:val="99"/>
    <w:rsid w:val="00185617"/>
  </w:style>
  <w:style w:type="numbering" w:customStyle="1" w:styleId="13223">
    <w:name w:val="无列表1322"/>
    <w:next w:val="a3"/>
    <w:uiPriority w:val="99"/>
    <w:semiHidden/>
    <w:unhideWhenUsed/>
    <w:rsid w:val="00185617"/>
  </w:style>
  <w:style w:type="table" w:customStyle="1" w:styleId="13321">
    <w:name w:val="网格型13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23">
    <w:name w:val="无列表2322"/>
    <w:next w:val="a3"/>
    <w:uiPriority w:val="99"/>
    <w:semiHidden/>
    <w:unhideWhenUsed/>
    <w:rsid w:val="00185617"/>
  </w:style>
  <w:style w:type="table" w:customStyle="1" w:styleId="23321">
    <w:name w:val="网格型23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222">
    <w:name w:val="无列表3322"/>
    <w:next w:val="a3"/>
    <w:uiPriority w:val="99"/>
    <w:semiHidden/>
    <w:unhideWhenUsed/>
    <w:rsid w:val="00185617"/>
  </w:style>
  <w:style w:type="numbering" w:customStyle="1" w:styleId="113220">
    <w:name w:val="当前列表11322"/>
    <w:uiPriority w:val="99"/>
    <w:rsid w:val="00185617"/>
  </w:style>
  <w:style w:type="numbering" w:customStyle="1" w:styleId="1111111322">
    <w:name w:val="1 / 1.1 / 1.1.11322"/>
    <w:basedOn w:val="a3"/>
    <w:next w:val="111111"/>
    <w:uiPriority w:val="99"/>
    <w:semiHidden/>
    <w:unhideWhenUsed/>
    <w:rsid w:val="00185617"/>
  </w:style>
  <w:style w:type="numbering" w:customStyle="1" w:styleId="213220">
    <w:name w:val="当前列表21322"/>
    <w:uiPriority w:val="99"/>
    <w:rsid w:val="00185617"/>
  </w:style>
  <w:style w:type="numbering" w:customStyle="1" w:styleId="31322">
    <w:name w:val="当前列表31322"/>
    <w:uiPriority w:val="99"/>
    <w:rsid w:val="00185617"/>
  </w:style>
  <w:style w:type="numbering" w:customStyle="1" w:styleId="41322">
    <w:name w:val="当前列表41322"/>
    <w:uiPriority w:val="99"/>
    <w:rsid w:val="00185617"/>
  </w:style>
  <w:style w:type="table" w:customStyle="1" w:styleId="11532">
    <w:name w:val="无格式表格 115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32">
    <w:name w:val="无格式表格 1114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220">
    <w:name w:val="无列表4322"/>
    <w:next w:val="a3"/>
    <w:uiPriority w:val="99"/>
    <w:semiHidden/>
    <w:unhideWhenUsed/>
    <w:rsid w:val="00185617"/>
  </w:style>
  <w:style w:type="table" w:customStyle="1" w:styleId="112332">
    <w:name w:val="无格式表格 1123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32">
    <w:name w:val="无格式表格 111133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220">
    <w:name w:val="无列表822"/>
    <w:next w:val="a3"/>
    <w:uiPriority w:val="99"/>
    <w:semiHidden/>
    <w:unhideWhenUsed/>
    <w:rsid w:val="00185617"/>
  </w:style>
  <w:style w:type="table" w:customStyle="1" w:styleId="6320">
    <w:name w:val="网格型6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20">
    <w:name w:val="当前列表1622"/>
    <w:uiPriority w:val="99"/>
    <w:rsid w:val="00185617"/>
  </w:style>
  <w:style w:type="numbering" w:customStyle="1" w:styleId="111111622">
    <w:name w:val="1 / 1.1 / 1.1.1622"/>
    <w:basedOn w:val="a3"/>
    <w:next w:val="111111"/>
    <w:uiPriority w:val="99"/>
    <w:semiHidden/>
    <w:unhideWhenUsed/>
    <w:rsid w:val="00185617"/>
  </w:style>
  <w:style w:type="numbering" w:customStyle="1" w:styleId="26220">
    <w:name w:val="当前列表2622"/>
    <w:uiPriority w:val="99"/>
    <w:rsid w:val="00185617"/>
  </w:style>
  <w:style w:type="numbering" w:customStyle="1" w:styleId="3622">
    <w:name w:val="当前列表3622"/>
    <w:uiPriority w:val="99"/>
    <w:rsid w:val="00185617"/>
  </w:style>
  <w:style w:type="numbering" w:customStyle="1" w:styleId="14223">
    <w:name w:val="无列表1422"/>
    <w:next w:val="a3"/>
    <w:uiPriority w:val="99"/>
    <w:semiHidden/>
    <w:unhideWhenUsed/>
    <w:rsid w:val="00185617"/>
  </w:style>
  <w:style w:type="table" w:customStyle="1" w:styleId="14320">
    <w:name w:val="网格型14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23">
    <w:name w:val="无列表2422"/>
    <w:next w:val="a3"/>
    <w:uiPriority w:val="99"/>
    <w:semiHidden/>
    <w:unhideWhenUsed/>
    <w:rsid w:val="00185617"/>
  </w:style>
  <w:style w:type="table" w:customStyle="1" w:styleId="24320">
    <w:name w:val="网格型24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220">
    <w:name w:val="无列表3422"/>
    <w:next w:val="a3"/>
    <w:uiPriority w:val="99"/>
    <w:semiHidden/>
    <w:unhideWhenUsed/>
    <w:rsid w:val="00185617"/>
  </w:style>
  <w:style w:type="numbering" w:customStyle="1" w:styleId="114220">
    <w:name w:val="当前列表11422"/>
    <w:uiPriority w:val="99"/>
    <w:rsid w:val="00185617"/>
  </w:style>
  <w:style w:type="numbering" w:customStyle="1" w:styleId="1111111422">
    <w:name w:val="1 / 1.1 / 1.1.11422"/>
    <w:basedOn w:val="a3"/>
    <w:next w:val="111111"/>
    <w:uiPriority w:val="99"/>
    <w:semiHidden/>
    <w:unhideWhenUsed/>
    <w:rsid w:val="00185617"/>
  </w:style>
  <w:style w:type="numbering" w:customStyle="1" w:styleId="214220">
    <w:name w:val="当前列表21422"/>
    <w:uiPriority w:val="99"/>
    <w:rsid w:val="00185617"/>
  </w:style>
  <w:style w:type="numbering" w:customStyle="1" w:styleId="314220">
    <w:name w:val="当前列表31422"/>
    <w:uiPriority w:val="99"/>
    <w:rsid w:val="00185617"/>
  </w:style>
  <w:style w:type="numbering" w:customStyle="1" w:styleId="414220">
    <w:name w:val="当前列表41422"/>
    <w:uiPriority w:val="99"/>
    <w:rsid w:val="00185617"/>
  </w:style>
  <w:style w:type="table" w:customStyle="1" w:styleId="116220">
    <w:name w:val="无格式表格 116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22">
    <w:name w:val="无格式表格 1115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22">
    <w:name w:val="无列表4422"/>
    <w:next w:val="a3"/>
    <w:uiPriority w:val="99"/>
    <w:semiHidden/>
    <w:unhideWhenUsed/>
    <w:rsid w:val="00185617"/>
  </w:style>
  <w:style w:type="table" w:customStyle="1" w:styleId="112422">
    <w:name w:val="无格式表格 1124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22">
    <w:name w:val="无格式表格 11114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22">
    <w:name w:val="无列表5222"/>
    <w:next w:val="a3"/>
    <w:uiPriority w:val="99"/>
    <w:semiHidden/>
    <w:unhideWhenUsed/>
    <w:rsid w:val="00185617"/>
  </w:style>
  <w:style w:type="table" w:customStyle="1" w:styleId="32223">
    <w:name w:val="网格型32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20">
    <w:name w:val="当前列表13222"/>
    <w:uiPriority w:val="99"/>
    <w:rsid w:val="00185617"/>
  </w:style>
  <w:style w:type="numbering" w:customStyle="1" w:styleId="1111113222">
    <w:name w:val="1 / 1.1 / 1.1.13222"/>
    <w:basedOn w:val="a3"/>
    <w:next w:val="111111"/>
    <w:uiPriority w:val="99"/>
    <w:semiHidden/>
    <w:unhideWhenUsed/>
    <w:rsid w:val="00185617"/>
  </w:style>
  <w:style w:type="numbering" w:customStyle="1" w:styleId="232220">
    <w:name w:val="当前列表23222"/>
    <w:uiPriority w:val="99"/>
    <w:rsid w:val="00185617"/>
  </w:style>
  <w:style w:type="numbering" w:customStyle="1" w:styleId="332220">
    <w:name w:val="当前列表33222"/>
    <w:uiPriority w:val="99"/>
    <w:rsid w:val="00185617"/>
  </w:style>
  <w:style w:type="numbering" w:customStyle="1" w:styleId="112223">
    <w:name w:val="无列表11222"/>
    <w:next w:val="a3"/>
    <w:uiPriority w:val="99"/>
    <w:semiHidden/>
    <w:unhideWhenUsed/>
    <w:rsid w:val="00185617"/>
  </w:style>
  <w:style w:type="table" w:customStyle="1" w:styleId="112224">
    <w:name w:val="网格型112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222">
    <w:name w:val="无列表21222"/>
    <w:next w:val="a3"/>
    <w:uiPriority w:val="99"/>
    <w:semiHidden/>
    <w:unhideWhenUsed/>
    <w:rsid w:val="00185617"/>
  </w:style>
  <w:style w:type="table" w:customStyle="1" w:styleId="212223">
    <w:name w:val="网格型2122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222">
    <w:name w:val="无列表31222"/>
    <w:next w:val="a3"/>
    <w:uiPriority w:val="99"/>
    <w:semiHidden/>
    <w:unhideWhenUsed/>
    <w:rsid w:val="00185617"/>
  </w:style>
  <w:style w:type="numbering" w:customStyle="1" w:styleId="1112220">
    <w:name w:val="当前列表111222"/>
    <w:uiPriority w:val="99"/>
    <w:rsid w:val="00185617"/>
  </w:style>
  <w:style w:type="numbering" w:customStyle="1" w:styleId="11111111222">
    <w:name w:val="1 / 1.1 / 1.1.111222"/>
    <w:basedOn w:val="a3"/>
    <w:next w:val="111111"/>
    <w:uiPriority w:val="99"/>
    <w:semiHidden/>
    <w:unhideWhenUsed/>
    <w:rsid w:val="00185617"/>
  </w:style>
  <w:style w:type="numbering" w:customStyle="1" w:styleId="2112220">
    <w:name w:val="当前列表211222"/>
    <w:uiPriority w:val="99"/>
    <w:rsid w:val="00185617"/>
  </w:style>
  <w:style w:type="numbering" w:customStyle="1" w:styleId="311222">
    <w:name w:val="当前列表311222"/>
    <w:uiPriority w:val="99"/>
    <w:rsid w:val="00185617"/>
  </w:style>
  <w:style w:type="numbering" w:customStyle="1" w:styleId="411222">
    <w:name w:val="当前列表411222"/>
    <w:uiPriority w:val="99"/>
    <w:rsid w:val="00185617"/>
  </w:style>
  <w:style w:type="table" w:customStyle="1" w:styleId="113222">
    <w:name w:val="无格式表格 1132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22">
    <w:name w:val="无格式表格 11122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222">
    <w:name w:val="无列表41222"/>
    <w:next w:val="a3"/>
    <w:uiPriority w:val="99"/>
    <w:semiHidden/>
    <w:unhideWhenUsed/>
    <w:rsid w:val="00185617"/>
  </w:style>
  <w:style w:type="table" w:customStyle="1" w:styleId="1121222">
    <w:name w:val="无格式表格 11212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22">
    <w:name w:val="无格式表格 1111122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22">
    <w:name w:val="无列表6222"/>
    <w:next w:val="a3"/>
    <w:uiPriority w:val="99"/>
    <w:semiHidden/>
    <w:unhideWhenUsed/>
    <w:rsid w:val="00185617"/>
  </w:style>
  <w:style w:type="table" w:customStyle="1" w:styleId="41225">
    <w:name w:val="网格型4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20">
    <w:name w:val="当前列表14222"/>
    <w:uiPriority w:val="99"/>
    <w:rsid w:val="00185617"/>
  </w:style>
  <w:style w:type="numbering" w:customStyle="1" w:styleId="1111114222">
    <w:name w:val="1 / 1.1 / 1.1.14222"/>
    <w:basedOn w:val="a3"/>
    <w:next w:val="111111"/>
    <w:uiPriority w:val="99"/>
    <w:semiHidden/>
    <w:unhideWhenUsed/>
    <w:rsid w:val="00185617"/>
  </w:style>
  <w:style w:type="numbering" w:customStyle="1" w:styleId="242220">
    <w:name w:val="当前列表24222"/>
    <w:uiPriority w:val="99"/>
    <w:rsid w:val="00185617"/>
  </w:style>
  <w:style w:type="numbering" w:customStyle="1" w:styleId="34222">
    <w:name w:val="当前列表34222"/>
    <w:uiPriority w:val="99"/>
    <w:rsid w:val="00185617"/>
  </w:style>
  <w:style w:type="numbering" w:customStyle="1" w:styleId="122220">
    <w:name w:val="无列表12222"/>
    <w:next w:val="a3"/>
    <w:uiPriority w:val="99"/>
    <w:semiHidden/>
    <w:unhideWhenUsed/>
    <w:rsid w:val="00185617"/>
  </w:style>
  <w:style w:type="table" w:customStyle="1" w:styleId="121221">
    <w:name w:val="网格型12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20">
    <w:name w:val="无列表22222"/>
    <w:next w:val="a3"/>
    <w:uiPriority w:val="99"/>
    <w:semiHidden/>
    <w:unhideWhenUsed/>
    <w:rsid w:val="00185617"/>
  </w:style>
  <w:style w:type="table" w:customStyle="1" w:styleId="221220">
    <w:name w:val="网格型22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220">
    <w:name w:val="无列表32222"/>
    <w:next w:val="a3"/>
    <w:uiPriority w:val="99"/>
    <w:semiHidden/>
    <w:unhideWhenUsed/>
    <w:rsid w:val="00185617"/>
  </w:style>
  <w:style w:type="numbering" w:customStyle="1" w:styleId="1122220">
    <w:name w:val="当前列表112222"/>
    <w:uiPriority w:val="99"/>
    <w:rsid w:val="00185617"/>
  </w:style>
  <w:style w:type="numbering" w:customStyle="1" w:styleId="11111112222">
    <w:name w:val="1 / 1.1 / 1.1.112222"/>
    <w:basedOn w:val="a3"/>
    <w:next w:val="111111"/>
    <w:uiPriority w:val="99"/>
    <w:semiHidden/>
    <w:unhideWhenUsed/>
    <w:rsid w:val="00185617"/>
  </w:style>
  <w:style w:type="numbering" w:customStyle="1" w:styleId="2122220">
    <w:name w:val="当前列表212222"/>
    <w:uiPriority w:val="99"/>
    <w:rsid w:val="00185617"/>
  </w:style>
  <w:style w:type="numbering" w:customStyle="1" w:styleId="3122220">
    <w:name w:val="当前列表312222"/>
    <w:uiPriority w:val="99"/>
    <w:rsid w:val="00185617"/>
  </w:style>
  <w:style w:type="numbering" w:customStyle="1" w:styleId="4122220">
    <w:name w:val="当前列表412222"/>
    <w:uiPriority w:val="99"/>
    <w:rsid w:val="00185617"/>
  </w:style>
  <w:style w:type="table" w:customStyle="1" w:styleId="114122">
    <w:name w:val="无格式表格 114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22">
    <w:name w:val="无格式表格 1113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22">
    <w:name w:val="无列表42222"/>
    <w:next w:val="a3"/>
    <w:uiPriority w:val="99"/>
    <w:semiHidden/>
    <w:unhideWhenUsed/>
    <w:rsid w:val="00185617"/>
  </w:style>
  <w:style w:type="table" w:customStyle="1" w:styleId="1122122">
    <w:name w:val="无格式表格 1122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22">
    <w:name w:val="无格式表格 11112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220">
    <w:name w:val="无列表7122"/>
    <w:next w:val="a3"/>
    <w:uiPriority w:val="99"/>
    <w:semiHidden/>
    <w:unhideWhenUsed/>
    <w:rsid w:val="00185617"/>
  </w:style>
  <w:style w:type="table" w:customStyle="1" w:styleId="51220">
    <w:name w:val="网格型5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20">
    <w:name w:val="当前列表15122"/>
    <w:uiPriority w:val="99"/>
    <w:rsid w:val="00185617"/>
  </w:style>
  <w:style w:type="numbering" w:customStyle="1" w:styleId="1111115122">
    <w:name w:val="1 / 1.1 / 1.1.15122"/>
    <w:basedOn w:val="a3"/>
    <w:next w:val="111111"/>
    <w:uiPriority w:val="99"/>
    <w:semiHidden/>
    <w:unhideWhenUsed/>
    <w:rsid w:val="00185617"/>
  </w:style>
  <w:style w:type="numbering" w:customStyle="1" w:styleId="251220">
    <w:name w:val="当前列表25122"/>
    <w:uiPriority w:val="99"/>
    <w:rsid w:val="00185617"/>
  </w:style>
  <w:style w:type="numbering" w:customStyle="1" w:styleId="35122">
    <w:name w:val="当前列表35122"/>
    <w:uiPriority w:val="99"/>
    <w:rsid w:val="00185617"/>
  </w:style>
  <w:style w:type="numbering" w:customStyle="1" w:styleId="131220">
    <w:name w:val="无列表13122"/>
    <w:next w:val="a3"/>
    <w:uiPriority w:val="99"/>
    <w:semiHidden/>
    <w:unhideWhenUsed/>
    <w:rsid w:val="00185617"/>
  </w:style>
  <w:style w:type="table" w:customStyle="1" w:styleId="131221">
    <w:name w:val="网格型13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20">
    <w:name w:val="无列表23122"/>
    <w:next w:val="a3"/>
    <w:uiPriority w:val="99"/>
    <w:semiHidden/>
    <w:unhideWhenUsed/>
    <w:rsid w:val="00185617"/>
  </w:style>
  <w:style w:type="table" w:customStyle="1" w:styleId="231221">
    <w:name w:val="网格型231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220">
    <w:name w:val="无列表33122"/>
    <w:next w:val="a3"/>
    <w:uiPriority w:val="99"/>
    <w:semiHidden/>
    <w:unhideWhenUsed/>
    <w:rsid w:val="00185617"/>
  </w:style>
  <w:style w:type="numbering" w:customStyle="1" w:styleId="1131221">
    <w:name w:val="当前列表113122"/>
    <w:uiPriority w:val="99"/>
    <w:rsid w:val="00185617"/>
  </w:style>
  <w:style w:type="numbering" w:customStyle="1" w:styleId="11111113122">
    <w:name w:val="1 / 1.1 / 1.1.113122"/>
    <w:basedOn w:val="a3"/>
    <w:next w:val="111111"/>
    <w:uiPriority w:val="99"/>
    <w:semiHidden/>
    <w:unhideWhenUsed/>
    <w:rsid w:val="00185617"/>
  </w:style>
  <w:style w:type="numbering" w:customStyle="1" w:styleId="213122">
    <w:name w:val="当前列表213122"/>
    <w:uiPriority w:val="99"/>
    <w:rsid w:val="00185617"/>
  </w:style>
  <w:style w:type="numbering" w:customStyle="1" w:styleId="313122">
    <w:name w:val="当前列表313122"/>
    <w:uiPriority w:val="99"/>
    <w:rsid w:val="00185617"/>
  </w:style>
  <w:style w:type="numbering" w:customStyle="1" w:styleId="413122">
    <w:name w:val="当前列表413122"/>
    <w:uiPriority w:val="99"/>
    <w:rsid w:val="00185617"/>
  </w:style>
  <w:style w:type="table" w:customStyle="1" w:styleId="115122">
    <w:name w:val="无格式表格 115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22">
    <w:name w:val="无格式表格 1114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22">
    <w:name w:val="无列表43122"/>
    <w:next w:val="a3"/>
    <w:uiPriority w:val="99"/>
    <w:semiHidden/>
    <w:unhideWhenUsed/>
    <w:rsid w:val="00185617"/>
  </w:style>
  <w:style w:type="table" w:customStyle="1" w:styleId="1123122">
    <w:name w:val="无格式表格 1123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22">
    <w:name w:val="无格式表格 111131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22">
    <w:name w:val="无列表922"/>
    <w:next w:val="a3"/>
    <w:uiPriority w:val="99"/>
    <w:semiHidden/>
    <w:unhideWhenUsed/>
    <w:rsid w:val="00185617"/>
  </w:style>
  <w:style w:type="table" w:customStyle="1" w:styleId="7220">
    <w:name w:val="网格型7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20">
    <w:name w:val="当前列表1722"/>
    <w:uiPriority w:val="99"/>
    <w:rsid w:val="00185617"/>
  </w:style>
  <w:style w:type="numbering" w:customStyle="1" w:styleId="111111722">
    <w:name w:val="1 / 1.1 / 1.1.1722"/>
    <w:basedOn w:val="a3"/>
    <w:next w:val="111111"/>
    <w:uiPriority w:val="99"/>
    <w:semiHidden/>
    <w:unhideWhenUsed/>
    <w:rsid w:val="00185617"/>
  </w:style>
  <w:style w:type="numbering" w:customStyle="1" w:styleId="2722">
    <w:name w:val="当前列表2722"/>
    <w:uiPriority w:val="99"/>
    <w:rsid w:val="00185617"/>
  </w:style>
  <w:style w:type="numbering" w:customStyle="1" w:styleId="3722">
    <w:name w:val="当前列表3722"/>
    <w:uiPriority w:val="99"/>
    <w:rsid w:val="00185617"/>
  </w:style>
  <w:style w:type="numbering" w:customStyle="1" w:styleId="15221">
    <w:name w:val="无列表1522"/>
    <w:next w:val="a3"/>
    <w:uiPriority w:val="99"/>
    <w:semiHidden/>
    <w:unhideWhenUsed/>
    <w:rsid w:val="00185617"/>
  </w:style>
  <w:style w:type="table" w:customStyle="1" w:styleId="15222">
    <w:name w:val="网格型15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220">
    <w:name w:val="无列表2522"/>
    <w:next w:val="a3"/>
    <w:uiPriority w:val="99"/>
    <w:semiHidden/>
    <w:unhideWhenUsed/>
    <w:rsid w:val="00185617"/>
  </w:style>
  <w:style w:type="table" w:customStyle="1" w:styleId="25221">
    <w:name w:val="网格型252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220">
    <w:name w:val="无列表3522"/>
    <w:next w:val="a3"/>
    <w:uiPriority w:val="99"/>
    <w:semiHidden/>
    <w:unhideWhenUsed/>
    <w:rsid w:val="00185617"/>
  </w:style>
  <w:style w:type="numbering" w:customStyle="1" w:styleId="115220">
    <w:name w:val="当前列表11522"/>
    <w:uiPriority w:val="99"/>
    <w:rsid w:val="00185617"/>
  </w:style>
  <w:style w:type="numbering" w:customStyle="1" w:styleId="1111111522">
    <w:name w:val="1 / 1.1 / 1.1.11522"/>
    <w:basedOn w:val="a3"/>
    <w:next w:val="111111"/>
    <w:uiPriority w:val="99"/>
    <w:semiHidden/>
    <w:unhideWhenUsed/>
    <w:rsid w:val="00185617"/>
  </w:style>
  <w:style w:type="numbering" w:customStyle="1" w:styleId="21522">
    <w:name w:val="当前列表21522"/>
    <w:uiPriority w:val="99"/>
    <w:rsid w:val="00185617"/>
  </w:style>
  <w:style w:type="numbering" w:customStyle="1" w:styleId="31522">
    <w:name w:val="当前列表31522"/>
    <w:uiPriority w:val="99"/>
    <w:rsid w:val="00185617"/>
  </w:style>
  <w:style w:type="numbering" w:customStyle="1" w:styleId="41522">
    <w:name w:val="当前列表41522"/>
    <w:uiPriority w:val="99"/>
    <w:rsid w:val="00185617"/>
  </w:style>
  <w:style w:type="table" w:customStyle="1" w:styleId="11722">
    <w:name w:val="无格式表格 117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22">
    <w:name w:val="无格式表格 1116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22">
    <w:name w:val="无列表4522"/>
    <w:next w:val="a3"/>
    <w:uiPriority w:val="99"/>
    <w:semiHidden/>
    <w:unhideWhenUsed/>
    <w:rsid w:val="00185617"/>
  </w:style>
  <w:style w:type="table" w:customStyle="1" w:styleId="112522">
    <w:name w:val="无格式表格 1125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22">
    <w:name w:val="无格式表格 111152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12">
    <w:name w:val="无列表5312"/>
    <w:next w:val="a3"/>
    <w:uiPriority w:val="99"/>
    <w:semiHidden/>
    <w:unhideWhenUsed/>
    <w:rsid w:val="00185617"/>
  </w:style>
  <w:style w:type="table" w:customStyle="1" w:styleId="33123">
    <w:name w:val="网格型33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2">
    <w:name w:val="当前列表13312"/>
    <w:uiPriority w:val="99"/>
    <w:rsid w:val="00185617"/>
  </w:style>
  <w:style w:type="numbering" w:customStyle="1" w:styleId="1111113312">
    <w:name w:val="1 / 1.1 / 1.1.13312"/>
    <w:basedOn w:val="a3"/>
    <w:next w:val="111111"/>
    <w:uiPriority w:val="99"/>
    <w:semiHidden/>
    <w:unhideWhenUsed/>
    <w:rsid w:val="00185617"/>
  </w:style>
  <w:style w:type="numbering" w:customStyle="1" w:styleId="23312">
    <w:name w:val="当前列表23312"/>
    <w:uiPriority w:val="99"/>
    <w:rsid w:val="00185617"/>
  </w:style>
  <w:style w:type="numbering" w:customStyle="1" w:styleId="33312">
    <w:name w:val="当前列表33312"/>
    <w:uiPriority w:val="99"/>
    <w:rsid w:val="00185617"/>
  </w:style>
  <w:style w:type="numbering" w:customStyle="1" w:styleId="113223">
    <w:name w:val="无列表11322"/>
    <w:next w:val="a3"/>
    <w:uiPriority w:val="99"/>
    <w:semiHidden/>
    <w:unhideWhenUsed/>
    <w:rsid w:val="00185617"/>
  </w:style>
  <w:style w:type="table" w:customStyle="1" w:styleId="113123">
    <w:name w:val="网格型113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0">
    <w:name w:val="无列表21312"/>
    <w:next w:val="a3"/>
    <w:uiPriority w:val="99"/>
    <w:semiHidden/>
    <w:unhideWhenUsed/>
    <w:rsid w:val="00185617"/>
  </w:style>
  <w:style w:type="table" w:customStyle="1" w:styleId="213123">
    <w:name w:val="网格型21312"/>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120">
    <w:name w:val="无列表31312"/>
    <w:next w:val="a3"/>
    <w:uiPriority w:val="99"/>
    <w:semiHidden/>
    <w:unhideWhenUsed/>
    <w:rsid w:val="00185617"/>
  </w:style>
  <w:style w:type="numbering" w:customStyle="1" w:styleId="1113120">
    <w:name w:val="当前列表111312"/>
    <w:uiPriority w:val="99"/>
    <w:rsid w:val="00185617"/>
  </w:style>
  <w:style w:type="numbering" w:customStyle="1" w:styleId="11111111312">
    <w:name w:val="1 / 1.1 / 1.1.111312"/>
    <w:basedOn w:val="a3"/>
    <w:next w:val="111111"/>
    <w:uiPriority w:val="99"/>
    <w:semiHidden/>
    <w:unhideWhenUsed/>
    <w:rsid w:val="00185617"/>
  </w:style>
  <w:style w:type="numbering" w:customStyle="1" w:styleId="211312">
    <w:name w:val="当前列表211312"/>
    <w:uiPriority w:val="99"/>
    <w:rsid w:val="00185617"/>
  </w:style>
  <w:style w:type="numbering" w:customStyle="1" w:styleId="311312">
    <w:name w:val="当前列表311312"/>
    <w:uiPriority w:val="99"/>
    <w:rsid w:val="00185617"/>
  </w:style>
  <w:style w:type="numbering" w:customStyle="1" w:styleId="411322">
    <w:name w:val="当前列表411322"/>
    <w:uiPriority w:val="99"/>
    <w:rsid w:val="00185617"/>
  </w:style>
  <w:style w:type="table" w:customStyle="1" w:styleId="113312">
    <w:name w:val="无格式表格 1133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12">
    <w:name w:val="无格式表格 11123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3120">
    <w:name w:val="无列表41312"/>
    <w:next w:val="a3"/>
    <w:uiPriority w:val="99"/>
    <w:semiHidden/>
    <w:unhideWhenUsed/>
    <w:rsid w:val="00185617"/>
  </w:style>
  <w:style w:type="table" w:customStyle="1" w:styleId="1121312">
    <w:name w:val="无格式表格 11213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12">
    <w:name w:val="无格式表格 1111131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620">
    <w:name w:val="当前列表462"/>
    <w:uiPriority w:val="99"/>
    <w:rsid w:val="00185617"/>
  </w:style>
  <w:style w:type="numbering" w:customStyle="1" w:styleId="12520">
    <w:name w:val="当前列表1252"/>
    <w:uiPriority w:val="99"/>
    <w:rsid w:val="00185617"/>
  </w:style>
  <w:style w:type="numbering" w:customStyle="1" w:styleId="111111252">
    <w:name w:val="1 / 1.1 / 1.1.1252"/>
    <w:basedOn w:val="a3"/>
    <w:next w:val="111111"/>
    <w:uiPriority w:val="99"/>
    <w:semiHidden/>
    <w:unhideWhenUsed/>
    <w:rsid w:val="00185617"/>
  </w:style>
  <w:style w:type="numbering" w:customStyle="1" w:styleId="22520">
    <w:name w:val="当前列表2252"/>
    <w:uiPriority w:val="99"/>
    <w:rsid w:val="00185617"/>
  </w:style>
  <w:style w:type="numbering" w:customStyle="1" w:styleId="3252">
    <w:name w:val="当前列表3252"/>
    <w:uiPriority w:val="99"/>
    <w:rsid w:val="00185617"/>
  </w:style>
  <w:style w:type="numbering" w:customStyle="1" w:styleId="4252">
    <w:name w:val="当前列表4252"/>
    <w:uiPriority w:val="99"/>
    <w:rsid w:val="00185617"/>
  </w:style>
  <w:style w:type="table" w:customStyle="1" w:styleId="642">
    <w:name w:val="网格型6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0">
    <w:name w:val="网格型14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20">
    <w:name w:val="网格型244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3">
    <w:name w:val="网格型4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0">
    <w:name w:val="网格型12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2">
    <w:name w:val="网格型22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20">
    <w:name w:val="网格型5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21">
    <w:name w:val="网格型13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21">
    <w:name w:val="网格型2313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3">
    <w:name w:val="无列表172"/>
    <w:next w:val="a3"/>
    <w:uiPriority w:val="99"/>
    <w:semiHidden/>
    <w:unhideWhenUsed/>
    <w:rsid w:val="00185617"/>
  </w:style>
  <w:style w:type="numbering" w:customStyle="1" w:styleId="1920">
    <w:name w:val="当前列表192"/>
    <w:uiPriority w:val="99"/>
    <w:rsid w:val="00185617"/>
  </w:style>
  <w:style w:type="numbering" w:customStyle="1" w:styleId="11111192">
    <w:name w:val="1 / 1.1 / 1.1.192"/>
    <w:basedOn w:val="a3"/>
    <w:next w:val="111111"/>
    <w:uiPriority w:val="99"/>
    <w:semiHidden/>
    <w:unhideWhenUsed/>
    <w:rsid w:val="00185617"/>
  </w:style>
  <w:style w:type="numbering" w:customStyle="1" w:styleId="292">
    <w:name w:val="当前列表292"/>
    <w:uiPriority w:val="99"/>
    <w:rsid w:val="00185617"/>
  </w:style>
  <w:style w:type="numbering" w:customStyle="1" w:styleId="392">
    <w:name w:val="当前列表392"/>
    <w:uiPriority w:val="99"/>
    <w:rsid w:val="00185617"/>
  </w:style>
  <w:style w:type="numbering" w:customStyle="1" w:styleId="1821">
    <w:name w:val="无列表182"/>
    <w:next w:val="a3"/>
    <w:uiPriority w:val="99"/>
    <w:semiHidden/>
    <w:unhideWhenUsed/>
    <w:rsid w:val="00185617"/>
  </w:style>
  <w:style w:type="numbering" w:customStyle="1" w:styleId="2723">
    <w:name w:val="无列表272"/>
    <w:next w:val="a3"/>
    <w:uiPriority w:val="99"/>
    <w:semiHidden/>
    <w:unhideWhenUsed/>
    <w:rsid w:val="00185617"/>
  </w:style>
  <w:style w:type="numbering" w:customStyle="1" w:styleId="3720">
    <w:name w:val="无列表372"/>
    <w:next w:val="a3"/>
    <w:uiPriority w:val="99"/>
    <w:semiHidden/>
    <w:unhideWhenUsed/>
    <w:rsid w:val="00185617"/>
  </w:style>
  <w:style w:type="numbering" w:customStyle="1" w:styleId="11720">
    <w:name w:val="当前列表1172"/>
    <w:uiPriority w:val="99"/>
    <w:rsid w:val="00185617"/>
  </w:style>
  <w:style w:type="numbering" w:customStyle="1" w:styleId="111111172">
    <w:name w:val="1 / 1.1 / 1.1.1172"/>
    <w:basedOn w:val="a3"/>
    <w:next w:val="111111"/>
    <w:uiPriority w:val="99"/>
    <w:semiHidden/>
    <w:unhideWhenUsed/>
    <w:rsid w:val="00185617"/>
  </w:style>
  <w:style w:type="numbering" w:customStyle="1" w:styleId="21720">
    <w:name w:val="当前列表2172"/>
    <w:uiPriority w:val="99"/>
    <w:rsid w:val="00185617"/>
  </w:style>
  <w:style w:type="numbering" w:customStyle="1" w:styleId="3172">
    <w:name w:val="当前列表3172"/>
    <w:uiPriority w:val="99"/>
    <w:rsid w:val="00185617"/>
  </w:style>
  <w:style w:type="numbering" w:customStyle="1" w:styleId="4172">
    <w:name w:val="当前列表4172"/>
    <w:uiPriority w:val="99"/>
    <w:rsid w:val="00185617"/>
  </w:style>
  <w:style w:type="numbering" w:customStyle="1" w:styleId="472">
    <w:name w:val="无列表472"/>
    <w:next w:val="a3"/>
    <w:uiPriority w:val="99"/>
    <w:semiHidden/>
    <w:unhideWhenUsed/>
    <w:rsid w:val="00185617"/>
  </w:style>
  <w:style w:type="numbering" w:customStyle="1" w:styleId="1921">
    <w:name w:val="无列表192"/>
    <w:next w:val="a3"/>
    <w:uiPriority w:val="99"/>
    <w:semiHidden/>
    <w:unhideWhenUsed/>
    <w:rsid w:val="00185617"/>
  </w:style>
  <w:style w:type="table" w:customStyle="1" w:styleId="1020">
    <w:name w:val="网格型10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20">
    <w:name w:val="当前列表1102"/>
    <w:uiPriority w:val="99"/>
    <w:rsid w:val="00185617"/>
  </w:style>
  <w:style w:type="numbering" w:customStyle="1" w:styleId="111111102">
    <w:name w:val="1 / 1.1 / 1.1.1102"/>
    <w:basedOn w:val="a3"/>
    <w:next w:val="111111"/>
    <w:uiPriority w:val="99"/>
    <w:semiHidden/>
    <w:unhideWhenUsed/>
    <w:rsid w:val="00185617"/>
  </w:style>
  <w:style w:type="numbering" w:customStyle="1" w:styleId="21020">
    <w:name w:val="当前列表2102"/>
    <w:uiPriority w:val="99"/>
    <w:rsid w:val="00185617"/>
  </w:style>
  <w:style w:type="numbering" w:customStyle="1" w:styleId="31020">
    <w:name w:val="当前列表3102"/>
    <w:uiPriority w:val="99"/>
    <w:rsid w:val="00185617"/>
  </w:style>
  <w:style w:type="numbering" w:customStyle="1" w:styleId="11021">
    <w:name w:val="无列表1102"/>
    <w:next w:val="a3"/>
    <w:uiPriority w:val="99"/>
    <w:semiHidden/>
    <w:unhideWhenUsed/>
    <w:rsid w:val="00185617"/>
  </w:style>
  <w:style w:type="table" w:customStyle="1" w:styleId="1822">
    <w:name w:val="网格型18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20">
    <w:name w:val="无列表282"/>
    <w:next w:val="a3"/>
    <w:uiPriority w:val="99"/>
    <w:semiHidden/>
    <w:unhideWhenUsed/>
    <w:rsid w:val="00185617"/>
  </w:style>
  <w:style w:type="table" w:customStyle="1" w:styleId="2821">
    <w:name w:val="网格型282"/>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21">
    <w:name w:val="无列表382"/>
    <w:next w:val="a3"/>
    <w:uiPriority w:val="99"/>
    <w:semiHidden/>
    <w:unhideWhenUsed/>
    <w:rsid w:val="00185617"/>
  </w:style>
  <w:style w:type="numbering" w:customStyle="1" w:styleId="11821">
    <w:name w:val="当前列表1182"/>
    <w:uiPriority w:val="99"/>
    <w:rsid w:val="00185617"/>
  </w:style>
  <w:style w:type="numbering" w:customStyle="1" w:styleId="111111182">
    <w:name w:val="1 / 1.1 / 1.1.1182"/>
    <w:basedOn w:val="a3"/>
    <w:next w:val="111111"/>
    <w:uiPriority w:val="99"/>
    <w:semiHidden/>
    <w:unhideWhenUsed/>
    <w:rsid w:val="00185617"/>
  </w:style>
  <w:style w:type="numbering" w:customStyle="1" w:styleId="2182">
    <w:name w:val="当前列表2182"/>
    <w:uiPriority w:val="99"/>
    <w:rsid w:val="00185617"/>
  </w:style>
  <w:style w:type="numbering" w:customStyle="1" w:styleId="3182">
    <w:name w:val="当前列表3182"/>
    <w:uiPriority w:val="99"/>
    <w:rsid w:val="00185617"/>
  </w:style>
  <w:style w:type="numbering" w:customStyle="1" w:styleId="4182">
    <w:name w:val="当前列表4182"/>
    <w:uiPriority w:val="99"/>
    <w:rsid w:val="00185617"/>
  </w:style>
  <w:style w:type="table" w:customStyle="1" w:styleId="11102">
    <w:name w:val="无格式表格 1110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92">
    <w:name w:val="无格式表格 1119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82">
    <w:name w:val="无列表482"/>
    <w:next w:val="a3"/>
    <w:uiPriority w:val="99"/>
    <w:semiHidden/>
    <w:unhideWhenUsed/>
    <w:rsid w:val="00185617"/>
  </w:style>
  <w:style w:type="table" w:customStyle="1" w:styleId="11282">
    <w:name w:val="无格式表格 1128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82">
    <w:name w:val="无格式表格 11118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020">
    <w:name w:val="无列表202"/>
    <w:next w:val="a3"/>
    <w:uiPriority w:val="99"/>
    <w:semiHidden/>
    <w:unhideWhenUsed/>
    <w:rsid w:val="00185617"/>
  </w:style>
  <w:style w:type="table" w:customStyle="1" w:styleId="1912">
    <w:name w:val="网格型19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21">
    <w:name w:val="当前列表1192"/>
    <w:uiPriority w:val="99"/>
    <w:rsid w:val="00185617"/>
  </w:style>
  <w:style w:type="numbering" w:customStyle="1" w:styleId="111111192">
    <w:name w:val="1 / 1.1 / 1.1.1192"/>
    <w:basedOn w:val="a3"/>
    <w:next w:val="111111"/>
    <w:uiPriority w:val="99"/>
    <w:semiHidden/>
    <w:unhideWhenUsed/>
    <w:rsid w:val="00185617"/>
  </w:style>
  <w:style w:type="numbering" w:customStyle="1" w:styleId="2192">
    <w:name w:val="当前列表2192"/>
    <w:uiPriority w:val="99"/>
    <w:rsid w:val="00185617"/>
  </w:style>
  <w:style w:type="numbering" w:customStyle="1" w:styleId="3192">
    <w:name w:val="当前列表3192"/>
    <w:uiPriority w:val="99"/>
    <w:rsid w:val="00185617"/>
  </w:style>
  <w:style w:type="numbering" w:customStyle="1" w:styleId="4720">
    <w:name w:val="当前列表472"/>
    <w:uiPriority w:val="99"/>
    <w:rsid w:val="00185617"/>
  </w:style>
  <w:style w:type="numbering" w:customStyle="1" w:styleId="11523">
    <w:name w:val="无列表1152"/>
    <w:next w:val="a3"/>
    <w:uiPriority w:val="99"/>
    <w:semiHidden/>
    <w:unhideWhenUsed/>
    <w:rsid w:val="00185617"/>
  </w:style>
  <w:style w:type="table" w:customStyle="1" w:styleId="11012">
    <w:name w:val="网格型110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20">
    <w:name w:val="无列表292"/>
    <w:next w:val="a3"/>
    <w:uiPriority w:val="99"/>
    <w:semiHidden/>
    <w:unhideWhenUsed/>
    <w:rsid w:val="00185617"/>
  </w:style>
  <w:style w:type="table" w:customStyle="1" w:styleId="2912">
    <w:name w:val="网格型29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920">
    <w:name w:val="无列表392"/>
    <w:next w:val="a3"/>
    <w:uiPriority w:val="99"/>
    <w:semiHidden/>
    <w:unhideWhenUsed/>
    <w:rsid w:val="00185617"/>
  </w:style>
  <w:style w:type="numbering" w:customStyle="1" w:styleId="111020">
    <w:name w:val="当前列表11102"/>
    <w:uiPriority w:val="99"/>
    <w:rsid w:val="00185617"/>
  </w:style>
  <w:style w:type="numbering" w:customStyle="1" w:styleId="1111111102">
    <w:name w:val="1 / 1.1 / 1.1.11102"/>
    <w:basedOn w:val="a3"/>
    <w:next w:val="111111"/>
    <w:uiPriority w:val="99"/>
    <w:semiHidden/>
    <w:unhideWhenUsed/>
    <w:rsid w:val="00185617"/>
  </w:style>
  <w:style w:type="numbering" w:customStyle="1" w:styleId="21102">
    <w:name w:val="当前列表21102"/>
    <w:uiPriority w:val="99"/>
    <w:rsid w:val="00185617"/>
  </w:style>
  <w:style w:type="numbering" w:customStyle="1" w:styleId="31102">
    <w:name w:val="当前列表31102"/>
    <w:uiPriority w:val="99"/>
    <w:rsid w:val="00185617"/>
  </w:style>
  <w:style w:type="numbering" w:customStyle="1" w:styleId="4192">
    <w:name w:val="当前列表4192"/>
    <w:uiPriority w:val="99"/>
    <w:rsid w:val="00185617"/>
  </w:style>
  <w:style w:type="table" w:customStyle="1" w:styleId="11202">
    <w:name w:val="无格式表格 1120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02">
    <w:name w:val="无格式表格 11110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92">
    <w:name w:val="无列表492"/>
    <w:next w:val="a3"/>
    <w:uiPriority w:val="99"/>
    <w:semiHidden/>
    <w:unhideWhenUsed/>
    <w:rsid w:val="00185617"/>
  </w:style>
  <w:style w:type="numbering" w:customStyle="1" w:styleId="1262">
    <w:name w:val="当前列表1262"/>
    <w:uiPriority w:val="99"/>
    <w:rsid w:val="00185617"/>
  </w:style>
  <w:style w:type="numbering" w:customStyle="1" w:styleId="111111262">
    <w:name w:val="1 / 1.1 / 1.1.1262"/>
    <w:basedOn w:val="a3"/>
    <w:next w:val="111111"/>
    <w:uiPriority w:val="99"/>
    <w:semiHidden/>
    <w:unhideWhenUsed/>
    <w:rsid w:val="00185617"/>
  </w:style>
  <w:style w:type="numbering" w:customStyle="1" w:styleId="2262">
    <w:name w:val="当前列表2262"/>
    <w:uiPriority w:val="99"/>
    <w:rsid w:val="00185617"/>
  </w:style>
  <w:style w:type="numbering" w:customStyle="1" w:styleId="3262">
    <w:name w:val="当前列表3262"/>
    <w:uiPriority w:val="99"/>
    <w:rsid w:val="00185617"/>
  </w:style>
  <w:style w:type="numbering" w:customStyle="1" w:styleId="4262">
    <w:name w:val="当前列表4262"/>
    <w:uiPriority w:val="99"/>
    <w:rsid w:val="00185617"/>
  </w:style>
  <w:style w:type="table" w:customStyle="1" w:styleId="11292">
    <w:name w:val="无格式表格 1129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92">
    <w:name w:val="无格式表格 111192"/>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552">
    <w:name w:val="无列表552"/>
    <w:next w:val="a3"/>
    <w:uiPriority w:val="99"/>
    <w:semiHidden/>
    <w:unhideWhenUsed/>
    <w:rsid w:val="00185617"/>
  </w:style>
  <w:style w:type="table" w:customStyle="1" w:styleId="3515">
    <w:name w:val="网格型35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当前列表1352"/>
    <w:uiPriority w:val="99"/>
    <w:rsid w:val="00185617"/>
  </w:style>
  <w:style w:type="numbering" w:customStyle="1" w:styleId="111111352">
    <w:name w:val="1 / 1.1 / 1.1.1352"/>
    <w:basedOn w:val="a3"/>
    <w:next w:val="111111"/>
    <w:uiPriority w:val="99"/>
    <w:semiHidden/>
    <w:unhideWhenUsed/>
    <w:rsid w:val="00185617"/>
  </w:style>
  <w:style w:type="numbering" w:customStyle="1" w:styleId="2352">
    <w:name w:val="当前列表2352"/>
    <w:uiPriority w:val="99"/>
    <w:rsid w:val="00185617"/>
  </w:style>
  <w:style w:type="numbering" w:customStyle="1" w:styleId="3352">
    <w:name w:val="当前列表3352"/>
    <w:uiPriority w:val="99"/>
    <w:rsid w:val="00185617"/>
  </w:style>
  <w:style w:type="numbering" w:customStyle="1" w:styleId="11623">
    <w:name w:val="无列表1162"/>
    <w:next w:val="a3"/>
    <w:uiPriority w:val="99"/>
    <w:semiHidden/>
    <w:unhideWhenUsed/>
    <w:rsid w:val="00185617"/>
  </w:style>
  <w:style w:type="table" w:customStyle="1" w:styleId="11515">
    <w:name w:val="网格型115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20">
    <w:name w:val="无列表2152"/>
    <w:next w:val="a3"/>
    <w:uiPriority w:val="99"/>
    <w:semiHidden/>
    <w:unhideWhenUsed/>
    <w:rsid w:val="00185617"/>
  </w:style>
  <w:style w:type="table" w:customStyle="1" w:styleId="21513">
    <w:name w:val="网格型215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520">
    <w:name w:val="无列表3152"/>
    <w:next w:val="a3"/>
    <w:uiPriority w:val="99"/>
    <w:semiHidden/>
    <w:unhideWhenUsed/>
    <w:rsid w:val="00185617"/>
  </w:style>
  <w:style w:type="numbering" w:customStyle="1" w:styleId="111520">
    <w:name w:val="当前列表11152"/>
    <w:uiPriority w:val="99"/>
    <w:rsid w:val="00185617"/>
  </w:style>
  <w:style w:type="numbering" w:customStyle="1" w:styleId="1111111152">
    <w:name w:val="1 / 1.1 / 1.1.11152"/>
    <w:basedOn w:val="a3"/>
    <w:next w:val="111111"/>
    <w:uiPriority w:val="99"/>
    <w:semiHidden/>
    <w:unhideWhenUsed/>
    <w:rsid w:val="00185617"/>
  </w:style>
  <w:style w:type="numbering" w:customStyle="1" w:styleId="21152">
    <w:name w:val="当前列表21152"/>
    <w:uiPriority w:val="99"/>
    <w:rsid w:val="00185617"/>
  </w:style>
  <w:style w:type="numbering" w:customStyle="1" w:styleId="31152">
    <w:name w:val="当前列表31152"/>
    <w:uiPriority w:val="99"/>
    <w:rsid w:val="00185617"/>
  </w:style>
  <w:style w:type="numbering" w:customStyle="1" w:styleId="41152">
    <w:name w:val="当前列表41152"/>
    <w:uiPriority w:val="99"/>
    <w:rsid w:val="00185617"/>
  </w:style>
  <w:style w:type="table" w:customStyle="1" w:styleId="11351">
    <w:name w:val="无格式表格 1135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51">
    <w:name w:val="无格式表格 11125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520">
    <w:name w:val="无列表4152"/>
    <w:next w:val="a3"/>
    <w:uiPriority w:val="99"/>
    <w:semiHidden/>
    <w:unhideWhenUsed/>
    <w:rsid w:val="00185617"/>
  </w:style>
  <w:style w:type="table" w:customStyle="1" w:styleId="112151">
    <w:name w:val="无格式表格 11215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51">
    <w:name w:val="无格式表格 111115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712">
    <w:name w:val="当前列表4712"/>
    <w:uiPriority w:val="99"/>
    <w:rsid w:val="00185617"/>
  </w:style>
  <w:style w:type="table" w:customStyle="1" w:styleId="112012">
    <w:name w:val="无格式表格 1120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012">
    <w:name w:val="无格式表格 11110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2612">
    <w:name w:val="当前列表12612"/>
    <w:uiPriority w:val="99"/>
    <w:rsid w:val="00185617"/>
  </w:style>
  <w:style w:type="numbering" w:customStyle="1" w:styleId="1111112612">
    <w:name w:val="1 / 1.1 / 1.1.12612"/>
    <w:basedOn w:val="a3"/>
    <w:next w:val="111111"/>
    <w:uiPriority w:val="99"/>
    <w:unhideWhenUsed/>
    <w:rsid w:val="00185617"/>
  </w:style>
  <w:style w:type="numbering" w:customStyle="1" w:styleId="22612">
    <w:name w:val="当前列表22612"/>
    <w:uiPriority w:val="99"/>
    <w:rsid w:val="00185617"/>
  </w:style>
  <w:style w:type="numbering" w:customStyle="1" w:styleId="32612">
    <w:name w:val="当前列表32612"/>
    <w:uiPriority w:val="99"/>
    <w:rsid w:val="00185617"/>
  </w:style>
  <w:style w:type="numbering" w:customStyle="1" w:styleId="42612">
    <w:name w:val="当前列表42612"/>
    <w:uiPriority w:val="99"/>
    <w:rsid w:val="00185617"/>
  </w:style>
  <w:style w:type="table" w:customStyle="1" w:styleId="112912">
    <w:name w:val="无格式表格 1129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912">
    <w:name w:val="无格式表格 1111912"/>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6410">
    <w:name w:val="无列表641"/>
    <w:next w:val="a3"/>
    <w:uiPriority w:val="99"/>
    <w:semiHidden/>
    <w:unhideWhenUsed/>
    <w:rsid w:val="00185617"/>
  </w:style>
  <w:style w:type="table" w:customStyle="1" w:styleId="4413">
    <w:name w:val="网格型4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10">
    <w:name w:val="当前列表1441"/>
    <w:uiPriority w:val="99"/>
    <w:rsid w:val="00185617"/>
  </w:style>
  <w:style w:type="numbering" w:customStyle="1" w:styleId="111111441">
    <w:name w:val="1 / 1.1 / 1.1.1441"/>
    <w:basedOn w:val="a3"/>
    <w:next w:val="111111"/>
    <w:uiPriority w:val="99"/>
    <w:semiHidden/>
    <w:unhideWhenUsed/>
    <w:rsid w:val="00185617"/>
  </w:style>
  <w:style w:type="numbering" w:customStyle="1" w:styleId="24410">
    <w:name w:val="当前列表2441"/>
    <w:uiPriority w:val="99"/>
    <w:rsid w:val="00185617"/>
  </w:style>
  <w:style w:type="numbering" w:customStyle="1" w:styleId="3441">
    <w:name w:val="当前列表3441"/>
    <w:uiPriority w:val="99"/>
    <w:rsid w:val="00185617"/>
  </w:style>
  <w:style w:type="numbering" w:customStyle="1" w:styleId="12411">
    <w:name w:val="无列表1241"/>
    <w:next w:val="a3"/>
    <w:uiPriority w:val="99"/>
    <w:semiHidden/>
    <w:unhideWhenUsed/>
    <w:rsid w:val="00185617"/>
  </w:style>
  <w:style w:type="table" w:customStyle="1" w:styleId="12412">
    <w:name w:val="网格型12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11">
    <w:name w:val="无列表2241"/>
    <w:next w:val="a3"/>
    <w:uiPriority w:val="99"/>
    <w:semiHidden/>
    <w:unhideWhenUsed/>
    <w:rsid w:val="00185617"/>
  </w:style>
  <w:style w:type="table" w:customStyle="1" w:styleId="22412">
    <w:name w:val="网格型22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10">
    <w:name w:val="无列表3241"/>
    <w:next w:val="a3"/>
    <w:uiPriority w:val="99"/>
    <w:semiHidden/>
    <w:unhideWhenUsed/>
    <w:rsid w:val="00185617"/>
  </w:style>
  <w:style w:type="numbering" w:customStyle="1" w:styleId="112410">
    <w:name w:val="当前列表11241"/>
    <w:uiPriority w:val="99"/>
    <w:rsid w:val="00185617"/>
  </w:style>
  <w:style w:type="numbering" w:customStyle="1" w:styleId="1111111241">
    <w:name w:val="1 / 1.1 / 1.1.11241"/>
    <w:basedOn w:val="a3"/>
    <w:next w:val="111111"/>
    <w:uiPriority w:val="99"/>
    <w:semiHidden/>
    <w:unhideWhenUsed/>
    <w:rsid w:val="00185617"/>
  </w:style>
  <w:style w:type="numbering" w:customStyle="1" w:styleId="212410">
    <w:name w:val="当前列表21241"/>
    <w:uiPriority w:val="99"/>
    <w:rsid w:val="00185617"/>
  </w:style>
  <w:style w:type="numbering" w:customStyle="1" w:styleId="312410">
    <w:name w:val="当前列表31241"/>
    <w:uiPriority w:val="99"/>
    <w:rsid w:val="00185617"/>
  </w:style>
  <w:style w:type="numbering" w:customStyle="1" w:styleId="412410">
    <w:name w:val="当前列表41241"/>
    <w:uiPriority w:val="99"/>
    <w:rsid w:val="00185617"/>
  </w:style>
  <w:style w:type="table" w:customStyle="1" w:styleId="114410">
    <w:name w:val="无格式表格 114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41">
    <w:name w:val="无格式表格 1113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411">
    <w:name w:val="无列表4241"/>
    <w:next w:val="a3"/>
    <w:uiPriority w:val="99"/>
    <w:semiHidden/>
    <w:unhideWhenUsed/>
    <w:rsid w:val="00185617"/>
  </w:style>
  <w:style w:type="table" w:customStyle="1" w:styleId="1122410">
    <w:name w:val="无格式表格 1122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41">
    <w:name w:val="无格式表格 11112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31">
    <w:name w:val="无列表731"/>
    <w:next w:val="a3"/>
    <w:uiPriority w:val="99"/>
    <w:semiHidden/>
    <w:unhideWhenUsed/>
    <w:rsid w:val="00185617"/>
  </w:style>
  <w:style w:type="table" w:customStyle="1" w:styleId="5410">
    <w:name w:val="网格型5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10">
    <w:name w:val="当前列表1531"/>
    <w:uiPriority w:val="99"/>
    <w:rsid w:val="00185617"/>
  </w:style>
  <w:style w:type="numbering" w:customStyle="1" w:styleId="111111531">
    <w:name w:val="1 / 1.1 / 1.1.1531"/>
    <w:basedOn w:val="a3"/>
    <w:next w:val="111111"/>
    <w:uiPriority w:val="99"/>
    <w:semiHidden/>
    <w:unhideWhenUsed/>
    <w:rsid w:val="00185617"/>
  </w:style>
  <w:style w:type="numbering" w:customStyle="1" w:styleId="25310">
    <w:name w:val="当前列表2531"/>
    <w:uiPriority w:val="99"/>
    <w:rsid w:val="00185617"/>
  </w:style>
  <w:style w:type="numbering" w:customStyle="1" w:styleId="35310">
    <w:name w:val="当前列表3531"/>
    <w:uiPriority w:val="99"/>
    <w:rsid w:val="00185617"/>
  </w:style>
  <w:style w:type="numbering" w:customStyle="1" w:styleId="13313">
    <w:name w:val="无列表1331"/>
    <w:next w:val="a3"/>
    <w:uiPriority w:val="99"/>
    <w:semiHidden/>
    <w:unhideWhenUsed/>
    <w:rsid w:val="00185617"/>
  </w:style>
  <w:style w:type="table" w:customStyle="1" w:styleId="13410">
    <w:name w:val="网格型13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313">
    <w:name w:val="无列表2331"/>
    <w:next w:val="a3"/>
    <w:uiPriority w:val="99"/>
    <w:semiHidden/>
    <w:unhideWhenUsed/>
    <w:rsid w:val="00185617"/>
  </w:style>
  <w:style w:type="table" w:customStyle="1" w:styleId="23410">
    <w:name w:val="网格型234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10">
    <w:name w:val="无列表3331"/>
    <w:next w:val="a3"/>
    <w:uiPriority w:val="99"/>
    <w:semiHidden/>
    <w:unhideWhenUsed/>
    <w:rsid w:val="00185617"/>
  </w:style>
  <w:style w:type="numbering" w:customStyle="1" w:styleId="113310">
    <w:name w:val="当前列表11331"/>
    <w:uiPriority w:val="99"/>
    <w:rsid w:val="00185617"/>
  </w:style>
  <w:style w:type="numbering" w:customStyle="1" w:styleId="1111111331">
    <w:name w:val="1 / 1.1 / 1.1.11331"/>
    <w:basedOn w:val="a3"/>
    <w:next w:val="111111"/>
    <w:uiPriority w:val="99"/>
    <w:semiHidden/>
    <w:unhideWhenUsed/>
    <w:rsid w:val="00185617"/>
  </w:style>
  <w:style w:type="numbering" w:customStyle="1" w:styleId="213310">
    <w:name w:val="当前列表21331"/>
    <w:uiPriority w:val="99"/>
    <w:rsid w:val="00185617"/>
  </w:style>
  <w:style w:type="numbering" w:customStyle="1" w:styleId="31331">
    <w:name w:val="当前列表31331"/>
    <w:uiPriority w:val="99"/>
    <w:rsid w:val="00185617"/>
  </w:style>
  <w:style w:type="numbering" w:customStyle="1" w:styleId="413310">
    <w:name w:val="当前列表41331"/>
    <w:uiPriority w:val="99"/>
    <w:rsid w:val="00185617"/>
  </w:style>
  <w:style w:type="table" w:customStyle="1" w:styleId="115410">
    <w:name w:val="无格式表格 115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41">
    <w:name w:val="无格式表格 1114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31">
    <w:name w:val="无列表4331"/>
    <w:next w:val="a3"/>
    <w:uiPriority w:val="99"/>
    <w:semiHidden/>
    <w:unhideWhenUsed/>
    <w:rsid w:val="00185617"/>
  </w:style>
  <w:style w:type="table" w:customStyle="1" w:styleId="112341">
    <w:name w:val="无格式表格 1123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41">
    <w:name w:val="无格式表格 111134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31">
    <w:name w:val="无列表831"/>
    <w:next w:val="a3"/>
    <w:uiPriority w:val="99"/>
    <w:semiHidden/>
    <w:unhideWhenUsed/>
    <w:rsid w:val="00185617"/>
  </w:style>
  <w:style w:type="table" w:customStyle="1" w:styleId="651">
    <w:name w:val="网格型651"/>
    <w:basedOn w:val="a2"/>
    <w:next w:val="aff8"/>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网格型145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1">
    <w:name w:val="网格型245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
    <w:name w:val="无格式表格 116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31">
    <w:name w:val="无格式表格 1115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431">
    <w:name w:val="无格式表格 1124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31">
    <w:name w:val="无格式表格 11114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315">
    <w:name w:val="网格型3131"/>
    <w:basedOn w:val="a2"/>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网格型11131"/>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13">
    <w:name w:val="网格型21131"/>
    <w:basedOn w:val="a2"/>
    <w:autoRedefine/>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10">
    <w:name w:val="无格式表格 11313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31">
    <w:name w:val="无格式表格 111213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1131">
    <w:name w:val="无格式表格 112113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310">
    <w:name w:val="无格式表格 11111131"/>
    <w:basedOn w:val="a2"/>
    <w:autoRedefine/>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41413">
    <w:name w:val="网格型41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网格型12141"/>
    <w:basedOn w:val="a2"/>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41">
    <w:name w:val="网格型221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1">
    <w:name w:val="无格式表格 114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31">
    <w:name w:val="无格式表格 1113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2131">
    <w:name w:val="无格式表格 1122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31">
    <w:name w:val="无格式表格 11112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41">
    <w:name w:val="网格型51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10">
    <w:name w:val="网格型131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410">
    <w:name w:val="网格型23141"/>
    <w:basedOn w:val="a2"/>
    <w:autoRedefine/>
    <w:uiPriority w:val="59"/>
    <w:qFormat/>
    <w:rsid w:val="0018561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31">
    <w:name w:val="无格式表格 115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31">
    <w:name w:val="无格式表格 1114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3131">
    <w:name w:val="无格式表格 1123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31">
    <w:name w:val="无格式表格 11113131"/>
    <w:basedOn w:val="a2"/>
    <w:autoRedefine/>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21212">
    <w:name w:val="当前列表12121"/>
    <w:uiPriority w:val="99"/>
    <w:rsid w:val="00185617"/>
  </w:style>
  <w:style w:type="numbering" w:customStyle="1" w:styleId="14312">
    <w:name w:val="无列表1431"/>
    <w:next w:val="a3"/>
    <w:uiPriority w:val="99"/>
    <w:semiHidden/>
    <w:unhideWhenUsed/>
    <w:rsid w:val="00185617"/>
  </w:style>
  <w:style w:type="table" w:customStyle="1" w:styleId="61111">
    <w:name w:val="网格型6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
    <w:name w:val="当前列表1631"/>
    <w:uiPriority w:val="99"/>
    <w:rsid w:val="00185617"/>
  </w:style>
  <w:style w:type="numbering" w:customStyle="1" w:styleId="111111631">
    <w:name w:val="1 / 1.1 / 1.1.1631"/>
    <w:basedOn w:val="a3"/>
    <w:next w:val="111111"/>
    <w:uiPriority w:val="99"/>
    <w:semiHidden/>
    <w:unhideWhenUsed/>
    <w:rsid w:val="00185617"/>
  </w:style>
  <w:style w:type="numbering" w:customStyle="1" w:styleId="2631">
    <w:name w:val="当前列表2631"/>
    <w:uiPriority w:val="99"/>
    <w:rsid w:val="00185617"/>
  </w:style>
  <w:style w:type="numbering" w:customStyle="1" w:styleId="3631">
    <w:name w:val="当前列表3631"/>
    <w:uiPriority w:val="99"/>
    <w:rsid w:val="00185617"/>
  </w:style>
  <w:style w:type="numbering" w:customStyle="1" w:styleId="41431">
    <w:name w:val="当前列表41431"/>
    <w:uiPriority w:val="99"/>
    <w:rsid w:val="00185617"/>
  </w:style>
  <w:style w:type="numbering" w:customStyle="1" w:styleId="111415">
    <w:name w:val="无列表11141"/>
    <w:next w:val="a3"/>
    <w:uiPriority w:val="99"/>
    <w:semiHidden/>
    <w:unhideWhenUsed/>
    <w:rsid w:val="00185617"/>
  </w:style>
  <w:style w:type="table" w:customStyle="1" w:styleId="141111">
    <w:name w:val="网格型14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12">
    <w:name w:val="无列表2431"/>
    <w:next w:val="a3"/>
    <w:uiPriority w:val="99"/>
    <w:semiHidden/>
    <w:unhideWhenUsed/>
    <w:rsid w:val="00185617"/>
  </w:style>
  <w:style w:type="table" w:customStyle="1" w:styleId="241111">
    <w:name w:val="网格型24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311">
    <w:name w:val="无列表3431"/>
    <w:next w:val="a3"/>
    <w:uiPriority w:val="99"/>
    <w:semiHidden/>
    <w:unhideWhenUsed/>
    <w:rsid w:val="00185617"/>
  </w:style>
  <w:style w:type="numbering" w:customStyle="1" w:styleId="114311">
    <w:name w:val="当前列表11431"/>
    <w:uiPriority w:val="99"/>
    <w:rsid w:val="00185617"/>
  </w:style>
  <w:style w:type="numbering" w:customStyle="1" w:styleId="1111111431">
    <w:name w:val="1 / 1.1 / 1.1.11431"/>
    <w:basedOn w:val="a3"/>
    <w:next w:val="111111"/>
    <w:uiPriority w:val="99"/>
    <w:semiHidden/>
    <w:unhideWhenUsed/>
    <w:rsid w:val="00185617"/>
  </w:style>
  <w:style w:type="numbering" w:customStyle="1" w:styleId="21431">
    <w:name w:val="当前列表21431"/>
    <w:uiPriority w:val="99"/>
    <w:rsid w:val="00185617"/>
  </w:style>
  <w:style w:type="numbering" w:customStyle="1" w:styleId="31431">
    <w:name w:val="当前列表31431"/>
    <w:uiPriority w:val="99"/>
    <w:rsid w:val="00185617"/>
  </w:style>
  <w:style w:type="numbering" w:customStyle="1" w:styleId="411141">
    <w:name w:val="当前列表411141"/>
    <w:uiPriority w:val="99"/>
    <w:rsid w:val="00185617"/>
  </w:style>
  <w:style w:type="numbering" w:customStyle="1" w:styleId="4431">
    <w:name w:val="无列表4431"/>
    <w:next w:val="a3"/>
    <w:uiPriority w:val="99"/>
    <w:semiHidden/>
    <w:unhideWhenUsed/>
    <w:rsid w:val="00185617"/>
  </w:style>
  <w:style w:type="numbering" w:customStyle="1" w:styleId="1211110">
    <w:name w:val="当前列表121111"/>
    <w:uiPriority w:val="99"/>
    <w:rsid w:val="00185617"/>
  </w:style>
  <w:style w:type="numbering" w:customStyle="1" w:styleId="11111121111">
    <w:name w:val="1 / 1.1 / 1.1.121111"/>
    <w:basedOn w:val="a3"/>
    <w:next w:val="111111"/>
    <w:uiPriority w:val="99"/>
    <w:semiHidden/>
    <w:unhideWhenUsed/>
    <w:rsid w:val="00185617"/>
  </w:style>
  <w:style w:type="numbering" w:customStyle="1" w:styleId="2211110">
    <w:name w:val="当前列表221111"/>
    <w:uiPriority w:val="99"/>
    <w:rsid w:val="00185617"/>
  </w:style>
  <w:style w:type="numbering" w:customStyle="1" w:styleId="321111">
    <w:name w:val="当前列表321111"/>
    <w:uiPriority w:val="99"/>
    <w:rsid w:val="00185617"/>
  </w:style>
  <w:style w:type="numbering" w:customStyle="1" w:styleId="421111">
    <w:name w:val="当前列表421111"/>
    <w:uiPriority w:val="99"/>
    <w:rsid w:val="00185617"/>
  </w:style>
  <w:style w:type="numbering" w:customStyle="1" w:styleId="51410">
    <w:name w:val="无列表5141"/>
    <w:next w:val="a3"/>
    <w:uiPriority w:val="99"/>
    <w:semiHidden/>
    <w:unhideWhenUsed/>
    <w:rsid w:val="00185617"/>
  </w:style>
  <w:style w:type="numbering" w:customStyle="1" w:styleId="131411">
    <w:name w:val="当前列表13141"/>
    <w:uiPriority w:val="99"/>
    <w:rsid w:val="00185617"/>
  </w:style>
  <w:style w:type="numbering" w:customStyle="1" w:styleId="1111113141">
    <w:name w:val="1 / 1.1 / 1.1.13141"/>
    <w:basedOn w:val="a3"/>
    <w:next w:val="111111"/>
    <w:uiPriority w:val="99"/>
    <w:semiHidden/>
    <w:unhideWhenUsed/>
    <w:rsid w:val="00185617"/>
  </w:style>
  <w:style w:type="numbering" w:customStyle="1" w:styleId="231411">
    <w:name w:val="当前列表23141"/>
    <w:uiPriority w:val="99"/>
    <w:rsid w:val="00185617"/>
  </w:style>
  <w:style w:type="numbering" w:customStyle="1" w:styleId="331410">
    <w:name w:val="当前列表33141"/>
    <w:uiPriority w:val="99"/>
    <w:rsid w:val="00185617"/>
  </w:style>
  <w:style w:type="numbering" w:customStyle="1" w:styleId="1111111b">
    <w:name w:val="无列表1111111"/>
    <w:next w:val="a3"/>
    <w:uiPriority w:val="99"/>
    <w:semiHidden/>
    <w:unhideWhenUsed/>
    <w:rsid w:val="00185617"/>
  </w:style>
  <w:style w:type="numbering" w:customStyle="1" w:styleId="211410">
    <w:name w:val="无列表21141"/>
    <w:next w:val="a3"/>
    <w:uiPriority w:val="99"/>
    <w:semiHidden/>
    <w:unhideWhenUsed/>
    <w:rsid w:val="00185617"/>
  </w:style>
  <w:style w:type="numbering" w:customStyle="1" w:styleId="311410">
    <w:name w:val="无列表31141"/>
    <w:next w:val="a3"/>
    <w:uiPriority w:val="99"/>
    <w:semiHidden/>
    <w:unhideWhenUsed/>
    <w:rsid w:val="00185617"/>
  </w:style>
  <w:style w:type="numbering" w:customStyle="1" w:styleId="1111410">
    <w:name w:val="当前列表111141"/>
    <w:uiPriority w:val="99"/>
    <w:rsid w:val="00185617"/>
  </w:style>
  <w:style w:type="numbering" w:customStyle="1" w:styleId="11111111141">
    <w:name w:val="1 / 1.1 / 1.1.111141"/>
    <w:basedOn w:val="a3"/>
    <w:next w:val="111111"/>
    <w:uiPriority w:val="99"/>
    <w:semiHidden/>
    <w:unhideWhenUsed/>
    <w:rsid w:val="00185617"/>
  </w:style>
  <w:style w:type="numbering" w:customStyle="1" w:styleId="211141">
    <w:name w:val="当前列表211141"/>
    <w:uiPriority w:val="99"/>
    <w:rsid w:val="00185617"/>
  </w:style>
  <w:style w:type="numbering" w:customStyle="1" w:styleId="311141">
    <w:name w:val="当前列表311141"/>
    <w:uiPriority w:val="99"/>
    <w:rsid w:val="00185617"/>
  </w:style>
  <w:style w:type="numbering" w:customStyle="1" w:styleId="41111111">
    <w:name w:val="当前列表41111111"/>
    <w:uiPriority w:val="99"/>
    <w:rsid w:val="00185617"/>
  </w:style>
  <w:style w:type="numbering" w:customStyle="1" w:styleId="411411">
    <w:name w:val="无列表41141"/>
    <w:next w:val="a3"/>
    <w:uiPriority w:val="99"/>
    <w:semiHidden/>
    <w:unhideWhenUsed/>
    <w:rsid w:val="00185617"/>
  </w:style>
  <w:style w:type="numbering" w:customStyle="1" w:styleId="6131">
    <w:name w:val="无列表6131"/>
    <w:next w:val="a3"/>
    <w:uiPriority w:val="99"/>
    <w:semiHidden/>
    <w:unhideWhenUsed/>
    <w:rsid w:val="00185617"/>
  </w:style>
  <w:style w:type="table" w:customStyle="1" w:styleId="7310">
    <w:name w:val="网格型7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31">
    <w:name w:val="当前列表14131"/>
    <w:uiPriority w:val="99"/>
    <w:rsid w:val="00185617"/>
  </w:style>
  <w:style w:type="numbering" w:customStyle="1" w:styleId="1111114131">
    <w:name w:val="1 / 1.1 / 1.1.14131"/>
    <w:basedOn w:val="a3"/>
    <w:next w:val="111111"/>
    <w:uiPriority w:val="99"/>
    <w:semiHidden/>
    <w:unhideWhenUsed/>
    <w:rsid w:val="00185617"/>
  </w:style>
  <w:style w:type="numbering" w:customStyle="1" w:styleId="24131">
    <w:name w:val="当前列表24131"/>
    <w:uiPriority w:val="99"/>
    <w:rsid w:val="00185617"/>
  </w:style>
  <w:style w:type="numbering" w:customStyle="1" w:styleId="34131">
    <w:name w:val="当前列表34131"/>
    <w:uiPriority w:val="99"/>
    <w:rsid w:val="00185617"/>
  </w:style>
  <w:style w:type="numbering" w:customStyle="1" w:styleId="431110">
    <w:name w:val="当前列表43111"/>
    <w:uiPriority w:val="99"/>
    <w:rsid w:val="00185617"/>
  </w:style>
  <w:style w:type="numbering" w:customStyle="1" w:styleId="121310">
    <w:name w:val="无列表12131"/>
    <w:next w:val="a3"/>
    <w:uiPriority w:val="99"/>
    <w:semiHidden/>
    <w:unhideWhenUsed/>
    <w:rsid w:val="00185617"/>
  </w:style>
  <w:style w:type="table" w:customStyle="1" w:styleId="15311">
    <w:name w:val="网格型15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10">
    <w:name w:val="无列表22131"/>
    <w:next w:val="a3"/>
    <w:uiPriority w:val="99"/>
    <w:semiHidden/>
    <w:unhideWhenUsed/>
    <w:rsid w:val="00185617"/>
  </w:style>
  <w:style w:type="table" w:customStyle="1" w:styleId="25311">
    <w:name w:val="网格型253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31">
    <w:name w:val="无列表32131"/>
    <w:next w:val="a3"/>
    <w:uiPriority w:val="99"/>
    <w:semiHidden/>
    <w:unhideWhenUsed/>
    <w:rsid w:val="00185617"/>
  </w:style>
  <w:style w:type="numbering" w:customStyle="1" w:styleId="1121310">
    <w:name w:val="当前列表112131"/>
    <w:uiPriority w:val="99"/>
    <w:rsid w:val="00185617"/>
  </w:style>
  <w:style w:type="numbering" w:customStyle="1" w:styleId="11111112131">
    <w:name w:val="1 / 1.1 / 1.1.112131"/>
    <w:basedOn w:val="a3"/>
    <w:next w:val="111111"/>
    <w:uiPriority w:val="99"/>
    <w:semiHidden/>
    <w:unhideWhenUsed/>
    <w:rsid w:val="00185617"/>
  </w:style>
  <w:style w:type="numbering" w:customStyle="1" w:styleId="212131">
    <w:name w:val="当前列表212131"/>
    <w:uiPriority w:val="99"/>
    <w:rsid w:val="00185617"/>
  </w:style>
  <w:style w:type="numbering" w:customStyle="1" w:styleId="312131">
    <w:name w:val="当前列表312131"/>
    <w:uiPriority w:val="99"/>
    <w:rsid w:val="00185617"/>
  </w:style>
  <w:style w:type="numbering" w:customStyle="1" w:styleId="412131">
    <w:name w:val="当前列表412131"/>
    <w:uiPriority w:val="99"/>
    <w:rsid w:val="00185617"/>
  </w:style>
  <w:style w:type="table" w:customStyle="1" w:styleId="11731">
    <w:name w:val="无格式表格 117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31">
    <w:name w:val="无格式表格 1116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131">
    <w:name w:val="无列表42131"/>
    <w:next w:val="a3"/>
    <w:uiPriority w:val="99"/>
    <w:semiHidden/>
    <w:unhideWhenUsed/>
    <w:rsid w:val="00185617"/>
  </w:style>
  <w:style w:type="numbering" w:customStyle="1" w:styleId="122111">
    <w:name w:val="当前列表12211"/>
    <w:uiPriority w:val="99"/>
    <w:rsid w:val="00185617"/>
  </w:style>
  <w:style w:type="numbering" w:customStyle="1" w:styleId="1111112211">
    <w:name w:val="1 / 1.1 / 1.1.12211"/>
    <w:basedOn w:val="a3"/>
    <w:next w:val="111111"/>
    <w:uiPriority w:val="99"/>
    <w:semiHidden/>
    <w:unhideWhenUsed/>
    <w:rsid w:val="00185617"/>
  </w:style>
  <w:style w:type="numbering" w:customStyle="1" w:styleId="222111">
    <w:name w:val="当前列表22211"/>
    <w:uiPriority w:val="99"/>
    <w:rsid w:val="00185617"/>
  </w:style>
  <w:style w:type="numbering" w:customStyle="1" w:styleId="322111">
    <w:name w:val="当前列表32211"/>
    <w:uiPriority w:val="99"/>
    <w:rsid w:val="00185617"/>
  </w:style>
  <w:style w:type="numbering" w:customStyle="1" w:styleId="422111">
    <w:name w:val="当前列表42211"/>
    <w:uiPriority w:val="99"/>
    <w:rsid w:val="00185617"/>
  </w:style>
  <w:style w:type="table" w:customStyle="1" w:styleId="112531">
    <w:name w:val="无格式表格 1125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31">
    <w:name w:val="无格式表格 111153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1110">
    <w:name w:val="无列表51111"/>
    <w:next w:val="a3"/>
    <w:uiPriority w:val="99"/>
    <w:semiHidden/>
    <w:unhideWhenUsed/>
    <w:rsid w:val="00185617"/>
  </w:style>
  <w:style w:type="table" w:customStyle="1" w:styleId="32312">
    <w:name w:val="网格型32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10">
    <w:name w:val="当前列表131111"/>
    <w:uiPriority w:val="99"/>
    <w:rsid w:val="00185617"/>
  </w:style>
  <w:style w:type="numbering" w:customStyle="1" w:styleId="11111131111">
    <w:name w:val="1 / 1.1 / 1.1.131111"/>
    <w:basedOn w:val="a3"/>
    <w:next w:val="111111"/>
    <w:uiPriority w:val="99"/>
    <w:semiHidden/>
    <w:unhideWhenUsed/>
    <w:rsid w:val="00185617"/>
  </w:style>
  <w:style w:type="numbering" w:customStyle="1" w:styleId="2311110">
    <w:name w:val="当前列表231111"/>
    <w:uiPriority w:val="99"/>
    <w:rsid w:val="00185617"/>
  </w:style>
  <w:style w:type="numbering" w:customStyle="1" w:styleId="331111">
    <w:name w:val="当前列表331111"/>
    <w:uiPriority w:val="99"/>
    <w:rsid w:val="00185617"/>
  </w:style>
  <w:style w:type="numbering" w:customStyle="1" w:styleId="112315">
    <w:name w:val="无列表11231"/>
    <w:next w:val="a3"/>
    <w:uiPriority w:val="99"/>
    <w:semiHidden/>
    <w:unhideWhenUsed/>
    <w:rsid w:val="00185617"/>
  </w:style>
  <w:style w:type="table" w:customStyle="1" w:styleId="112316">
    <w:name w:val="网格型112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11">
    <w:name w:val="无列表2111111"/>
    <w:next w:val="a3"/>
    <w:uiPriority w:val="99"/>
    <w:semiHidden/>
    <w:unhideWhenUsed/>
    <w:rsid w:val="00185617"/>
  </w:style>
  <w:style w:type="table" w:customStyle="1" w:styleId="212311">
    <w:name w:val="网格型2123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110">
    <w:name w:val="无列表311111"/>
    <w:next w:val="a3"/>
    <w:uiPriority w:val="99"/>
    <w:semiHidden/>
    <w:unhideWhenUsed/>
    <w:rsid w:val="00185617"/>
  </w:style>
  <w:style w:type="numbering" w:customStyle="1" w:styleId="111111119">
    <w:name w:val="当前列表11111111"/>
    <w:uiPriority w:val="99"/>
    <w:rsid w:val="00185617"/>
  </w:style>
  <w:style w:type="numbering" w:customStyle="1" w:styleId="1111111111111">
    <w:name w:val="1 / 1.1 / 1.1.11111111"/>
    <w:basedOn w:val="a3"/>
    <w:next w:val="111111"/>
    <w:uiPriority w:val="99"/>
    <w:semiHidden/>
    <w:unhideWhenUsed/>
    <w:rsid w:val="00185617"/>
  </w:style>
  <w:style w:type="numbering" w:customStyle="1" w:styleId="211111110">
    <w:name w:val="当前列表21111111"/>
    <w:uiPriority w:val="99"/>
    <w:rsid w:val="00185617"/>
  </w:style>
  <w:style w:type="numbering" w:customStyle="1" w:styleId="31111111">
    <w:name w:val="当前列表31111111"/>
    <w:uiPriority w:val="99"/>
    <w:rsid w:val="00185617"/>
  </w:style>
  <w:style w:type="numbering" w:customStyle="1" w:styleId="411231">
    <w:name w:val="当前列表411231"/>
    <w:uiPriority w:val="99"/>
    <w:rsid w:val="00185617"/>
  </w:style>
  <w:style w:type="table" w:customStyle="1" w:styleId="113231">
    <w:name w:val="无格式表格 1132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31">
    <w:name w:val="无格式表格 11122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1110">
    <w:name w:val="无列表411111"/>
    <w:next w:val="a3"/>
    <w:uiPriority w:val="99"/>
    <w:semiHidden/>
    <w:unhideWhenUsed/>
    <w:rsid w:val="00185617"/>
  </w:style>
  <w:style w:type="table" w:customStyle="1" w:styleId="1121231">
    <w:name w:val="无格式表格 11212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31">
    <w:name w:val="无格式表格 1111123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931">
    <w:name w:val="无列表931"/>
    <w:next w:val="a3"/>
    <w:uiPriority w:val="99"/>
    <w:semiHidden/>
    <w:unhideWhenUsed/>
    <w:rsid w:val="00185617"/>
  </w:style>
  <w:style w:type="table" w:customStyle="1" w:styleId="8111">
    <w:name w:val="网格型8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1">
    <w:name w:val="当前列表1731"/>
    <w:uiPriority w:val="99"/>
    <w:rsid w:val="00185617"/>
  </w:style>
  <w:style w:type="numbering" w:customStyle="1" w:styleId="111111731">
    <w:name w:val="1 / 1.1 / 1.1.1731"/>
    <w:basedOn w:val="a3"/>
    <w:next w:val="111111"/>
    <w:uiPriority w:val="99"/>
    <w:semiHidden/>
    <w:unhideWhenUsed/>
    <w:rsid w:val="00185617"/>
  </w:style>
  <w:style w:type="numbering" w:customStyle="1" w:styleId="2731">
    <w:name w:val="当前列表2731"/>
    <w:uiPriority w:val="99"/>
    <w:rsid w:val="00185617"/>
  </w:style>
  <w:style w:type="numbering" w:customStyle="1" w:styleId="3731">
    <w:name w:val="当前列表3731"/>
    <w:uiPriority w:val="99"/>
    <w:rsid w:val="00185617"/>
  </w:style>
  <w:style w:type="numbering" w:customStyle="1" w:styleId="44111">
    <w:name w:val="当前列表4411"/>
    <w:uiPriority w:val="99"/>
    <w:rsid w:val="00185617"/>
  </w:style>
  <w:style w:type="numbering" w:customStyle="1" w:styleId="15312">
    <w:name w:val="无列表1531"/>
    <w:next w:val="a3"/>
    <w:uiPriority w:val="99"/>
    <w:semiHidden/>
    <w:unhideWhenUsed/>
    <w:rsid w:val="00185617"/>
  </w:style>
  <w:style w:type="table" w:customStyle="1" w:styleId="16111">
    <w:name w:val="网格型16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312">
    <w:name w:val="无列表2531"/>
    <w:next w:val="a3"/>
    <w:uiPriority w:val="99"/>
    <w:semiHidden/>
    <w:unhideWhenUsed/>
    <w:rsid w:val="00185617"/>
  </w:style>
  <w:style w:type="table" w:customStyle="1" w:styleId="26110">
    <w:name w:val="网格型26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311">
    <w:name w:val="无列表3531"/>
    <w:next w:val="a3"/>
    <w:uiPriority w:val="99"/>
    <w:semiHidden/>
    <w:unhideWhenUsed/>
    <w:rsid w:val="00185617"/>
  </w:style>
  <w:style w:type="numbering" w:customStyle="1" w:styleId="115310">
    <w:name w:val="当前列表11531"/>
    <w:uiPriority w:val="99"/>
    <w:rsid w:val="00185617"/>
  </w:style>
  <w:style w:type="numbering" w:customStyle="1" w:styleId="1111111531">
    <w:name w:val="1 / 1.1 / 1.1.11531"/>
    <w:basedOn w:val="a3"/>
    <w:next w:val="111111"/>
    <w:uiPriority w:val="99"/>
    <w:semiHidden/>
    <w:unhideWhenUsed/>
    <w:rsid w:val="00185617"/>
  </w:style>
  <w:style w:type="numbering" w:customStyle="1" w:styleId="21531">
    <w:name w:val="当前列表21531"/>
    <w:uiPriority w:val="99"/>
    <w:rsid w:val="00185617"/>
  </w:style>
  <w:style w:type="numbering" w:customStyle="1" w:styleId="31531">
    <w:name w:val="当前列表31531"/>
    <w:uiPriority w:val="99"/>
    <w:rsid w:val="00185617"/>
  </w:style>
  <w:style w:type="numbering" w:customStyle="1" w:styleId="41531">
    <w:name w:val="当前列表41531"/>
    <w:uiPriority w:val="99"/>
    <w:rsid w:val="00185617"/>
  </w:style>
  <w:style w:type="table" w:customStyle="1" w:styleId="11811">
    <w:name w:val="无格式表格 118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711">
    <w:name w:val="无格式表格 1117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31">
    <w:name w:val="无列表4531"/>
    <w:next w:val="a3"/>
    <w:uiPriority w:val="99"/>
    <w:semiHidden/>
    <w:unhideWhenUsed/>
    <w:rsid w:val="00185617"/>
  </w:style>
  <w:style w:type="numbering" w:customStyle="1" w:styleId="123110">
    <w:name w:val="当前列表12311"/>
    <w:uiPriority w:val="99"/>
    <w:rsid w:val="00185617"/>
  </w:style>
  <w:style w:type="numbering" w:customStyle="1" w:styleId="1111112311">
    <w:name w:val="1 / 1.1 / 1.1.12311"/>
    <w:basedOn w:val="a3"/>
    <w:next w:val="111111"/>
    <w:uiPriority w:val="99"/>
    <w:semiHidden/>
    <w:unhideWhenUsed/>
    <w:rsid w:val="00185617"/>
  </w:style>
  <w:style w:type="numbering" w:customStyle="1" w:styleId="223110">
    <w:name w:val="当前列表22311"/>
    <w:uiPriority w:val="99"/>
    <w:rsid w:val="00185617"/>
  </w:style>
  <w:style w:type="numbering" w:customStyle="1" w:styleId="323110">
    <w:name w:val="当前列表32311"/>
    <w:uiPriority w:val="99"/>
    <w:rsid w:val="00185617"/>
  </w:style>
  <w:style w:type="numbering" w:customStyle="1" w:styleId="42311">
    <w:name w:val="当前列表42311"/>
    <w:uiPriority w:val="99"/>
    <w:rsid w:val="00185617"/>
  </w:style>
  <w:style w:type="table" w:customStyle="1" w:styleId="112611">
    <w:name w:val="无格式表格 1126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611">
    <w:name w:val="无格式表格 11116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31">
    <w:name w:val="无列表5231"/>
    <w:next w:val="a3"/>
    <w:uiPriority w:val="99"/>
    <w:semiHidden/>
    <w:unhideWhenUsed/>
    <w:rsid w:val="00185617"/>
  </w:style>
  <w:style w:type="table" w:customStyle="1" w:styleId="33213">
    <w:name w:val="网格型33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当前列表13231"/>
    <w:uiPriority w:val="99"/>
    <w:rsid w:val="00185617"/>
  </w:style>
  <w:style w:type="numbering" w:customStyle="1" w:styleId="1111113231">
    <w:name w:val="1 / 1.1 / 1.1.13231"/>
    <w:basedOn w:val="a3"/>
    <w:next w:val="111111"/>
    <w:uiPriority w:val="99"/>
    <w:semiHidden/>
    <w:unhideWhenUsed/>
    <w:rsid w:val="00185617"/>
  </w:style>
  <w:style w:type="numbering" w:customStyle="1" w:styleId="23231">
    <w:name w:val="当前列表23231"/>
    <w:uiPriority w:val="99"/>
    <w:rsid w:val="00185617"/>
  </w:style>
  <w:style w:type="numbering" w:customStyle="1" w:styleId="33231">
    <w:name w:val="当前列表33231"/>
    <w:uiPriority w:val="99"/>
    <w:rsid w:val="00185617"/>
  </w:style>
  <w:style w:type="numbering" w:customStyle="1" w:styleId="113313">
    <w:name w:val="无列表11331"/>
    <w:next w:val="a3"/>
    <w:uiPriority w:val="99"/>
    <w:semiHidden/>
    <w:unhideWhenUsed/>
    <w:rsid w:val="00185617"/>
  </w:style>
  <w:style w:type="table" w:customStyle="1" w:styleId="113213">
    <w:name w:val="网格型113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312">
    <w:name w:val="无列表21231"/>
    <w:next w:val="a3"/>
    <w:uiPriority w:val="99"/>
    <w:semiHidden/>
    <w:unhideWhenUsed/>
    <w:rsid w:val="00185617"/>
  </w:style>
  <w:style w:type="table" w:customStyle="1" w:styleId="213211">
    <w:name w:val="网格型2132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310">
    <w:name w:val="无列表31231"/>
    <w:next w:val="a3"/>
    <w:uiPriority w:val="99"/>
    <w:semiHidden/>
    <w:unhideWhenUsed/>
    <w:rsid w:val="00185617"/>
  </w:style>
  <w:style w:type="numbering" w:customStyle="1" w:styleId="1112310">
    <w:name w:val="当前列表111231"/>
    <w:uiPriority w:val="99"/>
    <w:rsid w:val="00185617"/>
  </w:style>
  <w:style w:type="numbering" w:customStyle="1" w:styleId="11111111231">
    <w:name w:val="1 / 1.1 / 1.1.111231"/>
    <w:basedOn w:val="a3"/>
    <w:next w:val="111111"/>
    <w:uiPriority w:val="99"/>
    <w:semiHidden/>
    <w:unhideWhenUsed/>
    <w:rsid w:val="00185617"/>
  </w:style>
  <w:style w:type="numbering" w:customStyle="1" w:styleId="211231">
    <w:name w:val="当前列表211231"/>
    <w:uiPriority w:val="99"/>
    <w:rsid w:val="00185617"/>
  </w:style>
  <w:style w:type="numbering" w:customStyle="1" w:styleId="311231">
    <w:name w:val="当前列表311231"/>
    <w:uiPriority w:val="99"/>
    <w:rsid w:val="00185617"/>
  </w:style>
  <w:style w:type="numbering" w:customStyle="1" w:styleId="411331">
    <w:name w:val="当前列表411331"/>
    <w:uiPriority w:val="99"/>
    <w:rsid w:val="00185617"/>
  </w:style>
  <w:style w:type="table" w:customStyle="1" w:styleId="113321">
    <w:name w:val="无格式表格 1133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21">
    <w:name w:val="无格式表格 11123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310">
    <w:name w:val="无列表41231"/>
    <w:next w:val="a3"/>
    <w:uiPriority w:val="99"/>
    <w:semiHidden/>
    <w:unhideWhenUsed/>
    <w:rsid w:val="00185617"/>
  </w:style>
  <w:style w:type="table" w:customStyle="1" w:styleId="1121321">
    <w:name w:val="无格式表格 11213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21">
    <w:name w:val="无格式表格 1111132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31">
    <w:name w:val="无列表6231"/>
    <w:next w:val="a3"/>
    <w:uiPriority w:val="99"/>
    <w:semiHidden/>
    <w:unhideWhenUsed/>
    <w:rsid w:val="00185617"/>
  </w:style>
  <w:style w:type="table" w:customStyle="1" w:styleId="42113">
    <w:name w:val="网格型4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31">
    <w:name w:val="当前列表14231"/>
    <w:uiPriority w:val="99"/>
    <w:rsid w:val="00185617"/>
  </w:style>
  <w:style w:type="numbering" w:customStyle="1" w:styleId="1111114231">
    <w:name w:val="1 / 1.1 / 1.1.14231"/>
    <w:basedOn w:val="a3"/>
    <w:next w:val="111111"/>
    <w:uiPriority w:val="99"/>
    <w:semiHidden/>
    <w:unhideWhenUsed/>
    <w:rsid w:val="00185617"/>
  </w:style>
  <w:style w:type="numbering" w:customStyle="1" w:styleId="24231">
    <w:name w:val="当前列表24231"/>
    <w:uiPriority w:val="99"/>
    <w:rsid w:val="00185617"/>
  </w:style>
  <w:style w:type="numbering" w:customStyle="1" w:styleId="34231">
    <w:name w:val="当前列表34231"/>
    <w:uiPriority w:val="99"/>
    <w:rsid w:val="00185617"/>
  </w:style>
  <w:style w:type="numbering" w:customStyle="1" w:styleId="12231">
    <w:name w:val="无列表12231"/>
    <w:next w:val="a3"/>
    <w:uiPriority w:val="99"/>
    <w:semiHidden/>
    <w:unhideWhenUsed/>
    <w:rsid w:val="00185617"/>
  </w:style>
  <w:style w:type="table" w:customStyle="1" w:styleId="122112">
    <w:name w:val="网格型12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1">
    <w:name w:val="无列表22231"/>
    <w:next w:val="a3"/>
    <w:uiPriority w:val="99"/>
    <w:semiHidden/>
    <w:unhideWhenUsed/>
    <w:rsid w:val="00185617"/>
  </w:style>
  <w:style w:type="table" w:customStyle="1" w:styleId="222112">
    <w:name w:val="网格型22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31">
    <w:name w:val="无列表32231"/>
    <w:next w:val="a3"/>
    <w:uiPriority w:val="99"/>
    <w:semiHidden/>
    <w:unhideWhenUsed/>
    <w:rsid w:val="00185617"/>
  </w:style>
  <w:style w:type="numbering" w:customStyle="1" w:styleId="1122310">
    <w:name w:val="当前列表112231"/>
    <w:uiPriority w:val="99"/>
    <w:rsid w:val="00185617"/>
  </w:style>
  <w:style w:type="numbering" w:customStyle="1" w:styleId="11111112231">
    <w:name w:val="1 / 1.1 / 1.1.112231"/>
    <w:basedOn w:val="a3"/>
    <w:next w:val="111111"/>
    <w:uiPriority w:val="99"/>
    <w:semiHidden/>
    <w:unhideWhenUsed/>
    <w:rsid w:val="00185617"/>
  </w:style>
  <w:style w:type="numbering" w:customStyle="1" w:styleId="212231">
    <w:name w:val="当前列表212231"/>
    <w:uiPriority w:val="99"/>
    <w:rsid w:val="00185617"/>
  </w:style>
  <w:style w:type="numbering" w:customStyle="1" w:styleId="312231">
    <w:name w:val="当前列表312231"/>
    <w:uiPriority w:val="99"/>
    <w:rsid w:val="00185617"/>
  </w:style>
  <w:style w:type="numbering" w:customStyle="1" w:styleId="412231">
    <w:name w:val="当前列表412231"/>
    <w:uiPriority w:val="99"/>
    <w:rsid w:val="00185617"/>
  </w:style>
  <w:style w:type="table" w:customStyle="1" w:styleId="1142110">
    <w:name w:val="无格式表格 114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211">
    <w:name w:val="无格式表格 1113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31">
    <w:name w:val="无列表42231"/>
    <w:next w:val="a3"/>
    <w:uiPriority w:val="99"/>
    <w:semiHidden/>
    <w:unhideWhenUsed/>
    <w:rsid w:val="00185617"/>
  </w:style>
  <w:style w:type="table" w:customStyle="1" w:styleId="11222110">
    <w:name w:val="无格式表格 1122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211">
    <w:name w:val="无格式表格 11112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211">
    <w:name w:val="无列表51211"/>
    <w:next w:val="a3"/>
    <w:uiPriority w:val="99"/>
    <w:semiHidden/>
    <w:unhideWhenUsed/>
    <w:rsid w:val="00185617"/>
  </w:style>
  <w:style w:type="table" w:customStyle="1" w:styleId="311113">
    <w:name w:val="网格型3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2110">
    <w:name w:val="当前列表131211"/>
    <w:uiPriority w:val="99"/>
    <w:rsid w:val="00185617"/>
  </w:style>
  <w:style w:type="numbering" w:customStyle="1" w:styleId="11111131211">
    <w:name w:val="1 / 1.1 / 1.1.131211"/>
    <w:basedOn w:val="a3"/>
    <w:next w:val="111111"/>
    <w:uiPriority w:val="99"/>
    <w:semiHidden/>
    <w:unhideWhenUsed/>
    <w:rsid w:val="00185617"/>
  </w:style>
  <w:style w:type="numbering" w:customStyle="1" w:styleId="2312110">
    <w:name w:val="当前列表231211"/>
    <w:uiPriority w:val="99"/>
    <w:rsid w:val="00185617"/>
  </w:style>
  <w:style w:type="numbering" w:customStyle="1" w:styleId="331211">
    <w:name w:val="当前列表331211"/>
    <w:uiPriority w:val="99"/>
    <w:rsid w:val="00185617"/>
  </w:style>
  <w:style w:type="numbering" w:customStyle="1" w:styleId="1112113">
    <w:name w:val="无列表111211"/>
    <w:next w:val="a3"/>
    <w:uiPriority w:val="99"/>
    <w:semiHidden/>
    <w:unhideWhenUsed/>
    <w:rsid w:val="00185617"/>
  </w:style>
  <w:style w:type="table" w:customStyle="1" w:styleId="111111b">
    <w:name w:val="网格型11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111">
    <w:name w:val="无列表211211"/>
    <w:next w:val="a3"/>
    <w:uiPriority w:val="99"/>
    <w:semiHidden/>
    <w:unhideWhenUsed/>
    <w:rsid w:val="00185617"/>
  </w:style>
  <w:style w:type="table" w:customStyle="1" w:styleId="2111112">
    <w:name w:val="网格型211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2110">
    <w:name w:val="无列表311211"/>
    <w:next w:val="a3"/>
    <w:uiPriority w:val="99"/>
    <w:semiHidden/>
    <w:unhideWhenUsed/>
    <w:rsid w:val="00185617"/>
  </w:style>
  <w:style w:type="numbering" w:customStyle="1" w:styleId="11112110">
    <w:name w:val="当前列表1111211"/>
    <w:uiPriority w:val="99"/>
    <w:rsid w:val="00185617"/>
  </w:style>
  <w:style w:type="numbering" w:customStyle="1" w:styleId="111111111211">
    <w:name w:val="1 / 1.1 / 1.1.1111211"/>
    <w:basedOn w:val="a3"/>
    <w:next w:val="111111"/>
    <w:uiPriority w:val="99"/>
    <w:semiHidden/>
    <w:unhideWhenUsed/>
    <w:rsid w:val="00185617"/>
  </w:style>
  <w:style w:type="numbering" w:customStyle="1" w:styleId="2111211">
    <w:name w:val="当前列表2111211"/>
    <w:uiPriority w:val="99"/>
    <w:rsid w:val="00185617"/>
  </w:style>
  <w:style w:type="numbering" w:customStyle="1" w:styleId="3111211">
    <w:name w:val="当前列表3111211"/>
    <w:uiPriority w:val="99"/>
    <w:rsid w:val="00185617"/>
  </w:style>
  <w:style w:type="numbering" w:customStyle="1" w:styleId="4111211">
    <w:name w:val="当前列表4111211"/>
    <w:uiPriority w:val="99"/>
    <w:rsid w:val="00185617"/>
  </w:style>
  <w:style w:type="table" w:customStyle="1" w:styleId="1131111">
    <w:name w:val="无格式表格 113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111">
    <w:name w:val="无格式表格 1112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2110">
    <w:name w:val="无列表411211"/>
    <w:next w:val="a3"/>
    <w:uiPriority w:val="99"/>
    <w:semiHidden/>
    <w:unhideWhenUsed/>
    <w:rsid w:val="00185617"/>
  </w:style>
  <w:style w:type="table" w:customStyle="1" w:styleId="11211111">
    <w:name w:val="无格式表格 1121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1110">
    <w:name w:val="无格式表格 111111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1110">
    <w:name w:val="无列表61111"/>
    <w:next w:val="a3"/>
    <w:uiPriority w:val="99"/>
    <w:semiHidden/>
    <w:unhideWhenUsed/>
    <w:rsid w:val="00185617"/>
  </w:style>
  <w:style w:type="numbering" w:customStyle="1" w:styleId="1411110">
    <w:name w:val="当前列表141111"/>
    <w:uiPriority w:val="99"/>
    <w:rsid w:val="00185617"/>
  </w:style>
  <w:style w:type="numbering" w:customStyle="1" w:styleId="11111141111">
    <w:name w:val="1 / 1.1 / 1.1.141111"/>
    <w:basedOn w:val="a3"/>
    <w:next w:val="111111"/>
    <w:uiPriority w:val="99"/>
    <w:semiHidden/>
    <w:unhideWhenUsed/>
    <w:rsid w:val="00185617"/>
  </w:style>
  <w:style w:type="numbering" w:customStyle="1" w:styleId="2411110">
    <w:name w:val="当前列表241111"/>
    <w:uiPriority w:val="99"/>
    <w:rsid w:val="00185617"/>
  </w:style>
  <w:style w:type="numbering" w:customStyle="1" w:styleId="341111">
    <w:name w:val="当前列表341111"/>
    <w:uiPriority w:val="99"/>
    <w:rsid w:val="00185617"/>
  </w:style>
  <w:style w:type="numbering" w:customStyle="1" w:styleId="1211111">
    <w:name w:val="无列表121111"/>
    <w:next w:val="a3"/>
    <w:uiPriority w:val="99"/>
    <w:semiHidden/>
    <w:unhideWhenUsed/>
    <w:rsid w:val="00185617"/>
  </w:style>
  <w:style w:type="numbering" w:customStyle="1" w:styleId="2211111">
    <w:name w:val="无列表221111"/>
    <w:next w:val="a3"/>
    <w:uiPriority w:val="99"/>
    <w:semiHidden/>
    <w:unhideWhenUsed/>
    <w:rsid w:val="00185617"/>
  </w:style>
  <w:style w:type="numbering" w:customStyle="1" w:styleId="3211110">
    <w:name w:val="无列表321111"/>
    <w:next w:val="a3"/>
    <w:uiPriority w:val="99"/>
    <w:semiHidden/>
    <w:unhideWhenUsed/>
    <w:rsid w:val="00185617"/>
  </w:style>
  <w:style w:type="numbering" w:customStyle="1" w:styleId="11211110">
    <w:name w:val="当前列表1121111"/>
    <w:uiPriority w:val="99"/>
    <w:rsid w:val="00185617"/>
  </w:style>
  <w:style w:type="numbering" w:customStyle="1" w:styleId="111111121111">
    <w:name w:val="1 / 1.1 / 1.1.1121111"/>
    <w:basedOn w:val="a3"/>
    <w:next w:val="111111"/>
    <w:uiPriority w:val="99"/>
    <w:semiHidden/>
    <w:unhideWhenUsed/>
    <w:rsid w:val="00185617"/>
  </w:style>
  <w:style w:type="numbering" w:customStyle="1" w:styleId="2121111">
    <w:name w:val="当前列表2121111"/>
    <w:uiPriority w:val="99"/>
    <w:rsid w:val="00185617"/>
  </w:style>
  <w:style w:type="numbering" w:customStyle="1" w:styleId="3121111">
    <w:name w:val="当前列表3121111"/>
    <w:uiPriority w:val="99"/>
    <w:rsid w:val="00185617"/>
  </w:style>
  <w:style w:type="numbering" w:customStyle="1" w:styleId="4121111">
    <w:name w:val="当前列表4121111"/>
    <w:uiPriority w:val="99"/>
    <w:rsid w:val="00185617"/>
  </w:style>
  <w:style w:type="numbering" w:customStyle="1" w:styleId="4211110">
    <w:name w:val="无列表421111"/>
    <w:next w:val="a3"/>
    <w:uiPriority w:val="99"/>
    <w:semiHidden/>
    <w:unhideWhenUsed/>
    <w:rsid w:val="00185617"/>
  </w:style>
  <w:style w:type="numbering" w:customStyle="1" w:styleId="7131">
    <w:name w:val="无列表7131"/>
    <w:next w:val="a3"/>
    <w:uiPriority w:val="99"/>
    <w:semiHidden/>
    <w:unhideWhenUsed/>
    <w:rsid w:val="00185617"/>
  </w:style>
  <w:style w:type="table" w:customStyle="1" w:styleId="52111">
    <w:name w:val="网格型5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31">
    <w:name w:val="当前列表15131"/>
    <w:uiPriority w:val="99"/>
    <w:rsid w:val="00185617"/>
  </w:style>
  <w:style w:type="numbering" w:customStyle="1" w:styleId="1111115131">
    <w:name w:val="1 / 1.1 / 1.1.15131"/>
    <w:basedOn w:val="a3"/>
    <w:next w:val="111111"/>
    <w:uiPriority w:val="99"/>
    <w:semiHidden/>
    <w:unhideWhenUsed/>
    <w:rsid w:val="00185617"/>
  </w:style>
  <w:style w:type="numbering" w:customStyle="1" w:styleId="25131">
    <w:name w:val="当前列表25131"/>
    <w:uiPriority w:val="99"/>
    <w:rsid w:val="00185617"/>
  </w:style>
  <w:style w:type="numbering" w:customStyle="1" w:styleId="35131">
    <w:name w:val="当前列表35131"/>
    <w:uiPriority w:val="99"/>
    <w:rsid w:val="00185617"/>
  </w:style>
  <w:style w:type="numbering" w:customStyle="1" w:styleId="131312">
    <w:name w:val="无列表13131"/>
    <w:next w:val="a3"/>
    <w:uiPriority w:val="99"/>
    <w:semiHidden/>
    <w:unhideWhenUsed/>
    <w:rsid w:val="00185617"/>
  </w:style>
  <w:style w:type="table" w:customStyle="1" w:styleId="132111">
    <w:name w:val="网格型13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312">
    <w:name w:val="无列表23131"/>
    <w:next w:val="a3"/>
    <w:uiPriority w:val="99"/>
    <w:semiHidden/>
    <w:unhideWhenUsed/>
    <w:rsid w:val="00185617"/>
  </w:style>
  <w:style w:type="table" w:customStyle="1" w:styleId="232111">
    <w:name w:val="网格型23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311">
    <w:name w:val="无列表33131"/>
    <w:next w:val="a3"/>
    <w:uiPriority w:val="99"/>
    <w:semiHidden/>
    <w:unhideWhenUsed/>
    <w:rsid w:val="00185617"/>
  </w:style>
  <w:style w:type="numbering" w:customStyle="1" w:styleId="1131311">
    <w:name w:val="当前列表113131"/>
    <w:uiPriority w:val="99"/>
    <w:rsid w:val="00185617"/>
  </w:style>
  <w:style w:type="numbering" w:customStyle="1" w:styleId="11111113131">
    <w:name w:val="1 / 1.1 / 1.1.113131"/>
    <w:basedOn w:val="a3"/>
    <w:next w:val="111111"/>
    <w:uiPriority w:val="99"/>
    <w:semiHidden/>
    <w:unhideWhenUsed/>
    <w:rsid w:val="00185617"/>
  </w:style>
  <w:style w:type="numbering" w:customStyle="1" w:styleId="213131">
    <w:name w:val="当前列表213131"/>
    <w:uiPriority w:val="99"/>
    <w:rsid w:val="00185617"/>
  </w:style>
  <w:style w:type="numbering" w:customStyle="1" w:styleId="313131">
    <w:name w:val="当前列表313131"/>
    <w:uiPriority w:val="99"/>
    <w:rsid w:val="00185617"/>
  </w:style>
  <w:style w:type="numbering" w:customStyle="1" w:styleId="413131">
    <w:name w:val="当前列表413131"/>
    <w:uiPriority w:val="99"/>
    <w:rsid w:val="00185617"/>
  </w:style>
  <w:style w:type="table" w:customStyle="1" w:styleId="115211">
    <w:name w:val="无格式表格 115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211">
    <w:name w:val="无格式表格 1114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31">
    <w:name w:val="无列表43131"/>
    <w:next w:val="a3"/>
    <w:uiPriority w:val="99"/>
    <w:semiHidden/>
    <w:unhideWhenUsed/>
    <w:rsid w:val="00185617"/>
  </w:style>
  <w:style w:type="table" w:customStyle="1" w:styleId="1123211">
    <w:name w:val="无格式表格 1123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211">
    <w:name w:val="无格式表格 11113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1110">
    <w:name w:val="无列表8111"/>
    <w:next w:val="a3"/>
    <w:uiPriority w:val="99"/>
    <w:semiHidden/>
    <w:unhideWhenUsed/>
    <w:rsid w:val="00185617"/>
  </w:style>
  <w:style w:type="table" w:customStyle="1" w:styleId="62111">
    <w:name w:val="网格型6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10">
    <w:name w:val="当前列表16111"/>
    <w:uiPriority w:val="99"/>
    <w:rsid w:val="00185617"/>
  </w:style>
  <w:style w:type="numbering" w:customStyle="1" w:styleId="1111116111">
    <w:name w:val="1 / 1.1 / 1.1.16111"/>
    <w:basedOn w:val="a3"/>
    <w:next w:val="111111"/>
    <w:uiPriority w:val="99"/>
    <w:semiHidden/>
    <w:unhideWhenUsed/>
    <w:rsid w:val="00185617"/>
  </w:style>
  <w:style w:type="numbering" w:customStyle="1" w:styleId="26111">
    <w:name w:val="当前列表26111"/>
    <w:uiPriority w:val="99"/>
    <w:rsid w:val="00185617"/>
  </w:style>
  <w:style w:type="numbering" w:customStyle="1" w:styleId="36111">
    <w:name w:val="当前列表36111"/>
    <w:uiPriority w:val="99"/>
    <w:rsid w:val="00185617"/>
  </w:style>
  <w:style w:type="numbering" w:customStyle="1" w:styleId="141112">
    <w:name w:val="无列表14111"/>
    <w:next w:val="a3"/>
    <w:uiPriority w:val="99"/>
    <w:semiHidden/>
    <w:unhideWhenUsed/>
    <w:rsid w:val="00185617"/>
  </w:style>
  <w:style w:type="table" w:customStyle="1" w:styleId="142111">
    <w:name w:val="网格型14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112">
    <w:name w:val="无列表24111"/>
    <w:next w:val="a3"/>
    <w:uiPriority w:val="99"/>
    <w:semiHidden/>
    <w:unhideWhenUsed/>
    <w:rsid w:val="00185617"/>
  </w:style>
  <w:style w:type="table" w:customStyle="1" w:styleId="242111">
    <w:name w:val="网格型24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110">
    <w:name w:val="无列表34111"/>
    <w:next w:val="a3"/>
    <w:uiPriority w:val="99"/>
    <w:semiHidden/>
    <w:unhideWhenUsed/>
    <w:rsid w:val="00185617"/>
  </w:style>
  <w:style w:type="numbering" w:customStyle="1" w:styleId="1141110">
    <w:name w:val="当前列表114111"/>
    <w:uiPriority w:val="99"/>
    <w:rsid w:val="00185617"/>
  </w:style>
  <w:style w:type="numbering" w:customStyle="1" w:styleId="11111114111">
    <w:name w:val="1 / 1.1 / 1.1.114111"/>
    <w:basedOn w:val="a3"/>
    <w:next w:val="111111"/>
    <w:uiPriority w:val="99"/>
    <w:semiHidden/>
    <w:unhideWhenUsed/>
    <w:rsid w:val="00185617"/>
  </w:style>
  <w:style w:type="numbering" w:customStyle="1" w:styleId="214111">
    <w:name w:val="当前列表214111"/>
    <w:uiPriority w:val="99"/>
    <w:rsid w:val="00185617"/>
  </w:style>
  <w:style w:type="numbering" w:customStyle="1" w:styleId="314111">
    <w:name w:val="当前列表314111"/>
    <w:uiPriority w:val="99"/>
    <w:rsid w:val="00185617"/>
  </w:style>
  <w:style w:type="numbering" w:customStyle="1" w:styleId="414111">
    <w:name w:val="当前列表414111"/>
    <w:uiPriority w:val="99"/>
    <w:rsid w:val="00185617"/>
  </w:style>
  <w:style w:type="table" w:customStyle="1" w:styleId="116111">
    <w:name w:val="无格式表格 116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111">
    <w:name w:val="无格式表格 1115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1110">
    <w:name w:val="无列表44111"/>
    <w:next w:val="a3"/>
    <w:uiPriority w:val="99"/>
    <w:semiHidden/>
    <w:unhideWhenUsed/>
    <w:rsid w:val="00185617"/>
  </w:style>
  <w:style w:type="table" w:customStyle="1" w:styleId="1124111">
    <w:name w:val="无格式表格 1124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111">
    <w:name w:val="无格式表格 11114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1110">
    <w:name w:val="无列表52111"/>
    <w:next w:val="a3"/>
    <w:uiPriority w:val="99"/>
    <w:semiHidden/>
    <w:unhideWhenUsed/>
    <w:rsid w:val="00185617"/>
  </w:style>
  <w:style w:type="table" w:customStyle="1" w:styleId="321112">
    <w:name w:val="网格型32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10">
    <w:name w:val="当前列表132111"/>
    <w:uiPriority w:val="99"/>
    <w:rsid w:val="00185617"/>
  </w:style>
  <w:style w:type="numbering" w:customStyle="1" w:styleId="11111132111">
    <w:name w:val="1 / 1.1 / 1.1.132111"/>
    <w:basedOn w:val="a3"/>
    <w:next w:val="111111"/>
    <w:uiPriority w:val="99"/>
    <w:semiHidden/>
    <w:unhideWhenUsed/>
    <w:rsid w:val="00185617"/>
  </w:style>
  <w:style w:type="numbering" w:customStyle="1" w:styleId="2321110">
    <w:name w:val="当前列表232111"/>
    <w:uiPriority w:val="99"/>
    <w:rsid w:val="00185617"/>
  </w:style>
  <w:style w:type="numbering" w:customStyle="1" w:styleId="332111">
    <w:name w:val="当前列表332111"/>
    <w:uiPriority w:val="99"/>
    <w:rsid w:val="00185617"/>
  </w:style>
  <w:style w:type="numbering" w:customStyle="1" w:styleId="1121113">
    <w:name w:val="无列表112111"/>
    <w:next w:val="a3"/>
    <w:uiPriority w:val="99"/>
    <w:semiHidden/>
    <w:unhideWhenUsed/>
    <w:rsid w:val="00185617"/>
  </w:style>
  <w:style w:type="table" w:customStyle="1" w:styleId="1121114">
    <w:name w:val="网格型112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110">
    <w:name w:val="无列表212111"/>
    <w:next w:val="a3"/>
    <w:uiPriority w:val="99"/>
    <w:semiHidden/>
    <w:unhideWhenUsed/>
    <w:rsid w:val="00185617"/>
  </w:style>
  <w:style w:type="table" w:customStyle="1" w:styleId="2121112">
    <w:name w:val="网格型212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1110">
    <w:name w:val="无列表312111"/>
    <w:next w:val="a3"/>
    <w:uiPriority w:val="99"/>
    <w:semiHidden/>
    <w:unhideWhenUsed/>
    <w:rsid w:val="00185617"/>
  </w:style>
  <w:style w:type="numbering" w:customStyle="1" w:styleId="11121110">
    <w:name w:val="当前列表1112111"/>
    <w:uiPriority w:val="99"/>
    <w:rsid w:val="00185617"/>
  </w:style>
  <w:style w:type="numbering" w:customStyle="1" w:styleId="111111112111">
    <w:name w:val="1 / 1.1 / 1.1.1112111"/>
    <w:basedOn w:val="a3"/>
    <w:next w:val="111111"/>
    <w:uiPriority w:val="99"/>
    <w:semiHidden/>
    <w:unhideWhenUsed/>
    <w:rsid w:val="00185617"/>
  </w:style>
  <w:style w:type="numbering" w:customStyle="1" w:styleId="21121110">
    <w:name w:val="当前列表2112111"/>
    <w:uiPriority w:val="99"/>
    <w:rsid w:val="00185617"/>
  </w:style>
  <w:style w:type="numbering" w:customStyle="1" w:styleId="3112111">
    <w:name w:val="当前列表3112111"/>
    <w:uiPriority w:val="99"/>
    <w:rsid w:val="00185617"/>
  </w:style>
  <w:style w:type="numbering" w:customStyle="1" w:styleId="4112111">
    <w:name w:val="当前列表4112111"/>
    <w:uiPriority w:val="99"/>
    <w:rsid w:val="00185617"/>
  </w:style>
  <w:style w:type="table" w:customStyle="1" w:styleId="1132111">
    <w:name w:val="无格式表格 113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111">
    <w:name w:val="无格式表格 1112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1110">
    <w:name w:val="无列表412111"/>
    <w:next w:val="a3"/>
    <w:uiPriority w:val="99"/>
    <w:semiHidden/>
    <w:unhideWhenUsed/>
    <w:rsid w:val="00185617"/>
  </w:style>
  <w:style w:type="table" w:customStyle="1" w:styleId="11212111">
    <w:name w:val="无格式表格 1121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111">
    <w:name w:val="无格式表格 111112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1110">
    <w:name w:val="无列表62111"/>
    <w:next w:val="a3"/>
    <w:uiPriority w:val="99"/>
    <w:semiHidden/>
    <w:unhideWhenUsed/>
    <w:rsid w:val="00185617"/>
  </w:style>
  <w:style w:type="table" w:customStyle="1" w:styleId="411113">
    <w:name w:val="网格型4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110">
    <w:name w:val="当前列表142111"/>
    <w:uiPriority w:val="99"/>
    <w:rsid w:val="00185617"/>
  </w:style>
  <w:style w:type="numbering" w:customStyle="1" w:styleId="11111142111">
    <w:name w:val="1 / 1.1 / 1.1.142111"/>
    <w:basedOn w:val="a3"/>
    <w:next w:val="111111"/>
    <w:uiPriority w:val="99"/>
    <w:semiHidden/>
    <w:unhideWhenUsed/>
    <w:rsid w:val="00185617"/>
  </w:style>
  <w:style w:type="numbering" w:customStyle="1" w:styleId="2421110">
    <w:name w:val="当前列表242111"/>
    <w:uiPriority w:val="99"/>
    <w:rsid w:val="00185617"/>
  </w:style>
  <w:style w:type="numbering" w:customStyle="1" w:styleId="342111">
    <w:name w:val="当前列表342111"/>
    <w:uiPriority w:val="99"/>
    <w:rsid w:val="00185617"/>
  </w:style>
  <w:style w:type="numbering" w:customStyle="1" w:styleId="1221110">
    <w:name w:val="无列表122111"/>
    <w:next w:val="a3"/>
    <w:uiPriority w:val="99"/>
    <w:semiHidden/>
    <w:unhideWhenUsed/>
    <w:rsid w:val="00185617"/>
  </w:style>
  <w:style w:type="table" w:customStyle="1" w:styleId="1211112">
    <w:name w:val="网格型12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110">
    <w:name w:val="无列表222111"/>
    <w:next w:val="a3"/>
    <w:uiPriority w:val="99"/>
    <w:semiHidden/>
    <w:unhideWhenUsed/>
    <w:rsid w:val="00185617"/>
  </w:style>
  <w:style w:type="table" w:customStyle="1" w:styleId="2211112">
    <w:name w:val="网格型22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1110">
    <w:name w:val="无列表322111"/>
    <w:next w:val="a3"/>
    <w:uiPriority w:val="99"/>
    <w:semiHidden/>
    <w:unhideWhenUsed/>
    <w:rsid w:val="00185617"/>
  </w:style>
  <w:style w:type="numbering" w:customStyle="1" w:styleId="11221110">
    <w:name w:val="当前列表1122111"/>
    <w:uiPriority w:val="99"/>
    <w:rsid w:val="00185617"/>
  </w:style>
  <w:style w:type="numbering" w:customStyle="1" w:styleId="111111122111">
    <w:name w:val="1 / 1.1 / 1.1.1122111"/>
    <w:basedOn w:val="a3"/>
    <w:next w:val="111111"/>
    <w:uiPriority w:val="99"/>
    <w:semiHidden/>
    <w:unhideWhenUsed/>
    <w:rsid w:val="00185617"/>
  </w:style>
  <w:style w:type="numbering" w:customStyle="1" w:styleId="2122111">
    <w:name w:val="当前列表2122111"/>
    <w:uiPriority w:val="99"/>
    <w:rsid w:val="00185617"/>
  </w:style>
  <w:style w:type="numbering" w:customStyle="1" w:styleId="3122111">
    <w:name w:val="当前列表3122111"/>
    <w:uiPriority w:val="99"/>
    <w:rsid w:val="00185617"/>
  </w:style>
  <w:style w:type="numbering" w:customStyle="1" w:styleId="4122111">
    <w:name w:val="当前列表4122111"/>
    <w:uiPriority w:val="99"/>
    <w:rsid w:val="00185617"/>
  </w:style>
  <w:style w:type="table" w:customStyle="1" w:styleId="1141111">
    <w:name w:val="无格式表格 114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111">
    <w:name w:val="无格式表格 1113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1110">
    <w:name w:val="无列表422111"/>
    <w:next w:val="a3"/>
    <w:uiPriority w:val="99"/>
    <w:semiHidden/>
    <w:unhideWhenUsed/>
    <w:rsid w:val="00185617"/>
  </w:style>
  <w:style w:type="table" w:customStyle="1" w:styleId="11221111">
    <w:name w:val="无格式表格 1122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111">
    <w:name w:val="无格式表格 11112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111">
    <w:name w:val="无列表71111"/>
    <w:next w:val="a3"/>
    <w:uiPriority w:val="99"/>
    <w:semiHidden/>
    <w:unhideWhenUsed/>
    <w:rsid w:val="00185617"/>
  </w:style>
  <w:style w:type="table" w:customStyle="1" w:styleId="511111">
    <w:name w:val="网格型5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11">
    <w:name w:val="当前列表151111"/>
    <w:uiPriority w:val="99"/>
    <w:rsid w:val="00185617"/>
  </w:style>
  <w:style w:type="numbering" w:customStyle="1" w:styleId="11111151111">
    <w:name w:val="1 / 1.1 / 1.1.151111"/>
    <w:basedOn w:val="a3"/>
    <w:next w:val="111111"/>
    <w:uiPriority w:val="99"/>
    <w:semiHidden/>
    <w:unhideWhenUsed/>
    <w:rsid w:val="00185617"/>
  </w:style>
  <w:style w:type="numbering" w:customStyle="1" w:styleId="251111">
    <w:name w:val="当前列表251111"/>
    <w:uiPriority w:val="99"/>
    <w:rsid w:val="00185617"/>
  </w:style>
  <w:style w:type="numbering" w:customStyle="1" w:styleId="351111">
    <w:name w:val="当前列表351111"/>
    <w:uiPriority w:val="99"/>
    <w:rsid w:val="00185617"/>
  </w:style>
  <w:style w:type="numbering" w:customStyle="1" w:styleId="1311111">
    <w:name w:val="无列表131111"/>
    <w:next w:val="a3"/>
    <w:uiPriority w:val="99"/>
    <w:semiHidden/>
    <w:unhideWhenUsed/>
    <w:rsid w:val="00185617"/>
  </w:style>
  <w:style w:type="table" w:customStyle="1" w:styleId="1311112">
    <w:name w:val="网格型13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111">
    <w:name w:val="无列表231111"/>
    <w:next w:val="a3"/>
    <w:uiPriority w:val="99"/>
    <w:semiHidden/>
    <w:unhideWhenUsed/>
    <w:rsid w:val="00185617"/>
  </w:style>
  <w:style w:type="table" w:customStyle="1" w:styleId="2311112">
    <w:name w:val="网格型231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1110">
    <w:name w:val="无列表331111"/>
    <w:next w:val="a3"/>
    <w:uiPriority w:val="99"/>
    <w:semiHidden/>
    <w:unhideWhenUsed/>
    <w:rsid w:val="00185617"/>
  </w:style>
  <w:style w:type="numbering" w:customStyle="1" w:styleId="11311110">
    <w:name w:val="当前列表1131111"/>
    <w:uiPriority w:val="99"/>
    <w:rsid w:val="00185617"/>
  </w:style>
  <w:style w:type="numbering" w:customStyle="1" w:styleId="111111131111">
    <w:name w:val="1 / 1.1 / 1.1.1131111"/>
    <w:basedOn w:val="a3"/>
    <w:next w:val="111111"/>
    <w:uiPriority w:val="99"/>
    <w:semiHidden/>
    <w:unhideWhenUsed/>
    <w:rsid w:val="00185617"/>
  </w:style>
  <w:style w:type="numbering" w:customStyle="1" w:styleId="2131111">
    <w:name w:val="当前列表2131111"/>
    <w:uiPriority w:val="99"/>
    <w:rsid w:val="00185617"/>
  </w:style>
  <w:style w:type="numbering" w:customStyle="1" w:styleId="3131111">
    <w:name w:val="当前列表3131111"/>
    <w:uiPriority w:val="99"/>
    <w:rsid w:val="00185617"/>
  </w:style>
  <w:style w:type="numbering" w:customStyle="1" w:styleId="4131111">
    <w:name w:val="当前列表4131111"/>
    <w:uiPriority w:val="99"/>
    <w:rsid w:val="00185617"/>
  </w:style>
  <w:style w:type="table" w:customStyle="1" w:styleId="1151111">
    <w:name w:val="无格式表格 115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111">
    <w:name w:val="无格式表格 1114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111">
    <w:name w:val="无列表431111"/>
    <w:next w:val="a3"/>
    <w:uiPriority w:val="99"/>
    <w:semiHidden/>
    <w:unhideWhenUsed/>
    <w:rsid w:val="00185617"/>
  </w:style>
  <w:style w:type="table" w:customStyle="1" w:styleId="11231111">
    <w:name w:val="无格式表格 1123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111">
    <w:name w:val="无格式表格 111131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111">
    <w:name w:val="无列表9111"/>
    <w:next w:val="a3"/>
    <w:uiPriority w:val="99"/>
    <w:semiHidden/>
    <w:unhideWhenUsed/>
    <w:rsid w:val="00185617"/>
  </w:style>
  <w:style w:type="table" w:customStyle="1" w:styleId="71110">
    <w:name w:val="网格型7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11">
    <w:name w:val="当前列表17111"/>
    <w:uiPriority w:val="99"/>
    <w:rsid w:val="00185617"/>
  </w:style>
  <w:style w:type="numbering" w:customStyle="1" w:styleId="1111117111">
    <w:name w:val="1 / 1.1 / 1.1.17111"/>
    <w:basedOn w:val="a3"/>
    <w:next w:val="111111"/>
    <w:uiPriority w:val="99"/>
    <w:semiHidden/>
    <w:unhideWhenUsed/>
    <w:rsid w:val="00185617"/>
  </w:style>
  <w:style w:type="numbering" w:customStyle="1" w:styleId="27111">
    <w:name w:val="当前列表27111"/>
    <w:uiPriority w:val="99"/>
    <w:rsid w:val="00185617"/>
  </w:style>
  <w:style w:type="numbering" w:customStyle="1" w:styleId="37111">
    <w:name w:val="当前列表37111"/>
    <w:uiPriority w:val="99"/>
    <w:rsid w:val="00185617"/>
  </w:style>
  <w:style w:type="numbering" w:customStyle="1" w:styleId="151110">
    <w:name w:val="无列表15111"/>
    <w:next w:val="a3"/>
    <w:uiPriority w:val="99"/>
    <w:semiHidden/>
    <w:unhideWhenUsed/>
    <w:rsid w:val="00185617"/>
  </w:style>
  <w:style w:type="table" w:customStyle="1" w:styleId="151112">
    <w:name w:val="网格型15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110">
    <w:name w:val="无列表25111"/>
    <w:next w:val="a3"/>
    <w:uiPriority w:val="99"/>
    <w:semiHidden/>
    <w:unhideWhenUsed/>
    <w:rsid w:val="00185617"/>
  </w:style>
  <w:style w:type="table" w:customStyle="1" w:styleId="251112">
    <w:name w:val="网格型251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1110">
    <w:name w:val="无列表35111"/>
    <w:next w:val="a3"/>
    <w:uiPriority w:val="99"/>
    <w:semiHidden/>
    <w:unhideWhenUsed/>
    <w:rsid w:val="00185617"/>
  </w:style>
  <w:style w:type="numbering" w:customStyle="1" w:styleId="1151110">
    <w:name w:val="当前列表115111"/>
    <w:uiPriority w:val="99"/>
    <w:rsid w:val="00185617"/>
  </w:style>
  <w:style w:type="numbering" w:customStyle="1" w:styleId="11111115111">
    <w:name w:val="1 / 1.1 / 1.1.115111"/>
    <w:basedOn w:val="a3"/>
    <w:next w:val="111111"/>
    <w:uiPriority w:val="99"/>
    <w:semiHidden/>
    <w:unhideWhenUsed/>
    <w:rsid w:val="00185617"/>
  </w:style>
  <w:style w:type="numbering" w:customStyle="1" w:styleId="215111">
    <w:name w:val="当前列表215111"/>
    <w:uiPriority w:val="99"/>
    <w:rsid w:val="00185617"/>
  </w:style>
  <w:style w:type="numbering" w:customStyle="1" w:styleId="315111">
    <w:name w:val="当前列表315111"/>
    <w:uiPriority w:val="99"/>
    <w:rsid w:val="00185617"/>
  </w:style>
  <w:style w:type="numbering" w:customStyle="1" w:styleId="415111">
    <w:name w:val="当前列表415111"/>
    <w:uiPriority w:val="99"/>
    <w:rsid w:val="00185617"/>
  </w:style>
  <w:style w:type="table" w:customStyle="1" w:styleId="117111">
    <w:name w:val="无格式表格 117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111">
    <w:name w:val="无格式表格 1116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111">
    <w:name w:val="无列表45111"/>
    <w:next w:val="a3"/>
    <w:uiPriority w:val="99"/>
    <w:semiHidden/>
    <w:unhideWhenUsed/>
    <w:rsid w:val="00185617"/>
  </w:style>
  <w:style w:type="table" w:customStyle="1" w:styleId="1125111">
    <w:name w:val="无格式表格 1125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111">
    <w:name w:val="无格式表格 111151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21">
    <w:name w:val="无列表5321"/>
    <w:next w:val="a3"/>
    <w:uiPriority w:val="99"/>
    <w:semiHidden/>
    <w:unhideWhenUsed/>
    <w:rsid w:val="00185617"/>
  </w:style>
  <w:style w:type="numbering" w:customStyle="1" w:styleId="133210">
    <w:name w:val="当前列表13321"/>
    <w:uiPriority w:val="99"/>
    <w:rsid w:val="00185617"/>
  </w:style>
  <w:style w:type="numbering" w:customStyle="1" w:styleId="1111113321">
    <w:name w:val="1 / 1.1 / 1.1.13321"/>
    <w:basedOn w:val="a3"/>
    <w:next w:val="111111"/>
    <w:uiPriority w:val="99"/>
    <w:semiHidden/>
    <w:unhideWhenUsed/>
    <w:rsid w:val="00185617"/>
  </w:style>
  <w:style w:type="numbering" w:customStyle="1" w:styleId="233210">
    <w:name w:val="当前列表23321"/>
    <w:uiPriority w:val="99"/>
    <w:rsid w:val="00185617"/>
  </w:style>
  <w:style w:type="numbering" w:customStyle="1" w:styleId="33321">
    <w:name w:val="当前列表33321"/>
    <w:uiPriority w:val="99"/>
    <w:rsid w:val="00185617"/>
  </w:style>
  <w:style w:type="numbering" w:customStyle="1" w:styleId="1131112">
    <w:name w:val="无列表113111"/>
    <w:next w:val="a3"/>
    <w:uiPriority w:val="99"/>
    <w:semiHidden/>
    <w:unhideWhenUsed/>
    <w:rsid w:val="00185617"/>
  </w:style>
  <w:style w:type="numbering" w:customStyle="1" w:styleId="213212">
    <w:name w:val="无列表21321"/>
    <w:next w:val="a3"/>
    <w:uiPriority w:val="99"/>
    <w:semiHidden/>
    <w:unhideWhenUsed/>
    <w:rsid w:val="00185617"/>
  </w:style>
  <w:style w:type="numbering" w:customStyle="1" w:styleId="313210">
    <w:name w:val="无列表31321"/>
    <w:next w:val="a3"/>
    <w:uiPriority w:val="99"/>
    <w:semiHidden/>
    <w:unhideWhenUsed/>
    <w:rsid w:val="00185617"/>
  </w:style>
  <w:style w:type="numbering" w:customStyle="1" w:styleId="1113210">
    <w:name w:val="当前列表111321"/>
    <w:uiPriority w:val="99"/>
    <w:rsid w:val="00185617"/>
  </w:style>
  <w:style w:type="numbering" w:customStyle="1" w:styleId="11111111321">
    <w:name w:val="1 / 1.1 / 1.1.111321"/>
    <w:basedOn w:val="a3"/>
    <w:next w:val="111111"/>
    <w:uiPriority w:val="99"/>
    <w:semiHidden/>
    <w:unhideWhenUsed/>
    <w:rsid w:val="00185617"/>
  </w:style>
  <w:style w:type="numbering" w:customStyle="1" w:styleId="2113210">
    <w:name w:val="当前列表211321"/>
    <w:uiPriority w:val="99"/>
    <w:rsid w:val="00185617"/>
  </w:style>
  <w:style w:type="numbering" w:customStyle="1" w:styleId="311321">
    <w:name w:val="当前列表311321"/>
    <w:uiPriority w:val="99"/>
    <w:rsid w:val="00185617"/>
  </w:style>
  <w:style w:type="numbering" w:customStyle="1" w:styleId="4113111">
    <w:name w:val="当前列表4113111"/>
    <w:uiPriority w:val="99"/>
    <w:rsid w:val="00185617"/>
  </w:style>
  <w:style w:type="numbering" w:customStyle="1" w:styleId="413210">
    <w:name w:val="无列表41321"/>
    <w:next w:val="a3"/>
    <w:uiPriority w:val="99"/>
    <w:semiHidden/>
    <w:unhideWhenUsed/>
    <w:rsid w:val="00185617"/>
  </w:style>
  <w:style w:type="numbering" w:customStyle="1" w:styleId="10110">
    <w:name w:val="无列表1011"/>
    <w:next w:val="a3"/>
    <w:uiPriority w:val="99"/>
    <w:semiHidden/>
    <w:unhideWhenUsed/>
    <w:rsid w:val="00185617"/>
  </w:style>
  <w:style w:type="table" w:customStyle="1" w:styleId="9110">
    <w:name w:val="网格型9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10">
    <w:name w:val="当前列表1811"/>
    <w:uiPriority w:val="99"/>
    <w:rsid w:val="00185617"/>
  </w:style>
  <w:style w:type="numbering" w:customStyle="1" w:styleId="111111811">
    <w:name w:val="1 / 1.1 / 1.1.1811"/>
    <w:basedOn w:val="a3"/>
    <w:next w:val="111111"/>
    <w:uiPriority w:val="99"/>
    <w:semiHidden/>
    <w:unhideWhenUsed/>
    <w:rsid w:val="00185617"/>
  </w:style>
  <w:style w:type="numbering" w:customStyle="1" w:styleId="28110">
    <w:name w:val="当前列表2811"/>
    <w:uiPriority w:val="99"/>
    <w:rsid w:val="00185617"/>
  </w:style>
  <w:style w:type="numbering" w:customStyle="1" w:styleId="3811">
    <w:name w:val="当前列表3811"/>
    <w:uiPriority w:val="99"/>
    <w:rsid w:val="00185617"/>
  </w:style>
  <w:style w:type="numbering" w:customStyle="1" w:styleId="45110">
    <w:name w:val="当前列表4511"/>
    <w:uiPriority w:val="99"/>
    <w:rsid w:val="00185617"/>
  </w:style>
  <w:style w:type="numbering" w:customStyle="1" w:styleId="16112">
    <w:name w:val="无列表1611"/>
    <w:next w:val="a3"/>
    <w:uiPriority w:val="99"/>
    <w:semiHidden/>
    <w:unhideWhenUsed/>
    <w:rsid w:val="00185617"/>
  </w:style>
  <w:style w:type="table" w:customStyle="1" w:styleId="17110">
    <w:name w:val="网格型17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112">
    <w:name w:val="无列表2611"/>
    <w:next w:val="a3"/>
    <w:uiPriority w:val="99"/>
    <w:semiHidden/>
    <w:unhideWhenUsed/>
    <w:rsid w:val="00185617"/>
  </w:style>
  <w:style w:type="table" w:customStyle="1" w:styleId="27110">
    <w:name w:val="网格型27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10">
    <w:name w:val="无列表3611"/>
    <w:next w:val="a3"/>
    <w:uiPriority w:val="99"/>
    <w:semiHidden/>
    <w:unhideWhenUsed/>
    <w:rsid w:val="00185617"/>
  </w:style>
  <w:style w:type="numbering" w:customStyle="1" w:styleId="116110">
    <w:name w:val="当前列表11611"/>
    <w:uiPriority w:val="99"/>
    <w:rsid w:val="00185617"/>
  </w:style>
  <w:style w:type="numbering" w:customStyle="1" w:styleId="1111111611">
    <w:name w:val="1 / 1.1 / 1.1.11611"/>
    <w:basedOn w:val="a3"/>
    <w:next w:val="111111"/>
    <w:uiPriority w:val="99"/>
    <w:semiHidden/>
    <w:unhideWhenUsed/>
    <w:rsid w:val="00185617"/>
  </w:style>
  <w:style w:type="numbering" w:customStyle="1" w:styleId="21611">
    <w:name w:val="当前列表21611"/>
    <w:uiPriority w:val="99"/>
    <w:rsid w:val="00185617"/>
  </w:style>
  <w:style w:type="numbering" w:customStyle="1" w:styleId="31611">
    <w:name w:val="当前列表31611"/>
    <w:uiPriority w:val="99"/>
    <w:rsid w:val="00185617"/>
  </w:style>
  <w:style w:type="numbering" w:customStyle="1" w:styleId="41611">
    <w:name w:val="当前列表41611"/>
    <w:uiPriority w:val="99"/>
    <w:rsid w:val="00185617"/>
  </w:style>
  <w:style w:type="table" w:customStyle="1" w:styleId="11911">
    <w:name w:val="无格式表格 119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811">
    <w:name w:val="无格式表格 1118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611">
    <w:name w:val="无列表4611"/>
    <w:next w:val="a3"/>
    <w:uiPriority w:val="99"/>
    <w:semiHidden/>
    <w:unhideWhenUsed/>
    <w:rsid w:val="00185617"/>
  </w:style>
  <w:style w:type="numbering" w:customStyle="1" w:styleId="124110">
    <w:name w:val="当前列表12411"/>
    <w:uiPriority w:val="99"/>
    <w:rsid w:val="00185617"/>
  </w:style>
  <w:style w:type="numbering" w:customStyle="1" w:styleId="1111112411">
    <w:name w:val="1 / 1.1 / 1.1.12411"/>
    <w:basedOn w:val="a3"/>
    <w:next w:val="111111"/>
    <w:uiPriority w:val="99"/>
    <w:semiHidden/>
    <w:unhideWhenUsed/>
    <w:rsid w:val="00185617"/>
  </w:style>
  <w:style w:type="numbering" w:customStyle="1" w:styleId="224110">
    <w:name w:val="当前列表22411"/>
    <w:uiPriority w:val="99"/>
    <w:rsid w:val="00185617"/>
  </w:style>
  <w:style w:type="numbering" w:customStyle="1" w:styleId="32411">
    <w:name w:val="当前列表32411"/>
    <w:uiPriority w:val="99"/>
    <w:rsid w:val="00185617"/>
  </w:style>
  <w:style w:type="numbering" w:customStyle="1" w:styleId="424110">
    <w:name w:val="当前列表42411"/>
    <w:uiPriority w:val="99"/>
    <w:rsid w:val="00185617"/>
  </w:style>
  <w:style w:type="table" w:customStyle="1" w:styleId="112711">
    <w:name w:val="无格式表格 1127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711">
    <w:name w:val="无格式表格 11117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411">
    <w:name w:val="无列表5411"/>
    <w:next w:val="a3"/>
    <w:uiPriority w:val="99"/>
    <w:semiHidden/>
    <w:unhideWhenUsed/>
    <w:rsid w:val="00185617"/>
  </w:style>
  <w:style w:type="table" w:customStyle="1" w:styleId="34113">
    <w:name w:val="网格型34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1">
    <w:name w:val="当前列表13411"/>
    <w:uiPriority w:val="99"/>
    <w:rsid w:val="00185617"/>
  </w:style>
  <w:style w:type="numbering" w:customStyle="1" w:styleId="1111113411">
    <w:name w:val="1 / 1.1 / 1.1.13411"/>
    <w:basedOn w:val="a3"/>
    <w:next w:val="111111"/>
    <w:uiPriority w:val="99"/>
    <w:semiHidden/>
    <w:unhideWhenUsed/>
    <w:rsid w:val="00185617"/>
  </w:style>
  <w:style w:type="numbering" w:customStyle="1" w:styleId="23411">
    <w:name w:val="当前列表23411"/>
    <w:uiPriority w:val="99"/>
    <w:rsid w:val="00185617"/>
  </w:style>
  <w:style w:type="numbering" w:customStyle="1" w:styleId="33411">
    <w:name w:val="当前列表33411"/>
    <w:uiPriority w:val="99"/>
    <w:rsid w:val="00185617"/>
  </w:style>
  <w:style w:type="numbering" w:customStyle="1" w:styleId="114113">
    <w:name w:val="无列表11411"/>
    <w:next w:val="a3"/>
    <w:uiPriority w:val="99"/>
    <w:semiHidden/>
    <w:unhideWhenUsed/>
    <w:rsid w:val="00185617"/>
  </w:style>
  <w:style w:type="table" w:customStyle="1" w:styleId="114114">
    <w:name w:val="网格型114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10">
    <w:name w:val="无列表21411"/>
    <w:next w:val="a3"/>
    <w:uiPriority w:val="99"/>
    <w:semiHidden/>
    <w:unhideWhenUsed/>
    <w:rsid w:val="00185617"/>
  </w:style>
  <w:style w:type="table" w:customStyle="1" w:styleId="214112">
    <w:name w:val="网格型214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110">
    <w:name w:val="无列表31411"/>
    <w:next w:val="a3"/>
    <w:uiPriority w:val="99"/>
    <w:semiHidden/>
    <w:unhideWhenUsed/>
    <w:rsid w:val="00185617"/>
  </w:style>
  <w:style w:type="numbering" w:customStyle="1" w:styleId="1114110">
    <w:name w:val="当前列表111411"/>
    <w:uiPriority w:val="99"/>
    <w:rsid w:val="00185617"/>
  </w:style>
  <w:style w:type="numbering" w:customStyle="1" w:styleId="11111111411">
    <w:name w:val="1 / 1.1 / 1.1.111411"/>
    <w:basedOn w:val="a3"/>
    <w:next w:val="111111"/>
    <w:uiPriority w:val="99"/>
    <w:semiHidden/>
    <w:unhideWhenUsed/>
    <w:rsid w:val="00185617"/>
  </w:style>
  <w:style w:type="numbering" w:customStyle="1" w:styleId="211411">
    <w:name w:val="当前列表211411"/>
    <w:uiPriority w:val="99"/>
    <w:rsid w:val="00185617"/>
  </w:style>
  <w:style w:type="numbering" w:customStyle="1" w:styleId="311411">
    <w:name w:val="当前列表311411"/>
    <w:uiPriority w:val="99"/>
    <w:rsid w:val="00185617"/>
  </w:style>
  <w:style w:type="numbering" w:customStyle="1" w:styleId="4114110">
    <w:name w:val="当前列表411411"/>
    <w:uiPriority w:val="99"/>
    <w:rsid w:val="00185617"/>
  </w:style>
  <w:style w:type="table" w:customStyle="1" w:styleId="113411">
    <w:name w:val="无格式表格 1134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411">
    <w:name w:val="无格式表格 11124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4110">
    <w:name w:val="无列表41411"/>
    <w:next w:val="a3"/>
    <w:uiPriority w:val="99"/>
    <w:semiHidden/>
    <w:unhideWhenUsed/>
    <w:rsid w:val="00185617"/>
  </w:style>
  <w:style w:type="table" w:customStyle="1" w:styleId="1121411">
    <w:name w:val="无格式表格 11214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411">
    <w:name w:val="无格式表格 111114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311">
    <w:name w:val="无列表6311"/>
    <w:next w:val="a3"/>
    <w:uiPriority w:val="99"/>
    <w:semiHidden/>
    <w:unhideWhenUsed/>
    <w:rsid w:val="00185617"/>
  </w:style>
  <w:style w:type="table" w:customStyle="1" w:styleId="43113">
    <w:name w:val="网格型4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110">
    <w:name w:val="当前列表14311"/>
    <w:uiPriority w:val="99"/>
    <w:rsid w:val="00185617"/>
  </w:style>
  <w:style w:type="numbering" w:customStyle="1" w:styleId="1111114311">
    <w:name w:val="1 / 1.1 / 1.1.14311"/>
    <w:basedOn w:val="a3"/>
    <w:next w:val="111111"/>
    <w:uiPriority w:val="99"/>
    <w:semiHidden/>
    <w:unhideWhenUsed/>
    <w:rsid w:val="00185617"/>
  </w:style>
  <w:style w:type="numbering" w:customStyle="1" w:styleId="243110">
    <w:name w:val="当前列表24311"/>
    <w:uiPriority w:val="99"/>
    <w:rsid w:val="00185617"/>
  </w:style>
  <w:style w:type="numbering" w:customStyle="1" w:styleId="343110">
    <w:name w:val="当前列表34311"/>
    <w:uiPriority w:val="99"/>
    <w:rsid w:val="00185617"/>
  </w:style>
  <w:style w:type="numbering" w:customStyle="1" w:styleId="123111">
    <w:name w:val="无列表12311"/>
    <w:next w:val="a3"/>
    <w:uiPriority w:val="99"/>
    <w:semiHidden/>
    <w:unhideWhenUsed/>
    <w:rsid w:val="00185617"/>
  </w:style>
  <w:style w:type="table" w:customStyle="1" w:styleId="123112">
    <w:name w:val="网格型12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11">
    <w:name w:val="无列表22311"/>
    <w:next w:val="a3"/>
    <w:uiPriority w:val="99"/>
    <w:semiHidden/>
    <w:unhideWhenUsed/>
    <w:rsid w:val="00185617"/>
  </w:style>
  <w:style w:type="table" w:customStyle="1" w:styleId="223112">
    <w:name w:val="网格型22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3111">
    <w:name w:val="无列表32311"/>
    <w:next w:val="a3"/>
    <w:uiPriority w:val="99"/>
    <w:semiHidden/>
    <w:unhideWhenUsed/>
    <w:rsid w:val="00185617"/>
  </w:style>
  <w:style w:type="numbering" w:customStyle="1" w:styleId="1123110">
    <w:name w:val="当前列表112311"/>
    <w:uiPriority w:val="99"/>
    <w:rsid w:val="00185617"/>
  </w:style>
  <w:style w:type="numbering" w:customStyle="1" w:styleId="11111112311">
    <w:name w:val="1 / 1.1 / 1.1.112311"/>
    <w:basedOn w:val="a3"/>
    <w:next w:val="111111"/>
    <w:uiPriority w:val="99"/>
    <w:semiHidden/>
    <w:unhideWhenUsed/>
    <w:rsid w:val="00185617"/>
  </w:style>
  <w:style w:type="numbering" w:customStyle="1" w:styleId="2123110">
    <w:name w:val="当前列表212311"/>
    <w:uiPriority w:val="99"/>
    <w:rsid w:val="00185617"/>
  </w:style>
  <w:style w:type="numbering" w:customStyle="1" w:styleId="312311">
    <w:name w:val="当前列表312311"/>
    <w:uiPriority w:val="99"/>
    <w:rsid w:val="00185617"/>
  </w:style>
  <w:style w:type="numbering" w:customStyle="1" w:styleId="412311">
    <w:name w:val="当前列表412311"/>
    <w:uiPriority w:val="99"/>
    <w:rsid w:val="00185617"/>
  </w:style>
  <w:style w:type="table" w:customStyle="1" w:styleId="1143110">
    <w:name w:val="无格式表格 114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311">
    <w:name w:val="无格式表格 1113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3110">
    <w:name w:val="无列表42311"/>
    <w:next w:val="a3"/>
    <w:uiPriority w:val="99"/>
    <w:semiHidden/>
    <w:unhideWhenUsed/>
    <w:rsid w:val="00185617"/>
  </w:style>
  <w:style w:type="table" w:customStyle="1" w:styleId="1122311">
    <w:name w:val="无格式表格 1122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311">
    <w:name w:val="无格式表格 11112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1311">
    <w:name w:val="无列表51311"/>
    <w:next w:val="a3"/>
    <w:uiPriority w:val="99"/>
    <w:semiHidden/>
    <w:unhideWhenUsed/>
    <w:rsid w:val="00185617"/>
  </w:style>
  <w:style w:type="table" w:customStyle="1" w:styleId="312113">
    <w:name w:val="网格型31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10">
    <w:name w:val="当前列表131311"/>
    <w:uiPriority w:val="99"/>
    <w:rsid w:val="00185617"/>
  </w:style>
  <w:style w:type="numbering" w:customStyle="1" w:styleId="11111131311">
    <w:name w:val="1 / 1.1 / 1.1.131311"/>
    <w:basedOn w:val="a3"/>
    <w:next w:val="111111"/>
    <w:uiPriority w:val="99"/>
    <w:semiHidden/>
    <w:unhideWhenUsed/>
    <w:rsid w:val="00185617"/>
  </w:style>
  <w:style w:type="numbering" w:customStyle="1" w:styleId="2313110">
    <w:name w:val="当前列表231311"/>
    <w:uiPriority w:val="99"/>
    <w:rsid w:val="00185617"/>
  </w:style>
  <w:style w:type="numbering" w:customStyle="1" w:styleId="3313110">
    <w:name w:val="当前列表331311"/>
    <w:uiPriority w:val="99"/>
    <w:rsid w:val="00185617"/>
  </w:style>
  <w:style w:type="numbering" w:customStyle="1" w:styleId="1113113">
    <w:name w:val="无列表111311"/>
    <w:next w:val="a3"/>
    <w:uiPriority w:val="99"/>
    <w:semiHidden/>
    <w:unhideWhenUsed/>
    <w:rsid w:val="00185617"/>
  </w:style>
  <w:style w:type="table" w:customStyle="1" w:styleId="1112114">
    <w:name w:val="网格型111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110">
    <w:name w:val="无列表211311"/>
    <w:next w:val="a3"/>
    <w:uiPriority w:val="99"/>
    <w:semiHidden/>
    <w:unhideWhenUsed/>
    <w:rsid w:val="00185617"/>
  </w:style>
  <w:style w:type="table" w:customStyle="1" w:styleId="2112112">
    <w:name w:val="网格型211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3111">
    <w:name w:val="无列表311311"/>
    <w:next w:val="a3"/>
    <w:uiPriority w:val="99"/>
    <w:semiHidden/>
    <w:unhideWhenUsed/>
    <w:rsid w:val="00185617"/>
  </w:style>
  <w:style w:type="numbering" w:customStyle="1" w:styleId="11113110">
    <w:name w:val="当前列表1111311"/>
    <w:uiPriority w:val="99"/>
    <w:rsid w:val="00185617"/>
  </w:style>
  <w:style w:type="numbering" w:customStyle="1" w:styleId="111111111311">
    <w:name w:val="1 / 1.1 / 1.1.1111311"/>
    <w:basedOn w:val="a3"/>
    <w:next w:val="111111"/>
    <w:uiPriority w:val="99"/>
    <w:semiHidden/>
    <w:unhideWhenUsed/>
    <w:rsid w:val="00185617"/>
  </w:style>
  <w:style w:type="numbering" w:customStyle="1" w:styleId="2111311">
    <w:name w:val="当前列表2111311"/>
    <w:uiPriority w:val="99"/>
    <w:rsid w:val="00185617"/>
  </w:style>
  <w:style w:type="numbering" w:customStyle="1" w:styleId="3111311">
    <w:name w:val="当前列表3111311"/>
    <w:uiPriority w:val="99"/>
    <w:rsid w:val="00185617"/>
  </w:style>
  <w:style w:type="numbering" w:customStyle="1" w:styleId="4111311">
    <w:name w:val="当前列表4111311"/>
    <w:uiPriority w:val="99"/>
    <w:rsid w:val="00185617"/>
  </w:style>
  <w:style w:type="table" w:customStyle="1" w:styleId="11312110">
    <w:name w:val="无格式表格 113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1211">
    <w:name w:val="无格式表格 1112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13110">
    <w:name w:val="无列表411311"/>
    <w:next w:val="a3"/>
    <w:uiPriority w:val="99"/>
    <w:semiHidden/>
    <w:unhideWhenUsed/>
    <w:rsid w:val="00185617"/>
  </w:style>
  <w:style w:type="table" w:customStyle="1" w:styleId="11211211">
    <w:name w:val="无格式表格 1121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12110">
    <w:name w:val="无格式表格 111111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1211">
    <w:name w:val="无列表61211"/>
    <w:next w:val="a3"/>
    <w:uiPriority w:val="99"/>
    <w:semiHidden/>
    <w:unhideWhenUsed/>
    <w:rsid w:val="00185617"/>
  </w:style>
  <w:style w:type="numbering" w:customStyle="1" w:styleId="141211">
    <w:name w:val="当前列表141211"/>
    <w:uiPriority w:val="99"/>
    <w:rsid w:val="00185617"/>
  </w:style>
  <w:style w:type="numbering" w:customStyle="1" w:styleId="11111141211">
    <w:name w:val="1 / 1.1 / 1.1.141211"/>
    <w:basedOn w:val="a3"/>
    <w:next w:val="111111"/>
    <w:uiPriority w:val="99"/>
    <w:semiHidden/>
    <w:unhideWhenUsed/>
    <w:rsid w:val="00185617"/>
  </w:style>
  <w:style w:type="numbering" w:customStyle="1" w:styleId="241211">
    <w:name w:val="当前列表241211"/>
    <w:uiPriority w:val="99"/>
    <w:rsid w:val="00185617"/>
  </w:style>
  <w:style w:type="numbering" w:customStyle="1" w:styleId="341211">
    <w:name w:val="当前列表341211"/>
    <w:uiPriority w:val="99"/>
    <w:rsid w:val="00185617"/>
  </w:style>
  <w:style w:type="numbering" w:customStyle="1" w:styleId="1212110">
    <w:name w:val="无列表121211"/>
    <w:next w:val="a3"/>
    <w:uiPriority w:val="99"/>
    <w:semiHidden/>
    <w:unhideWhenUsed/>
    <w:rsid w:val="00185617"/>
  </w:style>
  <w:style w:type="numbering" w:customStyle="1" w:styleId="2212110">
    <w:name w:val="无列表221211"/>
    <w:next w:val="a3"/>
    <w:uiPriority w:val="99"/>
    <w:semiHidden/>
    <w:unhideWhenUsed/>
    <w:rsid w:val="00185617"/>
  </w:style>
  <w:style w:type="numbering" w:customStyle="1" w:styleId="321211">
    <w:name w:val="无列表321211"/>
    <w:next w:val="a3"/>
    <w:uiPriority w:val="99"/>
    <w:semiHidden/>
    <w:unhideWhenUsed/>
    <w:rsid w:val="00185617"/>
  </w:style>
  <w:style w:type="numbering" w:customStyle="1" w:styleId="11212110">
    <w:name w:val="当前列表1121211"/>
    <w:uiPriority w:val="99"/>
    <w:rsid w:val="00185617"/>
  </w:style>
  <w:style w:type="numbering" w:customStyle="1" w:styleId="111111121211">
    <w:name w:val="1 / 1.1 / 1.1.1121211"/>
    <w:basedOn w:val="a3"/>
    <w:next w:val="111111"/>
    <w:uiPriority w:val="99"/>
    <w:semiHidden/>
    <w:unhideWhenUsed/>
    <w:rsid w:val="00185617"/>
  </w:style>
  <w:style w:type="numbering" w:customStyle="1" w:styleId="2121211">
    <w:name w:val="当前列表2121211"/>
    <w:uiPriority w:val="99"/>
    <w:rsid w:val="00185617"/>
  </w:style>
  <w:style w:type="numbering" w:customStyle="1" w:styleId="3121211">
    <w:name w:val="当前列表3121211"/>
    <w:uiPriority w:val="99"/>
    <w:rsid w:val="00185617"/>
  </w:style>
  <w:style w:type="numbering" w:customStyle="1" w:styleId="4121211">
    <w:name w:val="当前列表4121211"/>
    <w:uiPriority w:val="99"/>
    <w:rsid w:val="00185617"/>
  </w:style>
  <w:style w:type="numbering" w:customStyle="1" w:styleId="421211">
    <w:name w:val="无列表421211"/>
    <w:next w:val="a3"/>
    <w:uiPriority w:val="99"/>
    <w:semiHidden/>
    <w:unhideWhenUsed/>
    <w:rsid w:val="00185617"/>
  </w:style>
  <w:style w:type="numbering" w:customStyle="1" w:styleId="72110">
    <w:name w:val="无列表7211"/>
    <w:next w:val="a3"/>
    <w:uiPriority w:val="99"/>
    <w:semiHidden/>
    <w:unhideWhenUsed/>
    <w:rsid w:val="00185617"/>
  </w:style>
  <w:style w:type="table" w:customStyle="1" w:styleId="53110">
    <w:name w:val="网格型5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110">
    <w:name w:val="当前列表15211"/>
    <w:uiPriority w:val="99"/>
    <w:rsid w:val="00185617"/>
  </w:style>
  <w:style w:type="numbering" w:customStyle="1" w:styleId="1111115211">
    <w:name w:val="1 / 1.1 / 1.1.15211"/>
    <w:basedOn w:val="a3"/>
    <w:next w:val="111111"/>
    <w:uiPriority w:val="99"/>
    <w:semiHidden/>
    <w:unhideWhenUsed/>
    <w:rsid w:val="00185617"/>
  </w:style>
  <w:style w:type="numbering" w:customStyle="1" w:styleId="252110">
    <w:name w:val="当前列表25211"/>
    <w:uiPriority w:val="99"/>
    <w:rsid w:val="00185617"/>
  </w:style>
  <w:style w:type="numbering" w:customStyle="1" w:styleId="35211">
    <w:name w:val="当前列表35211"/>
    <w:uiPriority w:val="99"/>
    <w:rsid w:val="00185617"/>
  </w:style>
  <w:style w:type="numbering" w:customStyle="1" w:styleId="132112">
    <w:name w:val="无列表13211"/>
    <w:next w:val="a3"/>
    <w:uiPriority w:val="99"/>
    <w:semiHidden/>
    <w:unhideWhenUsed/>
    <w:rsid w:val="00185617"/>
  </w:style>
  <w:style w:type="table" w:customStyle="1" w:styleId="133110">
    <w:name w:val="网格型13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112">
    <w:name w:val="无列表23211"/>
    <w:next w:val="a3"/>
    <w:uiPriority w:val="99"/>
    <w:semiHidden/>
    <w:unhideWhenUsed/>
    <w:rsid w:val="00185617"/>
  </w:style>
  <w:style w:type="table" w:customStyle="1" w:styleId="233110">
    <w:name w:val="网格型23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2110">
    <w:name w:val="无列表33211"/>
    <w:next w:val="a3"/>
    <w:uiPriority w:val="99"/>
    <w:semiHidden/>
    <w:unhideWhenUsed/>
    <w:rsid w:val="00185617"/>
  </w:style>
  <w:style w:type="numbering" w:customStyle="1" w:styleId="1132110">
    <w:name w:val="当前列表113211"/>
    <w:uiPriority w:val="99"/>
    <w:rsid w:val="00185617"/>
  </w:style>
  <w:style w:type="numbering" w:customStyle="1" w:styleId="11111113211">
    <w:name w:val="1 / 1.1 / 1.1.113211"/>
    <w:basedOn w:val="a3"/>
    <w:next w:val="111111"/>
    <w:uiPriority w:val="99"/>
    <w:semiHidden/>
    <w:unhideWhenUsed/>
    <w:rsid w:val="00185617"/>
  </w:style>
  <w:style w:type="numbering" w:customStyle="1" w:styleId="2132110">
    <w:name w:val="当前列表213211"/>
    <w:uiPriority w:val="99"/>
    <w:rsid w:val="00185617"/>
  </w:style>
  <w:style w:type="numbering" w:customStyle="1" w:styleId="313211">
    <w:name w:val="当前列表313211"/>
    <w:uiPriority w:val="99"/>
    <w:rsid w:val="00185617"/>
  </w:style>
  <w:style w:type="numbering" w:customStyle="1" w:styleId="413211">
    <w:name w:val="当前列表413211"/>
    <w:uiPriority w:val="99"/>
    <w:rsid w:val="00185617"/>
  </w:style>
  <w:style w:type="table" w:customStyle="1" w:styleId="115311">
    <w:name w:val="无格式表格 115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311">
    <w:name w:val="无格式表格 1114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211">
    <w:name w:val="无列表43211"/>
    <w:next w:val="a3"/>
    <w:uiPriority w:val="99"/>
    <w:semiHidden/>
    <w:unhideWhenUsed/>
    <w:rsid w:val="00185617"/>
  </w:style>
  <w:style w:type="table" w:customStyle="1" w:styleId="1123311">
    <w:name w:val="无格式表格 1123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311">
    <w:name w:val="无格式表格 111133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8211">
    <w:name w:val="无列表8211"/>
    <w:next w:val="a3"/>
    <w:uiPriority w:val="99"/>
    <w:semiHidden/>
    <w:unhideWhenUsed/>
    <w:rsid w:val="00185617"/>
  </w:style>
  <w:style w:type="table" w:customStyle="1" w:styleId="63110">
    <w:name w:val="网格型6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1">
    <w:name w:val="当前列表16211"/>
    <w:uiPriority w:val="99"/>
    <w:rsid w:val="00185617"/>
  </w:style>
  <w:style w:type="numbering" w:customStyle="1" w:styleId="1111116211">
    <w:name w:val="1 / 1.1 / 1.1.16211"/>
    <w:basedOn w:val="a3"/>
    <w:next w:val="111111"/>
    <w:uiPriority w:val="99"/>
    <w:semiHidden/>
    <w:unhideWhenUsed/>
    <w:rsid w:val="00185617"/>
  </w:style>
  <w:style w:type="numbering" w:customStyle="1" w:styleId="26211">
    <w:name w:val="当前列表26211"/>
    <w:uiPriority w:val="99"/>
    <w:rsid w:val="00185617"/>
  </w:style>
  <w:style w:type="numbering" w:customStyle="1" w:styleId="36211">
    <w:name w:val="当前列表36211"/>
    <w:uiPriority w:val="99"/>
    <w:rsid w:val="00185617"/>
  </w:style>
  <w:style w:type="numbering" w:customStyle="1" w:styleId="142112">
    <w:name w:val="无列表14211"/>
    <w:next w:val="a3"/>
    <w:uiPriority w:val="99"/>
    <w:semiHidden/>
    <w:unhideWhenUsed/>
    <w:rsid w:val="00185617"/>
  </w:style>
  <w:style w:type="table" w:customStyle="1" w:styleId="143111">
    <w:name w:val="网格型14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112">
    <w:name w:val="无列表24211"/>
    <w:next w:val="a3"/>
    <w:uiPriority w:val="99"/>
    <w:semiHidden/>
    <w:unhideWhenUsed/>
    <w:rsid w:val="00185617"/>
  </w:style>
  <w:style w:type="table" w:customStyle="1" w:styleId="243111">
    <w:name w:val="网格型24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2110">
    <w:name w:val="无列表34211"/>
    <w:next w:val="a3"/>
    <w:uiPriority w:val="99"/>
    <w:semiHidden/>
    <w:unhideWhenUsed/>
    <w:rsid w:val="00185617"/>
  </w:style>
  <w:style w:type="numbering" w:customStyle="1" w:styleId="1142111">
    <w:name w:val="当前列表114211"/>
    <w:uiPriority w:val="99"/>
    <w:rsid w:val="00185617"/>
  </w:style>
  <w:style w:type="numbering" w:customStyle="1" w:styleId="11111114211">
    <w:name w:val="1 / 1.1 / 1.1.114211"/>
    <w:basedOn w:val="a3"/>
    <w:next w:val="111111"/>
    <w:uiPriority w:val="99"/>
    <w:semiHidden/>
    <w:unhideWhenUsed/>
    <w:rsid w:val="00185617"/>
  </w:style>
  <w:style w:type="numbering" w:customStyle="1" w:styleId="214211">
    <w:name w:val="当前列表214211"/>
    <w:uiPriority w:val="99"/>
    <w:rsid w:val="00185617"/>
  </w:style>
  <w:style w:type="numbering" w:customStyle="1" w:styleId="314211">
    <w:name w:val="当前列表314211"/>
    <w:uiPriority w:val="99"/>
    <w:rsid w:val="00185617"/>
  </w:style>
  <w:style w:type="numbering" w:customStyle="1" w:styleId="414211">
    <w:name w:val="当前列表414211"/>
    <w:uiPriority w:val="99"/>
    <w:rsid w:val="00185617"/>
  </w:style>
  <w:style w:type="table" w:customStyle="1" w:styleId="116211">
    <w:name w:val="无格式表格 116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5211">
    <w:name w:val="无格式表格 1115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4211">
    <w:name w:val="无列表44211"/>
    <w:next w:val="a3"/>
    <w:uiPriority w:val="99"/>
    <w:semiHidden/>
    <w:unhideWhenUsed/>
    <w:rsid w:val="00185617"/>
  </w:style>
  <w:style w:type="table" w:customStyle="1" w:styleId="1124211">
    <w:name w:val="无格式表格 1124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4211">
    <w:name w:val="无格式表格 11114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2211">
    <w:name w:val="无列表52211"/>
    <w:next w:val="a3"/>
    <w:uiPriority w:val="99"/>
    <w:semiHidden/>
    <w:unhideWhenUsed/>
    <w:rsid w:val="00185617"/>
  </w:style>
  <w:style w:type="table" w:customStyle="1" w:styleId="322112">
    <w:name w:val="网格型32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1">
    <w:name w:val="当前列表132211"/>
    <w:uiPriority w:val="99"/>
    <w:rsid w:val="00185617"/>
  </w:style>
  <w:style w:type="numbering" w:customStyle="1" w:styleId="11111132211">
    <w:name w:val="1 / 1.1 / 1.1.132211"/>
    <w:basedOn w:val="a3"/>
    <w:next w:val="111111"/>
    <w:uiPriority w:val="99"/>
    <w:semiHidden/>
    <w:unhideWhenUsed/>
    <w:rsid w:val="00185617"/>
  </w:style>
  <w:style w:type="numbering" w:customStyle="1" w:styleId="232211">
    <w:name w:val="当前列表232211"/>
    <w:uiPriority w:val="99"/>
    <w:rsid w:val="00185617"/>
  </w:style>
  <w:style w:type="numbering" w:customStyle="1" w:styleId="332211">
    <w:name w:val="当前列表332211"/>
    <w:uiPriority w:val="99"/>
    <w:rsid w:val="00185617"/>
  </w:style>
  <w:style w:type="numbering" w:customStyle="1" w:styleId="1122113">
    <w:name w:val="无列表112211"/>
    <w:next w:val="a3"/>
    <w:uiPriority w:val="99"/>
    <w:semiHidden/>
    <w:unhideWhenUsed/>
    <w:rsid w:val="00185617"/>
  </w:style>
  <w:style w:type="table" w:customStyle="1" w:styleId="1122114">
    <w:name w:val="网格型112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2110">
    <w:name w:val="无列表212211"/>
    <w:next w:val="a3"/>
    <w:uiPriority w:val="99"/>
    <w:semiHidden/>
    <w:unhideWhenUsed/>
    <w:rsid w:val="00185617"/>
  </w:style>
  <w:style w:type="table" w:customStyle="1" w:styleId="2122112">
    <w:name w:val="网格型2122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2110">
    <w:name w:val="无列表312211"/>
    <w:next w:val="a3"/>
    <w:uiPriority w:val="99"/>
    <w:semiHidden/>
    <w:unhideWhenUsed/>
    <w:rsid w:val="00185617"/>
  </w:style>
  <w:style w:type="numbering" w:customStyle="1" w:styleId="11122110">
    <w:name w:val="当前列表1112211"/>
    <w:uiPriority w:val="99"/>
    <w:rsid w:val="00185617"/>
  </w:style>
  <w:style w:type="numbering" w:customStyle="1" w:styleId="111111112211">
    <w:name w:val="1 / 1.1 / 1.1.1112211"/>
    <w:basedOn w:val="a3"/>
    <w:next w:val="111111"/>
    <w:uiPriority w:val="99"/>
    <w:semiHidden/>
    <w:unhideWhenUsed/>
    <w:rsid w:val="00185617"/>
  </w:style>
  <w:style w:type="numbering" w:customStyle="1" w:styleId="2112211">
    <w:name w:val="当前列表2112211"/>
    <w:uiPriority w:val="99"/>
    <w:rsid w:val="00185617"/>
  </w:style>
  <w:style w:type="numbering" w:customStyle="1" w:styleId="3112211">
    <w:name w:val="当前列表3112211"/>
    <w:uiPriority w:val="99"/>
    <w:rsid w:val="00185617"/>
  </w:style>
  <w:style w:type="numbering" w:customStyle="1" w:styleId="4112211">
    <w:name w:val="当前列表4112211"/>
    <w:uiPriority w:val="99"/>
    <w:rsid w:val="00185617"/>
  </w:style>
  <w:style w:type="table" w:customStyle="1" w:styleId="1132211">
    <w:name w:val="无格式表格 1132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2211">
    <w:name w:val="无格式表格 11122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22110">
    <w:name w:val="无列表412211"/>
    <w:next w:val="a3"/>
    <w:uiPriority w:val="99"/>
    <w:semiHidden/>
    <w:unhideWhenUsed/>
    <w:rsid w:val="00185617"/>
  </w:style>
  <w:style w:type="table" w:customStyle="1" w:styleId="11212211">
    <w:name w:val="无格式表格 11212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2211">
    <w:name w:val="无格式表格 1111122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62211">
    <w:name w:val="无列表62211"/>
    <w:next w:val="a3"/>
    <w:uiPriority w:val="99"/>
    <w:semiHidden/>
    <w:unhideWhenUsed/>
    <w:rsid w:val="00185617"/>
  </w:style>
  <w:style w:type="table" w:customStyle="1" w:styleId="412113">
    <w:name w:val="网格型4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11">
    <w:name w:val="当前列表142211"/>
    <w:uiPriority w:val="99"/>
    <w:rsid w:val="00185617"/>
  </w:style>
  <w:style w:type="numbering" w:customStyle="1" w:styleId="11111142211">
    <w:name w:val="1 / 1.1 / 1.1.142211"/>
    <w:basedOn w:val="a3"/>
    <w:next w:val="111111"/>
    <w:uiPriority w:val="99"/>
    <w:semiHidden/>
    <w:unhideWhenUsed/>
    <w:rsid w:val="00185617"/>
  </w:style>
  <w:style w:type="numbering" w:customStyle="1" w:styleId="242211">
    <w:name w:val="当前列表242211"/>
    <w:uiPriority w:val="99"/>
    <w:rsid w:val="00185617"/>
  </w:style>
  <w:style w:type="numbering" w:customStyle="1" w:styleId="342211">
    <w:name w:val="当前列表342211"/>
    <w:uiPriority w:val="99"/>
    <w:rsid w:val="00185617"/>
  </w:style>
  <w:style w:type="numbering" w:customStyle="1" w:styleId="122211">
    <w:name w:val="无列表122211"/>
    <w:next w:val="a3"/>
    <w:uiPriority w:val="99"/>
    <w:semiHidden/>
    <w:unhideWhenUsed/>
    <w:rsid w:val="00185617"/>
  </w:style>
  <w:style w:type="table" w:customStyle="1" w:styleId="1212111">
    <w:name w:val="网格型12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11">
    <w:name w:val="无列表222211"/>
    <w:next w:val="a3"/>
    <w:uiPriority w:val="99"/>
    <w:semiHidden/>
    <w:unhideWhenUsed/>
    <w:rsid w:val="00185617"/>
  </w:style>
  <w:style w:type="table" w:customStyle="1" w:styleId="2212111">
    <w:name w:val="网格型22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211">
    <w:name w:val="无列表322211"/>
    <w:next w:val="a3"/>
    <w:uiPriority w:val="99"/>
    <w:semiHidden/>
    <w:unhideWhenUsed/>
    <w:rsid w:val="00185617"/>
  </w:style>
  <w:style w:type="numbering" w:customStyle="1" w:styleId="11222111">
    <w:name w:val="当前列表1122211"/>
    <w:uiPriority w:val="99"/>
    <w:rsid w:val="00185617"/>
  </w:style>
  <w:style w:type="numbering" w:customStyle="1" w:styleId="111111122211">
    <w:name w:val="1 / 1.1 / 1.1.1122211"/>
    <w:basedOn w:val="a3"/>
    <w:next w:val="111111"/>
    <w:uiPriority w:val="99"/>
    <w:semiHidden/>
    <w:unhideWhenUsed/>
    <w:rsid w:val="00185617"/>
  </w:style>
  <w:style w:type="numbering" w:customStyle="1" w:styleId="2122211">
    <w:name w:val="当前列表2122211"/>
    <w:uiPriority w:val="99"/>
    <w:rsid w:val="00185617"/>
  </w:style>
  <w:style w:type="numbering" w:customStyle="1" w:styleId="3122211">
    <w:name w:val="当前列表3122211"/>
    <w:uiPriority w:val="99"/>
    <w:rsid w:val="00185617"/>
  </w:style>
  <w:style w:type="numbering" w:customStyle="1" w:styleId="4122211">
    <w:name w:val="当前列表4122211"/>
    <w:uiPriority w:val="99"/>
    <w:rsid w:val="00185617"/>
  </w:style>
  <w:style w:type="table" w:customStyle="1" w:styleId="1141211">
    <w:name w:val="无格式表格 114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31211">
    <w:name w:val="无格式表格 1113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22211">
    <w:name w:val="无列表422211"/>
    <w:next w:val="a3"/>
    <w:uiPriority w:val="99"/>
    <w:semiHidden/>
    <w:unhideWhenUsed/>
    <w:rsid w:val="00185617"/>
  </w:style>
  <w:style w:type="table" w:customStyle="1" w:styleId="11221211">
    <w:name w:val="无格式表格 1122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21211">
    <w:name w:val="无格式表格 11112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71211">
    <w:name w:val="无列表71211"/>
    <w:next w:val="a3"/>
    <w:uiPriority w:val="99"/>
    <w:semiHidden/>
    <w:unhideWhenUsed/>
    <w:rsid w:val="00185617"/>
  </w:style>
  <w:style w:type="table" w:customStyle="1" w:styleId="512110">
    <w:name w:val="网格型5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11">
    <w:name w:val="当前列表151211"/>
    <w:uiPriority w:val="99"/>
    <w:rsid w:val="00185617"/>
  </w:style>
  <w:style w:type="numbering" w:customStyle="1" w:styleId="11111151211">
    <w:name w:val="1 / 1.1 / 1.1.151211"/>
    <w:basedOn w:val="a3"/>
    <w:next w:val="111111"/>
    <w:uiPriority w:val="99"/>
    <w:semiHidden/>
    <w:unhideWhenUsed/>
    <w:rsid w:val="00185617"/>
  </w:style>
  <w:style w:type="numbering" w:customStyle="1" w:styleId="251211">
    <w:name w:val="当前列表251211"/>
    <w:uiPriority w:val="99"/>
    <w:rsid w:val="00185617"/>
  </w:style>
  <w:style w:type="numbering" w:customStyle="1" w:styleId="351211">
    <w:name w:val="当前列表351211"/>
    <w:uiPriority w:val="99"/>
    <w:rsid w:val="00185617"/>
  </w:style>
  <w:style w:type="numbering" w:customStyle="1" w:styleId="1312111">
    <w:name w:val="无列表131211"/>
    <w:next w:val="a3"/>
    <w:uiPriority w:val="99"/>
    <w:semiHidden/>
    <w:unhideWhenUsed/>
    <w:rsid w:val="00185617"/>
  </w:style>
  <w:style w:type="table" w:customStyle="1" w:styleId="1312112">
    <w:name w:val="网格型13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111">
    <w:name w:val="无列表231211"/>
    <w:next w:val="a3"/>
    <w:uiPriority w:val="99"/>
    <w:semiHidden/>
    <w:unhideWhenUsed/>
    <w:rsid w:val="00185617"/>
  </w:style>
  <w:style w:type="table" w:customStyle="1" w:styleId="2312112">
    <w:name w:val="网格型231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2110">
    <w:name w:val="无列表331211"/>
    <w:next w:val="a3"/>
    <w:uiPriority w:val="99"/>
    <w:semiHidden/>
    <w:unhideWhenUsed/>
    <w:rsid w:val="00185617"/>
  </w:style>
  <w:style w:type="numbering" w:customStyle="1" w:styleId="11312111">
    <w:name w:val="当前列表1131211"/>
    <w:uiPriority w:val="99"/>
    <w:rsid w:val="00185617"/>
  </w:style>
  <w:style w:type="numbering" w:customStyle="1" w:styleId="111111131211">
    <w:name w:val="1 / 1.1 / 1.1.1131211"/>
    <w:basedOn w:val="a3"/>
    <w:next w:val="111111"/>
    <w:uiPriority w:val="99"/>
    <w:semiHidden/>
    <w:unhideWhenUsed/>
    <w:rsid w:val="00185617"/>
  </w:style>
  <w:style w:type="numbering" w:customStyle="1" w:styleId="2131211">
    <w:name w:val="当前列表2131211"/>
    <w:uiPriority w:val="99"/>
    <w:rsid w:val="00185617"/>
  </w:style>
  <w:style w:type="numbering" w:customStyle="1" w:styleId="3131211">
    <w:name w:val="当前列表3131211"/>
    <w:uiPriority w:val="99"/>
    <w:rsid w:val="00185617"/>
  </w:style>
  <w:style w:type="numbering" w:customStyle="1" w:styleId="4131211">
    <w:name w:val="当前列表4131211"/>
    <w:uiPriority w:val="99"/>
    <w:rsid w:val="00185617"/>
  </w:style>
  <w:style w:type="table" w:customStyle="1" w:styleId="1151211">
    <w:name w:val="无格式表格 115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41211">
    <w:name w:val="无格式表格 1114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31211">
    <w:name w:val="无列表431211"/>
    <w:next w:val="a3"/>
    <w:uiPriority w:val="99"/>
    <w:semiHidden/>
    <w:unhideWhenUsed/>
    <w:rsid w:val="00185617"/>
  </w:style>
  <w:style w:type="table" w:customStyle="1" w:styleId="11231211">
    <w:name w:val="无格式表格 1123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31211">
    <w:name w:val="无格式表格 111131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9211">
    <w:name w:val="无列表9211"/>
    <w:next w:val="a3"/>
    <w:uiPriority w:val="99"/>
    <w:semiHidden/>
    <w:unhideWhenUsed/>
    <w:rsid w:val="00185617"/>
  </w:style>
  <w:style w:type="table" w:customStyle="1" w:styleId="72111">
    <w:name w:val="网格型7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11">
    <w:name w:val="当前列表17211"/>
    <w:uiPriority w:val="99"/>
    <w:rsid w:val="00185617"/>
  </w:style>
  <w:style w:type="numbering" w:customStyle="1" w:styleId="1111117211">
    <w:name w:val="1 / 1.1 / 1.1.17211"/>
    <w:basedOn w:val="a3"/>
    <w:next w:val="111111"/>
    <w:uiPriority w:val="99"/>
    <w:semiHidden/>
    <w:unhideWhenUsed/>
    <w:rsid w:val="00185617"/>
  </w:style>
  <w:style w:type="numbering" w:customStyle="1" w:styleId="27211">
    <w:name w:val="当前列表27211"/>
    <w:uiPriority w:val="99"/>
    <w:rsid w:val="00185617"/>
  </w:style>
  <w:style w:type="numbering" w:customStyle="1" w:styleId="37211">
    <w:name w:val="当前列表37211"/>
    <w:uiPriority w:val="99"/>
    <w:rsid w:val="00185617"/>
  </w:style>
  <w:style w:type="numbering" w:customStyle="1" w:styleId="152111">
    <w:name w:val="无列表15211"/>
    <w:next w:val="a3"/>
    <w:uiPriority w:val="99"/>
    <w:semiHidden/>
    <w:unhideWhenUsed/>
    <w:rsid w:val="00185617"/>
  </w:style>
  <w:style w:type="table" w:customStyle="1" w:styleId="152112">
    <w:name w:val="网格型15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2111">
    <w:name w:val="无列表25211"/>
    <w:next w:val="a3"/>
    <w:uiPriority w:val="99"/>
    <w:semiHidden/>
    <w:unhideWhenUsed/>
    <w:rsid w:val="00185617"/>
  </w:style>
  <w:style w:type="table" w:customStyle="1" w:styleId="252112">
    <w:name w:val="网格型252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2110">
    <w:name w:val="无列表35211"/>
    <w:next w:val="a3"/>
    <w:uiPriority w:val="99"/>
    <w:semiHidden/>
    <w:unhideWhenUsed/>
    <w:rsid w:val="00185617"/>
  </w:style>
  <w:style w:type="numbering" w:customStyle="1" w:styleId="1152110">
    <w:name w:val="当前列表115211"/>
    <w:uiPriority w:val="99"/>
    <w:rsid w:val="00185617"/>
  </w:style>
  <w:style w:type="numbering" w:customStyle="1" w:styleId="11111115211">
    <w:name w:val="1 / 1.1 / 1.1.115211"/>
    <w:basedOn w:val="a3"/>
    <w:next w:val="111111"/>
    <w:uiPriority w:val="99"/>
    <w:semiHidden/>
    <w:unhideWhenUsed/>
    <w:rsid w:val="00185617"/>
  </w:style>
  <w:style w:type="numbering" w:customStyle="1" w:styleId="215211">
    <w:name w:val="当前列表215211"/>
    <w:uiPriority w:val="99"/>
    <w:rsid w:val="00185617"/>
  </w:style>
  <w:style w:type="numbering" w:customStyle="1" w:styleId="315211">
    <w:name w:val="当前列表315211"/>
    <w:uiPriority w:val="99"/>
    <w:rsid w:val="00185617"/>
  </w:style>
  <w:style w:type="numbering" w:customStyle="1" w:styleId="415211">
    <w:name w:val="当前列表415211"/>
    <w:uiPriority w:val="99"/>
    <w:rsid w:val="00185617"/>
  </w:style>
  <w:style w:type="table" w:customStyle="1" w:styleId="117211">
    <w:name w:val="无格式表格 117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6211">
    <w:name w:val="无格式表格 1116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5211">
    <w:name w:val="无列表45211"/>
    <w:next w:val="a3"/>
    <w:uiPriority w:val="99"/>
    <w:semiHidden/>
    <w:unhideWhenUsed/>
    <w:rsid w:val="00185617"/>
  </w:style>
  <w:style w:type="table" w:customStyle="1" w:styleId="1125211">
    <w:name w:val="无格式表格 1125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5211">
    <w:name w:val="无格式表格 111152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53111">
    <w:name w:val="无列表53111"/>
    <w:next w:val="a3"/>
    <w:uiPriority w:val="99"/>
    <w:semiHidden/>
    <w:unhideWhenUsed/>
    <w:rsid w:val="00185617"/>
  </w:style>
  <w:style w:type="table" w:customStyle="1" w:styleId="331112">
    <w:name w:val="网格型33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11">
    <w:name w:val="当前列表133111"/>
    <w:uiPriority w:val="99"/>
    <w:rsid w:val="00185617"/>
  </w:style>
  <w:style w:type="numbering" w:customStyle="1" w:styleId="11111133111">
    <w:name w:val="1 / 1.1 / 1.1.133111"/>
    <w:basedOn w:val="a3"/>
    <w:next w:val="111111"/>
    <w:uiPriority w:val="99"/>
    <w:semiHidden/>
    <w:unhideWhenUsed/>
    <w:rsid w:val="00185617"/>
  </w:style>
  <w:style w:type="numbering" w:customStyle="1" w:styleId="233111">
    <w:name w:val="当前列表233111"/>
    <w:uiPriority w:val="99"/>
    <w:rsid w:val="00185617"/>
  </w:style>
  <w:style w:type="numbering" w:customStyle="1" w:styleId="333111">
    <w:name w:val="当前列表333111"/>
    <w:uiPriority w:val="99"/>
    <w:rsid w:val="00185617"/>
  </w:style>
  <w:style w:type="numbering" w:customStyle="1" w:styleId="1132112">
    <w:name w:val="无列表113211"/>
    <w:next w:val="a3"/>
    <w:uiPriority w:val="99"/>
    <w:semiHidden/>
    <w:unhideWhenUsed/>
    <w:rsid w:val="00185617"/>
  </w:style>
  <w:style w:type="table" w:customStyle="1" w:styleId="1131113">
    <w:name w:val="网格型113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10">
    <w:name w:val="无列表213111"/>
    <w:next w:val="a3"/>
    <w:uiPriority w:val="99"/>
    <w:semiHidden/>
    <w:unhideWhenUsed/>
    <w:rsid w:val="00185617"/>
  </w:style>
  <w:style w:type="table" w:customStyle="1" w:styleId="2131112">
    <w:name w:val="网格型213111"/>
    <w:basedOn w:val="a2"/>
    <w:next w:val="aff8"/>
    <w:uiPriority w:val="59"/>
    <w:qFormat/>
    <w:rsid w:val="0018561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1110">
    <w:name w:val="无列表313111"/>
    <w:next w:val="a3"/>
    <w:uiPriority w:val="99"/>
    <w:semiHidden/>
    <w:unhideWhenUsed/>
    <w:rsid w:val="00185617"/>
  </w:style>
  <w:style w:type="numbering" w:customStyle="1" w:styleId="11131110">
    <w:name w:val="当前列表1113111"/>
    <w:uiPriority w:val="99"/>
    <w:rsid w:val="00185617"/>
  </w:style>
  <w:style w:type="numbering" w:customStyle="1" w:styleId="111111113111">
    <w:name w:val="1 / 1.1 / 1.1.1113111"/>
    <w:basedOn w:val="a3"/>
    <w:next w:val="111111"/>
    <w:uiPriority w:val="99"/>
    <w:semiHidden/>
    <w:unhideWhenUsed/>
    <w:rsid w:val="00185617"/>
  </w:style>
  <w:style w:type="numbering" w:customStyle="1" w:styleId="2113111">
    <w:name w:val="当前列表2113111"/>
    <w:uiPriority w:val="99"/>
    <w:rsid w:val="00185617"/>
  </w:style>
  <w:style w:type="numbering" w:customStyle="1" w:styleId="31131110">
    <w:name w:val="当前列表3113111"/>
    <w:uiPriority w:val="99"/>
    <w:rsid w:val="00185617"/>
  </w:style>
  <w:style w:type="numbering" w:customStyle="1" w:styleId="4113211">
    <w:name w:val="当前列表4113211"/>
    <w:uiPriority w:val="99"/>
    <w:rsid w:val="00185617"/>
  </w:style>
  <w:style w:type="table" w:customStyle="1" w:styleId="1133111">
    <w:name w:val="无格式表格 1133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23111">
    <w:name w:val="无格式表格 11123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131110">
    <w:name w:val="无列表413111"/>
    <w:next w:val="a3"/>
    <w:uiPriority w:val="99"/>
    <w:semiHidden/>
    <w:unhideWhenUsed/>
    <w:rsid w:val="00185617"/>
  </w:style>
  <w:style w:type="table" w:customStyle="1" w:styleId="11213111">
    <w:name w:val="无格式表格 11213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13111">
    <w:name w:val="无格式表格 111113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6110">
    <w:name w:val="当前列表4611"/>
    <w:uiPriority w:val="99"/>
    <w:rsid w:val="00185617"/>
  </w:style>
  <w:style w:type="numbering" w:customStyle="1" w:styleId="12511">
    <w:name w:val="当前列表12511"/>
    <w:uiPriority w:val="99"/>
    <w:rsid w:val="00185617"/>
  </w:style>
  <w:style w:type="numbering" w:customStyle="1" w:styleId="1111112511">
    <w:name w:val="1 / 1.1 / 1.1.12511"/>
    <w:basedOn w:val="a3"/>
    <w:next w:val="111111"/>
    <w:uiPriority w:val="99"/>
    <w:semiHidden/>
    <w:unhideWhenUsed/>
    <w:rsid w:val="00185617"/>
  </w:style>
  <w:style w:type="numbering" w:customStyle="1" w:styleId="22511">
    <w:name w:val="当前列表22511"/>
    <w:uiPriority w:val="99"/>
    <w:rsid w:val="00185617"/>
  </w:style>
  <w:style w:type="numbering" w:customStyle="1" w:styleId="32511">
    <w:name w:val="当前列表32511"/>
    <w:uiPriority w:val="99"/>
    <w:rsid w:val="00185617"/>
  </w:style>
  <w:style w:type="numbering" w:customStyle="1" w:styleId="42511">
    <w:name w:val="当前列表42511"/>
    <w:uiPriority w:val="99"/>
    <w:rsid w:val="00185617"/>
  </w:style>
  <w:style w:type="table" w:customStyle="1" w:styleId="6411">
    <w:name w:val="网格型6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1">
    <w:name w:val="网格型14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11">
    <w:name w:val="网格型244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3">
    <w:name w:val="网格型4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1">
    <w:name w:val="网格型12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11">
    <w:name w:val="网格型22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10">
    <w:name w:val="网格型5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111">
    <w:name w:val="网格型13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111">
    <w:name w:val="网格型2313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12">
    <w:name w:val="无列表1711"/>
    <w:next w:val="a3"/>
    <w:uiPriority w:val="99"/>
    <w:semiHidden/>
    <w:unhideWhenUsed/>
    <w:rsid w:val="00185617"/>
  </w:style>
  <w:style w:type="numbering" w:customStyle="1" w:styleId="19110">
    <w:name w:val="当前列表1911"/>
    <w:uiPriority w:val="99"/>
    <w:rsid w:val="00185617"/>
  </w:style>
  <w:style w:type="numbering" w:customStyle="1" w:styleId="111111911">
    <w:name w:val="1 / 1.1 / 1.1.1911"/>
    <w:basedOn w:val="a3"/>
    <w:next w:val="111111"/>
    <w:uiPriority w:val="99"/>
    <w:semiHidden/>
    <w:unhideWhenUsed/>
    <w:rsid w:val="00185617"/>
  </w:style>
  <w:style w:type="numbering" w:customStyle="1" w:styleId="29110">
    <w:name w:val="当前列表2911"/>
    <w:uiPriority w:val="99"/>
    <w:rsid w:val="00185617"/>
  </w:style>
  <w:style w:type="numbering" w:customStyle="1" w:styleId="3911">
    <w:name w:val="当前列表3911"/>
    <w:uiPriority w:val="99"/>
    <w:rsid w:val="00185617"/>
  </w:style>
  <w:style w:type="numbering" w:customStyle="1" w:styleId="18111">
    <w:name w:val="无列表1811"/>
    <w:next w:val="a3"/>
    <w:uiPriority w:val="99"/>
    <w:semiHidden/>
    <w:unhideWhenUsed/>
    <w:rsid w:val="00185617"/>
  </w:style>
  <w:style w:type="numbering" w:customStyle="1" w:styleId="27112">
    <w:name w:val="无列表2711"/>
    <w:next w:val="a3"/>
    <w:uiPriority w:val="99"/>
    <w:semiHidden/>
    <w:unhideWhenUsed/>
    <w:rsid w:val="00185617"/>
  </w:style>
  <w:style w:type="numbering" w:customStyle="1" w:styleId="37110">
    <w:name w:val="无列表3711"/>
    <w:next w:val="a3"/>
    <w:uiPriority w:val="99"/>
    <w:semiHidden/>
    <w:unhideWhenUsed/>
    <w:rsid w:val="00185617"/>
  </w:style>
  <w:style w:type="numbering" w:customStyle="1" w:styleId="117110">
    <w:name w:val="当前列表11711"/>
    <w:uiPriority w:val="99"/>
    <w:rsid w:val="00185617"/>
  </w:style>
  <w:style w:type="numbering" w:customStyle="1" w:styleId="1111111711">
    <w:name w:val="1 / 1.1 / 1.1.11711"/>
    <w:basedOn w:val="a3"/>
    <w:next w:val="111111"/>
    <w:uiPriority w:val="99"/>
    <w:semiHidden/>
    <w:unhideWhenUsed/>
    <w:rsid w:val="00185617"/>
  </w:style>
  <w:style w:type="numbering" w:customStyle="1" w:styleId="21711">
    <w:name w:val="当前列表21711"/>
    <w:uiPriority w:val="99"/>
    <w:rsid w:val="00185617"/>
  </w:style>
  <w:style w:type="numbering" w:customStyle="1" w:styleId="31711">
    <w:name w:val="当前列表31711"/>
    <w:uiPriority w:val="99"/>
    <w:rsid w:val="00185617"/>
  </w:style>
  <w:style w:type="numbering" w:customStyle="1" w:styleId="41711">
    <w:name w:val="当前列表41711"/>
    <w:uiPriority w:val="99"/>
    <w:rsid w:val="00185617"/>
  </w:style>
  <w:style w:type="numbering" w:customStyle="1" w:styleId="47110">
    <w:name w:val="无列表4711"/>
    <w:next w:val="a3"/>
    <w:uiPriority w:val="99"/>
    <w:semiHidden/>
    <w:unhideWhenUsed/>
    <w:rsid w:val="00185617"/>
  </w:style>
  <w:style w:type="numbering" w:customStyle="1" w:styleId="19111">
    <w:name w:val="无列表1911"/>
    <w:next w:val="a3"/>
    <w:uiPriority w:val="99"/>
    <w:semiHidden/>
    <w:unhideWhenUsed/>
    <w:rsid w:val="00185617"/>
  </w:style>
  <w:style w:type="table" w:customStyle="1" w:styleId="10111">
    <w:name w:val="网格型10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10">
    <w:name w:val="当前列表11011"/>
    <w:uiPriority w:val="99"/>
    <w:rsid w:val="00185617"/>
  </w:style>
  <w:style w:type="numbering" w:customStyle="1" w:styleId="1111111011">
    <w:name w:val="1 / 1.1 / 1.1.11011"/>
    <w:basedOn w:val="a3"/>
    <w:next w:val="111111"/>
    <w:uiPriority w:val="99"/>
    <w:semiHidden/>
    <w:unhideWhenUsed/>
    <w:rsid w:val="00185617"/>
  </w:style>
  <w:style w:type="numbering" w:customStyle="1" w:styleId="21011">
    <w:name w:val="当前列表21011"/>
    <w:uiPriority w:val="99"/>
    <w:rsid w:val="00185617"/>
  </w:style>
  <w:style w:type="numbering" w:customStyle="1" w:styleId="31011">
    <w:name w:val="当前列表31011"/>
    <w:uiPriority w:val="99"/>
    <w:rsid w:val="00185617"/>
  </w:style>
  <w:style w:type="numbering" w:customStyle="1" w:styleId="110111">
    <w:name w:val="无列表11011"/>
    <w:next w:val="a3"/>
    <w:uiPriority w:val="99"/>
    <w:semiHidden/>
    <w:unhideWhenUsed/>
    <w:rsid w:val="00185617"/>
  </w:style>
  <w:style w:type="table" w:customStyle="1" w:styleId="18112">
    <w:name w:val="网格型18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111">
    <w:name w:val="无列表2811"/>
    <w:next w:val="a3"/>
    <w:uiPriority w:val="99"/>
    <w:semiHidden/>
    <w:unhideWhenUsed/>
    <w:rsid w:val="00185617"/>
  </w:style>
  <w:style w:type="table" w:customStyle="1" w:styleId="28112">
    <w:name w:val="网格型281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110">
    <w:name w:val="无列表3811"/>
    <w:next w:val="a3"/>
    <w:uiPriority w:val="99"/>
    <w:semiHidden/>
    <w:unhideWhenUsed/>
    <w:rsid w:val="00185617"/>
  </w:style>
  <w:style w:type="numbering" w:customStyle="1" w:styleId="118110">
    <w:name w:val="当前列表11811"/>
    <w:uiPriority w:val="99"/>
    <w:rsid w:val="00185617"/>
  </w:style>
  <w:style w:type="numbering" w:customStyle="1" w:styleId="1111111811">
    <w:name w:val="1 / 1.1 / 1.1.11811"/>
    <w:basedOn w:val="a3"/>
    <w:next w:val="111111"/>
    <w:uiPriority w:val="99"/>
    <w:semiHidden/>
    <w:unhideWhenUsed/>
    <w:rsid w:val="00185617"/>
  </w:style>
  <w:style w:type="numbering" w:customStyle="1" w:styleId="21811">
    <w:name w:val="当前列表21811"/>
    <w:uiPriority w:val="99"/>
    <w:rsid w:val="00185617"/>
  </w:style>
  <w:style w:type="numbering" w:customStyle="1" w:styleId="31811">
    <w:name w:val="当前列表31811"/>
    <w:uiPriority w:val="99"/>
    <w:rsid w:val="00185617"/>
  </w:style>
  <w:style w:type="numbering" w:customStyle="1" w:styleId="41811">
    <w:name w:val="当前列表41811"/>
    <w:uiPriority w:val="99"/>
    <w:rsid w:val="00185617"/>
  </w:style>
  <w:style w:type="table" w:customStyle="1" w:styleId="1110110">
    <w:name w:val="无格式表格 1110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911">
    <w:name w:val="无格式表格 1119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811">
    <w:name w:val="无列表4811"/>
    <w:next w:val="a3"/>
    <w:uiPriority w:val="99"/>
    <w:semiHidden/>
    <w:unhideWhenUsed/>
    <w:rsid w:val="00185617"/>
  </w:style>
  <w:style w:type="table" w:customStyle="1" w:styleId="112811">
    <w:name w:val="无格式表格 1128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811">
    <w:name w:val="无格式表格 111181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011">
    <w:name w:val="无列表2011"/>
    <w:next w:val="a3"/>
    <w:uiPriority w:val="99"/>
    <w:semiHidden/>
    <w:unhideWhenUsed/>
    <w:rsid w:val="00185617"/>
  </w:style>
  <w:style w:type="numbering" w:customStyle="1" w:styleId="119110">
    <w:name w:val="当前列表11911"/>
    <w:uiPriority w:val="99"/>
    <w:rsid w:val="00185617"/>
  </w:style>
  <w:style w:type="numbering" w:customStyle="1" w:styleId="1111111911">
    <w:name w:val="1 / 1.1 / 1.1.11911"/>
    <w:basedOn w:val="a3"/>
    <w:next w:val="111111"/>
    <w:uiPriority w:val="99"/>
    <w:semiHidden/>
    <w:unhideWhenUsed/>
    <w:rsid w:val="00185617"/>
  </w:style>
  <w:style w:type="numbering" w:customStyle="1" w:styleId="21911">
    <w:name w:val="当前列表21911"/>
    <w:uiPriority w:val="99"/>
    <w:rsid w:val="00185617"/>
  </w:style>
  <w:style w:type="numbering" w:customStyle="1" w:styleId="31911">
    <w:name w:val="当前列表31911"/>
    <w:uiPriority w:val="99"/>
    <w:rsid w:val="00185617"/>
  </w:style>
  <w:style w:type="numbering" w:customStyle="1" w:styleId="47112">
    <w:name w:val="当前列表47112"/>
    <w:uiPriority w:val="99"/>
    <w:rsid w:val="00185617"/>
  </w:style>
  <w:style w:type="numbering" w:customStyle="1" w:styleId="115113">
    <w:name w:val="无列表11511"/>
    <w:next w:val="a3"/>
    <w:uiPriority w:val="99"/>
    <w:semiHidden/>
    <w:unhideWhenUsed/>
    <w:rsid w:val="00185617"/>
  </w:style>
  <w:style w:type="numbering" w:customStyle="1" w:styleId="29111">
    <w:name w:val="无列表2911"/>
    <w:next w:val="a3"/>
    <w:uiPriority w:val="99"/>
    <w:semiHidden/>
    <w:unhideWhenUsed/>
    <w:rsid w:val="00185617"/>
  </w:style>
  <w:style w:type="numbering" w:customStyle="1" w:styleId="39110">
    <w:name w:val="无列表3911"/>
    <w:next w:val="a3"/>
    <w:uiPriority w:val="99"/>
    <w:semiHidden/>
    <w:unhideWhenUsed/>
    <w:rsid w:val="00185617"/>
  </w:style>
  <w:style w:type="numbering" w:customStyle="1" w:styleId="1110111">
    <w:name w:val="当前列表111011"/>
    <w:uiPriority w:val="99"/>
    <w:rsid w:val="00185617"/>
  </w:style>
  <w:style w:type="numbering" w:customStyle="1" w:styleId="11111111011">
    <w:name w:val="1 / 1.1 / 1.1.111011"/>
    <w:basedOn w:val="a3"/>
    <w:next w:val="111111"/>
    <w:uiPriority w:val="99"/>
    <w:semiHidden/>
    <w:unhideWhenUsed/>
    <w:rsid w:val="00185617"/>
  </w:style>
  <w:style w:type="numbering" w:customStyle="1" w:styleId="211011">
    <w:name w:val="当前列表211011"/>
    <w:uiPriority w:val="99"/>
    <w:rsid w:val="00185617"/>
  </w:style>
  <w:style w:type="numbering" w:customStyle="1" w:styleId="311011">
    <w:name w:val="当前列表311011"/>
    <w:uiPriority w:val="99"/>
    <w:rsid w:val="00185617"/>
  </w:style>
  <w:style w:type="numbering" w:customStyle="1" w:styleId="41911">
    <w:name w:val="当前列表41911"/>
    <w:uiPriority w:val="99"/>
    <w:rsid w:val="00185617"/>
  </w:style>
  <w:style w:type="table" w:customStyle="1" w:styleId="1120111">
    <w:name w:val="无格式表格 1120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0111">
    <w:name w:val="无格式表格 11110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4911">
    <w:name w:val="无列表4911"/>
    <w:next w:val="a3"/>
    <w:uiPriority w:val="99"/>
    <w:semiHidden/>
    <w:unhideWhenUsed/>
    <w:rsid w:val="00185617"/>
  </w:style>
  <w:style w:type="numbering" w:customStyle="1" w:styleId="126112">
    <w:name w:val="当前列表126112"/>
    <w:uiPriority w:val="99"/>
    <w:rsid w:val="00185617"/>
  </w:style>
  <w:style w:type="numbering" w:customStyle="1" w:styleId="11111126112">
    <w:name w:val="1 / 1.1 / 1.1.126112"/>
    <w:basedOn w:val="a3"/>
    <w:next w:val="111111"/>
    <w:uiPriority w:val="99"/>
    <w:semiHidden/>
    <w:unhideWhenUsed/>
    <w:rsid w:val="00185617"/>
  </w:style>
  <w:style w:type="numbering" w:customStyle="1" w:styleId="226112">
    <w:name w:val="当前列表226112"/>
    <w:uiPriority w:val="99"/>
    <w:rsid w:val="00185617"/>
  </w:style>
  <w:style w:type="numbering" w:customStyle="1" w:styleId="326112">
    <w:name w:val="当前列表326112"/>
    <w:uiPriority w:val="99"/>
    <w:rsid w:val="00185617"/>
  </w:style>
  <w:style w:type="numbering" w:customStyle="1" w:styleId="426112">
    <w:name w:val="当前列表426112"/>
    <w:uiPriority w:val="99"/>
    <w:rsid w:val="00185617"/>
  </w:style>
  <w:style w:type="table" w:customStyle="1" w:styleId="1129111">
    <w:name w:val="无格式表格 1129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19111">
    <w:name w:val="无格式表格 11119111"/>
    <w:basedOn w:val="a2"/>
    <w:uiPriority w:val="41"/>
    <w:qFormat/>
    <w:rsid w:val="00185617"/>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5511">
    <w:name w:val="无列表5511"/>
    <w:next w:val="a3"/>
    <w:uiPriority w:val="99"/>
    <w:semiHidden/>
    <w:unhideWhenUsed/>
    <w:rsid w:val="00185617"/>
  </w:style>
  <w:style w:type="numbering" w:customStyle="1" w:styleId="13511">
    <w:name w:val="当前列表13511"/>
    <w:uiPriority w:val="99"/>
    <w:rsid w:val="00185617"/>
  </w:style>
  <w:style w:type="numbering" w:customStyle="1" w:styleId="1111113511">
    <w:name w:val="1 / 1.1 / 1.1.13511"/>
    <w:basedOn w:val="a3"/>
    <w:next w:val="111111"/>
    <w:uiPriority w:val="99"/>
    <w:semiHidden/>
    <w:unhideWhenUsed/>
    <w:rsid w:val="00185617"/>
  </w:style>
  <w:style w:type="numbering" w:customStyle="1" w:styleId="23511">
    <w:name w:val="当前列表23511"/>
    <w:uiPriority w:val="99"/>
    <w:rsid w:val="00185617"/>
  </w:style>
  <w:style w:type="numbering" w:customStyle="1" w:styleId="33511">
    <w:name w:val="当前列表33511"/>
    <w:uiPriority w:val="99"/>
    <w:rsid w:val="00185617"/>
  </w:style>
  <w:style w:type="numbering" w:customStyle="1" w:styleId="116112">
    <w:name w:val="无列表11611"/>
    <w:next w:val="a3"/>
    <w:uiPriority w:val="99"/>
    <w:semiHidden/>
    <w:unhideWhenUsed/>
    <w:rsid w:val="00185617"/>
  </w:style>
  <w:style w:type="numbering" w:customStyle="1" w:styleId="215110">
    <w:name w:val="无列表21511"/>
    <w:next w:val="a3"/>
    <w:uiPriority w:val="99"/>
    <w:semiHidden/>
    <w:unhideWhenUsed/>
    <w:rsid w:val="00185617"/>
  </w:style>
  <w:style w:type="numbering" w:customStyle="1" w:styleId="315110">
    <w:name w:val="无列表31511"/>
    <w:next w:val="a3"/>
    <w:uiPriority w:val="99"/>
    <w:semiHidden/>
    <w:unhideWhenUsed/>
    <w:rsid w:val="00185617"/>
  </w:style>
  <w:style w:type="numbering" w:customStyle="1" w:styleId="1115110">
    <w:name w:val="当前列表111511"/>
    <w:uiPriority w:val="99"/>
    <w:rsid w:val="00185617"/>
  </w:style>
  <w:style w:type="numbering" w:customStyle="1" w:styleId="11111111511">
    <w:name w:val="1 / 1.1 / 1.1.111511"/>
    <w:basedOn w:val="a3"/>
    <w:next w:val="111111"/>
    <w:uiPriority w:val="99"/>
    <w:semiHidden/>
    <w:unhideWhenUsed/>
    <w:rsid w:val="00185617"/>
  </w:style>
  <w:style w:type="numbering" w:customStyle="1" w:styleId="211511">
    <w:name w:val="当前列表211511"/>
    <w:uiPriority w:val="99"/>
    <w:rsid w:val="00185617"/>
  </w:style>
  <w:style w:type="numbering" w:customStyle="1" w:styleId="311511">
    <w:name w:val="当前列表311511"/>
    <w:uiPriority w:val="99"/>
    <w:rsid w:val="00185617"/>
  </w:style>
  <w:style w:type="numbering" w:customStyle="1" w:styleId="411511">
    <w:name w:val="当前列表411511"/>
    <w:uiPriority w:val="99"/>
    <w:rsid w:val="00185617"/>
  </w:style>
  <w:style w:type="numbering" w:customStyle="1" w:styleId="415110">
    <w:name w:val="无列表41511"/>
    <w:next w:val="a3"/>
    <w:uiPriority w:val="99"/>
    <w:semiHidden/>
    <w:unhideWhenUsed/>
    <w:rsid w:val="00185617"/>
  </w:style>
  <w:style w:type="table" w:customStyle="1" w:styleId="2010">
    <w:name w:val="网格型201"/>
    <w:basedOn w:val="a2"/>
    <w:next w:val="aff8"/>
    <w:uiPriority w:val="39"/>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0">
    <w:name w:val="网格型301"/>
    <w:basedOn w:val="a2"/>
    <w:next w:val="aff8"/>
    <w:uiPriority w:val="39"/>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1111">
    <w:name w:val="当前列表471111"/>
    <w:uiPriority w:val="99"/>
    <w:rsid w:val="00185617"/>
  </w:style>
  <w:style w:type="numbering" w:customStyle="1" w:styleId="1261111">
    <w:name w:val="当前列表1261111"/>
    <w:uiPriority w:val="99"/>
    <w:rsid w:val="00185617"/>
  </w:style>
  <w:style w:type="numbering" w:customStyle="1" w:styleId="111111261111">
    <w:name w:val="1 / 1.1 / 1.1.1261111"/>
    <w:basedOn w:val="a3"/>
    <w:next w:val="111111"/>
    <w:uiPriority w:val="99"/>
    <w:semiHidden/>
    <w:unhideWhenUsed/>
    <w:rsid w:val="00185617"/>
  </w:style>
  <w:style w:type="numbering" w:customStyle="1" w:styleId="2261111">
    <w:name w:val="当前列表2261111"/>
    <w:uiPriority w:val="99"/>
    <w:rsid w:val="00185617"/>
  </w:style>
  <w:style w:type="numbering" w:customStyle="1" w:styleId="3261111">
    <w:name w:val="当前列表3261111"/>
    <w:uiPriority w:val="99"/>
    <w:rsid w:val="00185617"/>
  </w:style>
  <w:style w:type="numbering" w:customStyle="1" w:styleId="4261111">
    <w:name w:val="当前列表4261111"/>
    <w:uiPriority w:val="99"/>
    <w:rsid w:val="00185617"/>
  </w:style>
  <w:style w:type="numbering" w:customStyle="1" w:styleId="3011">
    <w:name w:val="无列表301"/>
    <w:next w:val="a3"/>
    <w:uiPriority w:val="99"/>
    <w:semiHidden/>
    <w:unhideWhenUsed/>
    <w:rsid w:val="00185617"/>
  </w:style>
  <w:style w:type="table" w:customStyle="1" w:styleId="3613">
    <w:name w:val="网格型36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1">
    <w:name w:val="当前列表1201"/>
    <w:uiPriority w:val="99"/>
    <w:rsid w:val="00185617"/>
  </w:style>
  <w:style w:type="numbering" w:customStyle="1" w:styleId="111111201">
    <w:name w:val="1 / 1.1 / 1.1.1201"/>
    <w:basedOn w:val="a3"/>
    <w:next w:val="111111"/>
    <w:uiPriority w:val="99"/>
    <w:semiHidden/>
    <w:unhideWhenUsed/>
    <w:rsid w:val="00185617"/>
  </w:style>
  <w:style w:type="numbering" w:customStyle="1" w:styleId="2201">
    <w:name w:val="当前列表2201"/>
    <w:uiPriority w:val="99"/>
    <w:rsid w:val="00185617"/>
  </w:style>
  <w:style w:type="numbering" w:customStyle="1" w:styleId="3201">
    <w:name w:val="当前列表3201"/>
    <w:uiPriority w:val="99"/>
    <w:rsid w:val="00185617"/>
  </w:style>
  <w:style w:type="numbering" w:customStyle="1" w:styleId="11713">
    <w:name w:val="无列表1171"/>
    <w:next w:val="a3"/>
    <w:uiPriority w:val="99"/>
    <w:semiHidden/>
    <w:unhideWhenUsed/>
    <w:rsid w:val="00185617"/>
  </w:style>
  <w:style w:type="table" w:customStyle="1" w:styleId="11613">
    <w:name w:val="网格型116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10">
    <w:name w:val="无列表2101"/>
    <w:next w:val="a3"/>
    <w:uiPriority w:val="99"/>
    <w:semiHidden/>
    <w:unhideWhenUsed/>
    <w:rsid w:val="00185617"/>
  </w:style>
  <w:style w:type="table" w:customStyle="1" w:styleId="21012">
    <w:name w:val="网格型2101"/>
    <w:basedOn w:val="a2"/>
    <w:next w:val="aff8"/>
    <w:uiPriority w:val="59"/>
    <w:qFormat/>
    <w:rsid w:val="0018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10">
    <w:name w:val="无列表3101"/>
    <w:next w:val="a3"/>
    <w:uiPriority w:val="99"/>
    <w:semiHidden/>
    <w:unhideWhenUsed/>
    <w:rsid w:val="00185617"/>
  </w:style>
  <w:style w:type="numbering" w:customStyle="1" w:styleId="111610">
    <w:name w:val="当前列表11161"/>
    <w:uiPriority w:val="99"/>
    <w:rsid w:val="00185617"/>
  </w:style>
  <w:style w:type="numbering" w:customStyle="1" w:styleId="1111111161">
    <w:name w:val="1 / 1.1 / 1.1.11161"/>
    <w:basedOn w:val="a3"/>
    <w:next w:val="111111"/>
    <w:uiPriority w:val="99"/>
    <w:semiHidden/>
    <w:unhideWhenUsed/>
    <w:rsid w:val="00185617"/>
  </w:style>
  <w:style w:type="numbering" w:customStyle="1" w:styleId="21161">
    <w:name w:val="当前列表21161"/>
    <w:uiPriority w:val="99"/>
    <w:rsid w:val="00185617"/>
  </w:style>
  <w:style w:type="numbering" w:customStyle="1" w:styleId="31161">
    <w:name w:val="当前列表31161"/>
    <w:uiPriority w:val="99"/>
    <w:rsid w:val="00185617"/>
  </w:style>
  <w:style w:type="numbering" w:customStyle="1" w:styleId="41101">
    <w:name w:val="当前列表41101"/>
    <w:uiPriority w:val="99"/>
    <w:rsid w:val="00185617"/>
  </w:style>
  <w:style w:type="table" w:customStyle="1" w:styleId="11301">
    <w:name w:val="无格式表格 113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201">
    <w:name w:val="无格式表格 1112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101">
    <w:name w:val="无列表4101"/>
    <w:next w:val="a3"/>
    <w:uiPriority w:val="99"/>
    <w:semiHidden/>
    <w:unhideWhenUsed/>
    <w:rsid w:val="00185617"/>
  </w:style>
  <w:style w:type="table" w:customStyle="1" w:styleId="112101">
    <w:name w:val="无格式表格 1121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1101">
    <w:name w:val="无格式表格 1111101"/>
    <w:basedOn w:val="a2"/>
    <w:uiPriority w:val="41"/>
    <w:qFormat/>
    <w:rsid w:val="0018561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401">
    <w:name w:val="无列表401"/>
    <w:next w:val="a3"/>
    <w:uiPriority w:val="99"/>
    <w:semiHidden/>
    <w:unhideWhenUsed/>
    <w:rsid w:val="00185617"/>
  </w:style>
  <w:style w:type="numbering" w:customStyle="1" w:styleId="1281">
    <w:name w:val="当前列表1281"/>
    <w:uiPriority w:val="99"/>
    <w:rsid w:val="00185617"/>
  </w:style>
  <w:style w:type="numbering" w:customStyle="1" w:styleId="111111281">
    <w:name w:val="1 / 1.1 / 1.1.1281"/>
    <w:basedOn w:val="a3"/>
    <w:next w:val="111111"/>
    <w:uiPriority w:val="99"/>
    <w:semiHidden/>
    <w:unhideWhenUsed/>
    <w:rsid w:val="00185617"/>
  </w:style>
  <w:style w:type="numbering" w:customStyle="1" w:styleId="2281">
    <w:name w:val="当前列表2281"/>
    <w:uiPriority w:val="99"/>
    <w:rsid w:val="00185617"/>
  </w:style>
  <w:style w:type="numbering" w:customStyle="1" w:styleId="3281">
    <w:name w:val="当前列表3281"/>
    <w:uiPriority w:val="99"/>
    <w:rsid w:val="00185617"/>
  </w:style>
  <w:style w:type="numbering" w:customStyle="1" w:styleId="4910">
    <w:name w:val="当前列表491"/>
    <w:uiPriority w:val="99"/>
    <w:rsid w:val="00185617"/>
  </w:style>
  <w:style w:type="numbering" w:customStyle="1" w:styleId="11812">
    <w:name w:val="无列表1181"/>
    <w:next w:val="a3"/>
    <w:uiPriority w:val="99"/>
    <w:semiHidden/>
    <w:unhideWhenUsed/>
    <w:rsid w:val="00185617"/>
  </w:style>
  <w:style w:type="numbering" w:customStyle="1" w:styleId="21610">
    <w:name w:val="无列表2161"/>
    <w:next w:val="a3"/>
    <w:uiPriority w:val="99"/>
    <w:semiHidden/>
    <w:unhideWhenUsed/>
    <w:rsid w:val="00185617"/>
  </w:style>
  <w:style w:type="numbering" w:customStyle="1" w:styleId="31610">
    <w:name w:val="无列表3161"/>
    <w:next w:val="a3"/>
    <w:uiPriority w:val="99"/>
    <w:semiHidden/>
    <w:unhideWhenUsed/>
    <w:rsid w:val="00185617"/>
  </w:style>
  <w:style w:type="numbering" w:customStyle="1" w:styleId="111710">
    <w:name w:val="当前列表11171"/>
    <w:uiPriority w:val="99"/>
    <w:rsid w:val="00185617"/>
  </w:style>
  <w:style w:type="numbering" w:customStyle="1" w:styleId="1111111171">
    <w:name w:val="1 / 1.1 / 1.1.11171"/>
    <w:basedOn w:val="a3"/>
    <w:next w:val="111111"/>
    <w:uiPriority w:val="99"/>
    <w:semiHidden/>
    <w:unhideWhenUsed/>
    <w:rsid w:val="00185617"/>
  </w:style>
  <w:style w:type="numbering" w:customStyle="1" w:styleId="21171">
    <w:name w:val="当前列表21171"/>
    <w:uiPriority w:val="99"/>
    <w:rsid w:val="00185617"/>
  </w:style>
  <w:style w:type="numbering" w:customStyle="1" w:styleId="31171">
    <w:name w:val="当前列表31171"/>
    <w:uiPriority w:val="99"/>
    <w:rsid w:val="00185617"/>
  </w:style>
  <w:style w:type="numbering" w:customStyle="1" w:styleId="41161">
    <w:name w:val="当前列表41161"/>
    <w:uiPriority w:val="99"/>
    <w:rsid w:val="00185617"/>
  </w:style>
  <w:style w:type="numbering" w:customStyle="1" w:styleId="41610">
    <w:name w:val="无列表4161"/>
    <w:next w:val="a3"/>
    <w:uiPriority w:val="99"/>
    <w:semiHidden/>
    <w:unhideWhenUsed/>
    <w:rsid w:val="00185617"/>
  </w:style>
  <w:style w:type="numbering" w:customStyle="1" w:styleId="1291">
    <w:name w:val="当前列表1291"/>
    <w:uiPriority w:val="99"/>
    <w:rsid w:val="00185617"/>
  </w:style>
  <w:style w:type="numbering" w:customStyle="1" w:styleId="111111291">
    <w:name w:val="1 / 1.1 / 1.1.1291"/>
    <w:basedOn w:val="a3"/>
    <w:next w:val="111111"/>
    <w:uiPriority w:val="99"/>
    <w:unhideWhenUsed/>
    <w:rsid w:val="00185617"/>
  </w:style>
  <w:style w:type="numbering" w:customStyle="1" w:styleId="2291">
    <w:name w:val="当前列表2291"/>
    <w:uiPriority w:val="99"/>
    <w:rsid w:val="00185617"/>
  </w:style>
  <w:style w:type="numbering" w:customStyle="1" w:styleId="3291">
    <w:name w:val="当前列表3291"/>
    <w:uiPriority w:val="99"/>
    <w:rsid w:val="00185617"/>
  </w:style>
  <w:style w:type="numbering" w:customStyle="1" w:styleId="4281">
    <w:name w:val="当前列表4281"/>
    <w:uiPriority w:val="99"/>
    <w:rsid w:val="00185617"/>
  </w:style>
  <w:style w:type="numbering" w:customStyle="1" w:styleId="561">
    <w:name w:val="无列表561"/>
    <w:next w:val="a3"/>
    <w:uiPriority w:val="99"/>
    <w:semiHidden/>
    <w:unhideWhenUsed/>
    <w:rsid w:val="00185617"/>
  </w:style>
  <w:style w:type="numbering" w:customStyle="1" w:styleId="1361">
    <w:name w:val="当前列表1361"/>
    <w:uiPriority w:val="99"/>
    <w:rsid w:val="00185617"/>
  </w:style>
  <w:style w:type="numbering" w:customStyle="1" w:styleId="111111361">
    <w:name w:val="1 / 1.1 / 1.1.1361"/>
    <w:basedOn w:val="a3"/>
    <w:next w:val="111111"/>
    <w:uiPriority w:val="99"/>
    <w:semiHidden/>
    <w:unhideWhenUsed/>
    <w:rsid w:val="00185617"/>
  </w:style>
  <w:style w:type="numbering" w:customStyle="1" w:styleId="2361">
    <w:name w:val="当前列表2361"/>
    <w:uiPriority w:val="99"/>
    <w:rsid w:val="00185617"/>
  </w:style>
  <w:style w:type="numbering" w:customStyle="1" w:styleId="3361">
    <w:name w:val="当前列表3361"/>
    <w:uiPriority w:val="99"/>
    <w:rsid w:val="00185617"/>
  </w:style>
  <w:style w:type="numbering" w:customStyle="1" w:styleId="11912">
    <w:name w:val="无列表1191"/>
    <w:next w:val="a3"/>
    <w:uiPriority w:val="99"/>
    <w:semiHidden/>
    <w:unhideWhenUsed/>
    <w:rsid w:val="00185617"/>
  </w:style>
  <w:style w:type="numbering" w:customStyle="1" w:styleId="21710">
    <w:name w:val="无列表2171"/>
    <w:next w:val="a3"/>
    <w:uiPriority w:val="99"/>
    <w:semiHidden/>
    <w:unhideWhenUsed/>
    <w:rsid w:val="00185617"/>
  </w:style>
  <w:style w:type="numbering" w:customStyle="1" w:styleId="31710">
    <w:name w:val="无列表3171"/>
    <w:next w:val="a3"/>
    <w:uiPriority w:val="99"/>
    <w:semiHidden/>
    <w:unhideWhenUsed/>
    <w:rsid w:val="00185617"/>
  </w:style>
  <w:style w:type="numbering" w:customStyle="1" w:styleId="111810">
    <w:name w:val="当前列表11181"/>
    <w:uiPriority w:val="99"/>
    <w:rsid w:val="00185617"/>
  </w:style>
  <w:style w:type="numbering" w:customStyle="1" w:styleId="1111111181">
    <w:name w:val="1 / 1.1 / 1.1.11181"/>
    <w:basedOn w:val="a3"/>
    <w:next w:val="111111"/>
    <w:uiPriority w:val="99"/>
    <w:semiHidden/>
    <w:unhideWhenUsed/>
    <w:rsid w:val="00185617"/>
  </w:style>
  <w:style w:type="numbering" w:customStyle="1" w:styleId="21181">
    <w:name w:val="当前列表21181"/>
    <w:uiPriority w:val="99"/>
    <w:rsid w:val="00185617"/>
  </w:style>
  <w:style w:type="numbering" w:customStyle="1" w:styleId="31181">
    <w:name w:val="当前列表31181"/>
    <w:uiPriority w:val="99"/>
    <w:rsid w:val="00185617"/>
  </w:style>
  <w:style w:type="numbering" w:customStyle="1" w:styleId="41171">
    <w:name w:val="当前列表41171"/>
    <w:uiPriority w:val="99"/>
    <w:rsid w:val="00185617"/>
  </w:style>
  <w:style w:type="numbering" w:customStyle="1" w:styleId="41710">
    <w:name w:val="无列表4171"/>
    <w:next w:val="a3"/>
    <w:uiPriority w:val="99"/>
    <w:semiHidden/>
    <w:unhideWhenUsed/>
    <w:rsid w:val="00185617"/>
  </w:style>
  <w:style w:type="numbering" w:customStyle="1" w:styleId="6510">
    <w:name w:val="无列表651"/>
    <w:next w:val="a3"/>
    <w:uiPriority w:val="99"/>
    <w:semiHidden/>
    <w:unhideWhenUsed/>
    <w:rsid w:val="00185617"/>
  </w:style>
  <w:style w:type="numbering" w:customStyle="1" w:styleId="14510">
    <w:name w:val="当前列表1451"/>
    <w:uiPriority w:val="99"/>
    <w:rsid w:val="00185617"/>
  </w:style>
  <w:style w:type="numbering" w:customStyle="1" w:styleId="111111451">
    <w:name w:val="1 / 1.1 / 1.1.1451"/>
    <w:basedOn w:val="a3"/>
    <w:next w:val="111111"/>
    <w:uiPriority w:val="99"/>
    <w:semiHidden/>
    <w:unhideWhenUsed/>
    <w:rsid w:val="00185617"/>
  </w:style>
  <w:style w:type="numbering" w:customStyle="1" w:styleId="24510">
    <w:name w:val="当前列表2451"/>
    <w:uiPriority w:val="99"/>
    <w:rsid w:val="00185617"/>
  </w:style>
  <w:style w:type="numbering" w:customStyle="1" w:styleId="3451">
    <w:name w:val="当前列表3451"/>
    <w:uiPriority w:val="99"/>
    <w:rsid w:val="00185617"/>
  </w:style>
  <w:style w:type="numbering" w:customStyle="1" w:styleId="12510">
    <w:name w:val="无列表1251"/>
    <w:next w:val="a3"/>
    <w:uiPriority w:val="99"/>
    <w:semiHidden/>
    <w:unhideWhenUsed/>
    <w:rsid w:val="00185617"/>
  </w:style>
  <w:style w:type="numbering" w:customStyle="1" w:styleId="22510">
    <w:name w:val="无列表2251"/>
    <w:next w:val="a3"/>
    <w:uiPriority w:val="99"/>
    <w:semiHidden/>
    <w:unhideWhenUsed/>
    <w:rsid w:val="00185617"/>
  </w:style>
  <w:style w:type="numbering" w:customStyle="1" w:styleId="32510">
    <w:name w:val="无列表3251"/>
    <w:next w:val="a3"/>
    <w:uiPriority w:val="99"/>
    <w:semiHidden/>
    <w:unhideWhenUsed/>
    <w:rsid w:val="00185617"/>
  </w:style>
  <w:style w:type="numbering" w:customStyle="1" w:styleId="112510">
    <w:name w:val="当前列表11251"/>
    <w:uiPriority w:val="99"/>
    <w:rsid w:val="00185617"/>
  </w:style>
  <w:style w:type="numbering" w:customStyle="1" w:styleId="1111111251">
    <w:name w:val="1 / 1.1 / 1.1.11251"/>
    <w:basedOn w:val="a3"/>
    <w:next w:val="111111"/>
    <w:uiPriority w:val="99"/>
    <w:semiHidden/>
    <w:unhideWhenUsed/>
    <w:rsid w:val="00185617"/>
  </w:style>
  <w:style w:type="numbering" w:customStyle="1" w:styleId="21251">
    <w:name w:val="当前列表21251"/>
    <w:uiPriority w:val="99"/>
    <w:rsid w:val="00185617"/>
  </w:style>
  <w:style w:type="numbering" w:customStyle="1" w:styleId="31251">
    <w:name w:val="当前列表31251"/>
    <w:uiPriority w:val="99"/>
    <w:rsid w:val="00185617"/>
  </w:style>
  <w:style w:type="numbering" w:customStyle="1" w:styleId="41251">
    <w:name w:val="当前列表41251"/>
    <w:uiPriority w:val="99"/>
    <w:rsid w:val="00185617"/>
  </w:style>
  <w:style w:type="numbering" w:customStyle="1" w:styleId="42510">
    <w:name w:val="无列表4251"/>
    <w:next w:val="a3"/>
    <w:uiPriority w:val="99"/>
    <w:semiHidden/>
    <w:unhideWhenUsed/>
    <w:rsid w:val="00185617"/>
  </w:style>
  <w:style w:type="numbering" w:customStyle="1" w:styleId="741">
    <w:name w:val="无列表741"/>
    <w:next w:val="a3"/>
    <w:uiPriority w:val="99"/>
    <w:semiHidden/>
    <w:unhideWhenUsed/>
    <w:rsid w:val="00185617"/>
  </w:style>
  <w:style w:type="numbering" w:customStyle="1" w:styleId="15410">
    <w:name w:val="当前列表1541"/>
    <w:uiPriority w:val="99"/>
    <w:rsid w:val="00185617"/>
  </w:style>
  <w:style w:type="numbering" w:customStyle="1" w:styleId="111111541">
    <w:name w:val="1 / 1.1 / 1.1.1541"/>
    <w:basedOn w:val="a3"/>
    <w:next w:val="111111"/>
    <w:uiPriority w:val="99"/>
    <w:semiHidden/>
    <w:unhideWhenUsed/>
    <w:rsid w:val="00185617"/>
  </w:style>
  <w:style w:type="numbering" w:customStyle="1" w:styleId="25410">
    <w:name w:val="当前列表2541"/>
    <w:uiPriority w:val="99"/>
    <w:rsid w:val="00185617"/>
  </w:style>
  <w:style w:type="numbering" w:customStyle="1" w:styleId="3541">
    <w:name w:val="当前列表3541"/>
    <w:uiPriority w:val="99"/>
    <w:rsid w:val="00185617"/>
  </w:style>
  <w:style w:type="numbering" w:customStyle="1" w:styleId="13412">
    <w:name w:val="无列表1341"/>
    <w:next w:val="a3"/>
    <w:uiPriority w:val="99"/>
    <w:semiHidden/>
    <w:unhideWhenUsed/>
    <w:rsid w:val="00185617"/>
  </w:style>
  <w:style w:type="numbering" w:customStyle="1" w:styleId="23412">
    <w:name w:val="无列表2341"/>
    <w:next w:val="a3"/>
    <w:uiPriority w:val="99"/>
    <w:semiHidden/>
    <w:unhideWhenUsed/>
    <w:rsid w:val="00185617"/>
  </w:style>
  <w:style w:type="numbering" w:customStyle="1" w:styleId="33410">
    <w:name w:val="无列表3341"/>
    <w:next w:val="a3"/>
    <w:uiPriority w:val="99"/>
    <w:semiHidden/>
    <w:unhideWhenUsed/>
    <w:rsid w:val="00185617"/>
  </w:style>
  <w:style w:type="numbering" w:customStyle="1" w:styleId="113410">
    <w:name w:val="当前列表11341"/>
    <w:uiPriority w:val="99"/>
    <w:rsid w:val="00185617"/>
  </w:style>
  <w:style w:type="numbering" w:customStyle="1" w:styleId="1111111341">
    <w:name w:val="1 / 1.1 / 1.1.11341"/>
    <w:basedOn w:val="a3"/>
    <w:next w:val="111111"/>
    <w:uiPriority w:val="99"/>
    <w:semiHidden/>
    <w:unhideWhenUsed/>
    <w:rsid w:val="00185617"/>
  </w:style>
  <w:style w:type="numbering" w:customStyle="1" w:styleId="21341">
    <w:name w:val="当前列表21341"/>
    <w:uiPriority w:val="99"/>
    <w:rsid w:val="00185617"/>
  </w:style>
  <w:style w:type="numbering" w:customStyle="1" w:styleId="31341">
    <w:name w:val="当前列表31341"/>
    <w:uiPriority w:val="99"/>
    <w:rsid w:val="00185617"/>
  </w:style>
  <w:style w:type="numbering" w:customStyle="1" w:styleId="41341">
    <w:name w:val="当前列表41341"/>
    <w:uiPriority w:val="99"/>
    <w:rsid w:val="00185617"/>
  </w:style>
  <w:style w:type="numbering" w:customStyle="1" w:styleId="4341">
    <w:name w:val="无列表4341"/>
    <w:next w:val="a3"/>
    <w:uiPriority w:val="99"/>
    <w:semiHidden/>
    <w:unhideWhenUsed/>
    <w:rsid w:val="00185617"/>
  </w:style>
  <w:style w:type="numbering" w:customStyle="1" w:styleId="841">
    <w:name w:val="无列表841"/>
    <w:next w:val="a3"/>
    <w:uiPriority w:val="99"/>
    <w:semiHidden/>
    <w:unhideWhenUsed/>
    <w:rsid w:val="00185617"/>
  </w:style>
  <w:style w:type="numbering" w:customStyle="1" w:styleId="121312">
    <w:name w:val="当前列表12131"/>
    <w:uiPriority w:val="99"/>
    <w:rsid w:val="00185617"/>
  </w:style>
  <w:style w:type="numbering" w:customStyle="1" w:styleId="14412">
    <w:name w:val="无列表1441"/>
    <w:next w:val="a3"/>
    <w:uiPriority w:val="99"/>
    <w:semiHidden/>
    <w:unhideWhenUsed/>
    <w:rsid w:val="00185617"/>
  </w:style>
  <w:style w:type="numbering" w:customStyle="1" w:styleId="1641">
    <w:name w:val="当前列表1641"/>
    <w:uiPriority w:val="99"/>
    <w:rsid w:val="00185617"/>
  </w:style>
  <w:style w:type="numbering" w:customStyle="1" w:styleId="111111641">
    <w:name w:val="1 / 1.1 / 1.1.1641"/>
    <w:basedOn w:val="a3"/>
    <w:next w:val="111111"/>
    <w:uiPriority w:val="99"/>
    <w:semiHidden/>
    <w:unhideWhenUsed/>
    <w:rsid w:val="00185617"/>
  </w:style>
  <w:style w:type="numbering" w:customStyle="1" w:styleId="2641">
    <w:name w:val="当前列表2641"/>
    <w:uiPriority w:val="99"/>
    <w:rsid w:val="00185617"/>
  </w:style>
  <w:style w:type="numbering" w:customStyle="1" w:styleId="3641">
    <w:name w:val="当前列表3641"/>
    <w:uiPriority w:val="99"/>
    <w:rsid w:val="00185617"/>
  </w:style>
  <w:style w:type="numbering" w:customStyle="1" w:styleId="41441">
    <w:name w:val="当前列表41441"/>
    <w:uiPriority w:val="99"/>
    <w:rsid w:val="00185617"/>
  </w:style>
  <w:style w:type="numbering" w:customStyle="1" w:styleId="111513">
    <w:name w:val="无列表11151"/>
    <w:next w:val="a3"/>
    <w:uiPriority w:val="99"/>
    <w:semiHidden/>
    <w:unhideWhenUsed/>
    <w:rsid w:val="00185617"/>
  </w:style>
  <w:style w:type="numbering" w:customStyle="1" w:styleId="24412">
    <w:name w:val="无列表2441"/>
    <w:next w:val="a3"/>
    <w:uiPriority w:val="99"/>
    <w:semiHidden/>
    <w:unhideWhenUsed/>
    <w:rsid w:val="00185617"/>
  </w:style>
  <w:style w:type="numbering" w:customStyle="1" w:styleId="34410">
    <w:name w:val="无列表3441"/>
    <w:next w:val="a3"/>
    <w:uiPriority w:val="99"/>
    <w:semiHidden/>
    <w:unhideWhenUsed/>
    <w:rsid w:val="00185617"/>
  </w:style>
  <w:style w:type="numbering" w:customStyle="1" w:styleId="114411">
    <w:name w:val="当前列表11441"/>
    <w:uiPriority w:val="99"/>
    <w:rsid w:val="00185617"/>
  </w:style>
  <w:style w:type="numbering" w:customStyle="1" w:styleId="1111111441">
    <w:name w:val="1 / 1.1 / 1.1.11441"/>
    <w:basedOn w:val="a3"/>
    <w:next w:val="111111"/>
    <w:uiPriority w:val="99"/>
    <w:semiHidden/>
    <w:unhideWhenUsed/>
    <w:rsid w:val="00185617"/>
  </w:style>
  <w:style w:type="numbering" w:customStyle="1" w:styleId="21441">
    <w:name w:val="当前列表21441"/>
    <w:uiPriority w:val="99"/>
    <w:rsid w:val="00185617"/>
  </w:style>
  <w:style w:type="numbering" w:customStyle="1" w:styleId="31441">
    <w:name w:val="当前列表31441"/>
    <w:uiPriority w:val="99"/>
    <w:rsid w:val="00185617"/>
  </w:style>
  <w:style w:type="numbering" w:customStyle="1" w:styleId="411151">
    <w:name w:val="当前列表411151"/>
    <w:uiPriority w:val="99"/>
    <w:rsid w:val="00185617"/>
  </w:style>
  <w:style w:type="numbering" w:customStyle="1" w:styleId="4441">
    <w:name w:val="无列表4441"/>
    <w:next w:val="a3"/>
    <w:uiPriority w:val="99"/>
    <w:semiHidden/>
    <w:unhideWhenUsed/>
    <w:rsid w:val="00185617"/>
  </w:style>
  <w:style w:type="numbering" w:customStyle="1" w:styleId="1211210">
    <w:name w:val="当前列表121121"/>
    <w:uiPriority w:val="99"/>
    <w:rsid w:val="00185617"/>
  </w:style>
  <w:style w:type="numbering" w:customStyle="1" w:styleId="11111121121">
    <w:name w:val="1 / 1.1 / 1.1.121121"/>
    <w:basedOn w:val="a3"/>
    <w:next w:val="111111"/>
    <w:uiPriority w:val="99"/>
    <w:semiHidden/>
    <w:unhideWhenUsed/>
    <w:rsid w:val="00185617"/>
  </w:style>
  <w:style w:type="numbering" w:customStyle="1" w:styleId="2211210">
    <w:name w:val="当前列表221121"/>
    <w:uiPriority w:val="99"/>
    <w:rsid w:val="00185617"/>
  </w:style>
  <w:style w:type="numbering" w:customStyle="1" w:styleId="3211210">
    <w:name w:val="当前列表321121"/>
    <w:uiPriority w:val="99"/>
    <w:rsid w:val="00185617"/>
  </w:style>
  <w:style w:type="numbering" w:customStyle="1" w:styleId="421121">
    <w:name w:val="当前列表421121"/>
    <w:uiPriority w:val="99"/>
    <w:rsid w:val="00185617"/>
  </w:style>
  <w:style w:type="numbering" w:customStyle="1" w:styleId="5151">
    <w:name w:val="无列表5151"/>
    <w:next w:val="a3"/>
    <w:uiPriority w:val="99"/>
    <w:semiHidden/>
    <w:unhideWhenUsed/>
    <w:rsid w:val="00185617"/>
  </w:style>
  <w:style w:type="numbering" w:customStyle="1" w:styleId="13151">
    <w:name w:val="当前列表13151"/>
    <w:uiPriority w:val="99"/>
    <w:rsid w:val="00185617"/>
  </w:style>
  <w:style w:type="numbering" w:customStyle="1" w:styleId="1111113151">
    <w:name w:val="1 / 1.1 / 1.1.13151"/>
    <w:basedOn w:val="a3"/>
    <w:next w:val="111111"/>
    <w:uiPriority w:val="99"/>
    <w:semiHidden/>
    <w:unhideWhenUsed/>
    <w:rsid w:val="00185617"/>
  </w:style>
  <w:style w:type="numbering" w:customStyle="1" w:styleId="23151">
    <w:name w:val="当前列表23151"/>
    <w:uiPriority w:val="99"/>
    <w:rsid w:val="00185617"/>
  </w:style>
  <w:style w:type="numbering" w:customStyle="1" w:styleId="33151">
    <w:name w:val="当前列表33151"/>
    <w:uiPriority w:val="99"/>
    <w:rsid w:val="00185617"/>
  </w:style>
  <w:style w:type="numbering" w:customStyle="1" w:styleId="1111215">
    <w:name w:val="无列表111121"/>
    <w:next w:val="a3"/>
    <w:uiPriority w:val="99"/>
    <w:semiHidden/>
    <w:unhideWhenUsed/>
    <w:rsid w:val="00185617"/>
  </w:style>
  <w:style w:type="numbering" w:customStyle="1" w:styleId="211510">
    <w:name w:val="无列表21151"/>
    <w:next w:val="a3"/>
    <w:uiPriority w:val="99"/>
    <w:semiHidden/>
    <w:unhideWhenUsed/>
    <w:rsid w:val="00185617"/>
  </w:style>
  <w:style w:type="numbering" w:customStyle="1" w:styleId="311510">
    <w:name w:val="无列表31151"/>
    <w:next w:val="a3"/>
    <w:uiPriority w:val="99"/>
    <w:semiHidden/>
    <w:unhideWhenUsed/>
    <w:rsid w:val="00185617"/>
  </w:style>
  <w:style w:type="numbering" w:customStyle="1" w:styleId="1111510">
    <w:name w:val="当前列表111151"/>
    <w:uiPriority w:val="99"/>
    <w:rsid w:val="00185617"/>
  </w:style>
  <w:style w:type="numbering" w:customStyle="1" w:styleId="11111111151">
    <w:name w:val="1 / 1.1 / 1.1.111151"/>
    <w:basedOn w:val="a3"/>
    <w:next w:val="111111"/>
    <w:uiPriority w:val="99"/>
    <w:semiHidden/>
    <w:unhideWhenUsed/>
    <w:rsid w:val="00185617"/>
  </w:style>
  <w:style w:type="numbering" w:customStyle="1" w:styleId="211151">
    <w:name w:val="当前列表211151"/>
    <w:uiPriority w:val="99"/>
    <w:rsid w:val="00185617"/>
  </w:style>
  <w:style w:type="numbering" w:customStyle="1" w:styleId="311151">
    <w:name w:val="当前列表311151"/>
    <w:uiPriority w:val="99"/>
    <w:rsid w:val="00185617"/>
  </w:style>
  <w:style w:type="numbering" w:customStyle="1" w:styleId="4111121">
    <w:name w:val="当前列表4111121"/>
    <w:uiPriority w:val="99"/>
    <w:rsid w:val="00185617"/>
  </w:style>
  <w:style w:type="numbering" w:customStyle="1" w:styleId="411510">
    <w:name w:val="无列表41151"/>
    <w:next w:val="a3"/>
    <w:uiPriority w:val="99"/>
    <w:semiHidden/>
    <w:unhideWhenUsed/>
    <w:rsid w:val="00185617"/>
  </w:style>
  <w:style w:type="numbering" w:customStyle="1" w:styleId="6141">
    <w:name w:val="无列表6141"/>
    <w:next w:val="a3"/>
    <w:uiPriority w:val="99"/>
    <w:semiHidden/>
    <w:unhideWhenUsed/>
    <w:rsid w:val="00185617"/>
  </w:style>
  <w:style w:type="numbering" w:customStyle="1" w:styleId="14141">
    <w:name w:val="当前列表14141"/>
    <w:uiPriority w:val="99"/>
    <w:rsid w:val="00185617"/>
  </w:style>
  <w:style w:type="numbering" w:customStyle="1" w:styleId="1111114141">
    <w:name w:val="1 / 1.1 / 1.1.14141"/>
    <w:basedOn w:val="a3"/>
    <w:next w:val="111111"/>
    <w:uiPriority w:val="99"/>
    <w:semiHidden/>
    <w:unhideWhenUsed/>
    <w:rsid w:val="00185617"/>
  </w:style>
  <w:style w:type="numbering" w:customStyle="1" w:styleId="24141">
    <w:name w:val="当前列表24141"/>
    <w:uiPriority w:val="99"/>
    <w:rsid w:val="00185617"/>
  </w:style>
  <w:style w:type="numbering" w:customStyle="1" w:styleId="34141">
    <w:name w:val="当前列表34141"/>
    <w:uiPriority w:val="99"/>
    <w:rsid w:val="00185617"/>
  </w:style>
  <w:style w:type="numbering" w:customStyle="1" w:styleId="431210">
    <w:name w:val="当前列表43121"/>
    <w:uiPriority w:val="99"/>
    <w:rsid w:val="00185617"/>
  </w:style>
  <w:style w:type="numbering" w:customStyle="1" w:styleId="121410">
    <w:name w:val="无列表12141"/>
    <w:next w:val="a3"/>
    <w:uiPriority w:val="99"/>
    <w:semiHidden/>
    <w:unhideWhenUsed/>
    <w:rsid w:val="00185617"/>
  </w:style>
  <w:style w:type="numbering" w:customStyle="1" w:styleId="221410">
    <w:name w:val="无列表22141"/>
    <w:next w:val="a3"/>
    <w:uiPriority w:val="99"/>
    <w:semiHidden/>
    <w:unhideWhenUsed/>
    <w:rsid w:val="00185617"/>
  </w:style>
  <w:style w:type="numbering" w:customStyle="1" w:styleId="32141">
    <w:name w:val="无列表32141"/>
    <w:next w:val="a3"/>
    <w:uiPriority w:val="99"/>
    <w:semiHidden/>
    <w:unhideWhenUsed/>
    <w:rsid w:val="00185617"/>
  </w:style>
  <w:style w:type="numbering" w:customStyle="1" w:styleId="1121410">
    <w:name w:val="当前列表112141"/>
    <w:uiPriority w:val="99"/>
    <w:rsid w:val="00185617"/>
  </w:style>
  <w:style w:type="numbering" w:customStyle="1" w:styleId="11111112141">
    <w:name w:val="1 / 1.1 / 1.1.112141"/>
    <w:basedOn w:val="a3"/>
    <w:next w:val="111111"/>
    <w:uiPriority w:val="99"/>
    <w:semiHidden/>
    <w:unhideWhenUsed/>
    <w:rsid w:val="00185617"/>
  </w:style>
  <w:style w:type="numbering" w:customStyle="1" w:styleId="212141">
    <w:name w:val="当前列表212141"/>
    <w:uiPriority w:val="99"/>
    <w:rsid w:val="00185617"/>
  </w:style>
  <w:style w:type="numbering" w:customStyle="1" w:styleId="312141">
    <w:name w:val="当前列表312141"/>
    <w:uiPriority w:val="99"/>
    <w:rsid w:val="00185617"/>
  </w:style>
  <w:style w:type="numbering" w:customStyle="1" w:styleId="412141">
    <w:name w:val="当前列表412141"/>
    <w:uiPriority w:val="99"/>
    <w:rsid w:val="00185617"/>
  </w:style>
  <w:style w:type="numbering" w:customStyle="1" w:styleId="42141">
    <w:name w:val="无列表42141"/>
    <w:next w:val="a3"/>
    <w:uiPriority w:val="99"/>
    <w:semiHidden/>
    <w:unhideWhenUsed/>
    <w:rsid w:val="00185617"/>
  </w:style>
  <w:style w:type="numbering" w:customStyle="1" w:styleId="122210">
    <w:name w:val="当前列表12221"/>
    <w:uiPriority w:val="99"/>
    <w:rsid w:val="00185617"/>
  </w:style>
  <w:style w:type="numbering" w:customStyle="1" w:styleId="1111112221">
    <w:name w:val="1 / 1.1 / 1.1.12221"/>
    <w:basedOn w:val="a3"/>
    <w:next w:val="111111"/>
    <w:uiPriority w:val="99"/>
    <w:semiHidden/>
    <w:unhideWhenUsed/>
    <w:rsid w:val="00185617"/>
  </w:style>
  <w:style w:type="numbering" w:customStyle="1" w:styleId="222210">
    <w:name w:val="当前列表22221"/>
    <w:uiPriority w:val="99"/>
    <w:rsid w:val="00185617"/>
  </w:style>
  <w:style w:type="numbering" w:customStyle="1" w:styleId="322210">
    <w:name w:val="当前列表32221"/>
    <w:uiPriority w:val="99"/>
    <w:rsid w:val="00185617"/>
  </w:style>
  <w:style w:type="numbering" w:customStyle="1" w:styleId="422210">
    <w:name w:val="当前列表42221"/>
    <w:uiPriority w:val="99"/>
    <w:rsid w:val="00185617"/>
  </w:style>
  <w:style w:type="numbering" w:customStyle="1" w:styleId="51121">
    <w:name w:val="无列表51121"/>
    <w:next w:val="a3"/>
    <w:uiPriority w:val="99"/>
    <w:semiHidden/>
    <w:unhideWhenUsed/>
    <w:rsid w:val="00185617"/>
  </w:style>
  <w:style w:type="numbering" w:customStyle="1" w:styleId="1311210">
    <w:name w:val="当前列表131121"/>
    <w:uiPriority w:val="99"/>
    <w:rsid w:val="00185617"/>
  </w:style>
  <w:style w:type="numbering" w:customStyle="1" w:styleId="11111131121">
    <w:name w:val="1 / 1.1 / 1.1.131121"/>
    <w:basedOn w:val="a3"/>
    <w:next w:val="111111"/>
    <w:uiPriority w:val="99"/>
    <w:semiHidden/>
    <w:unhideWhenUsed/>
    <w:rsid w:val="00185617"/>
  </w:style>
  <w:style w:type="numbering" w:customStyle="1" w:styleId="2311210">
    <w:name w:val="当前列表231121"/>
    <w:uiPriority w:val="99"/>
    <w:rsid w:val="00185617"/>
  </w:style>
  <w:style w:type="numbering" w:customStyle="1" w:styleId="3311210">
    <w:name w:val="当前列表331121"/>
    <w:uiPriority w:val="99"/>
    <w:rsid w:val="00185617"/>
  </w:style>
  <w:style w:type="numbering" w:customStyle="1" w:styleId="112413">
    <w:name w:val="无列表11241"/>
    <w:next w:val="a3"/>
    <w:uiPriority w:val="99"/>
    <w:semiHidden/>
    <w:unhideWhenUsed/>
    <w:rsid w:val="00185617"/>
  </w:style>
  <w:style w:type="numbering" w:customStyle="1" w:styleId="2111210">
    <w:name w:val="无列表211121"/>
    <w:next w:val="a3"/>
    <w:uiPriority w:val="99"/>
    <w:semiHidden/>
    <w:unhideWhenUsed/>
    <w:rsid w:val="00185617"/>
  </w:style>
  <w:style w:type="numbering" w:customStyle="1" w:styleId="3111210">
    <w:name w:val="无列表311121"/>
    <w:next w:val="a3"/>
    <w:uiPriority w:val="99"/>
    <w:semiHidden/>
    <w:unhideWhenUsed/>
    <w:rsid w:val="00185617"/>
  </w:style>
  <w:style w:type="numbering" w:customStyle="1" w:styleId="11111210">
    <w:name w:val="当前列表1111121"/>
    <w:uiPriority w:val="99"/>
    <w:rsid w:val="00185617"/>
  </w:style>
  <w:style w:type="numbering" w:customStyle="1" w:styleId="111111111121">
    <w:name w:val="1 / 1.1 / 1.1.1111121"/>
    <w:basedOn w:val="a3"/>
    <w:next w:val="111111"/>
    <w:uiPriority w:val="99"/>
    <w:semiHidden/>
    <w:unhideWhenUsed/>
    <w:rsid w:val="00185617"/>
  </w:style>
  <w:style w:type="numbering" w:customStyle="1" w:styleId="2111121">
    <w:name w:val="当前列表2111121"/>
    <w:uiPriority w:val="99"/>
    <w:rsid w:val="00185617"/>
  </w:style>
  <w:style w:type="numbering" w:customStyle="1" w:styleId="3111121">
    <w:name w:val="当前列表3111121"/>
    <w:uiPriority w:val="99"/>
    <w:rsid w:val="00185617"/>
  </w:style>
  <w:style w:type="numbering" w:customStyle="1" w:styleId="411241">
    <w:name w:val="当前列表411241"/>
    <w:uiPriority w:val="99"/>
    <w:rsid w:val="00185617"/>
  </w:style>
  <w:style w:type="numbering" w:customStyle="1" w:styleId="4111210">
    <w:name w:val="无列表411121"/>
    <w:next w:val="a3"/>
    <w:uiPriority w:val="99"/>
    <w:semiHidden/>
    <w:unhideWhenUsed/>
    <w:rsid w:val="00185617"/>
  </w:style>
  <w:style w:type="numbering" w:customStyle="1" w:styleId="941">
    <w:name w:val="无列表941"/>
    <w:next w:val="a3"/>
    <w:uiPriority w:val="99"/>
    <w:semiHidden/>
    <w:unhideWhenUsed/>
    <w:rsid w:val="00185617"/>
  </w:style>
  <w:style w:type="numbering" w:customStyle="1" w:styleId="1741">
    <w:name w:val="当前列表1741"/>
    <w:uiPriority w:val="99"/>
    <w:rsid w:val="00185617"/>
  </w:style>
  <w:style w:type="numbering" w:customStyle="1" w:styleId="111111741">
    <w:name w:val="1 / 1.1 / 1.1.1741"/>
    <w:basedOn w:val="a3"/>
    <w:next w:val="111111"/>
    <w:uiPriority w:val="99"/>
    <w:semiHidden/>
    <w:unhideWhenUsed/>
    <w:rsid w:val="00185617"/>
  </w:style>
  <w:style w:type="numbering" w:customStyle="1" w:styleId="2741">
    <w:name w:val="当前列表2741"/>
    <w:uiPriority w:val="99"/>
    <w:rsid w:val="00185617"/>
  </w:style>
  <w:style w:type="numbering" w:customStyle="1" w:styleId="3741">
    <w:name w:val="当前列表3741"/>
    <w:uiPriority w:val="99"/>
    <w:rsid w:val="00185617"/>
  </w:style>
  <w:style w:type="numbering" w:customStyle="1" w:styleId="44210">
    <w:name w:val="当前列表4421"/>
    <w:uiPriority w:val="99"/>
    <w:rsid w:val="00185617"/>
  </w:style>
  <w:style w:type="numbering" w:customStyle="1" w:styleId="15411">
    <w:name w:val="无列表1541"/>
    <w:next w:val="a3"/>
    <w:uiPriority w:val="99"/>
    <w:semiHidden/>
    <w:unhideWhenUsed/>
    <w:rsid w:val="00185617"/>
  </w:style>
  <w:style w:type="numbering" w:customStyle="1" w:styleId="25411">
    <w:name w:val="无列表2541"/>
    <w:next w:val="a3"/>
    <w:uiPriority w:val="99"/>
    <w:semiHidden/>
    <w:unhideWhenUsed/>
    <w:rsid w:val="00185617"/>
  </w:style>
  <w:style w:type="numbering" w:customStyle="1" w:styleId="35410">
    <w:name w:val="无列表3541"/>
    <w:next w:val="a3"/>
    <w:uiPriority w:val="99"/>
    <w:semiHidden/>
    <w:unhideWhenUsed/>
    <w:rsid w:val="00185617"/>
  </w:style>
  <w:style w:type="numbering" w:customStyle="1" w:styleId="115411">
    <w:name w:val="当前列表11541"/>
    <w:uiPriority w:val="99"/>
    <w:rsid w:val="00185617"/>
  </w:style>
  <w:style w:type="numbering" w:customStyle="1" w:styleId="1111111541">
    <w:name w:val="1 / 1.1 / 1.1.11541"/>
    <w:basedOn w:val="a3"/>
    <w:next w:val="111111"/>
    <w:uiPriority w:val="99"/>
    <w:semiHidden/>
    <w:unhideWhenUsed/>
    <w:rsid w:val="00185617"/>
  </w:style>
  <w:style w:type="numbering" w:customStyle="1" w:styleId="21541">
    <w:name w:val="当前列表21541"/>
    <w:uiPriority w:val="99"/>
    <w:rsid w:val="00185617"/>
  </w:style>
  <w:style w:type="numbering" w:customStyle="1" w:styleId="31541">
    <w:name w:val="当前列表31541"/>
    <w:uiPriority w:val="99"/>
    <w:rsid w:val="00185617"/>
  </w:style>
  <w:style w:type="numbering" w:customStyle="1" w:styleId="41541">
    <w:name w:val="当前列表41541"/>
    <w:uiPriority w:val="99"/>
    <w:rsid w:val="00185617"/>
  </w:style>
  <w:style w:type="numbering" w:customStyle="1" w:styleId="4541">
    <w:name w:val="无列表4541"/>
    <w:next w:val="a3"/>
    <w:uiPriority w:val="99"/>
    <w:semiHidden/>
    <w:unhideWhenUsed/>
    <w:rsid w:val="00185617"/>
  </w:style>
  <w:style w:type="numbering" w:customStyle="1" w:styleId="123210">
    <w:name w:val="当前列表12321"/>
    <w:uiPriority w:val="99"/>
    <w:rsid w:val="00185617"/>
  </w:style>
  <w:style w:type="numbering" w:customStyle="1" w:styleId="1111112321">
    <w:name w:val="1 / 1.1 / 1.1.12321"/>
    <w:basedOn w:val="a3"/>
    <w:next w:val="111111"/>
    <w:uiPriority w:val="99"/>
    <w:semiHidden/>
    <w:unhideWhenUsed/>
    <w:rsid w:val="00185617"/>
  </w:style>
  <w:style w:type="numbering" w:customStyle="1" w:styleId="223210">
    <w:name w:val="当前列表22321"/>
    <w:uiPriority w:val="99"/>
    <w:rsid w:val="00185617"/>
  </w:style>
  <w:style w:type="numbering" w:customStyle="1" w:styleId="323210">
    <w:name w:val="当前列表32321"/>
    <w:uiPriority w:val="99"/>
    <w:rsid w:val="00185617"/>
  </w:style>
  <w:style w:type="numbering" w:customStyle="1" w:styleId="42321">
    <w:name w:val="当前列表42321"/>
    <w:uiPriority w:val="99"/>
    <w:rsid w:val="00185617"/>
  </w:style>
  <w:style w:type="numbering" w:customStyle="1" w:styleId="5241">
    <w:name w:val="无列表5241"/>
    <w:next w:val="a3"/>
    <w:uiPriority w:val="99"/>
    <w:semiHidden/>
    <w:unhideWhenUsed/>
    <w:rsid w:val="00185617"/>
  </w:style>
  <w:style w:type="numbering" w:customStyle="1" w:styleId="13241">
    <w:name w:val="当前列表13241"/>
    <w:uiPriority w:val="99"/>
    <w:rsid w:val="00185617"/>
  </w:style>
  <w:style w:type="numbering" w:customStyle="1" w:styleId="1111113241">
    <w:name w:val="1 / 1.1 / 1.1.13241"/>
    <w:basedOn w:val="a3"/>
    <w:next w:val="111111"/>
    <w:uiPriority w:val="99"/>
    <w:semiHidden/>
    <w:unhideWhenUsed/>
    <w:rsid w:val="00185617"/>
  </w:style>
  <w:style w:type="numbering" w:customStyle="1" w:styleId="23241">
    <w:name w:val="当前列表23241"/>
    <w:uiPriority w:val="99"/>
    <w:rsid w:val="00185617"/>
  </w:style>
  <w:style w:type="numbering" w:customStyle="1" w:styleId="33241">
    <w:name w:val="当前列表33241"/>
    <w:uiPriority w:val="99"/>
    <w:rsid w:val="00185617"/>
  </w:style>
  <w:style w:type="numbering" w:customStyle="1" w:styleId="113412">
    <w:name w:val="无列表11341"/>
    <w:next w:val="a3"/>
    <w:uiPriority w:val="99"/>
    <w:semiHidden/>
    <w:unhideWhenUsed/>
    <w:rsid w:val="00185617"/>
  </w:style>
  <w:style w:type="numbering" w:customStyle="1" w:styleId="212411">
    <w:name w:val="无列表21241"/>
    <w:next w:val="a3"/>
    <w:uiPriority w:val="99"/>
    <w:semiHidden/>
    <w:unhideWhenUsed/>
    <w:rsid w:val="00185617"/>
  </w:style>
  <w:style w:type="numbering" w:customStyle="1" w:styleId="312411">
    <w:name w:val="无列表31241"/>
    <w:next w:val="a3"/>
    <w:uiPriority w:val="99"/>
    <w:semiHidden/>
    <w:unhideWhenUsed/>
    <w:rsid w:val="00185617"/>
  </w:style>
  <w:style w:type="numbering" w:customStyle="1" w:styleId="1112410">
    <w:name w:val="当前列表111241"/>
    <w:uiPriority w:val="99"/>
    <w:rsid w:val="00185617"/>
  </w:style>
  <w:style w:type="numbering" w:customStyle="1" w:styleId="11111111241">
    <w:name w:val="1 / 1.1 / 1.1.111241"/>
    <w:basedOn w:val="a3"/>
    <w:next w:val="111111"/>
    <w:uiPriority w:val="99"/>
    <w:semiHidden/>
    <w:unhideWhenUsed/>
    <w:rsid w:val="00185617"/>
  </w:style>
  <w:style w:type="numbering" w:customStyle="1" w:styleId="211241">
    <w:name w:val="当前列表211241"/>
    <w:uiPriority w:val="99"/>
    <w:rsid w:val="00185617"/>
  </w:style>
  <w:style w:type="numbering" w:customStyle="1" w:styleId="311241">
    <w:name w:val="当前列表311241"/>
    <w:uiPriority w:val="99"/>
    <w:rsid w:val="00185617"/>
  </w:style>
  <w:style w:type="numbering" w:customStyle="1" w:styleId="411341">
    <w:name w:val="当前列表411341"/>
    <w:uiPriority w:val="99"/>
    <w:rsid w:val="00185617"/>
  </w:style>
  <w:style w:type="numbering" w:customStyle="1" w:styleId="412411">
    <w:name w:val="无列表41241"/>
    <w:next w:val="a3"/>
    <w:uiPriority w:val="99"/>
    <w:semiHidden/>
    <w:unhideWhenUsed/>
    <w:rsid w:val="00185617"/>
  </w:style>
  <w:style w:type="numbering" w:customStyle="1" w:styleId="6241">
    <w:name w:val="无列表6241"/>
    <w:next w:val="a3"/>
    <w:uiPriority w:val="99"/>
    <w:semiHidden/>
    <w:unhideWhenUsed/>
    <w:rsid w:val="00185617"/>
  </w:style>
  <w:style w:type="numbering" w:customStyle="1" w:styleId="14241">
    <w:name w:val="当前列表14241"/>
    <w:uiPriority w:val="99"/>
    <w:rsid w:val="00185617"/>
  </w:style>
  <w:style w:type="numbering" w:customStyle="1" w:styleId="1111114241">
    <w:name w:val="1 / 1.1 / 1.1.14241"/>
    <w:basedOn w:val="a3"/>
    <w:next w:val="111111"/>
    <w:uiPriority w:val="99"/>
    <w:semiHidden/>
    <w:unhideWhenUsed/>
    <w:rsid w:val="00185617"/>
  </w:style>
  <w:style w:type="numbering" w:customStyle="1" w:styleId="24241">
    <w:name w:val="当前列表24241"/>
    <w:uiPriority w:val="99"/>
    <w:rsid w:val="00185617"/>
  </w:style>
  <w:style w:type="numbering" w:customStyle="1" w:styleId="34241">
    <w:name w:val="当前列表34241"/>
    <w:uiPriority w:val="99"/>
    <w:rsid w:val="00185617"/>
  </w:style>
  <w:style w:type="numbering" w:customStyle="1" w:styleId="12241">
    <w:name w:val="无列表12241"/>
    <w:next w:val="a3"/>
    <w:uiPriority w:val="99"/>
    <w:semiHidden/>
    <w:unhideWhenUsed/>
    <w:rsid w:val="00185617"/>
  </w:style>
  <w:style w:type="numbering" w:customStyle="1" w:styleId="22241">
    <w:name w:val="无列表22241"/>
    <w:next w:val="a3"/>
    <w:uiPriority w:val="99"/>
    <w:semiHidden/>
    <w:unhideWhenUsed/>
    <w:rsid w:val="00185617"/>
  </w:style>
  <w:style w:type="numbering" w:customStyle="1" w:styleId="32241">
    <w:name w:val="无列表32241"/>
    <w:next w:val="a3"/>
    <w:uiPriority w:val="99"/>
    <w:semiHidden/>
    <w:unhideWhenUsed/>
    <w:rsid w:val="00185617"/>
  </w:style>
  <w:style w:type="numbering" w:customStyle="1" w:styleId="1122411">
    <w:name w:val="当前列表112241"/>
    <w:uiPriority w:val="99"/>
    <w:rsid w:val="00185617"/>
  </w:style>
  <w:style w:type="numbering" w:customStyle="1" w:styleId="11111112241">
    <w:name w:val="1 / 1.1 / 1.1.112241"/>
    <w:basedOn w:val="a3"/>
    <w:next w:val="111111"/>
    <w:uiPriority w:val="99"/>
    <w:semiHidden/>
    <w:unhideWhenUsed/>
    <w:rsid w:val="00185617"/>
  </w:style>
  <w:style w:type="numbering" w:customStyle="1" w:styleId="212241">
    <w:name w:val="当前列表212241"/>
    <w:uiPriority w:val="99"/>
    <w:rsid w:val="00185617"/>
  </w:style>
  <w:style w:type="numbering" w:customStyle="1" w:styleId="312241">
    <w:name w:val="当前列表312241"/>
    <w:uiPriority w:val="99"/>
    <w:rsid w:val="00185617"/>
  </w:style>
  <w:style w:type="numbering" w:customStyle="1" w:styleId="412241">
    <w:name w:val="当前列表412241"/>
    <w:uiPriority w:val="99"/>
    <w:rsid w:val="00185617"/>
  </w:style>
  <w:style w:type="numbering" w:customStyle="1" w:styleId="42241">
    <w:name w:val="无列表42241"/>
    <w:next w:val="a3"/>
    <w:uiPriority w:val="99"/>
    <w:semiHidden/>
    <w:unhideWhenUsed/>
    <w:rsid w:val="00185617"/>
  </w:style>
  <w:style w:type="numbering" w:customStyle="1" w:styleId="51221">
    <w:name w:val="无列表51221"/>
    <w:next w:val="a3"/>
    <w:uiPriority w:val="99"/>
    <w:semiHidden/>
    <w:unhideWhenUsed/>
    <w:rsid w:val="00185617"/>
  </w:style>
  <w:style w:type="numbering" w:customStyle="1" w:styleId="1312210">
    <w:name w:val="当前列表131221"/>
    <w:uiPriority w:val="99"/>
    <w:rsid w:val="00185617"/>
  </w:style>
  <w:style w:type="numbering" w:customStyle="1" w:styleId="11111131221">
    <w:name w:val="1 / 1.1 / 1.1.131221"/>
    <w:basedOn w:val="a3"/>
    <w:next w:val="111111"/>
    <w:uiPriority w:val="99"/>
    <w:semiHidden/>
    <w:unhideWhenUsed/>
    <w:rsid w:val="00185617"/>
  </w:style>
  <w:style w:type="numbering" w:customStyle="1" w:styleId="2312210">
    <w:name w:val="当前列表231221"/>
    <w:uiPriority w:val="99"/>
    <w:rsid w:val="00185617"/>
  </w:style>
  <w:style w:type="numbering" w:customStyle="1" w:styleId="331221">
    <w:name w:val="当前列表331221"/>
    <w:uiPriority w:val="99"/>
    <w:rsid w:val="00185617"/>
  </w:style>
  <w:style w:type="numbering" w:customStyle="1" w:styleId="1112213">
    <w:name w:val="无列表111221"/>
    <w:next w:val="a3"/>
    <w:uiPriority w:val="99"/>
    <w:semiHidden/>
    <w:unhideWhenUsed/>
    <w:rsid w:val="00185617"/>
  </w:style>
  <w:style w:type="numbering" w:customStyle="1" w:styleId="2112210">
    <w:name w:val="无列表211221"/>
    <w:next w:val="a3"/>
    <w:uiPriority w:val="99"/>
    <w:semiHidden/>
    <w:unhideWhenUsed/>
    <w:rsid w:val="00185617"/>
  </w:style>
  <w:style w:type="numbering" w:customStyle="1" w:styleId="3112210">
    <w:name w:val="无列表311221"/>
    <w:next w:val="a3"/>
    <w:uiPriority w:val="99"/>
    <w:semiHidden/>
    <w:unhideWhenUsed/>
    <w:rsid w:val="00185617"/>
  </w:style>
  <w:style w:type="numbering" w:customStyle="1" w:styleId="11112210">
    <w:name w:val="当前列表1111221"/>
    <w:uiPriority w:val="99"/>
    <w:rsid w:val="00185617"/>
  </w:style>
  <w:style w:type="numbering" w:customStyle="1" w:styleId="111111111221">
    <w:name w:val="1 / 1.1 / 1.1.1111221"/>
    <w:basedOn w:val="a3"/>
    <w:next w:val="111111"/>
    <w:uiPriority w:val="99"/>
    <w:semiHidden/>
    <w:unhideWhenUsed/>
    <w:rsid w:val="00185617"/>
  </w:style>
  <w:style w:type="numbering" w:customStyle="1" w:styleId="2111221">
    <w:name w:val="当前列表2111221"/>
    <w:uiPriority w:val="99"/>
    <w:rsid w:val="00185617"/>
  </w:style>
  <w:style w:type="numbering" w:customStyle="1" w:styleId="3111221">
    <w:name w:val="当前列表3111221"/>
    <w:uiPriority w:val="99"/>
    <w:rsid w:val="00185617"/>
  </w:style>
  <w:style w:type="numbering" w:customStyle="1" w:styleId="4111221">
    <w:name w:val="当前列表4111221"/>
    <w:uiPriority w:val="99"/>
    <w:rsid w:val="00185617"/>
  </w:style>
  <w:style w:type="numbering" w:customStyle="1" w:styleId="4112210">
    <w:name w:val="无列表411221"/>
    <w:next w:val="a3"/>
    <w:uiPriority w:val="99"/>
    <w:semiHidden/>
    <w:unhideWhenUsed/>
    <w:rsid w:val="00185617"/>
  </w:style>
  <w:style w:type="numbering" w:customStyle="1" w:styleId="61121">
    <w:name w:val="无列表61121"/>
    <w:next w:val="a3"/>
    <w:uiPriority w:val="99"/>
    <w:semiHidden/>
    <w:unhideWhenUsed/>
    <w:rsid w:val="00185617"/>
  </w:style>
  <w:style w:type="numbering" w:customStyle="1" w:styleId="141121">
    <w:name w:val="当前列表141121"/>
    <w:uiPriority w:val="99"/>
    <w:rsid w:val="00185617"/>
  </w:style>
  <w:style w:type="numbering" w:customStyle="1" w:styleId="11111141121">
    <w:name w:val="1 / 1.1 / 1.1.141121"/>
    <w:basedOn w:val="a3"/>
    <w:next w:val="111111"/>
    <w:uiPriority w:val="99"/>
    <w:semiHidden/>
    <w:unhideWhenUsed/>
    <w:rsid w:val="00185617"/>
  </w:style>
  <w:style w:type="numbering" w:customStyle="1" w:styleId="241121">
    <w:name w:val="当前列表241121"/>
    <w:uiPriority w:val="99"/>
    <w:rsid w:val="00185617"/>
  </w:style>
  <w:style w:type="numbering" w:customStyle="1" w:styleId="341121">
    <w:name w:val="当前列表341121"/>
    <w:uiPriority w:val="99"/>
    <w:rsid w:val="00185617"/>
  </w:style>
  <w:style w:type="numbering" w:customStyle="1" w:styleId="1211211">
    <w:name w:val="无列表121121"/>
    <w:next w:val="a3"/>
    <w:uiPriority w:val="99"/>
    <w:semiHidden/>
    <w:unhideWhenUsed/>
    <w:rsid w:val="00185617"/>
  </w:style>
  <w:style w:type="numbering" w:customStyle="1" w:styleId="2211211">
    <w:name w:val="无列表221121"/>
    <w:next w:val="a3"/>
    <w:uiPriority w:val="99"/>
    <w:semiHidden/>
    <w:unhideWhenUsed/>
    <w:rsid w:val="00185617"/>
  </w:style>
  <w:style w:type="numbering" w:customStyle="1" w:styleId="3211211">
    <w:name w:val="无列表321121"/>
    <w:next w:val="a3"/>
    <w:uiPriority w:val="99"/>
    <w:semiHidden/>
    <w:unhideWhenUsed/>
    <w:rsid w:val="00185617"/>
  </w:style>
  <w:style w:type="numbering" w:customStyle="1" w:styleId="11211210">
    <w:name w:val="当前列表1121121"/>
    <w:uiPriority w:val="99"/>
    <w:rsid w:val="00185617"/>
  </w:style>
  <w:style w:type="numbering" w:customStyle="1" w:styleId="111111121121">
    <w:name w:val="1 / 1.1 / 1.1.1121121"/>
    <w:basedOn w:val="a3"/>
    <w:next w:val="111111"/>
    <w:uiPriority w:val="99"/>
    <w:semiHidden/>
    <w:unhideWhenUsed/>
    <w:rsid w:val="00185617"/>
  </w:style>
  <w:style w:type="numbering" w:customStyle="1" w:styleId="2121121">
    <w:name w:val="当前列表2121121"/>
    <w:uiPriority w:val="99"/>
    <w:rsid w:val="00185617"/>
  </w:style>
  <w:style w:type="numbering" w:customStyle="1" w:styleId="3121121">
    <w:name w:val="当前列表3121121"/>
    <w:uiPriority w:val="99"/>
    <w:rsid w:val="00185617"/>
  </w:style>
  <w:style w:type="numbering" w:customStyle="1" w:styleId="4121121">
    <w:name w:val="当前列表4121121"/>
    <w:uiPriority w:val="99"/>
    <w:rsid w:val="00185617"/>
  </w:style>
  <w:style w:type="numbering" w:customStyle="1" w:styleId="4211210">
    <w:name w:val="无列表421121"/>
    <w:next w:val="a3"/>
    <w:uiPriority w:val="99"/>
    <w:semiHidden/>
    <w:unhideWhenUsed/>
    <w:rsid w:val="00185617"/>
  </w:style>
  <w:style w:type="numbering" w:customStyle="1" w:styleId="7141">
    <w:name w:val="无列表7141"/>
    <w:next w:val="a3"/>
    <w:uiPriority w:val="99"/>
    <w:semiHidden/>
    <w:unhideWhenUsed/>
    <w:rsid w:val="00185617"/>
  </w:style>
  <w:style w:type="numbering" w:customStyle="1" w:styleId="15141">
    <w:name w:val="当前列表15141"/>
    <w:uiPriority w:val="99"/>
    <w:rsid w:val="00185617"/>
  </w:style>
  <w:style w:type="numbering" w:customStyle="1" w:styleId="1111115141">
    <w:name w:val="1 / 1.1 / 1.1.15141"/>
    <w:basedOn w:val="a3"/>
    <w:next w:val="111111"/>
    <w:uiPriority w:val="99"/>
    <w:semiHidden/>
    <w:unhideWhenUsed/>
    <w:rsid w:val="00185617"/>
  </w:style>
  <w:style w:type="numbering" w:customStyle="1" w:styleId="25141">
    <w:name w:val="当前列表25141"/>
    <w:uiPriority w:val="99"/>
    <w:rsid w:val="00185617"/>
  </w:style>
  <w:style w:type="numbering" w:customStyle="1" w:styleId="35141">
    <w:name w:val="当前列表35141"/>
    <w:uiPriority w:val="99"/>
    <w:rsid w:val="00185617"/>
  </w:style>
  <w:style w:type="numbering" w:customStyle="1" w:styleId="131412">
    <w:name w:val="无列表13141"/>
    <w:next w:val="a3"/>
    <w:uiPriority w:val="99"/>
    <w:semiHidden/>
    <w:unhideWhenUsed/>
    <w:rsid w:val="00185617"/>
  </w:style>
  <w:style w:type="numbering" w:customStyle="1" w:styleId="231412">
    <w:name w:val="无列表23141"/>
    <w:next w:val="a3"/>
    <w:uiPriority w:val="99"/>
    <w:semiHidden/>
    <w:unhideWhenUsed/>
    <w:rsid w:val="00185617"/>
  </w:style>
  <w:style w:type="numbering" w:customStyle="1" w:styleId="331411">
    <w:name w:val="无列表33141"/>
    <w:next w:val="a3"/>
    <w:uiPriority w:val="99"/>
    <w:semiHidden/>
    <w:unhideWhenUsed/>
    <w:rsid w:val="00185617"/>
  </w:style>
  <w:style w:type="numbering" w:customStyle="1" w:styleId="1131410">
    <w:name w:val="当前列表113141"/>
    <w:uiPriority w:val="99"/>
    <w:rsid w:val="00185617"/>
  </w:style>
  <w:style w:type="numbering" w:customStyle="1" w:styleId="11111113141">
    <w:name w:val="1 / 1.1 / 1.1.113141"/>
    <w:basedOn w:val="a3"/>
    <w:next w:val="111111"/>
    <w:uiPriority w:val="99"/>
    <w:semiHidden/>
    <w:unhideWhenUsed/>
    <w:rsid w:val="00185617"/>
  </w:style>
  <w:style w:type="numbering" w:customStyle="1" w:styleId="213141">
    <w:name w:val="当前列表213141"/>
    <w:uiPriority w:val="99"/>
    <w:rsid w:val="00185617"/>
  </w:style>
  <w:style w:type="numbering" w:customStyle="1" w:styleId="313141">
    <w:name w:val="当前列表313141"/>
    <w:uiPriority w:val="99"/>
    <w:rsid w:val="00185617"/>
  </w:style>
  <w:style w:type="numbering" w:customStyle="1" w:styleId="413141">
    <w:name w:val="当前列表413141"/>
    <w:uiPriority w:val="99"/>
    <w:rsid w:val="00185617"/>
  </w:style>
  <w:style w:type="numbering" w:customStyle="1" w:styleId="43141">
    <w:name w:val="无列表43141"/>
    <w:next w:val="a3"/>
    <w:uiPriority w:val="99"/>
    <w:semiHidden/>
    <w:unhideWhenUsed/>
    <w:rsid w:val="00185617"/>
  </w:style>
  <w:style w:type="numbering" w:customStyle="1" w:styleId="8121">
    <w:name w:val="无列表8121"/>
    <w:next w:val="a3"/>
    <w:uiPriority w:val="99"/>
    <w:semiHidden/>
    <w:unhideWhenUsed/>
    <w:rsid w:val="00185617"/>
  </w:style>
  <w:style w:type="numbering" w:customStyle="1" w:styleId="16121">
    <w:name w:val="当前列表16121"/>
    <w:uiPriority w:val="99"/>
    <w:rsid w:val="00185617"/>
  </w:style>
  <w:style w:type="numbering" w:customStyle="1" w:styleId="1111116121">
    <w:name w:val="1 / 1.1 / 1.1.16121"/>
    <w:basedOn w:val="a3"/>
    <w:next w:val="111111"/>
    <w:uiPriority w:val="99"/>
    <w:semiHidden/>
    <w:unhideWhenUsed/>
    <w:rsid w:val="00185617"/>
  </w:style>
  <w:style w:type="numbering" w:customStyle="1" w:styleId="26121">
    <w:name w:val="当前列表26121"/>
    <w:uiPriority w:val="99"/>
    <w:rsid w:val="00185617"/>
  </w:style>
  <w:style w:type="numbering" w:customStyle="1" w:styleId="36121">
    <w:name w:val="当前列表36121"/>
    <w:uiPriority w:val="99"/>
    <w:rsid w:val="00185617"/>
  </w:style>
  <w:style w:type="numbering" w:customStyle="1" w:styleId="141210">
    <w:name w:val="无列表14121"/>
    <w:next w:val="a3"/>
    <w:uiPriority w:val="99"/>
    <w:semiHidden/>
    <w:unhideWhenUsed/>
    <w:rsid w:val="00185617"/>
  </w:style>
  <w:style w:type="numbering" w:customStyle="1" w:styleId="241210">
    <w:name w:val="无列表24121"/>
    <w:next w:val="a3"/>
    <w:uiPriority w:val="99"/>
    <w:semiHidden/>
    <w:unhideWhenUsed/>
    <w:rsid w:val="00185617"/>
  </w:style>
  <w:style w:type="numbering" w:customStyle="1" w:styleId="341210">
    <w:name w:val="无列表34121"/>
    <w:next w:val="a3"/>
    <w:uiPriority w:val="99"/>
    <w:semiHidden/>
    <w:unhideWhenUsed/>
    <w:rsid w:val="00185617"/>
  </w:style>
  <w:style w:type="numbering" w:customStyle="1" w:styleId="1141210">
    <w:name w:val="当前列表114121"/>
    <w:uiPriority w:val="99"/>
    <w:rsid w:val="00185617"/>
  </w:style>
  <w:style w:type="numbering" w:customStyle="1" w:styleId="11111114121">
    <w:name w:val="1 / 1.1 / 1.1.114121"/>
    <w:basedOn w:val="a3"/>
    <w:next w:val="111111"/>
    <w:uiPriority w:val="99"/>
    <w:semiHidden/>
    <w:unhideWhenUsed/>
    <w:rsid w:val="00185617"/>
  </w:style>
  <w:style w:type="numbering" w:customStyle="1" w:styleId="214121">
    <w:name w:val="当前列表214121"/>
    <w:uiPriority w:val="99"/>
    <w:rsid w:val="00185617"/>
  </w:style>
  <w:style w:type="numbering" w:customStyle="1" w:styleId="314121">
    <w:name w:val="当前列表314121"/>
    <w:uiPriority w:val="99"/>
    <w:rsid w:val="00185617"/>
  </w:style>
  <w:style w:type="numbering" w:customStyle="1" w:styleId="414121">
    <w:name w:val="当前列表414121"/>
    <w:uiPriority w:val="99"/>
    <w:rsid w:val="00185617"/>
  </w:style>
  <w:style w:type="numbering" w:customStyle="1" w:styleId="44121">
    <w:name w:val="无列表44121"/>
    <w:next w:val="a3"/>
    <w:uiPriority w:val="99"/>
    <w:semiHidden/>
    <w:unhideWhenUsed/>
    <w:rsid w:val="00185617"/>
  </w:style>
  <w:style w:type="numbering" w:customStyle="1" w:styleId="52121">
    <w:name w:val="无列表52121"/>
    <w:next w:val="a3"/>
    <w:uiPriority w:val="99"/>
    <w:semiHidden/>
    <w:unhideWhenUsed/>
    <w:rsid w:val="00185617"/>
  </w:style>
  <w:style w:type="numbering" w:customStyle="1" w:styleId="132121">
    <w:name w:val="当前列表132121"/>
    <w:uiPriority w:val="99"/>
    <w:rsid w:val="00185617"/>
  </w:style>
  <w:style w:type="numbering" w:customStyle="1" w:styleId="11111132121">
    <w:name w:val="1 / 1.1 / 1.1.132121"/>
    <w:basedOn w:val="a3"/>
    <w:next w:val="111111"/>
    <w:uiPriority w:val="99"/>
    <w:semiHidden/>
    <w:unhideWhenUsed/>
    <w:rsid w:val="00185617"/>
  </w:style>
  <w:style w:type="numbering" w:customStyle="1" w:styleId="232121">
    <w:name w:val="当前列表232121"/>
    <w:uiPriority w:val="99"/>
    <w:rsid w:val="00185617"/>
  </w:style>
  <w:style w:type="numbering" w:customStyle="1" w:styleId="332121">
    <w:name w:val="当前列表332121"/>
    <w:uiPriority w:val="99"/>
    <w:rsid w:val="00185617"/>
  </w:style>
  <w:style w:type="numbering" w:customStyle="1" w:styleId="1121213">
    <w:name w:val="无列表112121"/>
    <w:next w:val="a3"/>
    <w:uiPriority w:val="99"/>
    <w:semiHidden/>
    <w:unhideWhenUsed/>
    <w:rsid w:val="00185617"/>
  </w:style>
  <w:style w:type="numbering" w:customStyle="1" w:styleId="2121210">
    <w:name w:val="无列表212121"/>
    <w:next w:val="a3"/>
    <w:uiPriority w:val="99"/>
    <w:semiHidden/>
    <w:unhideWhenUsed/>
    <w:rsid w:val="00185617"/>
  </w:style>
  <w:style w:type="numbering" w:customStyle="1" w:styleId="3121210">
    <w:name w:val="无列表312121"/>
    <w:next w:val="a3"/>
    <w:uiPriority w:val="99"/>
    <w:semiHidden/>
    <w:unhideWhenUsed/>
    <w:rsid w:val="00185617"/>
  </w:style>
  <w:style w:type="numbering" w:customStyle="1" w:styleId="11121210">
    <w:name w:val="当前列表1112121"/>
    <w:uiPriority w:val="99"/>
    <w:rsid w:val="00185617"/>
  </w:style>
  <w:style w:type="numbering" w:customStyle="1" w:styleId="111111112121">
    <w:name w:val="1 / 1.1 / 1.1.1112121"/>
    <w:basedOn w:val="a3"/>
    <w:next w:val="111111"/>
    <w:uiPriority w:val="99"/>
    <w:semiHidden/>
    <w:unhideWhenUsed/>
    <w:rsid w:val="00185617"/>
  </w:style>
  <w:style w:type="numbering" w:customStyle="1" w:styleId="2112121">
    <w:name w:val="当前列表2112121"/>
    <w:uiPriority w:val="99"/>
    <w:rsid w:val="00185617"/>
  </w:style>
  <w:style w:type="numbering" w:customStyle="1" w:styleId="3112121">
    <w:name w:val="当前列表3112121"/>
    <w:uiPriority w:val="99"/>
    <w:rsid w:val="00185617"/>
  </w:style>
  <w:style w:type="numbering" w:customStyle="1" w:styleId="4112121">
    <w:name w:val="当前列表4112121"/>
    <w:uiPriority w:val="99"/>
    <w:rsid w:val="00185617"/>
  </w:style>
  <w:style w:type="numbering" w:customStyle="1" w:styleId="4121210">
    <w:name w:val="无列表412121"/>
    <w:next w:val="a3"/>
    <w:uiPriority w:val="99"/>
    <w:semiHidden/>
    <w:unhideWhenUsed/>
    <w:rsid w:val="00185617"/>
  </w:style>
  <w:style w:type="numbering" w:customStyle="1" w:styleId="62121">
    <w:name w:val="无列表62121"/>
    <w:next w:val="a3"/>
    <w:uiPriority w:val="99"/>
    <w:semiHidden/>
    <w:unhideWhenUsed/>
    <w:rsid w:val="00185617"/>
  </w:style>
  <w:style w:type="numbering" w:customStyle="1" w:styleId="142121">
    <w:name w:val="当前列表142121"/>
    <w:uiPriority w:val="99"/>
    <w:rsid w:val="00185617"/>
  </w:style>
  <w:style w:type="numbering" w:customStyle="1" w:styleId="11111142121">
    <w:name w:val="1 / 1.1 / 1.1.142121"/>
    <w:basedOn w:val="a3"/>
    <w:next w:val="111111"/>
    <w:uiPriority w:val="99"/>
    <w:semiHidden/>
    <w:unhideWhenUsed/>
    <w:rsid w:val="00185617"/>
  </w:style>
  <w:style w:type="numbering" w:customStyle="1" w:styleId="242121">
    <w:name w:val="当前列表242121"/>
    <w:uiPriority w:val="99"/>
    <w:rsid w:val="00185617"/>
  </w:style>
  <w:style w:type="numbering" w:customStyle="1" w:styleId="342121">
    <w:name w:val="当前列表342121"/>
    <w:uiPriority w:val="99"/>
    <w:rsid w:val="00185617"/>
  </w:style>
  <w:style w:type="numbering" w:customStyle="1" w:styleId="122121">
    <w:name w:val="无列表122121"/>
    <w:next w:val="a3"/>
    <w:uiPriority w:val="99"/>
    <w:semiHidden/>
    <w:unhideWhenUsed/>
    <w:rsid w:val="00185617"/>
  </w:style>
  <w:style w:type="numbering" w:customStyle="1" w:styleId="222121">
    <w:name w:val="无列表222121"/>
    <w:next w:val="a3"/>
    <w:uiPriority w:val="99"/>
    <w:semiHidden/>
    <w:unhideWhenUsed/>
    <w:rsid w:val="00185617"/>
  </w:style>
  <w:style w:type="numbering" w:customStyle="1" w:styleId="322121">
    <w:name w:val="无列表322121"/>
    <w:next w:val="a3"/>
    <w:uiPriority w:val="99"/>
    <w:semiHidden/>
    <w:unhideWhenUsed/>
    <w:rsid w:val="00185617"/>
  </w:style>
  <w:style w:type="numbering" w:customStyle="1" w:styleId="11221210">
    <w:name w:val="当前列表1122121"/>
    <w:uiPriority w:val="99"/>
    <w:rsid w:val="00185617"/>
  </w:style>
  <w:style w:type="numbering" w:customStyle="1" w:styleId="111111122121">
    <w:name w:val="1 / 1.1 / 1.1.1122121"/>
    <w:basedOn w:val="a3"/>
    <w:next w:val="111111"/>
    <w:uiPriority w:val="99"/>
    <w:semiHidden/>
    <w:unhideWhenUsed/>
    <w:rsid w:val="00185617"/>
  </w:style>
  <w:style w:type="numbering" w:customStyle="1" w:styleId="2122121">
    <w:name w:val="当前列表2122121"/>
    <w:uiPriority w:val="99"/>
    <w:rsid w:val="00185617"/>
  </w:style>
  <w:style w:type="numbering" w:customStyle="1" w:styleId="3122121">
    <w:name w:val="当前列表3122121"/>
    <w:uiPriority w:val="99"/>
    <w:rsid w:val="00185617"/>
  </w:style>
  <w:style w:type="numbering" w:customStyle="1" w:styleId="4122121">
    <w:name w:val="当前列表4122121"/>
    <w:uiPriority w:val="99"/>
    <w:rsid w:val="00185617"/>
  </w:style>
  <w:style w:type="numbering" w:customStyle="1" w:styleId="422121">
    <w:name w:val="无列表422121"/>
    <w:next w:val="a3"/>
    <w:uiPriority w:val="99"/>
    <w:semiHidden/>
    <w:unhideWhenUsed/>
    <w:rsid w:val="00185617"/>
  </w:style>
  <w:style w:type="numbering" w:customStyle="1" w:styleId="71121">
    <w:name w:val="无列表71121"/>
    <w:next w:val="a3"/>
    <w:uiPriority w:val="99"/>
    <w:semiHidden/>
    <w:unhideWhenUsed/>
    <w:rsid w:val="00185617"/>
  </w:style>
  <w:style w:type="numbering" w:customStyle="1" w:styleId="151121">
    <w:name w:val="当前列表151121"/>
    <w:uiPriority w:val="99"/>
    <w:rsid w:val="00185617"/>
  </w:style>
  <w:style w:type="numbering" w:customStyle="1" w:styleId="11111151121">
    <w:name w:val="1 / 1.1 / 1.1.151121"/>
    <w:basedOn w:val="a3"/>
    <w:next w:val="111111"/>
    <w:uiPriority w:val="99"/>
    <w:semiHidden/>
    <w:unhideWhenUsed/>
    <w:rsid w:val="00185617"/>
  </w:style>
  <w:style w:type="numbering" w:customStyle="1" w:styleId="251121">
    <w:name w:val="当前列表251121"/>
    <w:uiPriority w:val="99"/>
    <w:rsid w:val="00185617"/>
  </w:style>
  <w:style w:type="numbering" w:customStyle="1" w:styleId="351121">
    <w:name w:val="当前列表351121"/>
    <w:uiPriority w:val="99"/>
    <w:rsid w:val="00185617"/>
  </w:style>
  <w:style w:type="numbering" w:customStyle="1" w:styleId="1311211">
    <w:name w:val="无列表131121"/>
    <w:next w:val="a3"/>
    <w:uiPriority w:val="99"/>
    <w:semiHidden/>
    <w:unhideWhenUsed/>
    <w:rsid w:val="00185617"/>
  </w:style>
  <w:style w:type="numbering" w:customStyle="1" w:styleId="2311211">
    <w:name w:val="无列表231121"/>
    <w:next w:val="a3"/>
    <w:uiPriority w:val="99"/>
    <w:semiHidden/>
    <w:unhideWhenUsed/>
    <w:rsid w:val="00185617"/>
  </w:style>
  <w:style w:type="numbering" w:customStyle="1" w:styleId="3311211">
    <w:name w:val="无列表331121"/>
    <w:next w:val="a3"/>
    <w:uiPriority w:val="99"/>
    <w:semiHidden/>
    <w:unhideWhenUsed/>
    <w:rsid w:val="00185617"/>
  </w:style>
  <w:style w:type="numbering" w:customStyle="1" w:styleId="11311210">
    <w:name w:val="当前列表1131121"/>
    <w:uiPriority w:val="99"/>
    <w:rsid w:val="00185617"/>
  </w:style>
  <w:style w:type="numbering" w:customStyle="1" w:styleId="111111131121">
    <w:name w:val="1 / 1.1 / 1.1.1131121"/>
    <w:basedOn w:val="a3"/>
    <w:next w:val="111111"/>
    <w:uiPriority w:val="99"/>
    <w:semiHidden/>
    <w:unhideWhenUsed/>
    <w:rsid w:val="00185617"/>
  </w:style>
  <w:style w:type="numbering" w:customStyle="1" w:styleId="2131121">
    <w:name w:val="当前列表2131121"/>
    <w:uiPriority w:val="99"/>
    <w:rsid w:val="00185617"/>
  </w:style>
  <w:style w:type="numbering" w:customStyle="1" w:styleId="3131121">
    <w:name w:val="当前列表3131121"/>
    <w:uiPriority w:val="99"/>
    <w:rsid w:val="00185617"/>
  </w:style>
  <w:style w:type="numbering" w:customStyle="1" w:styleId="4131121">
    <w:name w:val="当前列表4131121"/>
    <w:uiPriority w:val="99"/>
    <w:rsid w:val="00185617"/>
  </w:style>
  <w:style w:type="numbering" w:customStyle="1" w:styleId="431121">
    <w:name w:val="无列表431121"/>
    <w:next w:val="a3"/>
    <w:uiPriority w:val="99"/>
    <w:semiHidden/>
    <w:unhideWhenUsed/>
    <w:rsid w:val="00185617"/>
  </w:style>
  <w:style w:type="numbering" w:customStyle="1" w:styleId="9121">
    <w:name w:val="无列表9121"/>
    <w:next w:val="a3"/>
    <w:uiPriority w:val="99"/>
    <w:semiHidden/>
    <w:unhideWhenUsed/>
    <w:rsid w:val="00185617"/>
  </w:style>
  <w:style w:type="numbering" w:customStyle="1" w:styleId="17121">
    <w:name w:val="当前列表17121"/>
    <w:uiPriority w:val="99"/>
    <w:rsid w:val="00185617"/>
  </w:style>
  <w:style w:type="numbering" w:customStyle="1" w:styleId="1111117121">
    <w:name w:val="1 / 1.1 / 1.1.17121"/>
    <w:basedOn w:val="a3"/>
    <w:next w:val="111111"/>
    <w:uiPriority w:val="99"/>
    <w:semiHidden/>
    <w:unhideWhenUsed/>
    <w:rsid w:val="00185617"/>
  </w:style>
  <w:style w:type="numbering" w:customStyle="1" w:styleId="27121">
    <w:name w:val="当前列表27121"/>
    <w:uiPriority w:val="99"/>
    <w:rsid w:val="00185617"/>
  </w:style>
  <w:style w:type="numbering" w:customStyle="1" w:styleId="37121">
    <w:name w:val="当前列表37121"/>
    <w:uiPriority w:val="99"/>
    <w:rsid w:val="00185617"/>
  </w:style>
  <w:style w:type="numbering" w:customStyle="1" w:styleId="151210">
    <w:name w:val="无列表15121"/>
    <w:next w:val="a3"/>
    <w:uiPriority w:val="99"/>
    <w:semiHidden/>
    <w:unhideWhenUsed/>
    <w:rsid w:val="00185617"/>
  </w:style>
  <w:style w:type="numbering" w:customStyle="1" w:styleId="251210">
    <w:name w:val="无列表25121"/>
    <w:next w:val="a3"/>
    <w:uiPriority w:val="99"/>
    <w:semiHidden/>
    <w:unhideWhenUsed/>
    <w:rsid w:val="00185617"/>
  </w:style>
  <w:style w:type="numbering" w:customStyle="1" w:styleId="351210">
    <w:name w:val="无列表35121"/>
    <w:next w:val="a3"/>
    <w:uiPriority w:val="99"/>
    <w:semiHidden/>
    <w:unhideWhenUsed/>
    <w:rsid w:val="00185617"/>
  </w:style>
  <w:style w:type="numbering" w:customStyle="1" w:styleId="1151210">
    <w:name w:val="当前列表115121"/>
    <w:uiPriority w:val="99"/>
    <w:rsid w:val="00185617"/>
  </w:style>
  <w:style w:type="numbering" w:customStyle="1" w:styleId="11111115121">
    <w:name w:val="1 / 1.1 / 1.1.115121"/>
    <w:basedOn w:val="a3"/>
    <w:next w:val="111111"/>
    <w:uiPriority w:val="99"/>
    <w:semiHidden/>
    <w:unhideWhenUsed/>
    <w:rsid w:val="00185617"/>
  </w:style>
  <w:style w:type="numbering" w:customStyle="1" w:styleId="215121">
    <w:name w:val="当前列表215121"/>
    <w:uiPriority w:val="99"/>
    <w:rsid w:val="00185617"/>
  </w:style>
  <w:style w:type="numbering" w:customStyle="1" w:styleId="315121">
    <w:name w:val="当前列表315121"/>
    <w:uiPriority w:val="99"/>
    <w:rsid w:val="00185617"/>
  </w:style>
  <w:style w:type="numbering" w:customStyle="1" w:styleId="415121">
    <w:name w:val="当前列表415121"/>
    <w:uiPriority w:val="99"/>
    <w:rsid w:val="00185617"/>
  </w:style>
  <w:style w:type="numbering" w:customStyle="1" w:styleId="45121">
    <w:name w:val="无列表45121"/>
    <w:next w:val="a3"/>
    <w:uiPriority w:val="99"/>
    <w:semiHidden/>
    <w:unhideWhenUsed/>
    <w:rsid w:val="00185617"/>
  </w:style>
  <w:style w:type="numbering" w:customStyle="1" w:styleId="5331">
    <w:name w:val="无列表5331"/>
    <w:next w:val="a3"/>
    <w:uiPriority w:val="99"/>
    <w:semiHidden/>
    <w:unhideWhenUsed/>
    <w:rsid w:val="00185617"/>
  </w:style>
  <w:style w:type="numbering" w:customStyle="1" w:styleId="13331">
    <w:name w:val="当前列表13331"/>
    <w:uiPriority w:val="99"/>
    <w:rsid w:val="00185617"/>
  </w:style>
  <w:style w:type="numbering" w:customStyle="1" w:styleId="1111113331">
    <w:name w:val="1 / 1.1 / 1.1.13331"/>
    <w:basedOn w:val="a3"/>
    <w:next w:val="111111"/>
    <w:uiPriority w:val="99"/>
    <w:semiHidden/>
    <w:unhideWhenUsed/>
    <w:rsid w:val="00185617"/>
  </w:style>
  <w:style w:type="numbering" w:customStyle="1" w:styleId="23331">
    <w:name w:val="当前列表23331"/>
    <w:uiPriority w:val="99"/>
    <w:rsid w:val="00185617"/>
  </w:style>
  <w:style w:type="numbering" w:customStyle="1" w:styleId="33331">
    <w:name w:val="当前列表33331"/>
    <w:uiPriority w:val="99"/>
    <w:rsid w:val="00185617"/>
  </w:style>
  <w:style w:type="numbering" w:customStyle="1" w:styleId="1131212">
    <w:name w:val="无列表113121"/>
    <w:next w:val="a3"/>
    <w:uiPriority w:val="99"/>
    <w:semiHidden/>
    <w:unhideWhenUsed/>
    <w:rsid w:val="00185617"/>
  </w:style>
  <w:style w:type="numbering" w:customStyle="1" w:styleId="213311">
    <w:name w:val="无列表21331"/>
    <w:next w:val="a3"/>
    <w:uiPriority w:val="99"/>
    <w:semiHidden/>
    <w:unhideWhenUsed/>
    <w:rsid w:val="00185617"/>
  </w:style>
  <w:style w:type="numbering" w:customStyle="1" w:styleId="313310">
    <w:name w:val="无列表31331"/>
    <w:next w:val="a3"/>
    <w:uiPriority w:val="99"/>
    <w:semiHidden/>
    <w:unhideWhenUsed/>
    <w:rsid w:val="00185617"/>
  </w:style>
  <w:style w:type="numbering" w:customStyle="1" w:styleId="1113310">
    <w:name w:val="当前列表111331"/>
    <w:uiPriority w:val="99"/>
    <w:rsid w:val="00185617"/>
  </w:style>
  <w:style w:type="numbering" w:customStyle="1" w:styleId="11111111331">
    <w:name w:val="1 / 1.1 / 1.1.111331"/>
    <w:basedOn w:val="a3"/>
    <w:next w:val="111111"/>
    <w:uiPriority w:val="99"/>
    <w:semiHidden/>
    <w:unhideWhenUsed/>
    <w:rsid w:val="00185617"/>
  </w:style>
  <w:style w:type="numbering" w:customStyle="1" w:styleId="211331">
    <w:name w:val="当前列表211331"/>
    <w:uiPriority w:val="99"/>
    <w:rsid w:val="00185617"/>
  </w:style>
  <w:style w:type="numbering" w:customStyle="1" w:styleId="311331">
    <w:name w:val="当前列表311331"/>
    <w:uiPriority w:val="99"/>
    <w:rsid w:val="00185617"/>
  </w:style>
  <w:style w:type="numbering" w:customStyle="1" w:styleId="4113121">
    <w:name w:val="当前列表4113121"/>
    <w:uiPriority w:val="99"/>
    <w:rsid w:val="00185617"/>
  </w:style>
  <w:style w:type="numbering" w:customStyle="1" w:styleId="413311">
    <w:name w:val="无列表41331"/>
    <w:next w:val="a3"/>
    <w:uiPriority w:val="99"/>
    <w:semiHidden/>
    <w:unhideWhenUsed/>
    <w:rsid w:val="00185617"/>
  </w:style>
  <w:style w:type="numbering" w:customStyle="1" w:styleId="1021">
    <w:name w:val="无列表1021"/>
    <w:next w:val="a3"/>
    <w:uiPriority w:val="99"/>
    <w:semiHidden/>
    <w:unhideWhenUsed/>
    <w:rsid w:val="00185617"/>
  </w:style>
  <w:style w:type="numbering" w:customStyle="1" w:styleId="18210">
    <w:name w:val="当前列表1821"/>
    <w:uiPriority w:val="99"/>
    <w:rsid w:val="00185617"/>
  </w:style>
  <w:style w:type="numbering" w:customStyle="1" w:styleId="111111821">
    <w:name w:val="1 / 1.1 / 1.1.1821"/>
    <w:basedOn w:val="a3"/>
    <w:next w:val="111111"/>
    <w:uiPriority w:val="99"/>
    <w:semiHidden/>
    <w:unhideWhenUsed/>
    <w:rsid w:val="00185617"/>
  </w:style>
  <w:style w:type="numbering" w:customStyle="1" w:styleId="28210">
    <w:name w:val="当前列表2821"/>
    <w:uiPriority w:val="99"/>
    <w:rsid w:val="00185617"/>
  </w:style>
  <w:style w:type="numbering" w:customStyle="1" w:styleId="38210">
    <w:name w:val="当前列表3821"/>
    <w:uiPriority w:val="99"/>
    <w:rsid w:val="00185617"/>
  </w:style>
  <w:style w:type="numbering" w:customStyle="1" w:styleId="45210">
    <w:name w:val="当前列表4521"/>
    <w:uiPriority w:val="99"/>
    <w:rsid w:val="00185617"/>
  </w:style>
  <w:style w:type="numbering" w:customStyle="1" w:styleId="16210">
    <w:name w:val="无列表1621"/>
    <w:next w:val="a3"/>
    <w:uiPriority w:val="99"/>
    <w:semiHidden/>
    <w:unhideWhenUsed/>
    <w:rsid w:val="00185617"/>
  </w:style>
  <w:style w:type="numbering" w:customStyle="1" w:styleId="26210">
    <w:name w:val="无列表2621"/>
    <w:next w:val="a3"/>
    <w:uiPriority w:val="99"/>
    <w:semiHidden/>
    <w:unhideWhenUsed/>
    <w:rsid w:val="00185617"/>
  </w:style>
  <w:style w:type="numbering" w:customStyle="1" w:styleId="36210">
    <w:name w:val="无列表3621"/>
    <w:next w:val="a3"/>
    <w:uiPriority w:val="99"/>
    <w:semiHidden/>
    <w:unhideWhenUsed/>
    <w:rsid w:val="00185617"/>
  </w:style>
  <w:style w:type="numbering" w:customStyle="1" w:styleId="116210">
    <w:name w:val="当前列表11621"/>
    <w:uiPriority w:val="99"/>
    <w:rsid w:val="00185617"/>
  </w:style>
  <w:style w:type="numbering" w:customStyle="1" w:styleId="1111111621">
    <w:name w:val="1 / 1.1 / 1.1.11621"/>
    <w:basedOn w:val="a3"/>
    <w:next w:val="111111"/>
    <w:uiPriority w:val="99"/>
    <w:semiHidden/>
    <w:unhideWhenUsed/>
    <w:rsid w:val="00185617"/>
  </w:style>
  <w:style w:type="numbering" w:customStyle="1" w:styleId="21621">
    <w:name w:val="当前列表21621"/>
    <w:uiPriority w:val="99"/>
    <w:rsid w:val="00185617"/>
  </w:style>
  <w:style w:type="numbering" w:customStyle="1" w:styleId="31621">
    <w:name w:val="当前列表31621"/>
    <w:uiPriority w:val="99"/>
    <w:rsid w:val="00185617"/>
  </w:style>
  <w:style w:type="numbering" w:customStyle="1" w:styleId="41621">
    <w:name w:val="当前列表41621"/>
    <w:uiPriority w:val="99"/>
    <w:rsid w:val="00185617"/>
  </w:style>
  <w:style w:type="numbering" w:customStyle="1" w:styleId="4621">
    <w:name w:val="无列表4621"/>
    <w:next w:val="a3"/>
    <w:uiPriority w:val="99"/>
    <w:semiHidden/>
    <w:unhideWhenUsed/>
    <w:rsid w:val="00185617"/>
  </w:style>
  <w:style w:type="numbering" w:customStyle="1" w:styleId="12421">
    <w:name w:val="当前列表12421"/>
    <w:uiPriority w:val="99"/>
    <w:rsid w:val="00185617"/>
  </w:style>
  <w:style w:type="numbering" w:customStyle="1" w:styleId="1111112421">
    <w:name w:val="1 / 1.1 / 1.1.12421"/>
    <w:basedOn w:val="a3"/>
    <w:next w:val="111111"/>
    <w:uiPriority w:val="99"/>
    <w:semiHidden/>
    <w:unhideWhenUsed/>
    <w:rsid w:val="00185617"/>
  </w:style>
  <w:style w:type="numbering" w:customStyle="1" w:styleId="22421">
    <w:name w:val="当前列表22421"/>
    <w:uiPriority w:val="99"/>
    <w:rsid w:val="00185617"/>
  </w:style>
  <w:style w:type="numbering" w:customStyle="1" w:styleId="32421">
    <w:name w:val="当前列表32421"/>
    <w:uiPriority w:val="99"/>
    <w:rsid w:val="00185617"/>
  </w:style>
  <w:style w:type="numbering" w:customStyle="1" w:styleId="42421">
    <w:name w:val="当前列表42421"/>
    <w:uiPriority w:val="99"/>
    <w:rsid w:val="00185617"/>
  </w:style>
  <w:style w:type="numbering" w:customStyle="1" w:styleId="5421">
    <w:name w:val="无列表5421"/>
    <w:next w:val="a3"/>
    <w:uiPriority w:val="99"/>
    <w:semiHidden/>
    <w:unhideWhenUsed/>
    <w:rsid w:val="00185617"/>
  </w:style>
  <w:style w:type="numbering" w:customStyle="1" w:styleId="13421">
    <w:name w:val="当前列表13421"/>
    <w:uiPriority w:val="99"/>
    <w:rsid w:val="00185617"/>
  </w:style>
  <w:style w:type="numbering" w:customStyle="1" w:styleId="1111113421">
    <w:name w:val="1 / 1.1 / 1.1.13421"/>
    <w:basedOn w:val="a3"/>
    <w:next w:val="111111"/>
    <w:uiPriority w:val="99"/>
    <w:semiHidden/>
    <w:unhideWhenUsed/>
    <w:rsid w:val="00185617"/>
  </w:style>
  <w:style w:type="numbering" w:customStyle="1" w:styleId="23421">
    <w:name w:val="当前列表23421"/>
    <w:uiPriority w:val="99"/>
    <w:rsid w:val="00185617"/>
  </w:style>
  <w:style w:type="numbering" w:customStyle="1" w:styleId="33421">
    <w:name w:val="当前列表33421"/>
    <w:uiPriority w:val="99"/>
    <w:rsid w:val="00185617"/>
  </w:style>
  <w:style w:type="numbering" w:customStyle="1" w:styleId="114212">
    <w:name w:val="无列表11421"/>
    <w:next w:val="a3"/>
    <w:uiPriority w:val="99"/>
    <w:semiHidden/>
    <w:unhideWhenUsed/>
    <w:rsid w:val="00185617"/>
  </w:style>
  <w:style w:type="numbering" w:customStyle="1" w:styleId="214210">
    <w:name w:val="无列表21421"/>
    <w:next w:val="a3"/>
    <w:uiPriority w:val="99"/>
    <w:semiHidden/>
    <w:unhideWhenUsed/>
    <w:rsid w:val="00185617"/>
  </w:style>
  <w:style w:type="numbering" w:customStyle="1" w:styleId="314210">
    <w:name w:val="无列表31421"/>
    <w:next w:val="a3"/>
    <w:uiPriority w:val="99"/>
    <w:semiHidden/>
    <w:unhideWhenUsed/>
    <w:rsid w:val="00185617"/>
  </w:style>
  <w:style w:type="numbering" w:customStyle="1" w:styleId="1114210">
    <w:name w:val="当前列表111421"/>
    <w:uiPriority w:val="99"/>
    <w:rsid w:val="00185617"/>
  </w:style>
  <w:style w:type="numbering" w:customStyle="1" w:styleId="11111111421">
    <w:name w:val="1 / 1.1 / 1.1.111421"/>
    <w:basedOn w:val="a3"/>
    <w:next w:val="111111"/>
    <w:uiPriority w:val="99"/>
    <w:semiHidden/>
    <w:unhideWhenUsed/>
    <w:rsid w:val="00185617"/>
  </w:style>
  <w:style w:type="numbering" w:customStyle="1" w:styleId="211421">
    <w:name w:val="当前列表211421"/>
    <w:uiPriority w:val="99"/>
    <w:rsid w:val="00185617"/>
  </w:style>
  <w:style w:type="numbering" w:customStyle="1" w:styleId="311421">
    <w:name w:val="当前列表311421"/>
    <w:uiPriority w:val="99"/>
    <w:rsid w:val="00185617"/>
  </w:style>
  <w:style w:type="numbering" w:customStyle="1" w:styleId="411421">
    <w:name w:val="当前列表411421"/>
    <w:uiPriority w:val="99"/>
    <w:rsid w:val="00185617"/>
  </w:style>
  <w:style w:type="numbering" w:customStyle="1" w:styleId="414210">
    <w:name w:val="无列表41421"/>
    <w:next w:val="a3"/>
    <w:uiPriority w:val="99"/>
    <w:semiHidden/>
    <w:unhideWhenUsed/>
    <w:rsid w:val="00185617"/>
  </w:style>
  <w:style w:type="numbering" w:customStyle="1" w:styleId="6321">
    <w:name w:val="无列表6321"/>
    <w:next w:val="a3"/>
    <w:uiPriority w:val="99"/>
    <w:semiHidden/>
    <w:unhideWhenUsed/>
    <w:rsid w:val="00185617"/>
  </w:style>
  <w:style w:type="numbering" w:customStyle="1" w:styleId="14321">
    <w:name w:val="当前列表14321"/>
    <w:uiPriority w:val="99"/>
    <w:rsid w:val="00185617"/>
  </w:style>
  <w:style w:type="numbering" w:customStyle="1" w:styleId="1111114321">
    <w:name w:val="1 / 1.1 / 1.1.14321"/>
    <w:basedOn w:val="a3"/>
    <w:next w:val="111111"/>
    <w:uiPriority w:val="99"/>
    <w:semiHidden/>
    <w:unhideWhenUsed/>
    <w:rsid w:val="00185617"/>
  </w:style>
  <w:style w:type="numbering" w:customStyle="1" w:styleId="24321">
    <w:name w:val="当前列表24321"/>
    <w:uiPriority w:val="99"/>
    <w:rsid w:val="00185617"/>
  </w:style>
  <w:style w:type="numbering" w:customStyle="1" w:styleId="34321">
    <w:name w:val="当前列表34321"/>
    <w:uiPriority w:val="99"/>
    <w:rsid w:val="00185617"/>
  </w:style>
  <w:style w:type="numbering" w:customStyle="1" w:styleId="123211">
    <w:name w:val="无列表12321"/>
    <w:next w:val="a3"/>
    <w:uiPriority w:val="99"/>
    <w:semiHidden/>
    <w:unhideWhenUsed/>
    <w:rsid w:val="00185617"/>
  </w:style>
  <w:style w:type="numbering" w:customStyle="1" w:styleId="223211">
    <w:name w:val="无列表22321"/>
    <w:next w:val="a3"/>
    <w:uiPriority w:val="99"/>
    <w:semiHidden/>
    <w:unhideWhenUsed/>
    <w:rsid w:val="00185617"/>
  </w:style>
  <w:style w:type="numbering" w:customStyle="1" w:styleId="323211">
    <w:name w:val="无列表32321"/>
    <w:next w:val="a3"/>
    <w:uiPriority w:val="99"/>
    <w:semiHidden/>
    <w:unhideWhenUsed/>
    <w:rsid w:val="00185617"/>
  </w:style>
  <w:style w:type="numbering" w:customStyle="1" w:styleId="1123210">
    <w:name w:val="当前列表112321"/>
    <w:uiPriority w:val="99"/>
    <w:rsid w:val="00185617"/>
  </w:style>
  <w:style w:type="numbering" w:customStyle="1" w:styleId="11111112321">
    <w:name w:val="1 / 1.1 / 1.1.112321"/>
    <w:basedOn w:val="a3"/>
    <w:next w:val="111111"/>
    <w:uiPriority w:val="99"/>
    <w:semiHidden/>
    <w:unhideWhenUsed/>
    <w:rsid w:val="00185617"/>
  </w:style>
  <w:style w:type="numbering" w:customStyle="1" w:styleId="212321">
    <w:name w:val="当前列表212321"/>
    <w:uiPriority w:val="99"/>
    <w:rsid w:val="00185617"/>
  </w:style>
  <w:style w:type="numbering" w:customStyle="1" w:styleId="312321">
    <w:name w:val="当前列表312321"/>
    <w:uiPriority w:val="99"/>
    <w:rsid w:val="00185617"/>
  </w:style>
  <w:style w:type="numbering" w:customStyle="1" w:styleId="412321">
    <w:name w:val="当前列表412321"/>
    <w:uiPriority w:val="99"/>
    <w:rsid w:val="00185617"/>
  </w:style>
  <w:style w:type="numbering" w:customStyle="1" w:styleId="423210">
    <w:name w:val="无列表42321"/>
    <w:next w:val="a3"/>
    <w:uiPriority w:val="99"/>
    <w:semiHidden/>
    <w:unhideWhenUsed/>
    <w:rsid w:val="00185617"/>
  </w:style>
  <w:style w:type="numbering" w:customStyle="1" w:styleId="51321">
    <w:name w:val="无列表51321"/>
    <w:next w:val="a3"/>
    <w:uiPriority w:val="99"/>
    <w:semiHidden/>
    <w:unhideWhenUsed/>
    <w:rsid w:val="00185617"/>
  </w:style>
  <w:style w:type="numbering" w:customStyle="1" w:styleId="1313210">
    <w:name w:val="当前列表131321"/>
    <w:uiPriority w:val="99"/>
    <w:rsid w:val="00185617"/>
  </w:style>
  <w:style w:type="numbering" w:customStyle="1" w:styleId="11111131321">
    <w:name w:val="1 / 1.1 / 1.1.131321"/>
    <w:basedOn w:val="a3"/>
    <w:next w:val="111111"/>
    <w:uiPriority w:val="99"/>
    <w:semiHidden/>
    <w:unhideWhenUsed/>
    <w:rsid w:val="00185617"/>
  </w:style>
  <w:style w:type="numbering" w:customStyle="1" w:styleId="2313210">
    <w:name w:val="当前列表231321"/>
    <w:uiPriority w:val="99"/>
    <w:rsid w:val="00185617"/>
  </w:style>
  <w:style w:type="numbering" w:customStyle="1" w:styleId="331321">
    <w:name w:val="当前列表331321"/>
    <w:uiPriority w:val="99"/>
    <w:rsid w:val="00185617"/>
  </w:style>
  <w:style w:type="numbering" w:customStyle="1" w:styleId="1113212">
    <w:name w:val="无列表111321"/>
    <w:next w:val="a3"/>
    <w:uiPriority w:val="99"/>
    <w:semiHidden/>
    <w:unhideWhenUsed/>
    <w:rsid w:val="00185617"/>
  </w:style>
  <w:style w:type="numbering" w:customStyle="1" w:styleId="2113211">
    <w:name w:val="无列表211321"/>
    <w:next w:val="a3"/>
    <w:uiPriority w:val="99"/>
    <w:semiHidden/>
    <w:unhideWhenUsed/>
    <w:rsid w:val="00185617"/>
  </w:style>
  <w:style w:type="numbering" w:customStyle="1" w:styleId="3113210">
    <w:name w:val="无列表311321"/>
    <w:next w:val="a3"/>
    <w:uiPriority w:val="99"/>
    <w:semiHidden/>
    <w:unhideWhenUsed/>
    <w:rsid w:val="00185617"/>
  </w:style>
  <w:style w:type="numbering" w:customStyle="1" w:styleId="11113210">
    <w:name w:val="当前列表1111321"/>
    <w:uiPriority w:val="99"/>
    <w:rsid w:val="00185617"/>
  </w:style>
  <w:style w:type="numbering" w:customStyle="1" w:styleId="111111111321">
    <w:name w:val="1 / 1.1 / 1.1.1111321"/>
    <w:basedOn w:val="a3"/>
    <w:next w:val="111111"/>
    <w:uiPriority w:val="99"/>
    <w:semiHidden/>
    <w:unhideWhenUsed/>
    <w:rsid w:val="00185617"/>
  </w:style>
  <w:style w:type="numbering" w:customStyle="1" w:styleId="2111321">
    <w:name w:val="当前列表2111321"/>
    <w:uiPriority w:val="99"/>
    <w:rsid w:val="00185617"/>
  </w:style>
  <w:style w:type="numbering" w:customStyle="1" w:styleId="3111321">
    <w:name w:val="当前列表3111321"/>
    <w:uiPriority w:val="99"/>
    <w:rsid w:val="00185617"/>
  </w:style>
  <w:style w:type="numbering" w:customStyle="1" w:styleId="4111321">
    <w:name w:val="当前列表4111321"/>
    <w:uiPriority w:val="99"/>
    <w:rsid w:val="00185617"/>
  </w:style>
  <w:style w:type="numbering" w:customStyle="1" w:styleId="4113210">
    <w:name w:val="无列表411321"/>
    <w:next w:val="a3"/>
    <w:uiPriority w:val="99"/>
    <w:semiHidden/>
    <w:unhideWhenUsed/>
    <w:rsid w:val="00185617"/>
  </w:style>
  <w:style w:type="numbering" w:customStyle="1" w:styleId="61221">
    <w:name w:val="无列表61221"/>
    <w:next w:val="a3"/>
    <w:uiPriority w:val="99"/>
    <w:semiHidden/>
    <w:unhideWhenUsed/>
    <w:rsid w:val="00185617"/>
  </w:style>
  <w:style w:type="numbering" w:customStyle="1" w:styleId="141221">
    <w:name w:val="当前列表141221"/>
    <w:uiPriority w:val="99"/>
    <w:rsid w:val="00185617"/>
  </w:style>
  <w:style w:type="numbering" w:customStyle="1" w:styleId="11111141221">
    <w:name w:val="1 / 1.1 / 1.1.141221"/>
    <w:basedOn w:val="a3"/>
    <w:next w:val="111111"/>
    <w:uiPriority w:val="99"/>
    <w:semiHidden/>
    <w:unhideWhenUsed/>
    <w:rsid w:val="00185617"/>
  </w:style>
  <w:style w:type="numbering" w:customStyle="1" w:styleId="241221">
    <w:name w:val="当前列表241221"/>
    <w:uiPriority w:val="99"/>
    <w:rsid w:val="00185617"/>
  </w:style>
  <w:style w:type="numbering" w:customStyle="1" w:styleId="341221">
    <w:name w:val="当前列表341221"/>
    <w:uiPriority w:val="99"/>
    <w:rsid w:val="00185617"/>
  </w:style>
  <w:style w:type="numbering" w:customStyle="1" w:styleId="1212210">
    <w:name w:val="无列表121221"/>
    <w:next w:val="a3"/>
    <w:uiPriority w:val="99"/>
    <w:semiHidden/>
    <w:unhideWhenUsed/>
    <w:rsid w:val="00185617"/>
  </w:style>
  <w:style w:type="numbering" w:customStyle="1" w:styleId="221221">
    <w:name w:val="无列表221221"/>
    <w:next w:val="a3"/>
    <w:uiPriority w:val="99"/>
    <w:semiHidden/>
    <w:unhideWhenUsed/>
    <w:rsid w:val="00185617"/>
  </w:style>
  <w:style w:type="numbering" w:customStyle="1" w:styleId="321221">
    <w:name w:val="无列表321221"/>
    <w:next w:val="a3"/>
    <w:uiPriority w:val="99"/>
    <w:semiHidden/>
    <w:unhideWhenUsed/>
    <w:rsid w:val="00185617"/>
  </w:style>
  <w:style w:type="numbering" w:customStyle="1" w:styleId="11212210">
    <w:name w:val="当前列表1121221"/>
    <w:uiPriority w:val="99"/>
    <w:rsid w:val="00185617"/>
  </w:style>
  <w:style w:type="numbering" w:customStyle="1" w:styleId="111111121221">
    <w:name w:val="1 / 1.1 / 1.1.1121221"/>
    <w:basedOn w:val="a3"/>
    <w:next w:val="111111"/>
    <w:uiPriority w:val="99"/>
    <w:semiHidden/>
    <w:unhideWhenUsed/>
    <w:rsid w:val="00185617"/>
  </w:style>
  <w:style w:type="numbering" w:customStyle="1" w:styleId="2121221">
    <w:name w:val="当前列表2121221"/>
    <w:uiPriority w:val="99"/>
    <w:rsid w:val="00185617"/>
  </w:style>
  <w:style w:type="numbering" w:customStyle="1" w:styleId="3121221">
    <w:name w:val="当前列表3121221"/>
    <w:uiPriority w:val="99"/>
    <w:rsid w:val="00185617"/>
  </w:style>
  <w:style w:type="numbering" w:customStyle="1" w:styleId="4121221">
    <w:name w:val="当前列表4121221"/>
    <w:uiPriority w:val="99"/>
    <w:rsid w:val="00185617"/>
  </w:style>
  <w:style w:type="numbering" w:customStyle="1" w:styleId="421221">
    <w:name w:val="无列表421221"/>
    <w:next w:val="a3"/>
    <w:uiPriority w:val="99"/>
    <w:semiHidden/>
    <w:unhideWhenUsed/>
    <w:rsid w:val="00185617"/>
  </w:style>
  <w:style w:type="numbering" w:customStyle="1" w:styleId="7221">
    <w:name w:val="无列表7221"/>
    <w:next w:val="a3"/>
    <w:uiPriority w:val="99"/>
    <w:semiHidden/>
    <w:unhideWhenUsed/>
    <w:rsid w:val="00185617"/>
  </w:style>
  <w:style w:type="numbering" w:customStyle="1" w:styleId="152210">
    <w:name w:val="当前列表15221"/>
    <w:uiPriority w:val="99"/>
    <w:rsid w:val="00185617"/>
  </w:style>
  <w:style w:type="numbering" w:customStyle="1" w:styleId="1111115221">
    <w:name w:val="1 / 1.1 / 1.1.15221"/>
    <w:basedOn w:val="a3"/>
    <w:next w:val="111111"/>
    <w:uiPriority w:val="99"/>
    <w:semiHidden/>
    <w:unhideWhenUsed/>
    <w:rsid w:val="00185617"/>
  </w:style>
  <w:style w:type="numbering" w:customStyle="1" w:styleId="252210">
    <w:name w:val="当前列表25221"/>
    <w:uiPriority w:val="99"/>
    <w:rsid w:val="00185617"/>
  </w:style>
  <w:style w:type="numbering" w:customStyle="1" w:styleId="35221">
    <w:name w:val="当前列表35221"/>
    <w:uiPriority w:val="99"/>
    <w:rsid w:val="00185617"/>
  </w:style>
  <w:style w:type="numbering" w:customStyle="1" w:styleId="132210">
    <w:name w:val="无列表13221"/>
    <w:next w:val="a3"/>
    <w:uiPriority w:val="99"/>
    <w:semiHidden/>
    <w:unhideWhenUsed/>
    <w:rsid w:val="00185617"/>
  </w:style>
  <w:style w:type="numbering" w:customStyle="1" w:styleId="232210">
    <w:name w:val="无列表23221"/>
    <w:next w:val="a3"/>
    <w:uiPriority w:val="99"/>
    <w:semiHidden/>
    <w:unhideWhenUsed/>
    <w:rsid w:val="00185617"/>
  </w:style>
  <w:style w:type="numbering" w:customStyle="1" w:styleId="332210">
    <w:name w:val="无列表33221"/>
    <w:next w:val="a3"/>
    <w:uiPriority w:val="99"/>
    <w:semiHidden/>
    <w:unhideWhenUsed/>
    <w:rsid w:val="00185617"/>
  </w:style>
  <w:style w:type="numbering" w:customStyle="1" w:styleId="1132210">
    <w:name w:val="当前列表113221"/>
    <w:uiPriority w:val="99"/>
    <w:rsid w:val="00185617"/>
  </w:style>
  <w:style w:type="numbering" w:customStyle="1" w:styleId="11111113221">
    <w:name w:val="1 / 1.1 / 1.1.113221"/>
    <w:basedOn w:val="a3"/>
    <w:next w:val="111111"/>
    <w:uiPriority w:val="99"/>
    <w:semiHidden/>
    <w:unhideWhenUsed/>
    <w:rsid w:val="00185617"/>
  </w:style>
  <w:style w:type="numbering" w:customStyle="1" w:styleId="213221">
    <w:name w:val="当前列表213221"/>
    <w:uiPriority w:val="99"/>
    <w:rsid w:val="00185617"/>
  </w:style>
  <w:style w:type="numbering" w:customStyle="1" w:styleId="313221">
    <w:name w:val="当前列表313221"/>
    <w:uiPriority w:val="99"/>
    <w:rsid w:val="00185617"/>
  </w:style>
  <w:style w:type="numbering" w:customStyle="1" w:styleId="413221">
    <w:name w:val="当前列表413221"/>
    <w:uiPriority w:val="99"/>
    <w:rsid w:val="00185617"/>
  </w:style>
  <w:style w:type="numbering" w:customStyle="1" w:styleId="43221">
    <w:name w:val="无列表43221"/>
    <w:next w:val="a3"/>
    <w:uiPriority w:val="99"/>
    <w:semiHidden/>
    <w:unhideWhenUsed/>
    <w:rsid w:val="00185617"/>
  </w:style>
  <w:style w:type="numbering" w:customStyle="1" w:styleId="8221">
    <w:name w:val="无列表8221"/>
    <w:next w:val="a3"/>
    <w:uiPriority w:val="99"/>
    <w:semiHidden/>
    <w:unhideWhenUsed/>
    <w:rsid w:val="00185617"/>
  </w:style>
  <w:style w:type="numbering" w:customStyle="1" w:styleId="16221">
    <w:name w:val="当前列表16221"/>
    <w:uiPriority w:val="99"/>
    <w:rsid w:val="00185617"/>
  </w:style>
  <w:style w:type="numbering" w:customStyle="1" w:styleId="1111116221">
    <w:name w:val="1 / 1.1 / 1.1.16221"/>
    <w:basedOn w:val="a3"/>
    <w:next w:val="111111"/>
    <w:uiPriority w:val="99"/>
    <w:semiHidden/>
    <w:unhideWhenUsed/>
    <w:rsid w:val="00185617"/>
  </w:style>
  <w:style w:type="numbering" w:customStyle="1" w:styleId="26221">
    <w:name w:val="当前列表26221"/>
    <w:uiPriority w:val="99"/>
    <w:rsid w:val="00185617"/>
  </w:style>
  <w:style w:type="numbering" w:customStyle="1" w:styleId="36221">
    <w:name w:val="当前列表36221"/>
    <w:uiPriority w:val="99"/>
    <w:rsid w:val="00185617"/>
  </w:style>
  <w:style w:type="numbering" w:customStyle="1" w:styleId="142210">
    <w:name w:val="无列表14221"/>
    <w:next w:val="a3"/>
    <w:uiPriority w:val="99"/>
    <w:semiHidden/>
    <w:unhideWhenUsed/>
    <w:rsid w:val="00185617"/>
  </w:style>
  <w:style w:type="numbering" w:customStyle="1" w:styleId="242210">
    <w:name w:val="无列表24221"/>
    <w:next w:val="a3"/>
    <w:uiPriority w:val="99"/>
    <w:semiHidden/>
    <w:unhideWhenUsed/>
    <w:rsid w:val="00185617"/>
  </w:style>
  <w:style w:type="numbering" w:customStyle="1" w:styleId="342210">
    <w:name w:val="无列表34221"/>
    <w:next w:val="a3"/>
    <w:uiPriority w:val="99"/>
    <w:semiHidden/>
    <w:unhideWhenUsed/>
    <w:rsid w:val="00185617"/>
  </w:style>
  <w:style w:type="numbering" w:customStyle="1" w:styleId="114221">
    <w:name w:val="当前列表114221"/>
    <w:uiPriority w:val="99"/>
    <w:rsid w:val="00185617"/>
  </w:style>
  <w:style w:type="numbering" w:customStyle="1" w:styleId="11111114221">
    <w:name w:val="1 / 1.1 / 1.1.114221"/>
    <w:basedOn w:val="a3"/>
    <w:next w:val="111111"/>
    <w:uiPriority w:val="99"/>
    <w:semiHidden/>
    <w:unhideWhenUsed/>
    <w:rsid w:val="00185617"/>
  </w:style>
  <w:style w:type="numbering" w:customStyle="1" w:styleId="214221">
    <w:name w:val="当前列表214221"/>
    <w:uiPriority w:val="99"/>
    <w:rsid w:val="00185617"/>
  </w:style>
  <w:style w:type="numbering" w:customStyle="1" w:styleId="314221">
    <w:name w:val="当前列表314221"/>
    <w:uiPriority w:val="99"/>
    <w:rsid w:val="00185617"/>
  </w:style>
  <w:style w:type="numbering" w:customStyle="1" w:styleId="414221">
    <w:name w:val="当前列表414221"/>
    <w:uiPriority w:val="99"/>
    <w:rsid w:val="00185617"/>
  </w:style>
  <w:style w:type="numbering" w:customStyle="1" w:styleId="44221">
    <w:name w:val="无列表44221"/>
    <w:next w:val="a3"/>
    <w:uiPriority w:val="99"/>
    <w:semiHidden/>
    <w:unhideWhenUsed/>
    <w:rsid w:val="00185617"/>
  </w:style>
  <w:style w:type="numbering" w:customStyle="1" w:styleId="52221">
    <w:name w:val="无列表52221"/>
    <w:next w:val="a3"/>
    <w:uiPriority w:val="99"/>
    <w:semiHidden/>
    <w:unhideWhenUsed/>
    <w:rsid w:val="00185617"/>
  </w:style>
  <w:style w:type="numbering" w:customStyle="1" w:styleId="132221">
    <w:name w:val="当前列表132221"/>
    <w:uiPriority w:val="99"/>
    <w:rsid w:val="00185617"/>
  </w:style>
  <w:style w:type="numbering" w:customStyle="1" w:styleId="11111132221">
    <w:name w:val="1 / 1.1 / 1.1.132221"/>
    <w:basedOn w:val="a3"/>
    <w:next w:val="111111"/>
    <w:uiPriority w:val="99"/>
    <w:semiHidden/>
    <w:unhideWhenUsed/>
    <w:rsid w:val="00185617"/>
  </w:style>
  <w:style w:type="numbering" w:customStyle="1" w:styleId="232221">
    <w:name w:val="当前列表232221"/>
    <w:uiPriority w:val="99"/>
    <w:rsid w:val="00185617"/>
  </w:style>
  <w:style w:type="numbering" w:customStyle="1" w:styleId="332221">
    <w:name w:val="当前列表332221"/>
    <w:uiPriority w:val="99"/>
    <w:rsid w:val="00185617"/>
  </w:style>
  <w:style w:type="numbering" w:customStyle="1" w:styleId="1122212">
    <w:name w:val="无列表112221"/>
    <w:next w:val="a3"/>
    <w:uiPriority w:val="99"/>
    <w:semiHidden/>
    <w:unhideWhenUsed/>
    <w:rsid w:val="00185617"/>
  </w:style>
  <w:style w:type="numbering" w:customStyle="1" w:styleId="2122210">
    <w:name w:val="无列表212221"/>
    <w:next w:val="a3"/>
    <w:uiPriority w:val="99"/>
    <w:semiHidden/>
    <w:unhideWhenUsed/>
    <w:rsid w:val="00185617"/>
  </w:style>
  <w:style w:type="numbering" w:customStyle="1" w:styleId="3122210">
    <w:name w:val="无列表312221"/>
    <w:next w:val="a3"/>
    <w:uiPriority w:val="99"/>
    <w:semiHidden/>
    <w:unhideWhenUsed/>
    <w:rsid w:val="00185617"/>
  </w:style>
  <w:style w:type="numbering" w:customStyle="1" w:styleId="11122210">
    <w:name w:val="当前列表1112221"/>
    <w:uiPriority w:val="99"/>
    <w:rsid w:val="00185617"/>
  </w:style>
  <w:style w:type="numbering" w:customStyle="1" w:styleId="111111112221">
    <w:name w:val="1 / 1.1 / 1.1.1112221"/>
    <w:basedOn w:val="a3"/>
    <w:next w:val="111111"/>
    <w:uiPriority w:val="99"/>
    <w:semiHidden/>
    <w:unhideWhenUsed/>
    <w:rsid w:val="00185617"/>
  </w:style>
  <w:style w:type="numbering" w:customStyle="1" w:styleId="2112221">
    <w:name w:val="当前列表2112221"/>
    <w:uiPriority w:val="99"/>
    <w:rsid w:val="00185617"/>
  </w:style>
  <w:style w:type="numbering" w:customStyle="1" w:styleId="3112221">
    <w:name w:val="当前列表3112221"/>
    <w:uiPriority w:val="99"/>
    <w:rsid w:val="00185617"/>
  </w:style>
  <w:style w:type="numbering" w:customStyle="1" w:styleId="4112221">
    <w:name w:val="当前列表4112221"/>
    <w:uiPriority w:val="99"/>
    <w:rsid w:val="00185617"/>
  </w:style>
  <w:style w:type="numbering" w:customStyle="1" w:styleId="4122210">
    <w:name w:val="无列表412221"/>
    <w:next w:val="a3"/>
    <w:uiPriority w:val="99"/>
    <w:semiHidden/>
    <w:unhideWhenUsed/>
    <w:rsid w:val="00185617"/>
  </w:style>
  <w:style w:type="numbering" w:customStyle="1" w:styleId="62221">
    <w:name w:val="无列表62221"/>
    <w:next w:val="a3"/>
    <w:uiPriority w:val="99"/>
    <w:semiHidden/>
    <w:unhideWhenUsed/>
    <w:rsid w:val="00185617"/>
  </w:style>
  <w:style w:type="numbering" w:customStyle="1" w:styleId="142221">
    <w:name w:val="当前列表142221"/>
    <w:uiPriority w:val="99"/>
    <w:rsid w:val="00185617"/>
  </w:style>
  <w:style w:type="numbering" w:customStyle="1" w:styleId="11111142221">
    <w:name w:val="1 / 1.1 / 1.1.142221"/>
    <w:basedOn w:val="a3"/>
    <w:next w:val="111111"/>
    <w:uiPriority w:val="99"/>
    <w:semiHidden/>
    <w:unhideWhenUsed/>
    <w:rsid w:val="00185617"/>
  </w:style>
  <w:style w:type="numbering" w:customStyle="1" w:styleId="242221">
    <w:name w:val="当前列表242221"/>
    <w:uiPriority w:val="99"/>
    <w:rsid w:val="00185617"/>
  </w:style>
  <w:style w:type="numbering" w:customStyle="1" w:styleId="342221">
    <w:name w:val="当前列表342221"/>
    <w:uiPriority w:val="99"/>
    <w:rsid w:val="00185617"/>
  </w:style>
  <w:style w:type="numbering" w:customStyle="1" w:styleId="122221">
    <w:name w:val="无列表122221"/>
    <w:next w:val="a3"/>
    <w:uiPriority w:val="99"/>
    <w:semiHidden/>
    <w:unhideWhenUsed/>
    <w:rsid w:val="00185617"/>
  </w:style>
  <w:style w:type="numbering" w:customStyle="1" w:styleId="222221">
    <w:name w:val="无列表222221"/>
    <w:next w:val="a3"/>
    <w:uiPriority w:val="99"/>
    <w:semiHidden/>
    <w:unhideWhenUsed/>
    <w:rsid w:val="00185617"/>
  </w:style>
  <w:style w:type="numbering" w:customStyle="1" w:styleId="322221">
    <w:name w:val="无列表322221"/>
    <w:next w:val="a3"/>
    <w:uiPriority w:val="99"/>
    <w:semiHidden/>
    <w:unhideWhenUsed/>
    <w:rsid w:val="00185617"/>
  </w:style>
  <w:style w:type="numbering" w:customStyle="1" w:styleId="1122221">
    <w:name w:val="当前列表1122221"/>
    <w:uiPriority w:val="99"/>
    <w:rsid w:val="00185617"/>
  </w:style>
  <w:style w:type="numbering" w:customStyle="1" w:styleId="111111122221">
    <w:name w:val="1 / 1.1 / 1.1.1122221"/>
    <w:basedOn w:val="a3"/>
    <w:next w:val="111111"/>
    <w:uiPriority w:val="99"/>
    <w:semiHidden/>
    <w:unhideWhenUsed/>
    <w:rsid w:val="00185617"/>
  </w:style>
  <w:style w:type="numbering" w:customStyle="1" w:styleId="2122221">
    <w:name w:val="当前列表2122221"/>
    <w:uiPriority w:val="99"/>
    <w:rsid w:val="00185617"/>
  </w:style>
  <w:style w:type="numbering" w:customStyle="1" w:styleId="3122221">
    <w:name w:val="当前列表3122221"/>
    <w:uiPriority w:val="99"/>
    <w:rsid w:val="00185617"/>
  </w:style>
  <w:style w:type="numbering" w:customStyle="1" w:styleId="4122221">
    <w:name w:val="当前列表4122221"/>
    <w:uiPriority w:val="99"/>
    <w:rsid w:val="00185617"/>
  </w:style>
  <w:style w:type="numbering" w:customStyle="1" w:styleId="422221">
    <w:name w:val="无列表422221"/>
    <w:next w:val="a3"/>
    <w:uiPriority w:val="99"/>
    <w:semiHidden/>
    <w:unhideWhenUsed/>
    <w:rsid w:val="00185617"/>
  </w:style>
  <w:style w:type="numbering" w:customStyle="1" w:styleId="71221">
    <w:name w:val="无列表71221"/>
    <w:next w:val="a3"/>
    <w:uiPriority w:val="99"/>
    <w:semiHidden/>
    <w:unhideWhenUsed/>
    <w:rsid w:val="00185617"/>
  </w:style>
  <w:style w:type="numbering" w:customStyle="1" w:styleId="151221">
    <w:name w:val="当前列表151221"/>
    <w:uiPriority w:val="99"/>
    <w:rsid w:val="00185617"/>
  </w:style>
  <w:style w:type="numbering" w:customStyle="1" w:styleId="11111151221">
    <w:name w:val="1 / 1.1 / 1.1.151221"/>
    <w:basedOn w:val="a3"/>
    <w:next w:val="111111"/>
    <w:uiPriority w:val="99"/>
    <w:semiHidden/>
    <w:unhideWhenUsed/>
    <w:rsid w:val="00185617"/>
  </w:style>
  <w:style w:type="numbering" w:customStyle="1" w:styleId="251221">
    <w:name w:val="当前列表251221"/>
    <w:uiPriority w:val="99"/>
    <w:rsid w:val="00185617"/>
  </w:style>
  <w:style w:type="numbering" w:customStyle="1" w:styleId="351221">
    <w:name w:val="当前列表351221"/>
    <w:uiPriority w:val="99"/>
    <w:rsid w:val="00185617"/>
  </w:style>
  <w:style w:type="numbering" w:customStyle="1" w:styleId="1312211">
    <w:name w:val="无列表131221"/>
    <w:next w:val="a3"/>
    <w:uiPriority w:val="99"/>
    <w:semiHidden/>
    <w:unhideWhenUsed/>
    <w:rsid w:val="00185617"/>
  </w:style>
  <w:style w:type="numbering" w:customStyle="1" w:styleId="2312211">
    <w:name w:val="无列表231221"/>
    <w:next w:val="a3"/>
    <w:uiPriority w:val="99"/>
    <w:semiHidden/>
    <w:unhideWhenUsed/>
    <w:rsid w:val="00185617"/>
  </w:style>
  <w:style w:type="numbering" w:customStyle="1" w:styleId="3312210">
    <w:name w:val="无列表331221"/>
    <w:next w:val="a3"/>
    <w:uiPriority w:val="99"/>
    <w:semiHidden/>
    <w:unhideWhenUsed/>
    <w:rsid w:val="00185617"/>
  </w:style>
  <w:style w:type="numbering" w:customStyle="1" w:styleId="11312210">
    <w:name w:val="当前列表1131221"/>
    <w:uiPriority w:val="99"/>
    <w:rsid w:val="00185617"/>
  </w:style>
  <w:style w:type="numbering" w:customStyle="1" w:styleId="111111131221">
    <w:name w:val="1 / 1.1 / 1.1.1131221"/>
    <w:basedOn w:val="a3"/>
    <w:next w:val="111111"/>
    <w:uiPriority w:val="99"/>
    <w:semiHidden/>
    <w:unhideWhenUsed/>
    <w:rsid w:val="00185617"/>
  </w:style>
  <w:style w:type="numbering" w:customStyle="1" w:styleId="2131221">
    <w:name w:val="当前列表2131221"/>
    <w:uiPriority w:val="99"/>
    <w:rsid w:val="00185617"/>
  </w:style>
  <w:style w:type="numbering" w:customStyle="1" w:styleId="3131221">
    <w:name w:val="当前列表3131221"/>
    <w:uiPriority w:val="99"/>
    <w:rsid w:val="00185617"/>
  </w:style>
  <w:style w:type="numbering" w:customStyle="1" w:styleId="4131221">
    <w:name w:val="当前列表4131221"/>
    <w:uiPriority w:val="99"/>
    <w:rsid w:val="00185617"/>
  </w:style>
  <w:style w:type="numbering" w:customStyle="1" w:styleId="431221">
    <w:name w:val="无列表431221"/>
    <w:next w:val="a3"/>
    <w:uiPriority w:val="99"/>
    <w:semiHidden/>
    <w:unhideWhenUsed/>
    <w:rsid w:val="00185617"/>
  </w:style>
  <w:style w:type="numbering" w:customStyle="1" w:styleId="9221">
    <w:name w:val="无列表9221"/>
    <w:next w:val="a3"/>
    <w:uiPriority w:val="99"/>
    <w:semiHidden/>
    <w:unhideWhenUsed/>
    <w:rsid w:val="00185617"/>
  </w:style>
  <w:style w:type="numbering" w:customStyle="1" w:styleId="17221">
    <w:name w:val="当前列表17221"/>
    <w:uiPriority w:val="99"/>
    <w:rsid w:val="00185617"/>
  </w:style>
  <w:style w:type="numbering" w:customStyle="1" w:styleId="1111117221">
    <w:name w:val="1 / 1.1 / 1.1.17221"/>
    <w:basedOn w:val="a3"/>
    <w:next w:val="111111"/>
    <w:uiPriority w:val="99"/>
    <w:semiHidden/>
    <w:unhideWhenUsed/>
    <w:rsid w:val="00185617"/>
  </w:style>
  <w:style w:type="numbering" w:customStyle="1" w:styleId="27221">
    <w:name w:val="当前列表27221"/>
    <w:uiPriority w:val="99"/>
    <w:rsid w:val="00185617"/>
  </w:style>
  <w:style w:type="numbering" w:customStyle="1" w:styleId="37221">
    <w:name w:val="当前列表37221"/>
    <w:uiPriority w:val="99"/>
    <w:rsid w:val="00185617"/>
  </w:style>
  <w:style w:type="numbering" w:customStyle="1" w:styleId="152211">
    <w:name w:val="无列表15221"/>
    <w:next w:val="a3"/>
    <w:uiPriority w:val="99"/>
    <w:semiHidden/>
    <w:unhideWhenUsed/>
    <w:rsid w:val="00185617"/>
  </w:style>
  <w:style w:type="numbering" w:customStyle="1" w:styleId="252211">
    <w:name w:val="无列表25221"/>
    <w:next w:val="a3"/>
    <w:uiPriority w:val="99"/>
    <w:semiHidden/>
    <w:unhideWhenUsed/>
    <w:rsid w:val="00185617"/>
  </w:style>
  <w:style w:type="numbering" w:customStyle="1" w:styleId="352210">
    <w:name w:val="无列表35221"/>
    <w:next w:val="a3"/>
    <w:uiPriority w:val="99"/>
    <w:semiHidden/>
    <w:unhideWhenUsed/>
    <w:rsid w:val="00185617"/>
  </w:style>
  <w:style w:type="numbering" w:customStyle="1" w:styleId="115221">
    <w:name w:val="当前列表115221"/>
    <w:uiPriority w:val="99"/>
    <w:rsid w:val="00185617"/>
  </w:style>
  <w:style w:type="numbering" w:customStyle="1" w:styleId="11111115221">
    <w:name w:val="1 / 1.1 / 1.1.115221"/>
    <w:basedOn w:val="a3"/>
    <w:next w:val="111111"/>
    <w:uiPriority w:val="99"/>
    <w:semiHidden/>
    <w:unhideWhenUsed/>
    <w:rsid w:val="00185617"/>
  </w:style>
  <w:style w:type="numbering" w:customStyle="1" w:styleId="215221">
    <w:name w:val="当前列表215221"/>
    <w:uiPriority w:val="99"/>
    <w:rsid w:val="00185617"/>
  </w:style>
  <w:style w:type="numbering" w:customStyle="1" w:styleId="315221">
    <w:name w:val="当前列表315221"/>
    <w:uiPriority w:val="99"/>
    <w:rsid w:val="00185617"/>
  </w:style>
  <w:style w:type="numbering" w:customStyle="1" w:styleId="415221">
    <w:name w:val="当前列表415221"/>
    <w:uiPriority w:val="99"/>
    <w:rsid w:val="00185617"/>
  </w:style>
  <w:style w:type="numbering" w:customStyle="1" w:styleId="45221">
    <w:name w:val="无列表45221"/>
    <w:next w:val="a3"/>
    <w:uiPriority w:val="99"/>
    <w:semiHidden/>
    <w:unhideWhenUsed/>
    <w:rsid w:val="00185617"/>
  </w:style>
  <w:style w:type="numbering" w:customStyle="1" w:styleId="53121">
    <w:name w:val="无列表53121"/>
    <w:next w:val="a3"/>
    <w:uiPriority w:val="99"/>
    <w:semiHidden/>
    <w:unhideWhenUsed/>
    <w:rsid w:val="00185617"/>
  </w:style>
  <w:style w:type="numbering" w:customStyle="1" w:styleId="133121">
    <w:name w:val="当前列表133121"/>
    <w:uiPriority w:val="99"/>
    <w:rsid w:val="00185617"/>
  </w:style>
  <w:style w:type="numbering" w:customStyle="1" w:styleId="11111133121">
    <w:name w:val="1 / 1.1 / 1.1.133121"/>
    <w:basedOn w:val="a3"/>
    <w:next w:val="111111"/>
    <w:uiPriority w:val="99"/>
    <w:semiHidden/>
    <w:unhideWhenUsed/>
    <w:rsid w:val="00185617"/>
  </w:style>
  <w:style w:type="numbering" w:customStyle="1" w:styleId="233121">
    <w:name w:val="当前列表233121"/>
    <w:uiPriority w:val="99"/>
    <w:rsid w:val="00185617"/>
  </w:style>
  <w:style w:type="numbering" w:customStyle="1" w:styleId="333121">
    <w:name w:val="当前列表333121"/>
    <w:uiPriority w:val="99"/>
    <w:rsid w:val="00185617"/>
  </w:style>
  <w:style w:type="numbering" w:customStyle="1" w:styleId="1132212">
    <w:name w:val="无列表113221"/>
    <w:next w:val="a3"/>
    <w:uiPriority w:val="99"/>
    <w:semiHidden/>
    <w:unhideWhenUsed/>
    <w:rsid w:val="00185617"/>
  </w:style>
  <w:style w:type="numbering" w:customStyle="1" w:styleId="2131210">
    <w:name w:val="无列表213121"/>
    <w:next w:val="a3"/>
    <w:uiPriority w:val="99"/>
    <w:semiHidden/>
    <w:unhideWhenUsed/>
    <w:rsid w:val="00185617"/>
  </w:style>
  <w:style w:type="numbering" w:customStyle="1" w:styleId="3131210">
    <w:name w:val="无列表313121"/>
    <w:next w:val="a3"/>
    <w:uiPriority w:val="99"/>
    <w:semiHidden/>
    <w:unhideWhenUsed/>
    <w:rsid w:val="00185617"/>
  </w:style>
  <w:style w:type="numbering" w:customStyle="1" w:styleId="11131210">
    <w:name w:val="当前列表1113121"/>
    <w:uiPriority w:val="99"/>
    <w:rsid w:val="00185617"/>
  </w:style>
  <w:style w:type="numbering" w:customStyle="1" w:styleId="111111113121">
    <w:name w:val="1 / 1.1 / 1.1.1113121"/>
    <w:basedOn w:val="a3"/>
    <w:next w:val="111111"/>
    <w:uiPriority w:val="99"/>
    <w:semiHidden/>
    <w:unhideWhenUsed/>
    <w:rsid w:val="00185617"/>
  </w:style>
  <w:style w:type="numbering" w:customStyle="1" w:styleId="2113121">
    <w:name w:val="当前列表2113121"/>
    <w:uiPriority w:val="99"/>
    <w:rsid w:val="00185617"/>
  </w:style>
  <w:style w:type="numbering" w:customStyle="1" w:styleId="3113121">
    <w:name w:val="当前列表3113121"/>
    <w:uiPriority w:val="99"/>
    <w:rsid w:val="00185617"/>
  </w:style>
  <w:style w:type="numbering" w:customStyle="1" w:styleId="4113221">
    <w:name w:val="当前列表4113221"/>
    <w:uiPriority w:val="99"/>
    <w:rsid w:val="00185617"/>
  </w:style>
  <w:style w:type="numbering" w:customStyle="1" w:styleId="4131210">
    <w:name w:val="无列表413121"/>
    <w:next w:val="a3"/>
    <w:uiPriority w:val="99"/>
    <w:semiHidden/>
    <w:unhideWhenUsed/>
    <w:rsid w:val="00185617"/>
  </w:style>
  <w:style w:type="numbering" w:customStyle="1" w:styleId="46210">
    <w:name w:val="当前列表4621"/>
    <w:uiPriority w:val="99"/>
    <w:rsid w:val="00185617"/>
  </w:style>
  <w:style w:type="numbering" w:customStyle="1" w:styleId="12521">
    <w:name w:val="当前列表12521"/>
    <w:uiPriority w:val="99"/>
    <w:rsid w:val="00185617"/>
  </w:style>
  <w:style w:type="numbering" w:customStyle="1" w:styleId="1111112521">
    <w:name w:val="1 / 1.1 / 1.1.12521"/>
    <w:basedOn w:val="a3"/>
    <w:next w:val="111111"/>
    <w:uiPriority w:val="99"/>
    <w:semiHidden/>
    <w:unhideWhenUsed/>
    <w:rsid w:val="00185617"/>
  </w:style>
  <w:style w:type="numbering" w:customStyle="1" w:styleId="22521">
    <w:name w:val="当前列表22521"/>
    <w:uiPriority w:val="99"/>
    <w:rsid w:val="00185617"/>
  </w:style>
  <w:style w:type="numbering" w:customStyle="1" w:styleId="32521">
    <w:name w:val="当前列表32521"/>
    <w:uiPriority w:val="99"/>
    <w:rsid w:val="00185617"/>
  </w:style>
  <w:style w:type="numbering" w:customStyle="1" w:styleId="42521">
    <w:name w:val="当前列表42521"/>
    <w:uiPriority w:val="99"/>
    <w:rsid w:val="00185617"/>
  </w:style>
  <w:style w:type="numbering" w:customStyle="1" w:styleId="17210">
    <w:name w:val="无列表1721"/>
    <w:next w:val="a3"/>
    <w:uiPriority w:val="99"/>
    <w:semiHidden/>
    <w:unhideWhenUsed/>
    <w:rsid w:val="00185617"/>
  </w:style>
  <w:style w:type="numbering" w:customStyle="1" w:styleId="19210">
    <w:name w:val="当前列表1921"/>
    <w:uiPriority w:val="99"/>
    <w:rsid w:val="00185617"/>
  </w:style>
  <w:style w:type="numbering" w:customStyle="1" w:styleId="111111921">
    <w:name w:val="1 / 1.1 / 1.1.1921"/>
    <w:basedOn w:val="a3"/>
    <w:next w:val="111111"/>
    <w:uiPriority w:val="99"/>
    <w:semiHidden/>
    <w:unhideWhenUsed/>
    <w:rsid w:val="00185617"/>
  </w:style>
  <w:style w:type="numbering" w:customStyle="1" w:styleId="2921">
    <w:name w:val="当前列表2921"/>
    <w:uiPriority w:val="99"/>
    <w:rsid w:val="00185617"/>
  </w:style>
  <w:style w:type="numbering" w:customStyle="1" w:styleId="3921">
    <w:name w:val="当前列表3921"/>
    <w:uiPriority w:val="99"/>
    <w:rsid w:val="00185617"/>
  </w:style>
  <w:style w:type="numbering" w:customStyle="1" w:styleId="18211">
    <w:name w:val="无列表1821"/>
    <w:next w:val="a3"/>
    <w:uiPriority w:val="99"/>
    <w:semiHidden/>
    <w:unhideWhenUsed/>
    <w:rsid w:val="00185617"/>
  </w:style>
  <w:style w:type="numbering" w:customStyle="1" w:styleId="27210">
    <w:name w:val="无列表2721"/>
    <w:next w:val="a3"/>
    <w:uiPriority w:val="99"/>
    <w:semiHidden/>
    <w:unhideWhenUsed/>
    <w:rsid w:val="00185617"/>
  </w:style>
  <w:style w:type="numbering" w:customStyle="1" w:styleId="37210">
    <w:name w:val="无列表3721"/>
    <w:next w:val="a3"/>
    <w:uiPriority w:val="99"/>
    <w:semiHidden/>
    <w:unhideWhenUsed/>
    <w:rsid w:val="00185617"/>
  </w:style>
  <w:style w:type="numbering" w:customStyle="1" w:styleId="117210">
    <w:name w:val="当前列表11721"/>
    <w:uiPriority w:val="99"/>
    <w:rsid w:val="00185617"/>
  </w:style>
  <w:style w:type="numbering" w:customStyle="1" w:styleId="1111111721">
    <w:name w:val="1 / 1.1 / 1.1.11721"/>
    <w:basedOn w:val="a3"/>
    <w:next w:val="111111"/>
    <w:uiPriority w:val="99"/>
    <w:semiHidden/>
    <w:unhideWhenUsed/>
    <w:rsid w:val="00185617"/>
  </w:style>
  <w:style w:type="numbering" w:customStyle="1" w:styleId="21721">
    <w:name w:val="当前列表21721"/>
    <w:uiPriority w:val="99"/>
    <w:rsid w:val="00185617"/>
  </w:style>
  <w:style w:type="numbering" w:customStyle="1" w:styleId="31721">
    <w:name w:val="当前列表31721"/>
    <w:uiPriority w:val="99"/>
    <w:rsid w:val="00185617"/>
  </w:style>
  <w:style w:type="numbering" w:customStyle="1" w:styleId="41721">
    <w:name w:val="当前列表41721"/>
    <w:uiPriority w:val="99"/>
    <w:rsid w:val="00185617"/>
  </w:style>
  <w:style w:type="numbering" w:customStyle="1" w:styleId="4721">
    <w:name w:val="无列表4721"/>
    <w:next w:val="a3"/>
    <w:uiPriority w:val="99"/>
    <w:semiHidden/>
    <w:unhideWhenUsed/>
    <w:rsid w:val="00185617"/>
  </w:style>
  <w:style w:type="numbering" w:customStyle="1" w:styleId="19211">
    <w:name w:val="无列表1921"/>
    <w:next w:val="a3"/>
    <w:uiPriority w:val="99"/>
    <w:semiHidden/>
    <w:unhideWhenUsed/>
    <w:rsid w:val="00185617"/>
  </w:style>
  <w:style w:type="numbering" w:customStyle="1" w:styleId="110210">
    <w:name w:val="当前列表11021"/>
    <w:uiPriority w:val="99"/>
    <w:rsid w:val="00185617"/>
  </w:style>
  <w:style w:type="numbering" w:customStyle="1" w:styleId="1111111021">
    <w:name w:val="1 / 1.1 / 1.1.11021"/>
    <w:basedOn w:val="a3"/>
    <w:next w:val="111111"/>
    <w:uiPriority w:val="99"/>
    <w:semiHidden/>
    <w:unhideWhenUsed/>
    <w:rsid w:val="00185617"/>
  </w:style>
  <w:style w:type="numbering" w:customStyle="1" w:styleId="21021">
    <w:name w:val="当前列表21021"/>
    <w:uiPriority w:val="99"/>
    <w:rsid w:val="00185617"/>
  </w:style>
  <w:style w:type="numbering" w:customStyle="1" w:styleId="31021">
    <w:name w:val="当前列表31021"/>
    <w:uiPriority w:val="99"/>
    <w:rsid w:val="00185617"/>
  </w:style>
  <w:style w:type="numbering" w:customStyle="1" w:styleId="110211">
    <w:name w:val="无列表11021"/>
    <w:next w:val="a3"/>
    <w:uiPriority w:val="99"/>
    <w:semiHidden/>
    <w:unhideWhenUsed/>
    <w:rsid w:val="00185617"/>
  </w:style>
  <w:style w:type="numbering" w:customStyle="1" w:styleId="28211">
    <w:name w:val="无列表2821"/>
    <w:next w:val="a3"/>
    <w:uiPriority w:val="99"/>
    <w:semiHidden/>
    <w:unhideWhenUsed/>
    <w:rsid w:val="00185617"/>
  </w:style>
  <w:style w:type="numbering" w:customStyle="1" w:styleId="38211">
    <w:name w:val="无列表3821"/>
    <w:next w:val="a3"/>
    <w:uiPriority w:val="99"/>
    <w:semiHidden/>
    <w:unhideWhenUsed/>
    <w:rsid w:val="00185617"/>
  </w:style>
  <w:style w:type="numbering" w:customStyle="1" w:styleId="118210">
    <w:name w:val="当前列表11821"/>
    <w:uiPriority w:val="99"/>
    <w:rsid w:val="00185617"/>
  </w:style>
  <w:style w:type="numbering" w:customStyle="1" w:styleId="1111111821">
    <w:name w:val="1 / 1.1 / 1.1.11821"/>
    <w:basedOn w:val="a3"/>
    <w:next w:val="111111"/>
    <w:uiPriority w:val="99"/>
    <w:semiHidden/>
    <w:unhideWhenUsed/>
    <w:rsid w:val="00185617"/>
  </w:style>
  <w:style w:type="numbering" w:customStyle="1" w:styleId="21821">
    <w:name w:val="当前列表21821"/>
    <w:uiPriority w:val="99"/>
    <w:rsid w:val="00185617"/>
  </w:style>
  <w:style w:type="numbering" w:customStyle="1" w:styleId="31821">
    <w:name w:val="当前列表31821"/>
    <w:uiPriority w:val="99"/>
    <w:rsid w:val="00185617"/>
  </w:style>
  <w:style w:type="numbering" w:customStyle="1" w:styleId="41821">
    <w:name w:val="当前列表41821"/>
    <w:uiPriority w:val="99"/>
    <w:rsid w:val="00185617"/>
  </w:style>
  <w:style w:type="numbering" w:customStyle="1" w:styleId="4821">
    <w:name w:val="无列表4821"/>
    <w:next w:val="a3"/>
    <w:uiPriority w:val="99"/>
    <w:semiHidden/>
    <w:unhideWhenUsed/>
    <w:rsid w:val="00185617"/>
  </w:style>
  <w:style w:type="numbering" w:customStyle="1" w:styleId="2021">
    <w:name w:val="无列表2021"/>
    <w:next w:val="a3"/>
    <w:uiPriority w:val="99"/>
    <w:semiHidden/>
    <w:unhideWhenUsed/>
    <w:rsid w:val="00185617"/>
  </w:style>
  <w:style w:type="numbering" w:customStyle="1" w:styleId="119210">
    <w:name w:val="当前列表11921"/>
    <w:uiPriority w:val="99"/>
    <w:rsid w:val="00185617"/>
  </w:style>
  <w:style w:type="numbering" w:customStyle="1" w:styleId="1111111921">
    <w:name w:val="1 / 1.1 / 1.1.11921"/>
    <w:basedOn w:val="a3"/>
    <w:next w:val="111111"/>
    <w:uiPriority w:val="99"/>
    <w:semiHidden/>
    <w:unhideWhenUsed/>
    <w:rsid w:val="00185617"/>
  </w:style>
  <w:style w:type="numbering" w:customStyle="1" w:styleId="21921">
    <w:name w:val="当前列表21921"/>
    <w:uiPriority w:val="99"/>
    <w:rsid w:val="00185617"/>
  </w:style>
  <w:style w:type="numbering" w:customStyle="1" w:styleId="31921">
    <w:name w:val="当前列表31921"/>
    <w:uiPriority w:val="99"/>
    <w:rsid w:val="00185617"/>
  </w:style>
  <w:style w:type="numbering" w:customStyle="1" w:styleId="47210">
    <w:name w:val="当前列表4721"/>
    <w:uiPriority w:val="99"/>
    <w:rsid w:val="00185617"/>
  </w:style>
  <w:style w:type="numbering" w:customStyle="1" w:styleId="115212">
    <w:name w:val="无列表11521"/>
    <w:next w:val="a3"/>
    <w:uiPriority w:val="99"/>
    <w:semiHidden/>
    <w:unhideWhenUsed/>
    <w:rsid w:val="00185617"/>
  </w:style>
  <w:style w:type="numbering" w:customStyle="1" w:styleId="29210">
    <w:name w:val="无列表2921"/>
    <w:next w:val="a3"/>
    <w:uiPriority w:val="99"/>
    <w:semiHidden/>
    <w:unhideWhenUsed/>
    <w:rsid w:val="00185617"/>
  </w:style>
  <w:style w:type="numbering" w:customStyle="1" w:styleId="39210">
    <w:name w:val="无列表3921"/>
    <w:next w:val="a3"/>
    <w:uiPriority w:val="99"/>
    <w:semiHidden/>
    <w:unhideWhenUsed/>
    <w:rsid w:val="00185617"/>
  </w:style>
  <w:style w:type="numbering" w:customStyle="1" w:styleId="111021">
    <w:name w:val="当前列表111021"/>
    <w:uiPriority w:val="99"/>
    <w:rsid w:val="00185617"/>
  </w:style>
  <w:style w:type="numbering" w:customStyle="1" w:styleId="11111111021">
    <w:name w:val="1 / 1.1 / 1.1.111021"/>
    <w:basedOn w:val="a3"/>
    <w:next w:val="111111"/>
    <w:uiPriority w:val="99"/>
    <w:semiHidden/>
    <w:unhideWhenUsed/>
    <w:rsid w:val="00185617"/>
  </w:style>
  <w:style w:type="numbering" w:customStyle="1" w:styleId="211021">
    <w:name w:val="当前列表211021"/>
    <w:uiPriority w:val="99"/>
    <w:rsid w:val="00185617"/>
  </w:style>
  <w:style w:type="numbering" w:customStyle="1" w:styleId="311021">
    <w:name w:val="当前列表311021"/>
    <w:uiPriority w:val="99"/>
    <w:rsid w:val="00185617"/>
  </w:style>
  <w:style w:type="numbering" w:customStyle="1" w:styleId="41921">
    <w:name w:val="当前列表41921"/>
    <w:uiPriority w:val="99"/>
    <w:rsid w:val="00185617"/>
  </w:style>
  <w:style w:type="numbering" w:customStyle="1" w:styleId="4921">
    <w:name w:val="无列表4921"/>
    <w:next w:val="a3"/>
    <w:uiPriority w:val="99"/>
    <w:semiHidden/>
    <w:unhideWhenUsed/>
    <w:rsid w:val="00185617"/>
  </w:style>
  <w:style w:type="numbering" w:customStyle="1" w:styleId="12621">
    <w:name w:val="当前列表12621"/>
    <w:uiPriority w:val="99"/>
    <w:rsid w:val="00185617"/>
  </w:style>
  <w:style w:type="numbering" w:customStyle="1" w:styleId="1111112621">
    <w:name w:val="1 / 1.1 / 1.1.12621"/>
    <w:basedOn w:val="a3"/>
    <w:next w:val="111111"/>
    <w:uiPriority w:val="99"/>
    <w:semiHidden/>
    <w:unhideWhenUsed/>
    <w:rsid w:val="00185617"/>
  </w:style>
  <w:style w:type="numbering" w:customStyle="1" w:styleId="22621">
    <w:name w:val="当前列表22621"/>
    <w:uiPriority w:val="99"/>
    <w:rsid w:val="00185617"/>
  </w:style>
  <w:style w:type="numbering" w:customStyle="1" w:styleId="32621">
    <w:name w:val="当前列表32621"/>
    <w:uiPriority w:val="99"/>
    <w:rsid w:val="00185617"/>
  </w:style>
  <w:style w:type="numbering" w:customStyle="1" w:styleId="42621">
    <w:name w:val="当前列表42621"/>
    <w:uiPriority w:val="99"/>
    <w:rsid w:val="00185617"/>
  </w:style>
  <w:style w:type="numbering" w:customStyle="1" w:styleId="5521">
    <w:name w:val="无列表5521"/>
    <w:next w:val="a3"/>
    <w:uiPriority w:val="99"/>
    <w:semiHidden/>
    <w:unhideWhenUsed/>
    <w:rsid w:val="00185617"/>
  </w:style>
  <w:style w:type="numbering" w:customStyle="1" w:styleId="13521">
    <w:name w:val="当前列表13521"/>
    <w:uiPriority w:val="99"/>
    <w:rsid w:val="00185617"/>
  </w:style>
  <w:style w:type="numbering" w:customStyle="1" w:styleId="1111113521">
    <w:name w:val="1 / 1.1 / 1.1.13521"/>
    <w:basedOn w:val="a3"/>
    <w:next w:val="111111"/>
    <w:uiPriority w:val="99"/>
    <w:semiHidden/>
    <w:unhideWhenUsed/>
    <w:rsid w:val="00185617"/>
  </w:style>
  <w:style w:type="numbering" w:customStyle="1" w:styleId="23521">
    <w:name w:val="当前列表23521"/>
    <w:uiPriority w:val="99"/>
    <w:rsid w:val="00185617"/>
  </w:style>
  <w:style w:type="numbering" w:customStyle="1" w:styleId="33521">
    <w:name w:val="当前列表33521"/>
    <w:uiPriority w:val="99"/>
    <w:rsid w:val="00185617"/>
  </w:style>
  <w:style w:type="numbering" w:customStyle="1" w:styleId="116212">
    <w:name w:val="无列表11621"/>
    <w:next w:val="a3"/>
    <w:uiPriority w:val="99"/>
    <w:semiHidden/>
    <w:unhideWhenUsed/>
    <w:rsid w:val="00185617"/>
  </w:style>
  <w:style w:type="numbering" w:customStyle="1" w:styleId="215210">
    <w:name w:val="无列表21521"/>
    <w:next w:val="a3"/>
    <w:uiPriority w:val="99"/>
    <w:semiHidden/>
    <w:unhideWhenUsed/>
    <w:rsid w:val="00185617"/>
  </w:style>
  <w:style w:type="numbering" w:customStyle="1" w:styleId="315210">
    <w:name w:val="无列表31521"/>
    <w:next w:val="a3"/>
    <w:uiPriority w:val="99"/>
    <w:semiHidden/>
    <w:unhideWhenUsed/>
    <w:rsid w:val="00185617"/>
  </w:style>
  <w:style w:type="numbering" w:customStyle="1" w:styleId="1115210">
    <w:name w:val="当前列表111521"/>
    <w:uiPriority w:val="99"/>
    <w:rsid w:val="00185617"/>
  </w:style>
  <w:style w:type="numbering" w:customStyle="1" w:styleId="11111111521">
    <w:name w:val="1 / 1.1 / 1.1.111521"/>
    <w:basedOn w:val="a3"/>
    <w:next w:val="111111"/>
    <w:uiPriority w:val="99"/>
    <w:semiHidden/>
    <w:unhideWhenUsed/>
    <w:rsid w:val="00185617"/>
  </w:style>
  <w:style w:type="numbering" w:customStyle="1" w:styleId="211521">
    <w:name w:val="当前列表211521"/>
    <w:uiPriority w:val="99"/>
    <w:rsid w:val="00185617"/>
  </w:style>
  <w:style w:type="numbering" w:customStyle="1" w:styleId="311521">
    <w:name w:val="当前列表311521"/>
    <w:uiPriority w:val="99"/>
    <w:rsid w:val="00185617"/>
  </w:style>
  <w:style w:type="numbering" w:customStyle="1" w:styleId="411521">
    <w:name w:val="当前列表411521"/>
    <w:uiPriority w:val="99"/>
    <w:rsid w:val="00185617"/>
  </w:style>
  <w:style w:type="numbering" w:customStyle="1" w:styleId="415210">
    <w:name w:val="无列表41521"/>
    <w:next w:val="a3"/>
    <w:uiPriority w:val="99"/>
    <w:semiHidden/>
    <w:unhideWhenUsed/>
    <w:rsid w:val="00185617"/>
  </w:style>
  <w:style w:type="numbering" w:customStyle="1" w:styleId="47121">
    <w:name w:val="当前列表47121"/>
    <w:uiPriority w:val="99"/>
    <w:rsid w:val="00185617"/>
  </w:style>
  <w:style w:type="numbering" w:customStyle="1" w:styleId="126121">
    <w:name w:val="当前列表126121"/>
    <w:uiPriority w:val="99"/>
    <w:rsid w:val="00185617"/>
  </w:style>
  <w:style w:type="numbering" w:customStyle="1" w:styleId="11111126121">
    <w:name w:val="1 / 1.1 / 1.1.126121"/>
    <w:basedOn w:val="a3"/>
    <w:next w:val="111111"/>
    <w:uiPriority w:val="99"/>
    <w:unhideWhenUsed/>
    <w:rsid w:val="00185617"/>
  </w:style>
  <w:style w:type="numbering" w:customStyle="1" w:styleId="226121">
    <w:name w:val="当前列表226121"/>
    <w:uiPriority w:val="99"/>
    <w:rsid w:val="00185617"/>
  </w:style>
  <w:style w:type="numbering" w:customStyle="1" w:styleId="326121">
    <w:name w:val="当前列表326121"/>
    <w:uiPriority w:val="99"/>
    <w:rsid w:val="00185617"/>
  </w:style>
  <w:style w:type="numbering" w:customStyle="1" w:styleId="426121">
    <w:name w:val="当前列表426121"/>
    <w:uiPriority w:val="99"/>
    <w:rsid w:val="00185617"/>
  </w:style>
  <w:style w:type="numbering" w:customStyle="1" w:styleId="64110">
    <w:name w:val="无列表6411"/>
    <w:next w:val="a3"/>
    <w:uiPriority w:val="99"/>
    <w:semiHidden/>
    <w:unhideWhenUsed/>
    <w:rsid w:val="00185617"/>
  </w:style>
  <w:style w:type="numbering" w:customStyle="1" w:styleId="144110">
    <w:name w:val="当前列表14411"/>
    <w:uiPriority w:val="99"/>
    <w:rsid w:val="00185617"/>
  </w:style>
  <w:style w:type="numbering" w:customStyle="1" w:styleId="1111114411">
    <w:name w:val="1 / 1.1 / 1.1.14411"/>
    <w:basedOn w:val="a3"/>
    <w:next w:val="111111"/>
    <w:uiPriority w:val="99"/>
    <w:semiHidden/>
    <w:unhideWhenUsed/>
    <w:rsid w:val="00185617"/>
  </w:style>
  <w:style w:type="numbering" w:customStyle="1" w:styleId="244110">
    <w:name w:val="当前列表24411"/>
    <w:uiPriority w:val="99"/>
    <w:rsid w:val="00185617"/>
  </w:style>
  <w:style w:type="numbering" w:customStyle="1" w:styleId="34411">
    <w:name w:val="当前列表34411"/>
    <w:uiPriority w:val="99"/>
    <w:rsid w:val="00185617"/>
  </w:style>
  <w:style w:type="numbering" w:customStyle="1" w:styleId="124111">
    <w:name w:val="无列表12411"/>
    <w:next w:val="a3"/>
    <w:uiPriority w:val="99"/>
    <w:semiHidden/>
    <w:unhideWhenUsed/>
    <w:rsid w:val="00185617"/>
  </w:style>
  <w:style w:type="numbering" w:customStyle="1" w:styleId="224111">
    <w:name w:val="无列表22411"/>
    <w:next w:val="a3"/>
    <w:uiPriority w:val="99"/>
    <w:semiHidden/>
    <w:unhideWhenUsed/>
    <w:rsid w:val="00185617"/>
  </w:style>
  <w:style w:type="numbering" w:customStyle="1" w:styleId="324110">
    <w:name w:val="无列表32411"/>
    <w:next w:val="a3"/>
    <w:uiPriority w:val="99"/>
    <w:semiHidden/>
    <w:unhideWhenUsed/>
    <w:rsid w:val="00185617"/>
  </w:style>
  <w:style w:type="numbering" w:customStyle="1" w:styleId="1124110">
    <w:name w:val="当前列表112411"/>
    <w:uiPriority w:val="99"/>
    <w:rsid w:val="00185617"/>
  </w:style>
  <w:style w:type="numbering" w:customStyle="1" w:styleId="11111112411">
    <w:name w:val="1 / 1.1 / 1.1.112411"/>
    <w:basedOn w:val="a3"/>
    <w:next w:val="111111"/>
    <w:uiPriority w:val="99"/>
    <w:semiHidden/>
    <w:unhideWhenUsed/>
    <w:rsid w:val="00185617"/>
  </w:style>
  <w:style w:type="numbering" w:customStyle="1" w:styleId="2124110">
    <w:name w:val="当前列表212411"/>
    <w:uiPriority w:val="99"/>
    <w:rsid w:val="00185617"/>
  </w:style>
  <w:style w:type="numbering" w:customStyle="1" w:styleId="3124110">
    <w:name w:val="当前列表312411"/>
    <w:uiPriority w:val="99"/>
    <w:rsid w:val="00185617"/>
  </w:style>
  <w:style w:type="numbering" w:customStyle="1" w:styleId="4124110">
    <w:name w:val="当前列表412411"/>
    <w:uiPriority w:val="99"/>
    <w:rsid w:val="00185617"/>
  </w:style>
  <w:style w:type="numbering" w:customStyle="1" w:styleId="424111">
    <w:name w:val="无列表42411"/>
    <w:next w:val="a3"/>
    <w:uiPriority w:val="99"/>
    <w:semiHidden/>
    <w:unhideWhenUsed/>
    <w:rsid w:val="00185617"/>
  </w:style>
  <w:style w:type="numbering" w:customStyle="1" w:styleId="7311">
    <w:name w:val="无列表7311"/>
    <w:next w:val="a3"/>
    <w:uiPriority w:val="99"/>
    <w:semiHidden/>
    <w:unhideWhenUsed/>
    <w:rsid w:val="00185617"/>
  </w:style>
  <w:style w:type="numbering" w:customStyle="1" w:styleId="153110">
    <w:name w:val="当前列表15311"/>
    <w:uiPriority w:val="99"/>
    <w:rsid w:val="00185617"/>
  </w:style>
  <w:style w:type="numbering" w:customStyle="1" w:styleId="1111115311">
    <w:name w:val="1 / 1.1 / 1.1.15311"/>
    <w:basedOn w:val="a3"/>
    <w:next w:val="111111"/>
    <w:uiPriority w:val="99"/>
    <w:semiHidden/>
    <w:unhideWhenUsed/>
    <w:rsid w:val="00185617"/>
  </w:style>
  <w:style w:type="numbering" w:customStyle="1" w:styleId="253110">
    <w:name w:val="当前列表25311"/>
    <w:uiPriority w:val="99"/>
    <w:rsid w:val="00185617"/>
  </w:style>
  <w:style w:type="numbering" w:customStyle="1" w:styleId="353110">
    <w:name w:val="当前列表35311"/>
    <w:uiPriority w:val="99"/>
    <w:rsid w:val="00185617"/>
  </w:style>
  <w:style w:type="numbering" w:customStyle="1" w:styleId="133112">
    <w:name w:val="无列表13311"/>
    <w:next w:val="a3"/>
    <w:uiPriority w:val="99"/>
    <w:semiHidden/>
    <w:unhideWhenUsed/>
    <w:rsid w:val="00185617"/>
  </w:style>
  <w:style w:type="numbering" w:customStyle="1" w:styleId="233112">
    <w:name w:val="无列表23311"/>
    <w:next w:val="a3"/>
    <w:uiPriority w:val="99"/>
    <w:semiHidden/>
    <w:unhideWhenUsed/>
    <w:rsid w:val="00185617"/>
  </w:style>
  <w:style w:type="numbering" w:customStyle="1" w:styleId="333110">
    <w:name w:val="无列表33311"/>
    <w:next w:val="a3"/>
    <w:uiPriority w:val="99"/>
    <w:semiHidden/>
    <w:unhideWhenUsed/>
    <w:rsid w:val="00185617"/>
  </w:style>
  <w:style w:type="numbering" w:customStyle="1" w:styleId="1133110">
    <w:name w:val="当前列表113311"/>
    <w:uiPriority w:val="99"/>
    <w:rsid w:val="00185617"/>
  </w:style>
  <w:style w:type="numbering" w:customStyle="1" w:styleId="11111113311">
    <w:name w:val="1 / 1.1 / 1.1.113311"/>
    <w:basedOn w:val="a3"/>
    <w:next w:val="111111"/>
    <w:uiPriority w:val="99"/>
    <w:semiHidden/>
    <w:unhideWhenUsed/>
    <w:rsid w:val="00185617"/>
  </w:style>
  <w:style w:type="numbering" w:customStyle="1" w:styleId="2133110">
    <w:name w:val="当前列表213311"/>
    <w:uiPriority w:val="99"/>
    <w:rsid w:val="00185617"/>
  </w:style>
  <w:style w:type="numbering" w:customStyle="1" w:styleId="313311">
    <w:name w:val="当前列表313311"/>
    <w:uiPriority w:val="99"/>
    <w:rsid w:val="00185617"/>
  </w:style>
  <w:style w:type="numbering" w:customStyle="1" w:styleId="4133110">
    <w:name w:val="当前列表413311"/>
    <w:uiPriority w:val="99"/>
    <w:rsid w:val="00185617"/>
  </w:style>
  <w:style w:type="numbering" w:customStyle="1" w:styleId="43311">
    <w:name w:val="无列表43311"/>
    <w:next w:val="a3"/>
    <w:uiPriority w:val="99"/>
    <w:semiHidden/>
    <w:unhideWhenUsed/>
    <w:rsid w:val="00185617"/>
  </w:style>
  <w:style w:type="numbering" w:customStyle="1" w:styleId="8311">
    <w:name w:val="无列表8311"/>
    <w:next w:val="a3"/>
    <w:uiPriority w:val="99"/>
    <w:semiHidden/>
    <w:unhideWhenUsed/>
    <w:rsid w:val="00185617"/>
  </w:style>
  <w:style w:type="numbering" w:customStyle="1" w:styleId="1212112">
    <w:name w:val="当前列表121211"/>
    <w:uiPriority w:val="99"/>
    <w:rsid w:val="00185617"/>
  </w:style>
  <w:style w:type="numbering" w:customStyle="1" w:styleId="143112">
    <w:name w:val="无列表14311"/>
    <w:next w:val="a3"/>
    <w:uiPriority w:val="99"/>
    <w:semiHidden/>
    <w:unhideWhenUsed/>
    <w:rsid w:val="00185617"/>
  </w:style>
  <w:style w:type="numbering" w:customStyle="1" w:styleId="16311">
    <w:name w:val="当前列表16311"/>
    <w:uiPriority w:val="99"/>
    <w:rsid w:val="00185617"/>
  </w:style>
  <w:style w:type="numbering" w:customStyle="1" w:styleId="1111116311">
    <w:name w:val="1 / 1.1 / 1.1.16311"/>
    <w:basedOn w:val="a3"/>
    <w:next w:val="111111"/>
    <w:uiPriority w:val="99"/>
    <w:semiHidden/>
    <w:unhideWhenUsed/>
    <w:rsid w:val="00185617"/>
  </w:style>
  <w:style w:type="numbering" w:customStyle="1" w:styleId="26311">
    <w:name w:val="当前列表26311"/>
    <w:uiPriority w:val="99"/>
    <w:rsid w:val="00185617"/>
  </w:style>
  <w:style w:type="numbering" w:customStyle="1" w:styleId="36311">
    <w:name w:val="当前列表36311"/>
    <w:uiPriority w:val="99"/>
    <w:rsid w:val="00185617"/>
  </w:style>
  <w:style w:type="numbering" w:customStyle="1" w:styleId="414311">
    <w:name w:val="当前列表414311"/>
    <w:uiPriority w:val="99"/>
    <w:rsid w:val="00185617"/>
  </w:style>
  <w:style w:type="numbering" w:customStyle="1" w:styleId="1114113">
    <w:name w:val="无列表111411"/>
    <w:next w:val="a3"/>
    <w:uiPriority w:val="99"/>
    <w:semiHidden/>
    <w:unhideWhenUsed/>
    <w:rsid w:val="00185617"/>
  </w:style>
  <w:style w:type="numbering" w:customStyle="1" w:styleId="243112">
    <w:name w:val="无列表24311"/>
    <w:next w:val="a3"/>
    <w:uiPriority w:val="99"/>
    <w:semiHidden/>
    <w:unhideWhenUsed/>
    <w:rsid w:val="00185617"/>
  </w:style>
  <w:style w:type="numbering" w:customStyle="1" w:styleId="343111">
    <w:name w:val="无列表34311"/>
    <w:next w:val="a3"/>
    <w:uiPriority w:val="99"/>
    <w:semiHidden/>
    <w:unhideWhenUsed/>
    <w:rsid w:val="00185617"/>
  </w:style>
  <w:style w:type="numbering" w:customStyle="1" w:styleId="1143111">
    <w:name w:val="当前列表114311"/>
    <w:uiPriority w:val="99"/>
    <w:rsid w:val="00185617"/>
  </w:style>
  <w:style w:type="numbering" w:customStyle="1" w:styleId="11111114311">
    <w:name w:val="1 / 1.1 / 1.1.114311"/>
    <w:basedOn w:val="a3"/>
    <w:next w:val="111111"/>
    <w:uiPriority w:val="99"/>
    <w:semiHidden/>
    <w:unhideWhenUsed/>
    <w:rsid w:val="00185617"/>
  </w:style>
  <w:style w:type="numbering" w:customStyle="1" w:styleId="214311">
    <w:name w:val="当前列表214311"/>
    <w:uiPriority w:val="99"/>
    <w:rsid w:val="00185617"/>
  </w:style>
  <w:style w:type="numbering" w:customStyle="1" w:styleId="314311">
    <w:name w:val="当前列表314311"/>
    <w:uiPriority w:val="99"/>
    <w:rsid w:val="00185617"/>
  </w:style>
  <w:style w:type="numbering" w:customStyle="1" w:styleId="4111411">
    <w:name w:val="当前列表4111411"/>
    <w:uiPriority w:val="99"/>
    <w:rsid w:val="00185617"/>
  </w:style>
  <w:style w:type="numbering" w:customStyle="1" w:styleId="44311">
    <w:name w:val="无列表44311"/>
    <w:next w:val="a3"/>
    <w:uiPriority w:val="99"/>
    <w:semiHidden/>
    <w:unhideWhenUsed/>
    <w:rsid w:val="00185617"/>
  </w:style>
  <w:style w:type="numbering" w:customStyle="1" w:styleId="12111110">
    <w:name w:val="当前列表1211111"/>
    <w:uiPriority w:val="99"/>
    <w:rsid w:val="00185617"/>
  </w:style>
  <w:style w:type="numbering" w:customStyle="1" w:styleId="111111211111">
    <w:name w:val="1 / 1.1 / 1.1.1211111"/>
    <w:basedOn w:val="a3"/>
    <w:next w:val="111111"/>
    <w:uiPriority w:val="99"/>
    <w:semiHidden/>
    <w:unhideWhenUsed/>
    <w:rsid w:val="00185617"/>
  </w:style>
  <w:style w:type="numbering" w:customStyle="1" w:styleId="22111110">
    <w:name w:val="当前列表2211111"/>
    <w:uiPriority w:val="99"/>
    <w:rsid w:val="00185617"/>
  </w:style>
  <w:style w:type="numbering" w:customStyle="1" w:styleId="3211111">
    <w:name w:val="当前列表3211111"/>
    <w:uiPriority w:val="99"/>
    <w:rsid w:val="00185617"/>
  </w:style>
  <w:style w:type="numbering" w:customStyle="1" w:styleId="4211111">
    <w:name w:val="当前列表4211111"/>
    <w:uiPriority w:val="99"/>
    <w:rsid w:val="00185617"/>
  </w:style>
  <w:style w:type="numbering" w:customStyle="1" w:styleId="51411">
    <w:name w:val="无列表51411"/>
    <w:next w:val="a3"/>
    <w:uiPriority w:val="99"/>
    <w:semiHidden/>
    <w:unhideWhenUsed/>
    <w:rsid w:val="00185617"/>
  </w:style>
  <w:style w:type="numbering" w:customStyle="1" w:styleId="1314110">
    <w:name w:val="当前列表131411"/>
    <w:uiPriority w:val="99"/>
    <w:rsid w:val="00185617"/>
  </w:style>
  <w:style w:type="numbering" w:customStyle="1" w:styleId="11111131411">
    <w:name w:val="1 / 1.1 / 1.1.131411"/>
    <w:basedOn w:val="a3"/>
    <w:next w:val="111111"/>
    <w:uiPriority w:val="99"/>
    <w:semiHidden/>
    <w:unhideWhenUsed/>
    <w:rsid w:val="00185617"/>
  </w:style>
  <w:style w:type="numbering" w:customStyle="1" w:styleId="2314110">
    <w:name w:val="当前列表231411"/>
    <w:uiPriority w:val="99"/>
    <w:rsid w:val="00185617"/>
  </w:style>
  <w:style w:type="numbering" w:customStyle="1" w:styleId="3314110">
    <w:name w:val="当前列表331411"/>
    <w:uiPriority w:val="99"/>
    <w:rsid w:val="00185617"/>
  </w:style>
  <w:style w:type="numbering" w:customStyle="1" w:styleId="11111111a">
    <w:name w:val="无列表11111111"/>
    <w:next w:val="a3"/>
    <w:uiPriority w:val="99"/>
    <w:semiHidden/>
    <w:unhideWhenUsed/>
    <w:rsid w:val="00185617"/>
  </w:style>
  <w:style w:type="numbering" w:customStyle="1" w:styleId="2114110">
    <w:name w:val="无列表211411"/>
    <w:next w:val="a3"/>
    <w:uiPriority w:val="99"/>
    <w:semiHidden/>
    <w:unhideWhenUsed/>
    <w:rsid w:val="00185617"/>
  </w:style>
  <w:style w:type="numbering" w:customStyle="1" w:styleId="3114110">
    <w:name w:val="无列表311411"/>
    <w:next w:val="a3"/>
    <w:uiPriority w:val="99"/>
    <w:semiHidden/>
    <w:unhideWhenUsed/>
    <w:rsid w:val="00185617"/>
  </w:style>
  <w:style w:type="numbering" w:customStyle="1" w:styleId="11114110">
    <w:name w:val="当前列表1111411"/>
    <w:uiPriority w:val="99"/>
    <w:rsid w:val="00185617"/>
  </w:style>
  <w:style w:type="numbering" w:customStyle="1" w:styleId="111111111411">
    <w:name w:val="1 / 1.1 / 1.1.1111411"/>
    <w:basedOn w:val="a3"/>
    <w:next w:val="111111"/>
    <w:uiPriority w:val="99"/>
    <w:semiHidden/>
    <w:unhideWhenUsed/>
    <w:rsid w:val="00185617"/>
  </w:style>
  <w:style w:type="numbering" w:customStyle="1" w:styleId="2111411">
    <w:name w:val="当前列表2111411"/>
    <w:uiPriority w:val="99"/>
    <w:rsid w:val="00185617"/>
  </w:style>
  <w:style w:type="numbering" w:customStyle="1" w:styleId="3111411">
    <w:name w:val="当前列表3111411"/>
    <w:uiPriority w:val="99"/>
    <w:rsid w:val="00185617"/>
  </w:style>
  <w:style w:type="numbering" w:customStyle="1" w:styleId="411111111">
    <w:name w:val="当前列表411111111"/>
    <w:uiPriority w:val="99"/>
    <w:rsid w:val="00185617"/>
  </w:style>
  <w:style w:type="numbering" w:customStyle="1" w:styleId="4114111">
    <w:name w:val="无列表411411"/>
    <w:next w:val="a3"/>
    <w:uiPriority w:val="99"/>
    <w:semiHidden/>
    <w:unhideWhenUsed/>
    <w:rsid w:val="00185617"/>
  </w:style>
  <w:style w:type="numbering" w:customStyle="1" w:styleId="61311">
    <w:name w:val="无列表61311"/>
    <w:next w:val="a3"/>
    <w:uiPriority w:val="99"/>
    <w:semiHidden/>
    <w:unhideWhenUsed/>
    <w:rsid w:val="00185617"/>
  </w:style>
  <w:style w:type="numbering" w:customStyle="1" w:styleId="141311">
    <w:name w:val="当前列表141311"/>
    <w:uiPriority w:val="99"/>
    <w:rsid w:val="00185617"/>
  </w:style>
  <w:style w:type="numbering" w:customStyle="1" w:styleId="11111141311">
    <w:name w:val="1 / 1.1 / 1.1.141311"/>
    <w:basedOn w:val="a3"/>
    <w:next w:val="111111"/>
    <w:uiPriority w:val="99"/>
    <w:semiHidden/>
    <w:unhideWhenUsed/>
    <w:rsid w:val="00185617"/>
  </w:style>
  <w:style w:type="numbering" w:customStyle="1" w:styleId="241311">
    <w:name w:val="当前列表241311"/>
    <w:uiPriority w:val="99"/>
    <w:rsid w:val="00185617"/>
  </w:style>
  <w:style w:type="numbering" w:customStyle="1" w:styleId="341311">
    <w:name w:val="当前列表341311"/>
    <w:uiPriority w:val="99"/>
    <w:rsid w:val="00185617"/>
  </w:style>
  <w:style w:type="numbering" w:customStyle="1" w:styleId="4311110">
    <w:name w:val="当前列表431111"/>
    <w:uiPriority w:val="99"/>
    <w:rsid w:val="00185617"/>
  </w:style>
  <w:style w:type="numbering" w:customStyle="1" w:styleId="1213110">
    <w:name w:val="无列表121311"/>
    <w:next w:val="a3"/>
    <w:uiPriority w:val="99"/>
    <w:semiHidden/>
    <w:unhideWhenUsed/>
    <w:rsid w:val="00185617"/>
  </w:style>
  <w:style w:type="numbering" w:customStyle="1" w:styleId="2213110">
    <w:name w:val="无列表221311"/>
    <w:next w:val="a3"/>
    <w:uiPriority w:val="99"/>
    <w:semiHidden/>
    <w:unhideWhenUsed/>
    <w:rsid w:val="00185617"/>
  </w:style>
  <w:style w:type="numbering" w:customStyle="1" w:styleId="321311">
    <w:name w:val="无列表321311"/>
    <w:next w:val="a3"/>
    <w:uiPriority w:val="99"/>
    <w:semiHidden/>
    <w:unhideWhenUsed/>
    <w:rsid w:val="00185617"/>
  </w:style>
  <w:style w:type="numbering" w:customStyle="1" w:styleId="11213110">
    <w:name w:val="当前列表1121311"/>
    <w:uiPriority w:val="99"/>
    <w:rsid w:val="00185617"/>
  </w:style>
  <w:style w:type="numbering" w:customStyle="1" w:styleId="111111121311">
    <w:name w:val="1 / 1.1 / 1.1.1121311"/>
    <w:basedOn w:val="a3"/>
    <w:next w:val="111111"/>
    <w:uiPriority w:val="99"/>
    <w:semiHidden/>
    <w:unhideWhenUsed/>
    <w:rsid w:val="00185617"/>
  </w:style>
  <w:style w:type="numbering" w:customStyle="1" w:styleId="2121311">
    <w:name w:val="当前列表2121311"/>
    <w:uiPriority w:val="99"/>
    <w:rsid w:val="00185617"/>
  </w:style>
  <w:style w:type="numbering" w:customStyle="1" w:styleId="3121311">
    <w:name w:val="当前列表3121311"/>
    <w:uiPriority w:val="99"/>
    <w:rsid w:val="00185617"/>
  </w:style>
  <w:style w:type="numbering" w:customStyle="1" w:styleId="4121311">
    <w:name w:val="当前列表4121311"/>
    <w:uiPriority w:val="99"/>
    <w:rsid w:val="00185617"/>
  </w:style>
  <w:style w:type="numbering" w:customStyle="1" w:styleId="421311">
    <w:name w:val="无列表421311"/>
    <w:next w:val="a3"/>
    <w:uiPriority w:val="99"/>
    <w:semiHidden/>
    <w:unhideWhenUsed/>
    <w:rsid w:val="00185617"/>
  </w:style>
  <w:style w:type="numbering" w:customStyle="1" w:styleId="1221111">
    <w:name w:val="当前列表122111"/>
    <w:uiPriority w:val="99"/>
    <w:rsid w:val="00185617"/>
  </w:style>
  <w:style w:type="numbering" w:customStyle="1" w:styleId="11111122111">
    <w:name w:val="1 / 1.1 / 1.1.122111"/>
    <w:basedOn w:val="a3"/>
    <w:next w:val="111111"/>
    <w:uiPriority w:val="99"/>
    <w:semiHidden/>
    <w:unhideWhenUsed/>
    <w:rsid w:val="00185617"/>
  </w:style>
  <w:style w:type="numbering" w:customStyle="1" w:styleId="2221111">
    <w:name w:val="当前列表222111"/>
    <w:uiPriority w:val="99"/>
    <w:rsid w:val="00185617"/>
  </w:style>
  <w:style w:type="numbering" w:customStyle="1" w:styleId="3221111">
    <w:name w:val="当前列表322111"/>
    <w:uiPriority w:val="99"/>
    <w:rsid w:val="00185617"/>
  </w:style>
  <w:style w:type="numbering" w:customStyle="1" w:styleId="4221111">
    <w:name w:val="当前列表422111"/>
    <w:uiPriority w:val="99"/>
    <w:rsid w:val="00185617"/>
  </w:style>
  <w:style w:type="numbering" w:customStyle="1" w:styleId="5111110">
    <w:name w:val="无列表511111"/>
    <w:next w:val="a3"/>
    <w:uiPriority w:val="99"/>
    <w:semiHidden/>
    <w:unhideWhenUsed/>
    <w:rsid w:val="00185617"/>
  </w:style>
  <w:style w:type="numbering" w:customStyle="1" w:styleId="13111110">
    <w:name w:val="当前列表1311111"/>
    <w:uiPriority w:val="99"/>
    <w:rsid w:val="00185617"/>
  </w:style>
  <w:style w:type="numbering" w:customStyle="1" w:styleId="111111311111">
    <w:name w:val="1 / 1.1 / 1.1.1311111"/>
    <w:basedOn w:val="a3"/>
    <w:next w:val="111111"/>
    <w:uiPriority w:val="99"/>
    <w:semiHidden/>
    <w:unhideWhenUsed/>
    <w:rsid w:val="00185617"/>
  </w:style>
  <w:style w:type="numbering" w:customStyle="1" w:styleId="23111110">
    <w:name w:val="当前列表2311111"/>
    <w:uiPriority w:val="99"/>
    <w:rsid w:val="00185617"/>
  </w:style>
  <w:style w:type="numbering" w:customStyle="1" w:styleId="3311111">
    <w:name w:val="当前列表3311111"/>
    <w:uiPriority w:val="99"/>
    <w:rsid w:val="00185617"/>
  </w:style>
  <w:style w:type="numbering" w:customStyle="1" w:styleId="1123113">
    <w:name w:val="无列表112311"/>
    <w:next w:val="a3"/>
    <w:uiPriority w:val="99"/>
    <w:semiHidden/>
    <w:unhideWhenUsed/>
    <w:rsid w:val="00185617"/>
  </w:style>
  <w:style w:type="numbering" w:customStyle="1" w:styleId="211111111">
    <w:name w:val="无列表21111111"/>
    <w:next w:val="a3"/>
    <w:uiPriority w:val="99"/>
    <w:semiHidden/>
    <w:unhideWhenUsed/>
    <w:rsid w:val="00185617"/>
  </w:style>
  <w:style w:type="numbering" w:customStyle="1" w:styleId="31111110">
    <w:name w:val="无列表3111111"/>
    <w:next w:val="a3"/>
    <w:uiPriority w:val="99"/>
    <w:semiHidden/>
    <w:unhideWhenUsed/>
    <w:rsid w:val="00185617"/>
  </w:style>
  <w:style w:type="numbering" w:customStyle="1" w:styleId="1111111116">
    <w:name w:val="当前列表111111111"/>
    <w:uiPriority w:val="99"/>
    <w:rsid w:val="00185617"/>
  </w:style>
  <w:style w:type="numbering" w:customStyle="1" w:styleId="11111111111111">
    <w:name w:val="1 / 1.1 / 1.1.111111111"/>
    <w:basedOn w:val="a3"/>
    <w:next w:val="111111"/>
    <w:uiPriority w:val="99"/>
    <w:semiHidden/>
    <w:unhideWhenUsed/>
    <w:rsid w:val="00185617"/>
  </w:style>
  <w:style w:type="numbering" w:customStyle="1" w:styleId="2111111110">
    <w:name w:val="当前列表211111111"/>
    <w:uiPriority w:val="99"/>
    <w:rsid w:val="00185617"/>
  </w:style>
  <w:style w:type="numbering" w:customStyle="1" w:styleId="311111111">
    <w:name w:val="当前列表311111111"/>
    <w:uiPriority w:val="99"/>
    <w:rsid w:val="00185617"/>
  </w:style>
  <w:style w:type="numbering" w:customStyle="1" w:styleId="4112311">
    <w:name w:val="当前列表4112311"/>
    <w:uiPriority w:val="99"/>
    <w:rsid w:val="00185617"/>
  </w:style>
  <w:style w:type="numbering" w:customStyle="1" w:styleId="41111110">
    <w:name w:val="无列表4111111"/>
    <w:next w:val="a3"/>
    <w:uiPriority w:val="99"/>
    <w:semiHidden/>
    <w:unhideWhenUsed/>
    <w:rsid w:val="00185617"/>
  </w:style>
  <w:style w:type="numbering" w:customStyle="1" w:styleId="9311">
    <w:name w:val="无列表9311"/>
    <w:next w:val="a3"/>
    <w:uiPriority w:val="99"/>
    <w:semiHidden/>
    <w:unhideWhenUsed/>
    <w:rsid w:val="00185617"/>
  </w:style>
  <w:style w:type="numbering" w:customStyle="1" w:styleId="17311">
    <w:name w:val="当前列表17311"/>
    <w:uiPriority w:val="99"/>
    <w:rsid w:val="00185617"/>
  </w:style>
  <w:style w:type="numbering" w:customStyle="1" w:styleId="1111117311">
    <w:name w:val="1 / 1.1 / 1.1.17311"/>
    <w:basedOn w:val="a3"/>
    <w:next w:val="111111"/>
    <w:uiPriority w:val="99"/>
    <w:semiHidden/>
    <w:unhideWhenUsed/>
    <w:rsid w:val="00185617"/>
  </w:style>
  <w:style w:type="numbering" w:customStyle="1" w:styleId="27311">
    <w:name w:val="当前列表27311"/>
    <w:uiPriority w:val="99"/>
    <w:rsid w:val="00185617"/>
  </w:style>
  <w:style w:type="numbering" w:customStyle="1" w:styleId="37311">
    <w:name w:val="当前列表37311"/>
    <w:uiPriority w:val="99"/>
    <w:rsid w:val="00185617"/>
  </w:style>
  <w:style w:type="numbering" w:customStyle="1" w:styleId="441111">
    <w:name w:val="当前列表44111"/>
    <w:uiPriority w:val="99"/>
    <w:rsid w:val="00185617"/>
  </w:style>
  <w:style w:type="numbering" w:customStyle="1" w:styleId="153111">
    <w:name w:val="无列表15311"/>
    <w:next w:val="a3"/>
    <w:uiPriority w:val="99"/>
    <w:semiHidden/>
    <w:unhideWhenUsed/>
    <w:rsid w:val="00185617"/>
  </w:style>
  <w:style w:type="numbering" w:customStyle="1" w:styleId="253111">
    <w:name w:val="无列表25311"/>
    <w:next w:val="a3"/>
    <w:uiPriority w:val="99"/>
    <w:semiHidden/>
    <w:unhideWhenUsed/>
    <w:rsid w:val="00185617"/>
  </w:style>
  <w:style w:type="numbering" w:customStyle="1" w:styleId="353111">
    <w:name w:val="无列表35311"/>
    <w:next w:val="a3"/>
    <w:uiPriority w:val="99"/>
    <w:semiHidden/>
    <w:unhideWhenUsed/>
    <w:rsid w:val="00185617"/>
  </w:style>
  <w:style w:type="numbering" w:customStyle="1" w:styleId="1153110">
    <w:name w:val="当前列表115311"/>
    <w:uiPriority w:val="99"/>
    <w:rsid w:val="00185617"/>
  </w:style>
  <w:style w:type="numbering" w:customStyle="1" w:styleId="11111115311">
    <w:name w:val="1 / 1.1 / 1.1.115311"/>
    <w:basedOn w:val="a3"/>
    <w:next w:val="111111"/>
    <w:uiPriority w:val="99"/>
    <w:semiHidden/>
    <w:unhideWhenUsed/>
    <w:rsid w:val="00185617"/>
  </w:style>
  <w:style w:type="numbering" w:customStyle="1" w:styleId="215311">
    <w:name w:val="当前列表215311"/>
    <w:uiPriority w:val="99"/>
    <w:rsid w:val="00185617"/>
  </w:style>
  <w:style w:type="numbering" w:customStyle="1" w:styleId="315311">
    <w:name w:val="当前列表315311"/>
    <w:uiPriority w:val="99"/>
    <w:rsid w:val="00185617"/>
  </w:style>
  <w:style w:type="numbering" w:customStyle="1" w:styleId="415311">
    <w:name w:val="当前列表415311"/>
    <w:uiPriority w:val="99"/>
    <w:rsid w:val="00185617"/>
  </w:style>
  <w:style w:type="numbering" w:customStyle="1" w:styleId="45311">
    <w:name w:val="无列表45311"/>
    <w:next w:val="a3"/>
    <w:uiPriority w:val="99"/>
    <w:semiHidden/>
    <w:unhideWhenUsed/>
    <w:rsid w:val="00185617"/>
  </w:style>
  <w:style w:type="numbering" w:customStyle="1" w:styleId="1231110">
    <w:name w:val="当前列表123111"/>
    <w:uiPriority w:val="99"/>
    <w:rsid w:val="00185617"/>
  </w:style>
  <w:style w:type="numbering" w:customStyle="1" w:styleId="11111123111">
    <w:name w:val="1 / 1.1 / 1.1.123111"/>
    <w:basedOn w:val="a3"/>
    <w:next w:val="111111"/>
    <w:uiPriority w:val="99"/>
    <w:semiHidden/>
    <w:unhideWhenUsed/>
    <w:rsid w:val="00185617"/>
  </w:style>
  <w:style w:type="numbering" w:customStyle="1" w:styleId="2231110">
    <w:name w:val="当前列表223111"/>
    <w:uiPriority w:val="99"/>
    <w:rsid w:val="00185617"/>
  </w:style>
  <w:style w:type="numbering" w:customStyle="1" w:styleId="3231110">
    <w:name w:val="当前列表323111"/>
    <w:uiPriority w:val="99"/>
    <w:rsid w:val="00185617"/>
  </w:style>
  <w:style w:type="numbering" w:customStyle="1" w:styleId="423111">
    <w:name w:val="当前列表423111"/>
    <w:uiPriority w:val="99"/>
    <w:rsid w:val="00185617"/>
  </w:style>
  <w:style w:type="numbering" w:customStyle="1" w:styleId="52311">
    <w:name w:val="无列表52311"/>
    <w:next w:val="a3"/>
    <w:uiPriority w:val="99"/>
    <w:semiHidden/>
    <w:unhideWhenUsed/>
    <w:rsid w:val="00185617"/>
  </w:style>
  <w:style w:type="numbering" w:customStyle="1" w:styleId="132311">
    <w:name w:val="当前列表132311"/>
    <w:uiPriority w:val="99"/>
    <w:rsid w:val="00185617"/>
  </w:style>
  <w:style w:type="numbering" w:customStyle="1" w:styleId="11111132311">
    <w:name w:val="1 / 1.1 / 1.1.132311"/>
    <w:basedOn w:val="a3"/>
    <w:next w:val="111111"/>
    <w:uiPriority w:val="99"/>
    <w:semiHidden/>
    <w:unhideWhenUsed/>
    <w:rsid w:val="00185617"/>
  </w:style>
  <w:style w:type="numbering" w:customStyle="1" w:styleId="232311">
    <w:name w:val="当前列表232311"/>
    <w:uiPriority w:val="99"/>
    <w:rsid w:val="00185617"/>
  </w:style>
  <w:style w:type="numbering" w:customStyle="1" w:styleId="332311">
    <w:name w:val="当前列表332311"/>
    <w:uiPriority w:val="99"/>
    <w:rsid w:val="00185617"/>
  </w:style>
  <w:style w:type="numbering" w:customStyle="1" w:styleId="1133112">
    <w:name w:val="无列表113311"/>
    <w:next w:val="a3"/>
    <w:uiPriority w:val="99"/>
    <w:semiHidden/>
    <w:unhideWhenUsed/>
    <w:rsid w:val="00185617"/>
  </w:style>
  <w:style w:type="numbering" w:customStyle="1" w:styleId="2123111">
    <w:name w:val="无列表212311"/>
    <w:next w:val="a3"/>
    <w:uiPriority w:val="99"/>
    <w:semiHidden/>
    <w:unhideWhenUsed/>
    <w:rsid w:val="00185617"/>
  </w:style>
  <w:style w:type="numbering" w:customStyle="1" w:styleId="3123110">
    <w:name w:val="无列表312311"/>
    <w:next w:val="a3"/>
    <w:uiPriority w:val="99"/>
    <w:semiHidden/>
    <w:unhideWhenUsed/>
    <w:rsid w:val="00185617"/>
  </w:style>
  <w:style w:type="numbering" w:customStyle="1" w:styleId="11123110">
    <w:name w:val="当前列表1112311"/>
    <w:uiPriority w:val="99"/>
    <w:rsid w:val="00185617"/>
  </w:style>
  <w:style w:type="numbering" w:customStyle="1" w:styleId="111111112311">
    <w:name w:val="1 / 1.1 / 1.1.1112311"/>
    <w:basedOn w:val="a3"/>
    <w:next w:val="111111"/>
    <w:uiPriority w:val="99"/>
    <w:semiHidden/>
    <w:unhideWhenUsed/>
    <w:rsid w:val="00185617"/>
  </w:style>
  <w:style w:type="numbering" w:customStyle="1" w:styleId="2112311">
    <w:name w:val="当前列表2112311"/>
    <w:uiPriority w:val="99"/>
    <w:rsid w:val="00185617"/>
  </w:style>
  <w:style w:type="numbering" w:customStyle="1" w:styleId="3112311">
    <w:name w:val="当前列表3112311"/>
    <w:uiPriority w:val="99"/>
    <w:rsid w:val="00185617"/>
  </w:style>
  <w:style w:type="numbering" w:customStyle="1" w:styleId="4113311">
    <w:name w:val="当前列表4113311"/>
    <w:uiPriority w:val="99"/>
    <w:rsid w:val="00185617"/>
  </w:style>
  <w:style w:type="numbering" w:customStyle="1" w:styleId="4123110">
    <w:name w:val="无列表412311"/>
    <w:next w:val="a3"/>
    <w:uiPriority w:val="99"/>
    <w:semiHidden/>
    <w:unhideWhenUsed/>
    <w:rsid w:val="00185617"/>
  </w:style>
  <w:style w:type="numbering" w:customStyle="1" w:styleId="62311">
    <w:name w:val="无列表62311"/>
    <w:next w:val="a3"/>
    <w:uiPriority w:val="99"/>
    <w:semiHidden/>
    <w:unhideWhenUsed/>
    <w:rsid w:val="00185617"/>
  </w:style>
  <w:style w:type="numbering" w:customStyle="1" w:styleId="142311">
    <w:name w:val="当前列表142311"/>
    <w:uiPriority w:val="99"/>
    <w:rsid w:val="00185617"/>
  </w:style>
  <w:style w:type="numbering" w:customStyle="1" w:styleId="11111142311">
    <w:name w:val="1 / 1.1 / 1.1.142311"/>
    <w:basedOn w:val="a3"/>
    <w:next w:val="111111"/>
    <w:uiPriority w:val="99"/>
    <w:semiHidden/>
    <w:unhideWhenUsed/>
    <w:rsid w:val="00185617"/>
  </w:style>
  <w:style w:type="numbering" w:customStyle="1" w:styleId="242311">
    <w:name w:val="当前列表242311"/>
    <w:uiPriority w:val="99"/>
    <w:rsid w:val="00185617"/>
  </w:style>
  <w:style w:type="numbering" w:customStyle="1" w:styleId="342311">
    <w:name w:val="当前列表342311"/>
    <w:uiPriority w:val="99"/>
    <w:rsid w:val="00185617"/>
  </w:style>
  <w:style w:type="numbering" w:customStyle="1" w:styleId="122311">
    <w:name w:val="无列表122311"/>
    <w:next w:val="a3"/>
    <w:uiPriority w:val="99"/>
    <w:semiHidden/>
    <w:unhideWhenUsed/>
    <w:rsid w:val="00185617"/>
  </w:style>
  <w:style w:type="numbering" w:customStyle="1" w:styleId="222311">
    <w:name w:val="无列表222311"/>
    <w:next w:val="a3"/>
    <w:uiPriority w:val="99"/>
    <w:semiHidden/>
    <w:unhideWhenUsed/>
    <w:rsid w:val="00185617"/>
  </w:style>
  <w:style w:type="numbering" w:customStyle="1" w:styleId="322311">
    <w:name w:val="无列表322311"/>
    <w:next w:val="a3"/>
    <w:uiPriority w:val="99"/>
    <w:semiHidden/>
    <w:unhideWhenUsed/>
    <w:rsid w:val="00185617"/>
  </w:style>
  <w:style w:type="numbering" w:customStyle="1" w:styleId="11223110">
    <w:name w:val="当前列表1122311"/>
    <w:uiPriority w:val="99"/>
    <w:rsid w:val="00185617"/>
  </w:style>
  <w:style w:type="numbering" w:customStyle="1" w:styleId="111111122311">
    <w:name w:val="1 / 1.1 / 1.1.1122311"/>
    <w:basedOn w:val="a3"/>
    <w:next w:val="111111"/>
    <w:uiPriority w:val="99"/>
    <w:semiHidden/>
    <w:unhideWhenUsed/>
    <w:rsid w:val="00185617"/>
  </w:style>
  <w:style w:type="numbering" w:customStyle="1" w:styleId="2122311">
    <w:name w:val="当前列表2122311"/>
    <w:uiPriority w:val="99"/>
    <w:rsid w:val="00185617"/>
  </w:style>
  <w:style w:type="numbering" w:customStyle="1" w:styleId="3122311">
    <w:name w:val="当前列表3122311"/>
    <w:uiPriority w:val="99"/>
    <w:rsid w:val="00185617"/>
  </w:style>
  <w:style w:type="numbering" w:customStyle="1" w:styleId="4122311">
    <w:name w:val="当前列表4122311"/>
    <w:uiPriority w:val="99"/>
    <w:rsid w:val="00185617"/>
  </w:style>
  <w:style w:type="numbering" w:customStyle="1" w:styleId="422311">
    <w:name w:val="无列表422311"/>
    <w:next w:val="a3"/>
    <w:uiPriority w:val="99"/>
    <w:semiHidden/>
    <w:unhideWhenUsed/>
    <w:rsid w:val="00185617"/>
  </w:style>
  <w:style w:type="numbering" w:customStyle="1" w:styleId="512111">
    <w:name w:val="无列表512111"/>
    <w:next w:val="a3"/>
    <w:uiPriority w:val="99"/>
    <w:semiHidden/>
    <w:unhideWhenUsed/>
    <w:rsid w:val="00185617"/>
  </w:style>
  <w:style w:type="numbering" w:customStyle="1" w:styleId="13121110">
    <w:name w:val="当前列表1312111"/>
    <w:uiPriority w:val="99"/>
    <w:rsid w:val="00185617"/>
  </w:style>
  <w:style w:type="numbering" w:customStyle="1" w:styleId="111111312111">
    <w:name w:val="1 / 1.1 / 1.1.1312111"/>
    <w:basedOn w:val="a3"/>
    <w:next w:val="111111"/>
    <w:uiPriority w:val="99"/>
    <w:semiHidden/>
    <w:unhideWhenUsed/>
    <w:rsid w:val="00185617"/>
  </w:style>
  <w:style w:type="numbering" w:customStyle="1" w:styleId="23121110">
    <w:name w:val="当前列表2312111"/>
    <w:uiPriority w:val="99"/>
    <w:rsid w:val="00185617"/>
  </w:style>
  <w:style w:type="numbering" w:customStyle="1" w:styleId="3312111">
    <w:name w:val="当前列表3312111"/>
    <w:uiPriority w:val="99"/>
    <w:rsid w:val="00185617"/>
  </w:style>
  <w:style w:type="numbering" w:customStyle="1" w:styleId="11121112">
    <w:name w:val="无列表1112111"/>
    <w:next w:val="a3"/>
    <w:uiPriority w:val="99"/>
    <w:semiHidden/>
    <w:unhideWhenUsed/>
    <w:rsid w:val="00185617"/>
  </w:style>
  <w:style w:type="numbering" w:customStyle="1" w:styleId="21121111">
    <w:name w:val="无列表2112111"/>
    <w:next w:val="a3"/>
    <w:uiPriority w:val="99"/>
    <w:semiHidden/>
    <w:unhideWhenUsed/>
    <w:rsid w:val="00185617"/>
  </w:style>
  <w:style w:type="numbering" w:customStyle="1" w:styleId="31121110">
    <w:name w:val="无列表3112111"/>
    <w:next w:val="a3"/>
    <w:uiPriority w:val="99"/>
    <w:semiHidden/>
    <w:unhideWhenUsed/>
    <w:rsid w:val="00185617"/>
  </w:style>
  <w:style w:type="numbering" w:customStyle="1" w:styleId="111121110">
    <w:name w:val="当前列表11112111"/>
    <w:uiPriority w:val="99"/>
    <w:rsid w:val="00185617"/>
  </w:style>
  <w:style w:type="numbering" w:customStyle="1" w:styleId="1111111112111">
    <w:name w:val="1 / 1.1 / 1.1.11112111"/>
    <w:basedOn w:val="a3"/>
    <w:next w:val="111111"/>
    <w:uiPriority w:val="99"/>
    <w:semiHidden/>
    <w:unhideWhenUsed/>
    <w:rsid w:val="00185617"/>
  </w:style>
  <w:style w:type="numbering" w:customStyle="1" w:styleId="21112111">
    <w:name w:val="当前列表21112111"/>
    <w:uiPriority w:val="99"/>
    <w:rsid w:val="00185617"/>
  </w:style>
  <w:style w:type="numbering" w:customStyle="1" w:styleId="31112111">
    <w:name w:val="当前列表31112111"/>
    <w:uiPriority w:val="99"/>
    <w:rsid w:val="00185617"/>
  </w:style>
  <w:style w:type="numbering" w:customStyle="1" w:styleId="41112111">
    <w:name w:val="当前列表41112111"/>
    <w:uiPriority w:val="99"/>
    <w:rsid w:val="00185617"/>
  </w:style>
  <w:style w:type="numbering" w:customStyle="1" w:styleId="41121110">
    <w:name w:val="无列表4112111"/>
    <w:next w:val="a3"/>
    <w:uiPriority w:val="99"/>
    <w:semiHidden/>
    <w:unhideWhenUsed/>
    <w:rsid w:val="00185617"/>
  </w:style>
  <w:style w:type="numbering" w:customStyle="1" w:styleId="611111">
    <w:name w:val="无列表611111"/>
    <w:next w:val="a3"/>
    <w:uiPriority w:val="99"/>
    <w:semiHidden/>
    <w:unhideWhenUsed/>
    <w:rsid w:val="00185617"/>
  </w:style>
  <w:style w:type="numbering" w:customStyle="1" w:styleId="1411111">
    <w:name w:val="当前列表1411111"/>
    <w:uiPriority w:val="99"/>
    <w:rsid w:val="00185617"/>
  </w:style>
  <w:style w:type="numbering" w:customStyle="1" w:styleId="111111411111">
    <w:name w:val="1 / 1.1 / 1.1.1411111"/>
    <w:basedOn w:val="a3"/>
    <w:next w:val="111111"/>
    <w:uiPriority w:val="99"/>
    <w:semiHidden/>
    <w:unhideWhenUsed/>
    <w:rsid w:val="00185617"/>
  </w:style>
  <w:style w:type="numbering" w:customStyle="1" w:styleId="2411111">
    <w:name w:val="当前列表2411111"/>
    <w:uiPriority w:val="99"/>
    <w:rsid w:val="00185617"/>
  </w:style>
  <w:style w:type="numbering" w:customStyle="1" w:styleId="3411111">
    <w:name w:val="当前列表3411111"/>
    <w:uiPriority w:val="99"/>
    <w:rsid w:val="00185617"/>
  </w:style>
  <w:style w:type="numbering" w:customStyle="1" w:styleId="12111111">
    <w:name w:val="无列表1211111"/>
    <w:next w:val="a3"/>
    <w:uiPriority w:val="99"/>
    <w:semiHidden/>
    <w:unhideWhenUsed/>
    <w:rsid w:val="00185617"/>
  </w:style>
  <w:style w:type="numbering" w:customStyle="1" w:styleId="22111111">
    <w:name w:val="无列表2211111"/>
    <w:next w:val="a3"/>
    <w:uiPriority w:val="99"/>
    <w:semiHidden/>
    <w:unhideWhenUsed/>
    <w:rsid w:val="00185617"/>
  </w:style>
  <w:style w:type="numbering" w:customStyle="1" w:styleId="32111110">
    <w:name w:val="无列表3211111"/>
    <w:next w:val="a3"/>
    <w:uiPriority w:val="99"/>
    <w:semiHidden/>
    <w:unhideWhenUsed/>
    <w:rsid w:val="00185617"/>
  </w:style>
  <w:style w:type="numbering" w:customStyle="1" w:styleId="112111110">
    <w:name w:val="当前列表11211111"/>
    <w:uiPriority w:val="99"/>
    <w:rsid w:val="00185617"/>
  </w:style>
  <w:style w:type="numbering" w:customStyle="1" w:styleId="1111111211111">
    <w:name w:val="1 / 1.1 / 1.1.11211111"/>
    <w:basedOn w:val="a3"/>
    <w:next w:val="111111"/>
    <w:uiPriority w:val="99"/>
    <w:semiHidden/>
    <w:unhideWhenUsed/>
    <w:rsid w:val="00185617"/>
  </w:style>
  <w:style w:type="numbering" w:customStyle="1" w:styleId="21211111">
    <w:name w:val="当前列表21211111"/>
    <w:uiPriority w:val="99"/>
    <w:rsid w:val="00185617"/>
  </w:style>
  <w:style w:type="numbering" w:customStyle="1" w:styleId="31211111">
    <w:name w:val="当前列表31211111"/>
    <w:uiPriority w:val="99"/>
    <w:rsid w:val="00185617"/>
  </w:style>
  <w:style w:type="numbering" w:customStyle="1" w:styleId="41211111">
    <w:name w:val="当前列表41211111"/>
    <w:uiPriority w:val="99"/>
    <w:rsid w:val="00185617"/>
  </w:style>
  <w:style w:type="numbering" w:customStyle="1" w:styleId="42111110">
    <w:name w:val="无列表4211111"/>
    <w:next w:val="a3"/>
    <w:uiPriority w:val="99"/>
    <w:semiHidden/>
    <w:unhideWhenUsed/>
    <w:rsid w:val="00185617"/>
  </w:style>
  <w:style w:type="numbering" w:customStyle="1" w:styleId="71311">
    <w:name w:val="无列表71311"/>
    <w:next w:val="a3"/>
    <w:uiPriority w:val="99"/>
    <w:semiHidden/>
    <w:unhideWhenUsed/>
    <w:rsid w:val="00185617"/>
  </w:style>
  <w:style w:type="numbering" w:customStyle="1" w:styleId="151311">
    <w:name w:val="当前列表151311"/>
    <w:uiPriority w:val="99"/>
    <w:rsid w:val="00185617"/>
  </w:style>
  <w:style w:type="numbering" w:customStyle="1" w:styleId="11111151311">
    <w:name w:val="1 / 1.1 / 1.1.151311"/>
    <w:basedOn w:val="a3"/>
    <w:next w:val="111111"/>
    <w:uiPriority w:val="99"/>
    <w:semiHidden/>
    <w:unhideWhenUsed/>
    <w:rsid w:val="00185617"/>
  </w:style>
  <w:style w:type="numbering" w:customStyle="1" w:styleId="251311">
    <w:name w:val="当前列表251311"/>
    <w:uiPriority w:val="99"/>
    <w:rsid w:val="00185617"/>
  </w:style>
  <w:style w:type="numbering" w:customStyle="1" w:styleId="351311">
    <w:name w:val="当前列表351311"/>
    <w:uiPriority w:val="99"/>
    <w:rsid w:val="00185617"/>
  </w:style>
  <w:style w:type="numbering" w:customStyle="1" w:styleId="1313112">
    <w:name w:val="无列表131311"/>
    <w:next w:val="a3"/>
    <w:uiPriority w:val="99"/>
    <w:semiHidden/>
    <w:unhideWhenUsed/>
    <w:rsid w:val="00185617"/>
  </w:style>
  <w:style w:type="numbering" w:customStyle="1" w:styleId="2313112">
    <w:name w:val="无列表231311"/>
    <w:next w:val="a3"/>
    <w:uiPriority w:val="99"/>
    <w:semiHidden/>
    <w:unhideWhenUsed/>
    <w:rsid w:val="00185617"/>
  </w:style>
  <w:style w:type="numbering" w:customStyle="1" w:styleId="3313111">
    <w:name w:val="无列表331311"/>
    <w:next w:val="a3"/>
    <w:uiPriority w:val="99"/>
    <w:semiHidden/>
    <w:unhideWhenUsed/>
    <w:rsid w:val="00185617"/>
  </w:style>
  <w:style w:type="numbering" w:customStyle="1" w:styleId="11313110">
    <w:name w:val="当前列表1131311"/>
    <w:uiPriority w:val="99"/>
    <w:rsid w:val="00185617"/>
  </w:style>
  <w:style w:type="numbering" w:customStyle="1" w:styleId="111111131311">
    <w:name w:val="1 / 1.1 / 1.1.1131311"/>
    <w:basedOn w:val="a3"/>
    <w:next w:val="111111"/>
    <w:uiPriority w:val="99"/>
    <w:semiHidden/>
    <w:unhideWhenUsed/>
    <w:rsid w:val="00185617"/>
  </w:style>
  <w:style w:type="numbering" w:customStyle="1" w:styleId="2131311">
    <w:name w:val="当前列表2131311"/>
    <w:uiPriority w:val="99"/>
    <w:rsid w:val="00185617"/>
  </w:style>
  <w:style w:type="numbering" w:customStyle="1" w:styleId="3131311">
    <w:name w:val="当前列表3131311"/>
    <w:uiPriority w:val="99"/>
    <w:rsid w:val="001856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4038">
      <w:bodyDiv w:val="1"/>
      <w:marLeft w:val="0"/>
      <w:marRight w:val="0"/>
      <w:marTop w:val="0"/>
      <w:marBottom w:val="0"/>
      <w:divBdr>
        <w:top w:val="none" w:sz="0" w:space="0" w:color="auto"/>
        <w:left w:val="none" w:sz="0" w:space="0" w:color="auto"/>
        <w:bottom w:val="none" w:sz="0" w:space="0" w:color="auto"/>
        <w:right w:val="none" w:sz="0" w:space="0" w:color="auto"/>
      </w:divBdr>
    </w:div>
    <w:div w:id="10187737">
      <w:bodyDiv w:val="1"/>
      <w:marLeft w:val="0"/>
      <w:marRight w:val="0"/>
      <w:marTop w:val="0"/>
      <w:marBottom w:val="0"/>
      <w:divBdr>
        <w:top w:val="none" w:sz="0" w:space="0" w:color="auto"/>
        <w:left w:val="none" w:sz="0" w:space="0" w:color="auto"/>
        <w:bottom w:val="none" w:sz="0" w:space="0" w:color="auto"/>
        <w:right w:val="none" w:sz="0" w:space="0" w:color="auto"/>
      </w:divBdr>
    </w:div>
    <w:div w:id="24597292">
      <w:bodyDiv w:val="1"/>
      <w:marLeft w:val="0"/>
      <w:marRight w:val="0"/>
      <w:marTop w:val="0"/>
      <w:marBottom w:val="0"/>
      <w:divBdr>
        <w:top w:val="none" w:sz="0" w:space="0" w:color="auto"/>
        <w:left w:val="none" w:sz="0" w:space="0" w:color="auto"/>
        <w:bottom w:val="none" w:sz="0" w:space="0" w:color="auto"/>
        <w:right w:val="none" w:sz="0" w:space="0" w:color="auto"/>
      </w:divBdr>
    </w:div>
    <w:div w:id="27999068">
      <w:bodyDiv w:val="1"/>
      <w:marLeft w:val="0"/>
      <w:marRight w:val="0"/>
      <w:marTop w:val="0"/>
      <w:marBottom w:val="0"/>
      <w:divBdr>
        <w:top w:val="none" w:sz="0" w:space="0" w:color="auto"/>
        <w:left w:val="none" w:sz="0" w:space="0" w:color="auto"/>
        <w:bottom w:val="none" w:sz="0" w:space="0" w:color="auto"/>
        <w:right w:val="none" w:sz="0" w:space="0" w:color="auto"/>
      </w:divBdr>
    </w:div>
    <w:div w:id="28919450">
      <w:bodyDiv w:val="1"/>
      <w:marLeft w:val="0"/>
      <w:marRight w:val="0"/>
      <w:marTop w:val="0"/>
      <w:marBottom w:val="0"/>
      <w:divBdr>
        <w:top w:val="none" w:sz="0" w:space="0" w:color="auto"/>
        <w:left w:val="none" w:sz="0" w:space="0" w:color="auto"/>
        <w:bottom w:val="none" w:sz="0" w:space="0" w:color="auto"/>
        <w:right w:val="none" w:sz="0" w:space="0" w:color="auto"/>
      </w:divBdr>
    </w:div>
    <w:div w:id="31393527">
      <w:bodyDiv w:val="1"/>
      <w:marLeft w:val="0"/>
      <w:marRight w:val="0"/>
      <w:marTop w:val="0"/>
      <w:marBottom w:val="0"/>
      <w:divBdr>
        <w:top w:val="none" w:sz="0" w:space="0" w:color="auto"/>
        <w:left w:val="none" w:sz="0" w:space="0" w:color="auto"/>
        <w:bottom w:val="none" w:sz="0" w:space="0" w:color="auto"/>
        <w:right w:val="none" w:sz="0" w:space="0" w:color="auto"/>
      </w:divBdr>
    </w:div>
    <w:div w:id="33896768">
      <w:bodyDiv w:val="1"/>
      <w:marLeft w:val="0"/>
      <w:marRight w:val="0"/>
      <w:marTop w:val="0"/>
      <w:marBottom w:val="0"/>
      <w:divBdr>
        <w:top w:val="none" w:sz="0" w:space="0" w:color="auto"/>
        <w:left w:val="none" w:sz="0" w:space="0" w:color="auto"/>
        <w:bottom w:val="none" w:sz="0" w:space="0" w:color="auto"/>
        <w:right w:val="none" w:sz="0" w:space="0" w:color="auto"/>
      </w:divBdr>
    </w:div>
    <w:div w:id="35855027">
      <w:bodyDiv w:val="1"/>
      <w:marLeft w:val="0"/>
      <w:marRight w:val="0"/>
      <w:marTop w:val="0"/>
      <w:marBottom w:val="0"/>
      <w:divBdr>
        <w:top w:val="none" w:sz="0" w:space="0" w:color="auto"/>
        <w:left w:val="none" w:sz="0" w:space="0" w:color="auto"/>
        <w:bottom w:val="none" w:sz="0" w:space="0" w:color="auto"/>
        <w:right w:val="none" w:sz="0" w:space="0" w:color="auto"/>
      </w:divBdr>
    </w:div>
    <w:div w:id="36588270">
      <w:bodyDiv w:val="1"/>
      <w:marLeft w:val="0"/>
      <w:marRight w:val="0"/>
      <w:marTop w:val="0"/>
      <w:marBottom w:val="0"/>
      <w:divBdr>
        <w:top w:val="none" w:sz="0" w:space="0" w:color="auto"/>
        <w:left w:val="none" w:sz="0" w:space="0" w:color="auto"/>
        <w:bottom w:val="none" w:sz="0" w:space="0" w:color="auto"/>
        <w:right w:val="none" w:sz="0" w:space="0" w:color="auto"/>
      </w:divBdr>
    </w:div>
    <w:div w:id="36778396">
      <w:bodyDiv w:val="1"/>
      <w:marLeft w:val="0"/>
      <w:marRight w:val="0"/>
      <w:marTop w:val="0"/>
      <w:marBottom w:val="0"/>
      <w:divBdr>
        <w:top w:val="none" w:sz="0" w:space="0" w:color="auto"/>
        <w:left w:val="none" w:sz="0" w:space="0" w:color="auto"/>
        <w:bottom w:val="none" w:sz="0" w:space="0" w:color="auto"/>
        <w:right w:val="none" w:sz="0" w:space="0" w:color="auto"/>
      </w:divBdr>
    </w:div>
    <w:div w:id="40518267">
      <w:bodyDiv w:val="1"/>
      <w:marLeft w:val="0"/>
      <w:marRight w:val="0"/>
      <w:marTop w:val="0"/>
      <w:marBottom w:val="0"/>
      <w:divBdr>
        <w:top w:val="none" w:sz="0" w:space="0" w:color="auto"/>
        <w:left w:val="none" w:sz="0" w:space="0" w:color="auto"/>
        <w:bottom w:val="none" w:sz="0" w:space="0" w:color="auto"/>
        <w:right w:val="none" w:sz="0" w:space="0" w:color="auto"/>
      </w:divBdr>
    </w:div>
    <w:div w:id="42095387">
      <w:bodyDiv w:val="1"/>
      <w:marLeft w:val="0"/>
      <w:marRight w:val="0"/>
      <w:marTop w:val="0"/>
      <w:marBottom w:val="0"/>
      <w:divBdr>
        <w:top w:val="none" w:sz="0" w:space="0" w:color="auto"/>
        <w:left w:val="none" w:sz="0" w:space="0" w:color="auto"/>
        <w:bottom w:val="none" w:sz="0" w:space="0" w:color="auto"/>
        <w:right w:val="none" w:sz="0" w:space="0" w:color="auto"/>
      </w:divBdr>
    </w:div>
    <w:div w:id="42215488">
      <w:bodyDiv w:val="1"/>
      <w:marLeft w:val="0"/>
      <w:marRight w:val="0"/>
      <w:marTop w:val="0"/>
      <w:marBottom w:val="0"/>
      <w:divBdr>
        <w:top w:val="none" w:sz="0" w:space="0" w:color="auto"/>
        <w:left w:val="none" w:sz="0" w:space="0" w:color="auto"/>
        <w:bottom w:val="none" w:sz="0" w:space="0" w:color="auto"/>
        <w:right w:val="none" w:sz="0" w:space="0" w:color="auto"/>
      </w:divBdr>
    </w:div>
    <w:div w:id="42869721">
      <w:bodyDiv w:val="1"/>
      <w:marLeft w:val="0"/>
      <w:marRight w:val="0"/>
      <w:marTop w:val="0"/>
      <w:marBottom w:val="0"/>
      <w:divBdr>
        <w:top w:val="none" w:sz="0" w:space="0" w:color="auto"/>
        <w:left w:val="none" w:sz="0" w:space="0" w:color="auto"/>
        <w:bottom w:val="none" w:sz="0" w:space="0" w:color="auto"/>
        <w:right w:val="none" w:sz="0" w:space="0" w:color="auto"/>
      </w:divBdr>
    </w:div>
    <w:div w:id="51854661">
      <w:bodyDiv w:val="1"/>
      <w:marLeft w:val="0"/>
      <w:marRight w:val="0"/>
      <w:marTop w:val="0"/>
      <w:marBottom w:val="0"/>
      <w:divBdr>
        <w:top w:val="none" w:sz="0" w:space="0" w:color="auto"/>
        <w:left w:val="none" w:sz="0" w:space="0" w:color="auto"/>
        <w:bottom w:val="none" w:sz="0" w:space="0" w:color="auto"/>
        <w:right w:val="none" w:sz="0" w:space="0" w:color="auto"/>
      </w:divBdr>
    </w:div>
    <w:div w:id="55318929">
      <w:bodyDiv w:val="1"/>
      <w:marLeft w:val="0"/>
      <w:marRight w:val="0"/>
      <w:marTop w:val="0"/>
      <w:marBottom w:val="0"/>
      <w:divBdr>
        <w:top w:val="none" w:sz="0" w:space="0" w:color="auto"/>
        <w:left w:val="none" w:sz="0" w:space="0" w:color="auto"/>
        <w:bottom w:val="none" w:sz="0" w:space="0" w:color="auto"/>
        <w:right w:val="none" w:sz="0" w:space="0" w:color="auto"/>
      </w:divBdr>
    </w:div>
    <w:div w:id="62604073">
      <w:bodyDiv w:val="1"/>
      <w:marLeft w:val="0"/>
      <w:marRight w:val="0"/>
      <w:marTop w:val="0"/>
      <w:marBottom w:val="0"/>
      <w:divBdr>
        <w:top w:val="none" w:sz="0" w:space="0" w:color="auto"/>
        <w:left w:val="none" w:sz="0" w:space="0" w:color="auto"/>
        <w:bottom w:val="none" w:sz="0" w:space="0" w:color="auto"/>
        <w:right w:val="none" w:sz="0" w:space="0" w:color="auto"/>
      </w:divBdr>
    </w:div>
    <w:div w:id="64301183">
      <w:bodyDiv w:val="1"/>
      <w:marLeft w:val="0"/>
      <w:marRight w:val="0"/>
      <w:marTop w:val="0"/>
      <w:marBottom w:val="0"/>
      <w:divBdr>
        <w:top w:val="none" w:sz="0" w:space="0" w:color="auto"/>
        <w:left w:val="none" w:sz="0" w:space="0" w:color="auto"/>
        <w:bottom w:val="none" w:sz="0" w:space="0" w:color="auto"/>
        <w:right w:val="none" w:sz="0" w:space="0" w:color="auto"/>
      </w:divBdr>
    </w:div>
    <w:div w:id="70005006">
      <w:bodyDiv w:val="1"/>
      <w:marLeft w:val="0"/>
      <w:marRight w:val="0"/>
      <w:marTop w:val="0"/>
      <w:marBottom w:val="0"/>
      <w:divBdr>
        <w:top w:val="none" w:sz="0" w:space="0" w:color="auto"/>
        <w:left w:val="none" w:sz="0" w:space="0" w:color="auto"/>
        <w:bottom w:val="none" w:sz="0" w:space="0" w:color="auto"/>
        <w:right w:val="none" w:sz="0" w:space="0" w:color="auto"/>
      </w:divBdr>
    </w:div>
    <w:div w:id="71397623">
      <w:bodyDiv w:val="1"/>
      <w:marLeft w:val="0"/>
      <w:marRight w:val="0"/>
      <w:marTop w:val="0"/>
      <w:marBottom w:val="0"/>
      <w:divBdr>
        <w:top w:val="none" w:sz="0" w:space="0" w:color="auto"/>
        <w:left w:val="none" w:sz="0" w:space="0" w:color="auto"/>
        <w:bottom w:val="none" w:sz="0" w:space="0" w:color="auto"/>
        <w:right w:val="none" w:sz="0" w:space="0" w:color="auto"/>
      </w:divBdr>
    </w:div>
    <w:div w:id="85618171">
      <w:bodyDiv w:val="1"/>
      <w:marLeft w:val="0"/>
      <w:marRight w:val="0"/>
      <w:marTop w:val="0"/>
      <w:marBottom w:val="0"/>
      <w:divBdr>
        <w:top w:val="none" w:sz="0" w:space="0" w:color="auto"/>
        <w:left w:val="none" w:sz="0" w:space="0" w:color="auto"/>
        <w:bottom w:val="none" w:sz="0" w:space="0" w:color="auto"/>
        <w:right w:val="none" w:sz="0" w:space="0" w:color="auto"/>
      </w:divBdr>
    </w:div>
    <w:div w:id="85924506">
      <w:bodyDiv w:val="1"/>
      <w:marLeft w:val="0"/>
      <w:marRight w:val="0"/>
      <w:marTop w:val="0"/>
      <w:marBottom w:val="0"/>
      <w:divBdr>
        <w:top w:val="none" w:sz="0" w:space="0" w:color="auto"/>
        <w:left w:val="none" w:sz="0" w:space="0" w:color="auto"/>
        <w:bottom w:val="none" w:sz="0" w:space="0" w:color="auto"/>
        <w:right w:val="none" w:sz="0" w:space="0" w:color="auto"/>
      </w:divBdr>
    </w:div>
    <w:div w:id="86315295">
      <w:bodyDiv w:val="1"/>
      <w:marLeft w:val="0"/>
      <w:marRight w:val="0"/>
      <w:marTop w:val="0"/>
      <w:marBottom w:val="0"/>
      <w:divBdr>
        <w:top w:val="none" w:sz="0" w:space="0" w:color="auto"/>
        <w:left w:val="none" w:sz="0" w:space="0" w:color="auto"/>
        <w:bottom w:val="none" w:sz="0" w:space="0" w:color="auto"/>
        <w:right w:val="none" w:sz="0" w:space="0" w:color="auto"/>
      </w:divBdr>
    </w:div>
    <w:div w:id="92629694">
      <w:bodyDiv w:val="1"/>
      <w:marLeft w:val="0"/>
      <w:marRight w:val="0"/>
      <w:marTop w:val="0"/>
      <w:marBottom w:val="0"/>
      <w:divBdr>
        <w:top w:val="none" w:sz="0" w:space="0" w:color="auto"/>
        <w:left w:val="none" w:sz="0" w:space="0" w:color="auto"/>
        <w:bottom w:val="none" w:sz="0" w:space="0" w:color="auto"/>
        <w:right w:val="none" w:sz="0" w:space="0" w:color="auto"/>
      </w:divBdr>
    </w:div>
    <w:div w:id="92672652">
      <w:bodyDiv w:val="1"/>
      <w:marLeft w:val="0"/>
      <w:marRight w:val="0"/>
      <w:marTop w:val="0"/>
      <w:marBottom w:val="0"/>
      <w:divBdr>
        <w:top w:val="none" w:sz="0" w:space="0" w:color="auto"/>
        <w:left w:val="none" w:sz="0" w:space="0" w:color="auto"/>
        <w:bottom w:val="none" w:sz="0" w:space="0" w:color="auto"/>
        <w:right w:val="none" w:sz="0" w:space="0" w:color="auto"/>
      </w:divBdr>
    </w:div>
    <w:div w:id="93986560">
      <w:bodyDiv w:val="1"/>
      <w:marLeft w:val="0"/>
      <w:marRight w:val="0"/>
      <w:marTop w:val="0"/>
      <w:marBottom w:val="0"/>
      <w:divBdr>
        <w:top w:val="none" w:sz="0" w:space="0" w:color="auto"/>
        <w:left w:val="none" w:sz="0" w:space="0" w:color="auto"/>
        <w:bottom w:val="none" w:sz="0" w:space="0" w:color="auto"/>
        <w:right w:val="none" w:sz="0" w:space="0" w:color="auto"/>
      </w:divBdr>
    </w:div>
    <w:div w:id="99836863">
      <w:bodyDiv w:val="1"/>
      <w:marLeft w:val="0"/>
      <w:marRight w:val="0"/>
      <w:marTop w:val="0"/>
      <w:marBottom w:val="0"/>
      <w:divBdr>
        <w:top w:val="none" w:sz="0" w:space="0" w:color="auto"/>
        <w:left w:val="none" w:sz="0" w:space="0" w:color="auto"/>
        <w:bottom w:val="none" w:sz="0" w:space="0" w:color="auto"/>
        <w:right w:val="none" w:sz="0" w:space="0" w:color="auto"/>
      </w:divBdr>
    </w:div>
    <w:div w:id="100614047">
      <w:bodyDiv w:val="1"/>
      <w:marLeft w:val="0"/>
      <w:marRight w:val="0"/>
      <w:marTop w:val="0"/>
      <w:marBottom w:val="0"/>
      <w:divBdr>
        <w:top w:val="none" w:sz="0" w:space="0" w:color="auto"/>
        <w:left w:val="none" w:sz="0" w:space="0" w:color="auto"/>
        <w:bottom w:val="none" w:sz="0" w:space="0" w:color="auto"/>
        <w:right w:val="none" w:sz="0" w:space="0" w:color="auto"/>
      </w:divBdr>
    </w:div>
    <w:div w:id="106311750">
      <w:bodyDiv w:val="1"/>
      <w:marLeft w:val="0"/>
      <w:marRight w:val="0"/>
      <w:marTop w:val="0"/>
      <w:marBottom w:val="0"/>
      <w:divBdr>
        <w:top w:val="none" w:sz="0" w:space="0" w:color="auto"/>
        <w:left w:val="none" w:sz="0" w:space="0" w:color="auto"/>
        <w:bottom w:val="none" w:sz="0" w:space="0" w:color="auto"/>
        <w:right w:val="none" w:sz="0" w:space="0" w:color="auto"/>
      </w:divBdr>
    </w:div>
    <w:div w:id="118233484">
      <w:bodyDiv w:val="1"/>
      <w:marLeft w:val="0"/>
      <w:marRight w:val="0"/>
      <w:marTop w:val="0"/>
      <w:marBottom w:val="0"/>
      <w:divBdr>
        <w:top w:val="none" w:sz="0" w:space="0" w:color="auto"/>
        <w:left w:val="none" w:sz="0" w:space="0" w:color="auto"/>
        <w:bottom w:val="none" w:sz="0" w:space="0" w:color="auto"/>
        <w:right w:val="none" w:sz="0" w:space="0" w:color="auto"/>
      </w:divBdr>
    </w:div>
    <w:div w:id="118498828">
      <w:bodyDiv w:val="1"/>
      <w:marLeft w:val="0"/>
      <w:marRight w:val="0"/>
      <w:marTop w:val="0"/>
      <w:marBottom w:val="0"/>
      <w:divBdr>
        <w:top w:val="none" w:sz="0" w:space="0" w:color="auto"/>
        <w:left w:val="none" w:sz="0" w:space="0" w:color="auto"/>
        <w:bottom w:val="none" w:sz="0" w:space="0" w:color="auto"/>
        <w:right w:val="none" w:sz="0" w:space="0" w:color="auto"/>
      </w:divBdr>
    </w:div>
    <w:div w:id="120811470">
      <w:bodyDiv w:val="1"/>
      <w:marLeft w:val="0"/>
      <w:marRight w:val="0"/>
      <w:marTop w:val="0"/>
      <w:marBottom w:val="0"/>
      <w:divBdr>
        <w:top w:val="none" w:sz="0" w:space="0" w:color="auto"/>
        <w:left w:val="none" w:sz="0" w:space="0" w:color="auto"/>
        <w:bottom w:val="none" w:sz="0" w:space="0" w:color="auto"/>
        <w:right w:val="none" w:sz="0" w:space="0" w:color="auto"/>
      </w:divBdr>
    </w:div>
    <w:div w:id="121116127">
      <w:bodyDiv w:val="1"/>
      <w:marLeft w:val="0"/>
      <w:marRight w:val="0"/>
      <w:marTop w:val="0"/>
      <w:marBottom w:val="0"/>
      <w:divBdr>
        <w:top w:val="none" w:sz="0" w:space="0" w:color="auto"/>
        <w:left w:val="none" w:sz="0" w:space="0" w:color="auto"/>
        <w:bottom w:val="none" w:sz="0" w:space="0" w:color="auto"/>
        <w:right w:val="none" w:sz="0" w:space="0" w:color="auto"/>
      </w:divBdr>
    </w:div>
    <w:div w:id="122578062">
      <w:bodyDiv w:val="1"/>
      <w:marLeft w:val="0"/>
      <w:marRight w:val="0"/>
      <w:marTop w:val="0"/>
      <w:marBottom w:val="0"/>
      <w:divBdr>
        <w:top w:val="none" w:sz="0" w:space="0" w:color="auto"/>
        <w:left w:val="none" w:sz="0" w:space="0" w:color="auto"/>
        <w:bottom w:val="none" w:sz="0" w:space="0" w:color="auto"/>
        <w:right w:val="none" w:sz="0" w:space="0" w:color="auto"/>
      </w:divBdr>
    </w:div>
    <w:div w:id="123891920">
      <w:bodyDiv w:val="1"/>
      <w:marLeft w:val="0"/>
      <w:marRight w:val="0"/>
      <w:marTop w:val="0"/>
      <w:marBottom w:val="0"/>
      <w:divBdr>
        <w:top w:val="none" w:sz="0" w:space="0" w:color="auto"/>
        <w:left w:val="none" w:sz="0" w:space="0" w:color="auto"/>
        <w:bottom w:val="none" w:sz="0" w:space="0" w:color="auto"/>
        <w:right w:val="none" w:sz="0" w:space="0" w:color="auto"/>
      </w:divBdr>
    </w:div>
    <w:div w:id="129054285">
      <w:bodyDiv w:val="1"/>
      <w:marLeft w:val="0"/>
      <w:marRight w:val="0"/>
      <w:marTop w:val="0"/>
      <w:marBottom w:val="0"/>
      <w:divBdr>
        <w:top w:val="none" w:sz="0" w:space="0" w:color="auto"/>
        <w:left w:val="none" w:sz="0" w:space="0" w:color="auto"/>
        <w:bottom w:val="none" w:sz="0" w:space="0" w:color="auto"/>
        <w:right w:val="none" w:sz="0" w:space="0" w:color="auto"/>
      </w:divBdr>
    </w:div>
    <w:div w:id="135030186">
      <w:bodyDiv w:val="1"/>
      <w:marLeft w:val="0"/>
      <w:marRight w:val="0"/>
      <w:marTop w:val="0"/>
      <w:marBottom w:val="0"/>
      <w:divBdr>
        <w:top w:val="none" w:sz="0" w:space="0" w:color="auto"/>
        <w:left w:val="none" w:sz="0" w:space="0" w:color="auto"/>
        <w:bottom w:val="none" w:sz="0" w:space="0" w:color="auto"/>
        <w:right w:val="none" w:sz="0" w:space="0" w:color="auto"/>
      </w:divBdr>
    </w:div>
    <w:div w:id="135924041">
      <w:bodyDiv w:val="1"/>
      <w:marLeft w:val="0"/>
      <w:marRight w:val="0"/>
      <w:marTop w:val="0"/>
      <w:marBottom w:val="0"/>
      <w:divBdr>
        <w:top w:val="none" w:sz="0" w:space="0" w:color="auto"/>
        <w:left w:val="none" w:sz="0" w:space="0" w:color="auto"/>
        <w:bottom w:val="none" w:sz="0" w:space="0" w:color="auto"/>
        <w:right w:val="none" w:sz="0" w:space="0" w:color="auto"/>
      </w:divBdr>
    </w:div>
    <w:div w:id="139470267">
      <w:bodyDiv w:val="1"/>
      <w:marLeft w:val="0"/>
      <w:marRight w:val="0"/>
      <w:marTop w:val="0"/>
      <w:marBottom w:val="0"/>
      <w:divBdr>
        <w:top w:val="none" w:sz="0" w:space="0" w:color="auto"/>
        <w:left w:val="none" w:sz="0" w:space="0" w:color="auto"/>
        <w:bottom w:val="none" w:sz="0" w:space="0" w:color="auto"/>
        <w:right w:val="none" w:sz="0" w:space="0" w:color="auto"/>
      </w:divBdr>
    </w:div>
    <w:div w:id="151871176">
      <w:bodyDiv w:val="1"/>
      <w:marLeft w:val="0"/>
      <w:marRight w:val="0"/>
      <w:marTop w:val="0"/>
      <w:marBottom w:val="0"/>
      <w:divBdr>
        <w:top w:val="none" w:sz="0" w:space="0" w:color="auto"/>
        <w:left w:val="none" w:sz="0" w:space="0" w:color="auto"/>
        <w:bottom w:val="none" w:sz="0" w:space="0" w:color="auto"/>
        <w:right w:val="none" w:sz="0" w:space="0" w:color="auto"/>
      </w:divBdr>
    </w:div>
    <w:div w:id="154691963">
      <w:bodyDiv w:val="1"/>
      <w:marLeft w:val="0"/>
      <w:marRight w:val="0"/>
      <w:marTop w:val="0"/>
      <w:marBottom w:val="0"/>
      <w:divBdr>
        <w:top w:val="none" w:sz="0" w:space="0" w:color="auto"/>
        <w:left w:val="none" w:sz="0" w:space="0" w:color="auto"/>
        <w:bottom w:val="none" w:sz="0" w:space="0" w:color="auto"/>
        <w:right w:val="none" w:sz="0" w:space="0" w:color="auto"/>
      </w:divBdr>
    </w:div>
    <w:div w:id="155919100">
      <w:bodyDiv w:val="1"/>
      <w:marLeft w:val="0"/>
      <w:marRight w:val="0"/>
      <w:marTop w:val="0"/>
      <w:marBottom w:val="0"/>
      <w:divBdr>
        <w:top w:val="none" w:sz="0" w:space="0" w:color="auto"/>
        <w:left w:val="none" w:sz="0" w:space="0" w:color="auto"/>
        <w:bottom w:val="none" w:sz="0" w:space="0" w:color="auto"/>
        <w:right w:val="none" w:sz="0" w:space="0" w:color="auto"/>
      </w:divBdr>
    </w:div>
    <w:div w:id="159781939">
      <w:bodyDiv w:val="1"/>
      <w:marLeft w:val="0"/>
      <w:marRight w:val="0"/>
      <w:marTop w:val="0"/>
      <w:marBottom w:val="0"/>
      <w:divBdr>
        <w:top w:val="none" w:sz="0" w:space="0" w:color="auto"/>
        <w:left w:val="none" w:sz="0" w:space="0" w:color="auto"/>
        <w:bottom w:val="none" w:sz="0" w:space="0" w:color="auto"/>
        <w:right w:val="none" w:sz="0" w:space="0" w:color="auto"/>
      </w:divBdr>
    </w:div>
    <w:div w:id="178543446">
      <w:bodyDiv w:val="1"/>
      <w:marLeft w:val="0"/>
      <w:marRight w:val="0"/>
      <w:marTop w:val="0"/>
      <w:marBottom w:val="0"/>
      <w:divBdr>
        <w:top w:val="none" w:sz="0" w:space="0" w:color="auto"/>
        <w:left w:val="none" w:sz="0" w:space="0" w:color="auto"/>
        <w:bottom w:val="none" w:sz="0" w:space="0" w:color="auto"/>
        <w:right w:val="none" w:sz="0" w:space="0" w:color="auto"/>
      </w:divBdr>
    </w:div>
    <w:div w:id="182130391">
      <w:bodyDiv w:val="1"/>
      <w:marLeft w:val="0"/>
      <w:marRight w:val="0"/>
      <w:marTop w:val="0"/>
      <w:marBottom w:val="0"/>
      <w:divBdr>
        <w:top w:val="none" w:sz="0" w:space="0" w:color="auto"/>
        <w:left w:val="none" w:sz="0" w:space="0" w:color="auto"/>
        <w:bottom w:val="none" w:sz="0" w:space="0" w:color="auto"/>
        <w:right w:val="none" w:sz="0" w:space="0" w:color="auto"/>
      </w:divBdr>
    </w:div>
    <w:div w:id="183247518">
      <w:bodyDiv w:val="1"/>
      <w:marLeft w:val="0"/>
      <w:marRight w:val="0"/>
      <w:marTop w:val="0"/>
      <w:marBottom w:val="0"/>
      <w:divBdr>
        <w:top w:val="none" w:sz="0" w:space="0" w:color="auto"/>
        <w:left w:val="none" w:sz="0" w:space="0" w:color="auto"/>
        <w:bottom w:val="none" w:sz="0" w:space="0" w:color="auto"/>
        <w:right w:val="none" w:sz="0" w:space="0" w:color="auto"/>
      </w:divBdr>
    </w:div>
    <w:div w:id="192691547">
      <w:bodyDiv w:val="1"/>
      <w:marLeft w:val="0"/>
      <w:marRight w:val="0"/>
      <w:marTop w:val="0"/>
      <w:marBottom w:val="0"/>
      <w:divBdr>
        <w:top w:val="none" w:sz="0" w:space="0" w:color="auto"/>
        <w:left w:val="none" w:sz="0" w:space="0" w:color="auto"/>
        <w:bottom w:val="none" w:sz="0" w:space="0" w:color="auto"/>
        <w:right w:val="none" w:sz="0" w:space="0" w:color="auto"/>
      </w:divBdr>
    </w:div>
    <w:div w:id="196431302">
      <w:bodyDiv w:val="1"/>
      <w:marLeft w:val="0"/>
      <w:marRight w:val="0"/>
      <w:marTop w:val="0"/>
      <w:marBottom w:val="0"/>
      <w:divBdr>
        <w:top w:val="none" w:sz="0" w:space="0" w:color="auto"/>
        <w:left w:val="none" w:sz="0" w:space="0" w:color="auto"/>
        <w:bottom w:val="none" w:sz="0" w:space="0" w:color="auto"/>
        <w:right w:val="none" w:sz="0" w:space="0" w:color="auto"/>
      </w:divBdr>
    </w:div>
    <w:div w:id="200242780">
      <w:bodyDiv w:val="1"/>
      <w:marLeft w:val="0"/>
      <w:marRight w:val="0"/>
      <w:marTop w:val="0"/>
      <w:marBottom w:val="0"/>
      <w:divBdr>
        <w:top w:val="none" w:sz="0" w:space="0" w:color="auto"/>
        <w:left w:val="none" w:sz="0" w:space="0" w:color="auto"/>
        <w:bottom w:val="none" w:sz="0" w:space="0" w:color="auto"/>
        <w:right w:val="none" w:sz="0" w:space="0" w:color="auto"/>
      </w:divBdr>
    </w:div>
    <w:div w:id="208029382">
      <w:bodyDiv w:val="1"/>
      <w:marLeft w:val="0"/>
      <w:marRight w:val="0"/>
      <w:marTop w:val="0"/>
      <w:marBottom w:val="0"/>
      <w:divBdr>
        <w:top w:val="none" w:sz="0" w:space="0" w:color="auto"/>
        <w:left w:val="none" w:sz="0" w:space="0" w:color="auto"/>
        <w:bottom w:val="none" w:sz="0" w:space="0" w:color="auto"/>
        <w:right w:val="none" w:sz="0" w:space="0" w:color="auto"/>
      </w:divBdr>
    </w:div>
    <w:div w:id="215556544">
      <w:bodyDiv w:val="1"/>
      <w:marLeft w:val="0"/>
      <w:marRight w:val="0"/>
      <w:marTop w:val="0"/>
      <w:marBottom w:val="0"/>
      <w:divBdr>
        <w:top w:val="none" w:sz="0" w:space="0" w:color="auto"/>
        <w:left w:val="none" w:sz="0" w:space="0" w:color="auto"/>
        <w:bottom w:val="none" w:sz="0" w:space="0" w:color="auto"/>
        <w:right w:val="none" w:sz="0" w:space="0" w:color="auto"/>
      </w:divBdr>
    </w:div>
    <w:div w:id="222064408">
      <w:bodyDiv w:val="1"/>
      <w:marLeft w:val="0"/>
      <w:marRight w:val="0"/>
      <w:marTop w:val="0"/>
      <w:marBottom w:val="0"/>
      <w:divBdr>
        <w:top w:val="none" w:sz="0" w:space="0" w:color="auto"/>
        <w:left w:val="none" w:sz="0" w:space="0" w:color="auto"/>
        <w:bottom w:val="none" w:sz="0" w:space="0" w:color="auto"/>
        <w:right w:val="none" w:sz="0" w:space="0" w:color="auto"/>
      </w:divBdr>
    </w:div>
    <w:div w:id="222453189">
      <w:bodyDiv w:val="1"/>
      <w:marLeft w:val="0"/>
      <w:marRight w:val="0"/>
      <w:marTop w:val="0"/>
      <w:marBottom w:val="0"/>
      <w:divBdr>
        <w:top w:val="none" w:sz="0" w:space="0" w:color="auto"/>
        <w:left w:val="none" w:sz="0" w:space="0" w:color="auto"/>
        <w:bottom w:val="none" w:sz="0" w:space="0" w:color="auto"/>
        <w:right w:val="none" w:sz="0" w:space="0" w:color="auto"/>
      </w:divBdr>
    </w:div>
    <w:div w:id="223835203">
      <w:bodyDiv w:val="1"/>
      <w:marLeft w:val="0"/>
      <w:marRight w:val="0"/>
      <w:marTop w:val="0"/>
      <w:marBottom w:val="0"/>
      <w:divBdr>
        <w:top w:val="none" w:sz="0" w:space="0" w:color="auto"/>
        <w:left w:val="none" w:sz="0" w:space="0" w:color="auto"/>
        <w:bottom w:val="none" w:sz="0" w:space="0" w:color="auto"/>
        <w:right w:val="none" w:sz="0" w:space="0" w:color="auto"/>
      </w:divBdr>
    </w:div>
    <w:div w:id="235627660">
      <w:bodyDiv w:val="1"/>
      <w:marLeft w:val="0"/>
      <w:marRight w:val="0"/>
      <w:marTop w:val="0"/>
      <w:marBottom w:val="0"/>
      <w:divBdr>
        <w:top w:val="none" w:sz="0" w:space="0" w:color="auto"/>
        <w:left w:val="none" w:sz="0" w:space="0" w:color="auto"/>
        <w:bottom w:val="none" w:sz="0" w:space="0" w:color="auto"/>
        <w:right w:val="none" w:sz="0" w:space="0" w:color="auto"/>
      </w:divBdr>
    </w:div>
    <w:div w:id="248513232">
      <w:bodyDiv w:val="1"/>
      <w:marLeft w:val="0"/>
      <w:marRight w:val="0"/>
      <w:marTop w:val="0"/>
      <w:marBottom w:val="0"/>
      <w:divBdr>
        <w:top w:val="none" w:sz="0" w:space="0" w:color="auto"/>
        <w:left w:val="none" w:sz="0" w:space="0" w:color="auto"/>
        <w:bottom w:val="none" w:sz="0" w:space="0" w:color="auto"/>
        <w:right w:val="none" w:sz="0" w:space="0" w:color="auto"/>
      </w:divBdr>
    </w:div>
    <w:div w:id="262805002">
      <w:bodyDiv w:val="1"/>
      <w:marLeft w:val="0"/>
      <w:marRight w:val="0"/>
      <w:marTop w:val="0"/>
      <w:marBottom w:val="0"/>
      <w:divBdr>
        <w:top w:val="none" w:sz="0" w:space="0" w:color="auto"/>
        <w:left w:val="none" w:sz="0" w:space="0" w:color="auto"/>
        <w:bottom w:val="none" w:sz="0" w:space="0" w:color="auto"/>
        <w:right w:val="none" w:sz="0" w:space="0" w:color="auto"/>
      </w:divBdr>
    </w:div>
    <w:div w:id="267200078">
      <w:bodyDiv w:val="1"/>
      <w:marLeft w:val="0"/>
      <w:marRight w:val="0"/>
      <w:marTop w:val="0"/>
      <w:marBottom w:val="0"/>
      <w:divBdr>
        <w:top w:val="none" w:sz="0" w:space="0" w:color="auto"/>
        <w:left w:val="none" w:sz="0" w:space="0" w:color="auto"/>
        <w:bottom w:val="none" w:sz="0" w:space="0" w:color="auto"/>
        <w:right w:val="none" w:sz="0" w:space="0" w:color="auto"/>
      </w:divBdr>
    </w:div>
    <w:div w:id="267544120">
      <w:bodyDiv w:val="1"/>
      <w:marLeft w:val="0"/>
      <w:marRight w:val="0"/>
      <w:marTop w:val="0"/>
      <w:marBottom w:val="0"/>
      <w:divBdr>
        <w:top w:val="none" w:sz="0" w:space="0" w:color="auto"/>
        <w:left w:val="none" w:sz="0" w:space="0" w:color="auto"/>
        <w:bottom w:val="none" w:sz="0" w:space="0" w:color="auto"/>
        <w:right w:val="none" w:sz="0" w:space="0" w:color="auto"/>
      </w:divBdr>
    </w:div>
    <w:div w:id="272976540">
      <w:bodyDiv w:val="1"/>
      <w:marLeft w:val="0"/>
      <w:marRight w:val="0"/>
      <w:marTop w:val="0"/>
      <w:marBottom w:val="0"/>
      <w:divBdr>
        <w:top w:val="none" w:sz="0" w:space="0" w:color="auto"/>
        <w:left w:val="none" w:sz="0" w:space="0" w:color="auto"/>
        <w:bottom w:val="none" w:sz="0" w:space="0" w:color="auto"/>
        <w:right w:val="none" w:sz="0" w:space="0" w:color="auto"/>
      </w:divBdr>
    </w:div>
    <w:div w:id="273750366">
      <w:bodyDiv w:val="1"/>
      <w:marLeft w:val="0"/>
      <w:marRight w:val="0"/>
      <w:marTop w:val="0"/>
      <w:marBottom w:val="0"/>
      <w:divBdr>
        <w:top w:val="none" w:sz="0" w:space="0" w:color="auto"/>
        <w:left w:val="none" w:sz="0" w:space="0" w:color="auto"/>
        <w:bottom w:val="none" w:sz="0" w:space="0" w:color="auto"/>
        <w:right w:val="none" w:sz="0" w:space="0" w:color="auto"/>
      </w:divBdr>
    </w:div>
    <w:div w:id="278924736">
      <w:bodyDiv w:val="1"/>
      <w:marLeft w:val="0"/>
      <w:marRight w:val="0"/>
      <w:marTop w:val="0"/>
      <w:marBottom w:val="0"/>
      <w:divBdr>
        <w:top w:val="none" w:sz="0" w:space="0" w:color="auto"/>
        <w:left w:val="none" w:sz="0" w:space="0" w:color="auto"/>
        <w:bottom w:val="none" w:sz="0" w:space="0" w:color="auto"/>
        <w:right w:val="none" w:sz="0" w:space="0" w:color="auto"/>
      </w:divBdr>
    </w:div>
    <w:div w:id="280839972">
      <w:bodyDiv w:val="1"/>
      <w:marLeft w:val="0"/>
      <w:marRight w:val="0"/>
      <w:marTop w:val="0"/>
      <w:marBottom w:val="0"/>
      <w:divBdr>
        <w:top w:val="none" w:sz="0" w:space="0" w:color="auto"/>
        <w:left w:val="none" w:sz="0" w:space="0" w:color="auto"/>
        <w:bottom w:val="none" w:sz="0" w:space="0" w:color="auto"/>
        <w:right w:val="none" w:sz="0" w:space="0" w:color="auto"/>
      </w:divBdr>
    </w:div>
    <w:div w:id="283850022">
      <w:bodyDiv w:val="1"/>
      <w:marLeft w:val="0"/>
      <w:marRight w:val="0"/>
      <w:marTop w:val="0"/>
      <w:marBottom w:val="0"/>
      <w:divBdr>
        <w:top w:val="none" w:sz="0" w:space="0" w:color="auto"/>
        <w:left w:val="none" w:sz="0" w:space="0" w:color="auto"/>
        <w:bottom w:val="none" w:sz="0" w:space="0" w:color="auto"/>
        <w:right w:val="none" w:sz="0" w:space="0" w:color="auto"/>
      </w:divBdr>
    </w:div>
    <w:div w:id="288170216">
      <w:bodyDiv w:val="1"/>
      <w:marLeft w:val="0"/>
      <w:marRight w:val="0"/>
      <w:marTop w:val="0"/>
      <w:marBottom w:val="0"/>
      <w:divBdr>
        <w:top w:val="none" w:sz="0" w:space="0" w:color="auto"/>
        <w:left w:val="none" w:sz="0" w:space="0" w:color="auto"/>
        <w:bottom w:val="none" w:sz="0" w:space="0" w:color="auto"/>
        <w:right w:val="none" w:sz="0" w:space="0" w:color="auto"/>
      </w:divBdr>
    </w:div>
    <w:div w:id="294482961">
      <w:bodyDiv w:val="1"/>
      <w:marLeft w:val="0"/>
      <w:marRight w:val="0"/>
      <w:marTop w:val="0"/>
      <w:marBottom w:val="0"/>
      <w:divBdr>
        <w:top w:val="none" w:sz="0" w:space="0" w:color="auto"/>
        <w:left w:val="none" w:sz="0" w:space="0" w:color="auto"/>
        <w:bottom w:val="none" w:sz="0" w:space="0" w:color="auto"/>
        <w:right w:val="none" w:sz="0" w:space="0" w:color="auto"/>
      </w:divBdr>
    </w:div>
    <w:div w:id="295335866">
      <w:bodyDiv w:val="1"/>
      <w:marLeft w:val="0"/>
      <w:marRight w:val="0"/>
      <w:marTop w:val="0"/>
      <w:marBottom w:val="0"/>
      <w:divBdr>
        <w:top w:val="none" w:sz="0" w:space="0" w:color="auto"/>
        <w:left w:val="none" w:sz="0" w:space="0" w:color="auto"/>
        <w:bottom w:val="none" w:sz="0" w:space="0" w:color="auto"/>
        <w:right w:val="none" w:sz="0" w:space="0" w:color="auto"/>
      </w:divBdr>
    </w:div>
    <w:div w:id="296306165">
      <w:bodyDiv w:val="1"/>
      <w:marLeft w:val="0"/>
      <w:marRight w:val="0"/>
      <w:marTop w:val="0"/>
      <w:marBottom w:val="0"/>
      <w:divBdr>
        <w:top w:val="none" w:sz="0" w:space="0" w:color="auto"/>
        <w:left w:val="none" w:sz="0" w:space="0" w:color="auto"/>
        <w:bottom w:val="none" w:sz="0" w:space="0" w:color="auto"/>
        <w:right w:val="none" w:sz="0" w:space="0" w:color="auto"/>
      </w:divBdr>
    </w:div>
    <w:div w:id="304506927">
      <w:bodyDiv w:val="1"/>
      <w:marLeft w:val="0"/>
      <w:marRight w:val="0"/>
      <w:marTop w:val="0"/>
      <w:marBottom w:val="0"/>
      <w:divBdr>
        <w:top w:val="none" w:sz="0" w:space="0" w:color="auto"/>
        <w:left w:val="none" w:sz="0" w:space="0" w:color="auto"/>
        <w:bottom w:val="none" w:sz="0" w:space="0" w:color="auto"/>
        <w:right w:val="none" w:sz="0" w:space="0" w:color="auto"/>
      </w:divBdr>
    </w:div>
    <w:div w:id="305817699">
      <w:bodyDiv w:val="1"/>
      <w:marLeft w:val="0"/>
      <w:marRight w:val="0"/>
      <w:marTop w:val="0"/>
      <w:marBottom w:val="0"/>
      <w:divBdr>
        <w:top w:val="none" w:sz="0" w:space="0" w:color="auto"/>
        <w:left w:val="none" w:sz="0" w:space="0" w:color="auto"/>
        <w:bottom w:val="none" w:sz="0" w:space="0" w:color="auto"/>
        <w:right w:val="none" w:sz="0" w:space="0" w:color="auto"/>
      </w:divBdr>
    </w:div>
    <w:div w:id="308092757">
      <w:bodyDiv w:val="1"/>
      <w:marLeft w:val="0"/>
      <w:marRight w:val="0"/>
      <w:marTop w:val="0"/>
      <w:marBottom w:val="0"/>
      <w:divBdr>
        <w:top w:val="none" w:sz="0" w:space="0" w:color="auto"/>
        <w:left w:val="none" w:sz="0" w:space="0" w:color="auto"/>
        <w:bottom w:val="none" w:sz="0" w:space="0" w:color="auto"/>
        <w:right w:val="none" w:sz="0" w:space="0" w:color="auto"/>
      </w:divBdr>
    </w:div>
    <w:div w:id="308360990">
      <w:bodyDiv w:val="1"/>
      <w:marLeft w:val="0"/>
      <w:marRight w:val="0"/>
      <w:marTop w:val="0"/>
      <w:marBottom w:val="0"/>
      <w:divBdr>
        <w:top w:val="none" w:sz="0" w:space="0" w:color="auto"/>
        <w:left w:val="none" w:sz="0" w:space="0" w:color="auto"/>
        <w:bottom w:val="none" w:sz="0" w:space="0" w:color="auto"/>
        <w:right w:val="none" w:sz="0" w:space="0" w:color="auto"/>
      </w:divBdr>
    </w:div>
    <w:div w:id="310138125">
      <w:bodyDiv w:val="1"/>
      <w:marLeft w:val="0"/>
      <w:marRight w:val="0"/>
      <w:marTop w:val="0"/>
      <w:marBottom w:val="0"/>
      <w:divBdr>
        <w:top w:val="none" w:sz="0" w:space="0" w:color="auto"/>
        <w:left w:val="none" w:sz="0" w:space="0" w:color="auto"/>
        <w:bottom w:val="none" w:sz="0" w:space="0" w:color="auto"/>
        <w:right w:val="none" w:sz="0" w:space="0" w:color="auto"/>
      </w:divBdr>
    </w:div>
    <w:div w:id="319697749">
      <w:bodyDiv w:val="1"/>
      <w:marLeft w:val="0"/>
      <w:marRight w:val="0"/>
      <w:marTop w:val="0"/>
      <w:marBottom w:val="0"/>
      <w:divBdr>
        <w:top w:val="none" w:sz="0" w:space="0" w:color="auto"/>
        <w:left w:val="none" w:sz="0" w:space="0" w:color="auto"/>
        <w:bottom w:val="none" w:sz="0" w:space="0" w:color="auto"/>
        <w:right w:val="none" w:sz="0" w:space="0" w:color="auto"/>
      </w:divBdr>
    </w:div>
    <w:div w:id="320623051">
      <w:bodyDiv w:val="1"/>
      <w:marLeft w:val="0"/>
      <w:marRight w:val="0"/>
      <w:marTop w:val="0"/>
      <w:marBottom w:val="0"/>
      <w:divBdr>
        <w:top w:val="none" w:sz="0" w:space="0" w:color="auto"/>
        <w:left w:val="none" w:sz="0" w:space="0" w:color="auto"/>
        <w:bottom w:val="none" w:sz="0" w:space="0" w:color="auto"/>
        <w:right w:val="none" w:sz="0" w:space="0" w:color="auto"/>
      </w:divBdr>
    </w:div>
    <w:div w:id="333727074">
      <w:bodyDiv w:val="1"/>
      <w:marLeft w:val="0"/>
      <w:marRight w:val="0"/>
      <w:marTop w:val="0"/>
      <w:marBottom w:val="0"/>
      <w:divBdr>
        <w:top w:val="none" w:sz="0" w:space="0" w:color="auto"/>
        <w:left w:val="none" w:sz="0" w:space="0" w:color="auto"/>
        <w:bottom w:val="none" w:sz="0" w:space="0" w:color="auto"/>
        <w:right w:val="none" w:sz="0" w:space="0" w:color="auto"/>
      </w:divBdr>
    </w:div>
    <w:div w:id="335232921">
      <w:bodyDiv w:val="1"/>
      <w:marLeft w:val="0"/>
      <w:marRight w:val="0"/>
      <w:marTop w:val="0"/>
      <w:marBottom w:val="0"/>
      <w:divBdr>
        <w:top w:val="none" w:sz="0" w:space="0" w:color="auto"/>
        <w:left w:val="none" w:sz="0" w:space="0" w:color="auto"/>
        <w:bottom w:val="none" w:sz="0" w:space="0" w:color="auto"/>
        <w:right w:val="none" w:sz="0" w:space="0" w:color="auto"/>
      </w:divBdr>
    </w:div>
    <w:div w:id="336079509">
      <w:bodyDiv w:val="1"/>
      <w:marLeft w:val="0"/>
      <w:marRight w:val="0"/>
      <w:marTop w:val="0"/>
      <w:marBottom w:val="0"/>
      <w:divBdr>
        <w:top w:val="none" w:sz="0" w:space="0" w:color="auto"/>
        <w:left w:val="none" w:sz="0" w:space="0" w:color="auto"/>
        <w:bottom w:val="none" w:sz="0" w:space="0" w:color="auto"/>
        <w:right w:val="none" w:sz="0" w:space="0" w:color="auto"/>
      </w:divBdr>
    </w:div>
    <w:div w:id="336156658">
      <w:bodyDiv w:val="1"/>
      <w:marLeft w:val="0"/>
      <w:marRight w:val="0"/>
      <w:marTop w:val="0"/>
      <w:marBottom w:val="0"/>
      <w:divBdr>
        <w:top w:val="none" w:sz="0" w:space="0" w:color="auto"/>
        <w:left w:val="none" w:sz="0" w:space="0" w:color="auto"/>
        <w:bottom w:val="none" w:sz="0" w:space="0" w:color="auto"/>
        <w:right w:val="none" w:sz="0" w:space="0" w:color="auto"/>
      </w:divBdr>
    </w:div>
    <w:div w:id="343169986">
      <w:bodyDiv w:val="1"/>
      <w:marLeft w:val="0"/>
      <w:marRight w:val="0"/>
      <w:marTop w:val="0"/>
      <w:marBottom w:val="0"/>
      <w:divBdr>
        <w:top w:val="none" w:sz="0" w:space="0" w:color="auto"/>
        <w:left w:val="none" w:sz="0" w:space="0" w:color="auto"/>
        <w:bottom w:val="none" w:sz="0" w:space="0" w:color="auto"/>
        <w:right w:val="none" w:sz="0" w:space="0" w:color="auto"/>
      </w:divBdr>
    </w:div>
    <w:div w:id="343551810">
      <w:bodyDiv w:val="1"/>
      <w:marLeft w:val="0"/>
      <w:marRight w:val="0"/>
      <w:marTop w:val="0"/>
      <w:marBottom w:val="0"/>
      <w:divBdr>
        <w:top w:val="none" w:sz="0" w:space="0" w:color="auto"/>
        <w:left w:val="none" w:sz="0" w:space="0" w:color="auto"/>
        <w:bottom w:val="none" w:sz="0" w:space="0" w:color="auto"/>
        <w:right w:val="none" w:sz="0" w:space="0" w:color="auto"/>
      </w:divBdr>
    </w:div>
    <w:div w:id="343702745">
      <w:bodyDiv w:val="1"/>
      <w:marLeft w:val="0"/>
      <w:marRight w:val="0"/>
      <w:marTop w:val="0"/>
      <w:marBottom w:val="0"/>
      <w:divBdr>
        <w:top w:val="none" w:sz="0" w:space="0" w:color="auto"/>
        <w:left w:val="none" w:sz="0" w:space="0" w:color="auto"/>
        <w:bottom w:val="none" w:sz="0" w:space="0" w:color="auto"/>
        <w:right w:val="none" w:sz="0" w:space="0" w:color="auto"/>
      </w:divBdr>
    </w:div>
    <w:div w:id="352876201">
      <w:bodyDiv w:val="1"/>
      <w:marLeft w:val="0"/>
      <w:marRight w:val="0"/>
      <w:marTop w:val="0"/>
      <w:marBottom w:val="0"/>
      <w:divBdr>
        <w:top w:val="none" w:sz="0" w:space="0" w:color="auto"/>
        <w:left w:val="none" w:sz="0" w:space="0" w:color="auto"/>
        <w:bottom w:val="none" w:sz="0" w:space="0" w:color="auto"/>
        <w:right w:val="none" w:sz="0" w:space="0" w:color="auto"/>
      </w:divBdr>
    </w:div>
    <w:div w:id="363604437">
      <w:bodyDiv w:val="1"/>
      <w:marLeft w:val="0"/>
      <w:marRight w:val="0"/>
      <w:marTop w:val="0"/>
      <w:marBottom w:val="0"/>
      <w:divBdr>
        <w:top w:val="none" w:sz="0" w:space="0" w:color="auto"/>
        <w:left w:val="none" w:sz="0" w:space="0" w:color="auto"/>
        <w:bottom w:val="none" w:sz="0" w:space="0" w:color="auto"/>
        <w:right w:val="none" w:sz="0" w:space="0" w:color="auto"/>
      </w:divBdr>
    </w:div>
    <w:div w:id="364868110">
      <w:bodyDiv w:val="1"/>
      <w:marLeft w:val="0"/>
      <w:marRight w:val="0"/>
      <w:marTop w:val="0"/>
      <w:marBottom w:val="0"/>
      <w:divBdr>
        <w:top w:val="none" w:sz="0" w:space="0" w:color="auto"/>
        <w:left w:val="none" w:sz="0" w:space="0" w:color="auto"/>
        <w:bottom w:val="none" w:sz="0" w:space="0" w:color="auto"/>
        <w:right w:val="none" w:sz="0" w:space="0" w:color="auto"/>
      </w:divBdr>
    </w:div>
    <w:div w:id="364984751">
      <w:bodyDiv w:val="1"/>
      <w:marLeft w:val="0"/>
      <w:marRight w:val="0"/>
      <w:marTop w:val="0"/>
      <w:marBottom w:val="0"/>
      <w:divBdr>
        <w:top w:val="none" w:sz="0" w:space="0" w:color="auto"/>
        <w:left w:val="none" w:sz="0" w:space="0" w:color="auto"/>
        <w:bottom w:val="none" w:sz="0" w:space="0" w:color="auto"/>
        <w:right w:val="none" w:sz="0" w:space="0" w:color="auto"/>
      </w:divBdr>
    </w:div>
    <w:div w:id="367536176">
      <w:bodyDiv w:val="1"/>
      <w:marLeft w:val="0"/>
      <w:marRight w:val="0"/>
      <w:marTop w:val="0"/>
      <w:marBottom w:val="0"/>
      <w:divBdr>
        <w:top w:val="none" w:sz="0" w:space="0" w:color="auto"/>
        <w:left w:val="none" w:sz="0" w:space="0" w:color="auto"/>
        <w:bottom w:val="none" w:sz="0" w:space="0" w:color="auto"/>
        <w:right w:val="none" w:sz="0" w:space="0" w:color="auto"/>
      </w:divBdr>
    </w:div>
    <w:div w:id="372508436">
      <w:bodyDiv w:val="1"/>
      <w:marLeft w:val="0"/>
      <w:marRight w:val="0"/>
      <w:marTop w:val="0"/>
      <w:marBottom w:val="0"/>
      <w:divBdr>
        <w:top w:val="none" w:sz="0" w:space="0" w:color="auto"/>
        <w:left w:val="none" w:sz="0" w:space="0" w:color="auto"/>
        <w:bottom w:val="none" w:sz="0" w:space="0" w:color="auto"/>
        <w:right w:val="none" w:sz="0" w:space="0" w:color="auto"/>
      </w:divBdr>
    </w:div>
    <w:div w:id="376898243">
      <w:bodyDiv w:val="1"/>
      <w:marLeft w:val="0"/>
      <w:marRight w:val="0"/>
      <w:marTop w:val="0"/>
      <w:marBottom w:val="0"/>
      <w:divBdr>
        <w:top w:val="none" w:sz="0" w:space="0" w:color="auto"/>
        <w:left w:val="none" w:sz="0" w:space="0" w:color="auto"/>
        <w:bottom w:val="none" w:sz="0" w:space="0" w:color="auto"/>
        <w:right w:val="none" w:sz="0" w:space="0" w:color="auto"/>
      </w:divBdr>
    </w:div>
    <w:div w:id="384524823">
      <w:bodyDiv w:val="1"/>
      <w:marLeft w:val="0"/>
      <w:marRight w:val="0"/>
      <w:marTop w:val="0"/>
      <w:marBottom w:val="0"/>
      <w:divBdr>
        <w:top w:val="none" w:sz="0" w:space="0" w:color="auto"/>
        <w:left w:val="none" w:sz="0" w:space="0" w:color="auto"/>
        <w:bottom w:val="none" w:sz="0" w:space="0" w:color="auto"/>
        <w:right w:val="none" w:sz="0" w:space="0" w:color="auto"/>
      </w:divBdr>
    </w:div>
    <w:div w:id="401949302">
      <w:bodyDiv w:val="1"/>
      <w:marLeft w:val="0"/>
      <w:marRight w:val="0"/>
      <w:marTop w:val="0"/>
      <w:marBottom w:val="0"/>
      <w:divBdr>
        <w:top w:val="none" w:sz="0" w:space="0" w:color="auto"/>
        <w:left w:val="none" w:sz="0" w:space="0" w:color="auto"/>
        <w:bottom w:val="none" w:sz="0" w:space="0" w:color="auto"/>
        <w:right w:val="none" w:sz="0" w:space="0" w:color="auto"/>
      </w:divBdr>
    </w:div>
    <w:div w:id="405231491">
      <w:bodyDiv w:val="1"/>
      <w:marLeft w:val="0"/>
      <w:marRight w:val="0"/>
      <w:marTop w:val="0"/>
      <w:marBottom w:val="0"/>
      <w:divBdr>
        <w:top w:val="none" w:sz="0" w:space="0" w:color="auto"/>
        <w:left w:val="none" w:sz="0" w:space="0" w:color="auto"/>
        <w:bottom w:val="none" w:sz="0" w:space="0" w:color="auto"/>
        <w:right w:val="none" w:sz="0" w:space="0" w:color="auto"/>
      </w:divBdr>
      <w:divsChild>
        <w:div w:id="62409183">
          <w:marLeft w:val="1080"/>
          <w:marRight w:val="0"/>
          <w:marTop w:val="120"/>
          <w:marBottom w:val="0"/>
          <w:divBdr>
            <w:top w:val="none" w:sz="0" w:space="0" w:color="auto"/>
            <w:left w:val="none" w:sz="0" w:space="0" w:color="auto"/>
            <w:bottom w:val="none" w:sz="0" w:space="0" w:color="auto"/>
            <w:right w:val="none" w:sz="0" w:space="0" w:color="auto"/>
          </w:divBdr>
        </w:div>
        <w:div w:id="931553559">
          <w:marLeft w:val="1080"/>
          <w:marRight w:val="0"/>
          <w:marTop w:val="120"/>
          <w:marBottom w:val="0"/>
          <w:divBdr>
            <w:top w:val="none" w:sz="0" w:space="0" w:color="auto"/>
            <w:left w:val="none" w:sz="0" w:space="0" w:color="auto"/>
            <w:bottom w:val="none" w:sz="0" w:space="0" w:color="auto"/>
            <w:right w:val="none" w:sz="0" w:space="0" w:color="auto"/>
          </w:divBdr>
        </w:div>
        <w:div w:id="1142192958">
          <w:marLeft w:val="1080"/>
          <w:marRight w:val="0"/>
          <w:marTop w:val="120"/>
          <w:marBottom w:val="0"/>
          <w:divBdr>
            <w:top w:val="none" w:sz="0" w:space="0" w:color="auto"/>
            <w:left w:val="none" w:sz="0" w:space="0" w:color="auto"/>
            <w:bottom w:val="none" w:sz="0" w:space="0" w:color="auto"/>
            <w:right w:val="none" w:sz="0" w:space="0" w:color="auto"/>
          </w:divBdr>
        </w:div>
        <w:div w:id="1680617959">
          <w:marLeft w:val="1080"/>
          <w:marRight w:val="0"/>
          <w:marTop w:val="120"/>
          <w:marBottom w:val="0"/>
          <w:divBdr>
            <w:top w:val="none" w:sz="0" w:space="0" w:color="auto"/>
            <w:left w:val="none" w:sz="0" w:space="0" w:color="auto"/>
            <w:bottom w:val="none" w:sz="0" w:space="0" w:color="auto"/>
            <w:right w:val="none" w:sz="0" w:space="0" w:color="auto"/>
          </w:divBdr>
        </w:div>
        <w:div w:id="1763379719">
          <w:marLeft w:val="360"/>
          <w:marRight w:val="0"/>
          <w:marTop w:val="360"/>
          <w:marBottom w:val="0"/>
          <w:divBdr>
            <w:top w:val="none" w:sz="0" w:space="0" w:color="auto"/>
            <w:left w:val="none" w:sz="0" w:space="0" w:color="auto"/>
            <w:bottom w:val="none" w:sz="0" w:space="0" w:color="auto"/>
            <w:right w:val="none" w:sz="0" w:space="0" w:color="auto"/>
          </w:divBdr>
        </w:div>
      </w:divsChild>
    </w:div>
    <w:div w:id="409277998">
      <w:bodyDiv w:val="1"/>
      <w:marLeft w:val="0"/>
      <w:marRight w:val="0"/>
      <w:marTop w:val="0"/>
      <w:marBottom w:val="0"/>
      <w:divBdr>
        <w:top w:val="none" w:sz="0" w:space="0" w:color="auto"/>
        <w:left w:val="none" w:sz="0" w:space="0" w:color="auto"/>
        <w:bottom w:val="none" w:sz="0" w:space="0" w:color="auto"/>
        <w:right w:val="none" w:sz="0" w:space="0" w:color="auto"/>
      </w:divBdr>
    </w:div>
    <w:div w:id="412436485">
      <w:bodyDiv w:val="1"/>
      <w:marLeft w:val="0"/>
      <w:marRight w:val="0"/>
      <w:marTop w:val="0"/>
      <w:marBottom w:val="0"/>
      <w:divBdr>
        <w:top w:val="none" w:sz="0" w:space="0" w:color="auto"/>
        <w:left w:val="none" w:sz="0" w:space="0" w:color="auto"/>
        <w:bottom w:val="none" w:sz="0" w:space="0" w:color="auto"/>
        <w:right w:val="none" w:sz="0" w:space="0" w:color="auto"/>
      </w:divBdr>
    </w:div>
    <w:div w:id="415245777">
      <w:bodyDiv w:val="1"/>
      <w:marLeft w:val="0"/>
      <w:marRight w:val="0"/>
      <w:marTop w:val="0"/>
      <w:marBottom w:val="0"/>
      <w:divBdr>
        <w:top w:val="none" w:sz="0" w:space="0" w:color="auto"/>
        <w:left w:val="none" w:sz="0" w:space="0" w:color="auto"/>
        <w:bottom w:val="none" w:sz="0" w:space="0" w:color="auto"/>
        <w:right w:val="none" w:sz="0" w:space="0" w:color="auto"/>
      </w:divBdr>
    </w:div>
    <w:div w:id="419110170">
      <w:bodyDiv w:val="1"/>
      <w:marLeft w:val="0"/>
      <w:marRight w:val="0"/>
      <w:marTop w:val="0"/>
      <w:marBottom w:val="0"/>
      <w:divBdr>
        <w:top w:val="none" w:sz="0" w:space="0" w:color="auto"/>
        <w:left w:val="none" w:sz="0" w:space="0" w:color="auto"/>
        <w:bottom w:val="none" w:sz="0" w:space="0" w:color="auto"/>
        <w:right w:val="none" w:sz="0" w:space="0" w:color="auto"/>
      </w:divBdr>
    </w:div>
    <w:div w:id="435640020">
      <w:bodyDiv w:val="1"/>
      <w:marLeft w:val="0"/>
      <w:marRight w:val="0"/>
      <w:marTop w:val="0"/>
      <w:marBottom w:val="0"/>
      <w:divBdr>
        <w:top w:val="none" w:sz="0" w:space="0" w:color="auto"/>
        <w:left w:val="none" w:sz="0" w:space="0" w:color="auto"/>
        <w:bottom w:val="none" w:sz="0" w:space="0" w:color="auto"/>
        <w:right w:val="none" w:sz="0" w:space="0" w:color="auto"/>
      </w:divBdr>
    </w:div>
    <w:div w:id="438108268">
      <w:bodyDiv w:val="1"/>
      <w:marLeft w:val="0"/>
      <w:marRight w:val="0"/>
      <w:marTop w:val="0"/>
      <w:marBottom w:val="0"/>
      <w:divBdr>
        <w:top w:val="none" w:sz="0" w:space="0" w:color="auto"/>
        <w:left w:val="none" w:sz="0" w:space="0" w:color="auto"/>
        <w:bottom w:val="none" w:sz="0" w:space="0" w:color="auto"/>
        <w:right w:val="none" w:sz="0" w:space="0" w:color="auto"/>
      </w:divBdr>
    </w:div>
    <w:div w:id="440341772">
      <w:bodyDiv w:val="1"/>
      <w:marLeft w:val="0"/>
      <w:marRight w:val="0"/>
      <w:marTop w:val="0"/>
      <w:marBottom w:val="0"/>
      <w:divBdr>
        <w:top w:val="none" w:sz="0" w:space="0" w:color="auto"/>
        <w:left w:val="none" w:sz="0" w:space="0" w:color="auto"/>
        <w:bottom w:val="none" w:sz="0" w:space="0" w:color="auto"/>
        <w:right w:val="none" w:sz="0" w:space="0" w:color="auto"/>
      </w:divBdr>
    </w:div>
    <w:div w:id="440691274">
      <w:bodyDiv w:val="1"/>
      <w:marLeft w:val="0"/>
      <w:marRight w:val="0"/>
      <w:marTop w:val="0"/>
      <w:marBottom w:val="0"/>
      <w:divBdr>
        <w:top w:val="none" w:sz="0" w:space="0" w:color="auto"/>
        <w:left w:val="none" w:sz="0" w:space="0" w:color="auto"/>
        <w:bottom w:val="none" w:sz="0" w:space="0" w:color="auto"/>
        <w:right w:val="none" w:sz="0" w:space="0" w:color="auto"/>
      </w:divBdr>
    </w:div>
    <w:div w:id="443959530">
      <w:bodyDiv w:val="1"/>
      <w:marLeft w:val="0"/>
      <w:marRight w:val="0"/>
      <w:marTop w:val="0"/>
      <w:marBottom w:val="0"/>
      <w:divBdr>
        <w:top w:val="none" w:sz="0" w:space="0" w:color="auto"/>
        <w:left w:val="none" w:sz="0" w:space="0" w:color="auto"/>
        <w:bottom w:val="none" w:sz="0" w:space="0" w:color="auto"/>
        <w:right w:val="none" w:sz="0" w:space="0" w:color="auto"/>
      </w:divBdr>
    </w:div>
    <w:div w:id="444159450">
      <w:bodyDiv w:val="1"/>
      <w:marLeft w:val="0"/>
      <w:marRight w:val="0"/>
      <w:marTop w:val="0"/>
      <w:marBottom w:val="0"/>
      <w:divBdr>
        <w:top w:val="none" w:sz="0" w:space="0" w:color="auto"/>
        <w:left w:val="none" w:sz="0" w:space="0" w:color="auto"/>
        <w:bottom w:val="none" w:sz="0" w:space="0" w:color="auto"/>
        <w:right w:val="none" w:sz="0" w:space="0" w:color="auto"/>
      </w:divBdr>
    </w:div>
    <w:div w:id="444690326">
      <w:bodyDiv w:val="1"/>
      <w:marLeft w:val="0"/>
      <w:marRight w:val="0"/>
      <w:marTop w:val="0"/>
      <w:marBottom w:val="0"/>
      <w:divBdr>
        <w:top w:val="none" w:sz="0" w:space="0" w:color="auto"/>
        <w:left w:val="none" w:sz="0" w:space="0" w:color="auto"/>
        <w:bottom w:val="none" w:sz="0" w:space="0" w:color="auto"/>
        <w:right w:val="none" w:sz="0" w:space="0" w:color="auto"/>
      </w:divBdr>
    </w:div>
    <w:div w:id="451435123">
      <w:bodyDiv w:val="1"/>
      <w:marLeft w:val="0"/>
      <w:marRight w:val="0"/>
      <w:marTop w:val="0"/>
      <w:marBottom w:val="0"/>
      <w:divBdr>
        <w:top w:val="none" w:sz="0" w:space="0" w:color="auto"/>
        <w:left w:val="none" w:sz="0" w:space="0" w:color="auto"/>
        <w:bottom w:val="none" w:sz="0" w:space="0" w:color="auto"/>
        <w:right w:val="none" w:sz="0" w:space="0" w:color="auto"/>
      </w:divBdr>
    </w:div>
    <w:div w:id="459760684">
      <w:bodyDiv w:val="1"/>
      <w:marLeft w:val="0"/>
      <w:marRight w:val="0"/>
      <w:marTop w:val="0"/>
      <w:marBottom w:val="0"/>
      <w:divBdr>
        <w:top w:val="none" w:sz="0" w:space="0" w:color="auto"/>
        <w:left w:val="none" w:sz="0" w:space="0" w:color="auto"/>
        <w:bottom w:val="none" w:sz="0" w:space="0" w:color="auto"/>
        <w:right w:val="none" w:sz="0" w:space="0" w:color="auto"/>
      </w:divBdr>
    </w:div>
    <w:div w:id="464858909">
      <w:bodyDiv w:val="1"/>
      <w:marLeft w:val="0"/>
      <w:marRight w:val="0"/>
      <w:marTop w:val="0"/>
      <w:marBottom w:val="0"/>
      <w:divBdr>
        <w:top w:val="none" w:sz="0" w:space="0" w:color="auto"/>
        <w:left w:val="none" w:sz="0" w:space="0" w:color="auto"/>
        <w:bottom w:val="none" w:sz="0" w:space="0" w:color="auto"/>
        <w:right w:val="none" w:sz="0" w:space="0" w:color="auto"/>
      </w:divBdr>
    </w:div>
    <w:div w:id="469832946">
      <w:bodyDiv w:val="1"/>
      <w:marLeft w:val="0"/>
      <w:marRight w:val="0"/>
      <w:marTop w:val="0"/>
      <w:marBottom w:val="0"/>
      <w:divBdr>
        <w:top w:val="none" w:sz="0" w:space="0" w:color="auto"/>
        <w:left w:val="none" w:sz="0" w:space="0" w:color="auto"/>
        <w:bottom w:val="none" w:sz="0" w:space="0" w:color="auto"/>
        <w:right w:val="none" w:sz="0" w:space="0" w:color="auto"/>
      </w:divBdr>
    </w:div>
    <w:div w:id="473255097">
      <w:bodyDiv w:val="1"/>
      <w:marLeft w:val="0"/>
      <w:marRight w:val="0"/>
      <w:marTop w:val="0"/>
      <w:marBottom w:val="0"/>
      <w:divBdr>
        <w:top w:val="none" w:sz="0" w:space="0" w:color="auto"/>
        <w:left w:val="none" w:sz="0" w:space="0" w:color="auto"/>
        <w:bottom w:val="none" w:sz="0" w:space="0" w:color="auto"/>
        <w:right w:val="none" w:sz="0" w:space="0" w:color="auto"/>
      </w:divBdr>
    </w:div>
    <w:div w:id="489030229">
      <w:bodyDiv w:val="1"/>
      <w:marLeft w:val="0"/>
      <w:marRight w:val="0"/>
      <w:marTop w:val="0"/>
      <w:marBottom w:val="0"/>
      <w:divBdr>
        <w:top w:val="none" w:sz="0" w:space="0" w:color="auto"/>
        <w:left w:val="none" w:sz="0" w:space="0" w:color="auto"/>
        <w:bottom w:val="none" w:sz="0" w:space="0" w:color="auto"/>
        <w:right w:val="none" w:sz="0" w:space="0" w:color="auto"/>
      </w:divBdr>
    </w:div>
    <w:div w:id="494102883">
      <w:bodyDiv w:val="1"/>
      <w:marLeft w:val="0"/>
      <w:marRight w:val="0"/>
      <w:marTop w:val="0"/>
      <w:marBottom w:val="0"/>
      <w:divBdr>
        <w:top w:val="none" w:sz="0" w:space="0" w:color="auto"/>
        <w:left w:val="none" w:sz="0" w:space="0" w:color="auto"/>
        <w:bottom w:val="none" w:sz="0" w:space="0" w:color="auto"/>
        <w:right w:val="none" w:sz="0" w:space="0" w:color="auto"/>
      </w:divBdr>
    </w:div>
    <w:div w:id="502549110">
      <w:bodyDiv w:val="1"/>
      <w:marLeft w:val="0"/>
      <w:marRight w:val="0"/>
      <w:marTop w:val="0"/>
      <w:marBottom w:val="0"/>
      <w:divBdr>
        <w:top w:val="none" w:sz="0" w:space="0" w:color="auto"/>
        <w:left w:val="none" w:sz="0" w:space="0" w:color="auto"/>
        <w:bottom w:val="none" w:sz="0" w:space="0" w:color="auto"/>
        <w:right w:val="none" w:sz="0" w:space="0" w:color="auto"/>
      </w:divBdr>
    </w:div>
    <w:div w:id="504130119">
      <w:bodyDiv w:val="1"/>
      <w:marLeft w:val="0"/>
      <w:marRight w:val="0"/>
      <w:marTop w:val="0"/>
      <w:marBottom w:val="0"/>
      <w:divBdr>
        <w:top w:val="none" w:sz="0" w:space="0" w:color="auto"/>
        <w:left w:val="none" w:sz="0" w:space="0" w:color="auto"/>
        <w:bottom w:val="none" w:sz="0" w:space="0" w:color="auto"/>
        <w:right w:val="none" w:sz="0" w:space="0" w:color="auto"/>
      </w:divBdr>
    </w:div>
    <w:div w:id="515507464">
      <w:bodyDiv w:val="1"/>
      <w:marLeft w:val="0"/>
      <w:marRight w:val="0"/>
      <w:marTop w:val="0"/>
      <w:marBottom w:val="0"/>
      <w:divBdr>
        <w:top w:val="none" w:sz="0" w:space="0" w:color="auto"/>
        <w:left w:val="none" w:sz="0" w:space="0" w:color="auto"/>
        <w:bottom w:val="none" w:sz="0" w:space="0" w:color="auto"/>
        <w:right w:val="none" w:sz="0" w:space="0" w:color="auto"/>
      </w:divBdr>
    </w:div>
    <w:div w:id="518736100">
      <w:bodyDiv w:val="1"/>
      <w:marLeft w:val="0"/>
      <w:marRight w:val="0"/>
      <w:marTop w:val="0"/>
      <w:marBottom w:val="0"/>
      <w:divBdr>
        <w:top w:val="none" w:sz="0" w:space="0" w:color="auto"/>
        <w:left w:val="none" w:sz="0" w:space="0" w:color="auto"/>
        <w:bottom w:val="none" w:sz="0" w:space="0" w:color="auto"/>
        <w:right w:val="none" w:sz="0" w:space="0" w:color="auto"/>
      </w:divBdr>
    </w:div>
    <w:div w:id="524097278">
      <w:bodyDiv w:val="1"/>
      <w:marLeft w:val="0"/>
      <w:marRight w:val="0"/>
      <w:marTop w:val="0"/>
      <w:marBottom w:val="0"/>
      <w:divBdr>
        <w:top w:val="none" w:sz="0" w:space="0" w:color="auto"/>
        <w:left w:val="none" w:sz="0" w:space="0" w:color="auto"/>
        <w:bottom w:val="none" w:sz="0" w:space="0" w:color="auto"/>
        <w:right w:val="none" w:sz="0" w:space="0" w:color="auto"/>
      </w:divBdr>
    </w:div>
    <w:div w:id="533465683">
      <w:bodyDiv w:val="1"/>
      <w:marLeft w:val="0"/>
      <w:marRight w:val="0"/>
      <w:marTop w:val="0"/>
      <w:marBottom w:val="0"/>
      <w:divBdr>
        <w:top w:val="none" w:sz="0" w:space="0" w:color="auto"/>
        <w:left w:val="none" w:sz="0" w:space="0" w:color="auto"/>
        <w:bottom w:val="none" w:sz="0" w:space="0" w:color="auto"/>
        <w:right w:val="none" w:sz="0" w:space="0" w:color="auto"/>
      </w:divBdr>
    </w:div>
    <w:div w:id="534319699">
      <w:bodyDiv w:val="1"/>
      <w:marLeft w:val="0"/>
      <w:marRight w:val="0"/>
      <w:marTop w:val="0"/>
      <w:marBottom w:val="0"/>
      <w:divBdr>
        <w:top w:val="none" w:sz="0" w:space="0" w:color="auto"/>
        <w:left w:val="none" w:sz="0" w:space="0" w:color="auto"/>
        <w:bottom w:val="none" w:sz="0" w:space="0" w:color="auto"/>
        <w:right w:val="none" w:sz="0" w:space="0" w:color="auto"/>
      </w:divBdr>
    </w:div>
    <w:div w:id="536166682">
      <w:bodyDiv w:val="1"/>
      <w:marLeft w:val="0"/>
      <w:marRight w:val="0"/>
      <w:marTop w:val="0"/>
      <w:marBottom w:val="0"/>
      <w:divBdr>
        <w:top w:val="none" w:sz="0" w:space="0" w:color="auto"/>
        <w:left w:val="none" w:sz="0" w:space="0" w:color="auto"/>
        <w:bottom w:val="none" w:sz="0" w:space="0" w:color="auto"/>
        <w:right w:val="none" w:sz="0" w:space="0" w:color="auto"/>
      </w:divBdr>
    </w:div>
    <w:div w:id="537664682">
      <w:bodyDiv w:val="1"/>
      <w:marLeft w:val="0"/>
      <w:marRight w:val="0"/>
      <w:marTop w:val="0"/>
      <w:marBottom w:val="0"/>
      <w:divBdr>
        <w:top w:val="none" w:sz="0" w:space="0" w:color="auto"/>
        <w:left w:val="none" w:sz="0" w:space="0" w:color="auto"/>
        <w:bottom w:val="none" w:sz="0" w:space="0" w:color="auto"/>
        <w:right w:val="none" w:sz="0" w:space="0" w:color="auto"/>
      </w:divBdr>
    </w:div>
    <w:div w:id="547910853">
      <w:bodyDiv w:val="1"/>
      <w:marLeft w:val="0"/>
      <w:marRight w:val="0"/>
      <w:marTop w:val="0"/>
      <w:marBottom w:val="0"/>
      <w:divBdr>
        <w:top w:val="none" w:sz="0" w:space="0" w:color="auto"/>
        <w:left w:val="none" w:sz="0" w:space="0" w:color="auto"/>
        <w:bottom w:val="none" w:sz="0" w:space="0" w:color="auto"/>
        <w:right w:val="none" w:sz="0" w:space="0" w:color="auto"/>
      </w:divBdr>
    </w:div>
    <w:div w:id="548034379">
      <w:bodyDiv w:val="1"/>
      <w:marLeft w:val="0"/>
      <w:marRight w:val="0"/>
      <w:marTop w:val="0"/>
      <w:marBottom w:val="0"/>
      <w:divBdr>
        <w:top w:val="none" w:sz="0" w:space="0" w:color="auto"/>
        <w:left w:val="none" w:sz="0" w:space="0" w:color="auto"/>
        <w:bottom w:val="none" w:sz="0" w:space="0" w:color="auto"/>
        <w:right w:val="none" w:sz="0" w:space="0" w:color="auto"/>
      </w:divBdr>
    </w:div>
    <w:div w:id="549270023">
      <w:bodyDiv w:val="1"/>
      <w:marLeft w:val="0"/>
      <w:marRight w:val="0"/>
      <w:marTop w:val="0"/>
      <w:marBottom w:val="0"/>
      <w:divBdr>
        <w:top w:val="none" w:sz="0" w:space="0" w:color="auto"/>
        <w:left w:val="none" w:sz="0" w:space="0" w:color="auto"/>
        <w:bottom w:val="none" w:sz="0" w:space="0" w:color="auto"/>
        <w:right w:val="none" w:sz="0" w:space="0" w:color="auto"/>
      </w:divBdr>
    </w:div>
    <w:div w:id="551624605">
      <w:bodyDiv w:val="1"/>
      <w:marLeft w:val="0"/>
      <w:marRight w:val="0"/>
      <w:marTop w:val="0"/>
      <w:marBottom w:val="0"/>
      <w:divBdr>
        <w:top w:val="none" w:sz="0" w:space="0" w:color="auto"/>
        <w:left w:val="none" w:sz="0" w:space="0" w:color="auto"/>
        <w:bottom w:val="none" w:sz="0" w:space="0" w:color="auto"/>
        <w:right w:val="none" w:sz="0" w:space="0" w:color="auto"/>
      </w:divBdr>
    </w:div>
    <w:div w:id="561134798">
      <w:bodyDiv w:val="1"/>
      <w:marLeft w:val="0"/>
      <w:marRight w:val="0"/>
      <w:marTop w:val="0"/>
      <w:marBottom w:val="0"/>
      <w:divBdr>
        <w:top w:val="none" w:sz="0" w:space="0" w:color="auto"/>
        <w:left w:val="none" w:sz="0" w:space="0" w:color="auto"/>
        <w:bottom w:val="none" w:sz="0" w:space="0" w:color="auto"/>
        <w:right w:val="none" w:sz="0" w:space="0" w:color="auto"/>
      </w:divBdr>
    </w:div>
    <w:div w:id="563951289">
      <w:bodyDiv w:val="1"/>
      <w:marLeft w:val="0"/>
      <w:marRight w:val="0"/>
      <w:marTop w:val="0"/>
      <w:marBottom w:val="0"/>
      <w:divBdr>
        <w:top w:val="none" w:sz="0" w:space="0" w:color="auto"/>
        <w:left w:val="none" w:sz="0" w:space="0" w:color="auto"/>
        <w:bottom w:val="none" w:sz="0" w:space="0" w:color="auto"/>
        <w:right w:val="none" w:sz="0" w:space="0" w:color="auto"/>
      </w:divBdr>
    </w:div>
    <w:div w:id="569930338">
      <w:bodyDiv w:val="1"/>
      <w:marLeft w:val="0"/>
      <w:marRight w:val="0"/>
      <w:marTop w:val="0"/>
      <w:marBottom w:val="0"/>
      <w:divBdr>
        <w:top w:val="none" w:sz="0" w:space="0" w:color="auto"/>
        <w:left w:val="none" w:sz="0" w:space="0" w:color="auto"/>
        <w:bottom w:val="none" w:sz="0" w:space="0" w:color="auto"/>
        <w:right w:val="none" w:sz="0" w:space="0" w:color="auto"/>
      </w:divBdr>
    </w:div>
    <w:div w:id="573666387">
      <w:bodyDiv w:val="1"/>
      <w:marLeft w:val="0"/>
      <w:marRight w:val="0"/>
      <w:marTop w:val="0"/>
      <w:marBottom w:val="0"/>
      <w:divBdr>
        <w:top w:val="none" w:sz="0" w:space="0" w:color="auto"/>
        <w:left w:val="none" w:sz="0" w:space="0" w:color="auto"/>
        <w:bottom w:val="none" w:sz="0" w:space="0" w:color="auto"/>
        <w:right w:val="none" w:sz="0" w:space="0" w:color="auto"/>
      </w:divBdr>
    </w:div>
    <w:div w:id="573783550">
      <w:bodyDiv w:val="1"/>
      <w:marLeft w:val="0"/>
      <w:marRight w:val="0"/>
      <w:marTop w:val="0"/>
      <w:marBottom w:val="0"/>
      <w:divBdr>
        <w:top w:val="none" w:sz="0" w:space="0" w:color="auto"/>
        <w:left w:val="none" w:sz="0" w:space="0" w:color="auto"/>
        <w:bottom w:val="none" w:sz="0" w:space="0" w:color="auto"/>
        <w:right w:val="none" w:sz="0" w:space="0" w:color="auto"/>
      </w:divBdr>
    </w:div>
    <w:div w:id="582300396">
      <w:bodyDiv w:val="1"/>
      <w:marLeft w:val="0"/>
      <w:marRight w:val="0"/>
      <w:marTop w:val="0"/>
      <w:marBottom w:val="0"/>
      <w:divBdr>
        <w:top w:val="none" w:sz="0" w:space="0" w:color="auto"/>
        <w:left w:val="none" w:sz="0" w:space="0" w:color="auto"/>
        <w:bottom w:val="none" w:sz="0" w:space="0" w:color="auto"/>
        <w:right w:val="none" w:sz="0" w:space="0" w:color="auto"/>
      </w:divBdr>
    </w:div>
    <w:div w:id="586773309">
      <w:bodyDiv w:val="1"/>
      <w:marLeft w:val="0"/>
      <w:marRight w:val="0"/>
      <w:marTop w:val="0"/>
      <w:marBottom w:val="0"/>
      <w:divBdr>
        <w:top w:val="none" w:sz="0" w:space="0" w:color="auto"/>
        <w:left w:val="none" w:sz="0" w:space="0" w:color="auto"/>
        <w:bottom w:val="none" w:sz="0" w:space="0" w:color="auto"/>
        <w:right w:val="none" w:sz="0" w:space="0" w:color="auto"/>
      </w:divBdr>
    </w:div>
    <w:div w:id="589389805">
      <w:bodyDiv w:val="1"/>
      <w:marLeft w:val="0"/>
      <w:marRight w:val="0"/>
      <w:marTop w:val="0"/>
      <w:marBottom w:val="0"/>
      <w:divBdr>
        <w:top w:val="none" w:sz="0" w:space="0" w:color="auto"/>
        <w:left w:val="none" w:sz="0" w:space="0" w:color="auto"/>
        <w:bottom w:val="none" w:sz="0" w:space="0" w:color="auto"/>
        <w:right w:val="none" w:sz="0" w:space="0" w:color="auto"/>
      </w:divBdr>
    </w:div>
    <w:div w:id="589773179">
      <w:bodyDiv w:val="1"/>
      <w:marLeft w:val="0"/>
      <w:marRight w:val="0"/>
      <w:marTop w:val="0"/>
      <w:marBottom w:val="0"/>
      <w:divBdr>
        <w:top w:val="none" w:sz="0" w:space="0" w:color="auto"/>
        <w:left w:val="none" w:sz="0" w:space="0" w:color="auto"/>
        <w:bottom w:val="none" w:sz="0" w:space="0" w:color="auto"/>
        <w:right w:val="none" w:sz="0" w:space="0" w:color="auto"/>
      </w:divBdr>
    </w:div>
    <w:div w:id="593779143">
      <w:bodyDiv w:val="1"/>
      <w:marLeft w:val="0"/>
      <w:marRight w:val="0"/>
      <w:marTop w:val="0"/>
      <w:marBottom w:val="0"/>
      <w:divBdr>
        <w:top w:val="none" w:sz="0" w:space="0" w:color="auto"/>
        <w:left w:val="none" w:sz="0" w:space="0" w:color="auto"/>
        <w:bottom w:val="none" w:sz="0" w:space="0" w:color="auto"/>
        <w:right w:val="none" w:sz="0" w:space="0" w:color="auto"/>
      </w:divBdr>
    </w:div>
    <w:div w:id="593978927">
      <w:bodyDiv w:val="1"/>
      <w:marLeft w:val="0"/>
      <w:marRight w:val="0"/>
      <w:marTop w:val="0"/>
      <w:marBottom w:val="0"/>
      <w:divBdr>
        <w:top w:val="none" w:sz="0" w:space="0" w:color="auto"/>
        <w:left w:val="none" w:sz="0" w:space="0" w:color="auto"/>
        <w:bottom w:val="none" w:sz="0" w:space="0" w:color="auto"/>
        <w:right w:val="none" w:sz="0" w:space="0" w:color="auto"/>
      </w:divBdr>
    </w:div>
    <w:div w:id="594705786">
      <w:bodyDiv w:val="1"/>
      <w:marLeft w:val="0"/>
      <w:marRight w:val="0"/>
      <w:marTop w:val="0"/>
      <w:marBottom w:val="0"/>
      <w:divBdr>
        <w:top w:val="none" w:sz="0" w:space="0" w:color="auto"/>
        <w:left w:val="none" w:sz="0" w:space="0" w:color="auto"/>
        <w:bottom w:val="none" w:sz="0" w:space="0" w:color="auto"/>
        <w:right w:val="none" w:sz="0" w:space="0" w:color="auto"/>
      </w:divBdr>
    </w:div>
    <w:div w:id="595283267">
      <w:bodyDiv w:val="1"/>
      <w:marLeft w:val="0"/>
      <w:marRight w:val="0"/>
      <w:marTop w:val="0"/>
      <w:marBottom w:val="0"/>
      <w:divBdr>
        <w:top w:val="none" w:sz="0" w:space="0" w:color="auto"/>
        <w:left w:val="none" w:sz="0" w:space="0" w:color="auto"/>
        <w:bottom w:val="none" w:sz="0" w:space="0" w:color="auto"/>
        <w:right w:val="none" w:sz="0" w:space="0" w:color="auto"/>
      </w:divBdr>
    </w:div>
    <w:div w:id="601569827">
      <w:bodyDiv w:val="1"/>
      <w:marLeft w:val="0"/>
      <w:marRight w:val="0"/>
      <w:marTop w:val="0"/>
      <w:marBottom w:val="0"/>
      <w:divBdr>
        <w:top w:val="none" w:sz="0" w:space="0" w:color="auto"/>
        <w:left w:val="none" w:sz="0" w:space="0" w:color="auto"/>
        <w:bottom w:val="none" w:sz="0" w:space="0" w:color="auto"/>
        <w:right w:val="none" w:sz="0" w:space="0" w:color="auto"/>
      </w:divBdr>
    </w:div>
    <w:div w:id="604652228">
      <w:bodyDiv w:val="1"/>
      <w:marLeft w:val="0"/>
      <w:marRight w:val="0"/>
      <w:marTop w:val="0"/>
      <w:marBottom w:val="0"/>
      <w:divBdr>
        <w:top w:val="none" w:sz="0" w:space="0" w:color="auto"/>
        <w:left w:val="none" w:sz="0" w:space="0" w:color="auto"/>
        <w:bottom w:val="none" w:sz="0" w:space="0" w:color="auto"/>
        <w:right w:val="none" w:sz="0" w:space="0" w:color="auto"/>
      </w:divBdr>
    </w:div>
    <w:div w:id="605236563">
      <w:bodyDiv w:val="1"/>
      <w:marLeft w:val="0"/>
      <w:marRight w:val="0"/>
      <w:marTop w:val="0"/>
      <w:marBottom w:val="0"/>
      <w:divBdr>
        <w:top w:val="none" w:sz="0" w:space="0" w:color="auto"/>
        <w:left w:val="none" w:sz="0" w:space="0" w:color="auto"/>
        <w:bottom w:val="none" w:sz="0" w:space="0" w:color="auto"/>
        <w:right w:val="none" w:sz="0" w:space="0" w:color="auto"/>
      </w:divBdr>
    </w:div>
    <w:div w:id="608393021">
      <w:bodyDiv w:val="1"/>
      <w:marLeft w:val="0"/>
      <w:marRight w:val="0"/>
      <w:marTop w:val="0"/>
      <w:marBottom w:val="0"/>
      <w:divBdr>
        <w:top w:val="none" w:sz="0" w:space="0" w:color="auto"/>
        <w:left w:val="none" w:sz="0" w:space="0" w:color="auto"/>
        <w:bottom w:val="none" w:sz="0" w:space="0" w:color="auto"/>
        <w:right w:val="none" w:sz="0" w:space="0" w:color="auto"/>
      </w:divBdr>
    </w:div>
    <w:div w:id="608397453">
      <w:bodyDiv w:val="1"/>
      <w:marLeft w:val="0"/>
      <w:marRight w:val="0"/>
      <w:marTop w:val="0"/>
      <w:marBottom w:val="0"/>
      <w:divBdr>
        <w:top w:val="none" w:sz="0" w:space="0" w:color="auto"/>
        <w:left w:val="none" w:sz="0" w:space="0" w:color="auto"/>
        <w:bottom w:val="none" w:sz="0" w:space="0" w:color="auto"/>
        <w:right w:val="none" w:sz="0" w:space="0" w:color="auto"/>
      </w:divBdr>
    </w:div>
    <w:div w:id="609968023">
      <w:bodyDiv w:val="1"/>
      <w:marLeft w:val="0"/>
      <w:marRight w:val="0"/>
      <w:marTop w:val="0"/>
      <w:marBottom w:val="0"/>
      <w:divBdr>
        <w:top w:val="none" w:sz="0" w:space="0" w:color="auto"/>
        <w:left w:val="none" w:sz="0" w:space="0" w:color="auto"/>
        <w:bottom w:val="none" w:sz="0" w:space="0" w:color="auto"/>
        <w:right w:val="none" w:sz="0" w:space="0" w:color="auto"/>
      </w:divBdr>
    </w:div>
    <w:div w:id="613487961">
      <w:bodyDiv w:val="1"/>
      <w:marLeft w:val="0"/>
      <w:marRight w:val="0"/>
      <w:marTop w:val="0"/>
      <w:marBottom w:val="0"/>
      <w:divBdr>
        <w:top w:val="none" w:sz="0" w:space="0" w:color="auto"/>
        <w:left w:val="none" w:sz="0" w:space="0" w:color="auto"/>
        <w:bottom w:val="none" w:sz="0" w:space="0" w:color="auto"/>
        <w:right w:val="none" w:sz="0" w:space="0" w:color="auto"/>
      </w:divBdr>
    </w:div>
    <w:div w:id="614290474">
      <w:bodyDiv w:val="1"/>
      <w:marLeft w:val="0"/>
      <w:marRight w:val="0"/>
      <w:marTop w:val="0"/>
      <w:marBottom w:val="0"/>
      <w:divBdr>
        <w:top w:val="none" w:sz="0" w:space="0" w:color="auto"/>
        <w:left w:val="none" w:sz="0" w:space="0" w:color="auto"/>
        <w:bottom w:val="none" w:sz="0" w:space="0" w:color="auto"/>
        <w:right w:val="none" w:sz="0" w:space="0" w:color="auto"/>
      </w:divBdr>
    </w:div>
    <w:div w:id="614604295">
      <w:bodyDiv w:val="1"/>
      <w:marLeft w:val="0"/>
      <w:marRight w:val="0"/>
      <w:marTop w:val="0"/>
      <w:marBottom w:val="0"/>
      <w:divBdr>
        <w:top w:val="none" w:sz="0" w:space="0" w:color="auto"/>
        <w:left w:val="none" w:sz="0" w:space="0" w:color="auto"/>
        <w:bottom w:val="none" w:sz="0" w:space="0" w:color="auto"/>
        <w:right w:val="none" w:sz="0" w:space="0" w:color="auto"/>
      </w:divBdr>
    </w:div>
    <w:div w:id="615867782">
      <w:bodyDiv w:val="1"/>
      <w:marLeft w:val="0"/>
      <w:marRight w:val="0"/>
      <w:marTop w:val="0"/>
      <w:marBottom w:val="0"/>
      <w:divBdr>
        <w:top w:val="none" w:sz="0" w:space="0" w:color="auto"/>
        <w:left w:val="none" w:sz="0" w:space="0" w:color="auto"/>
        <w:bottom w:val="none" w:sz="0" w:space="0" w:color="auto"/>
        <w:right w:val="none" w:sz="0" w:space="0" w:color="auto"/>
      </w:divBdr>
    </w:div>
    <w:div w:id="619536407">
      <w:bodyDiv w:val="1"/>
      <w:marLeft w:val="0"/>
      <w:marRight w:val="0"/>
      <w:marTop w:val="0"/>
      <w:marBottom w:val="0"/>
      <w:divBdr>
        <w:top w:val="none" w:sz="0" w:space="0" w:color="auto"/>
        <w:left w:val="none" w:sz="0" w:space="0" w:color="auto"/>
        <w:bottom w:val="none" w:sz="0" w:space="0" w:color="auto"/>
        <w:right w:val="none" w:sz="0" w:space="0" w:color="auto"/>
      </w:divBdr>
    </w:div>
    <w:div w:id="628971385">
      <w:bodyDiv w:val="1"/>
      <w:marLeft w:val="0"/>
      <w:marRight w:val="0"/>
      <w:marTop w:val="0"/>
      <w:marBottom w:val="0"/>
      <w:divBdr>
        <w:top w:val="none" w:sz="0" w:space="0" w:color="auto"/>
        <w:left w:val="none" w:sz="0" w:space="0" w:color="auto"/>
        <w:bottom w:val="none" w:sz="0" w:space="0" w:color="auto"/>
        <w:right w:val="none" w:sz="0" w:space="0" w:color="auto"/>
      </w:divBdr>
    </w:div>
    <w:div w:id="637690807">
      <w:bodyDiv w:val="1"/>
      <w:marLeft w:val="0"/>
      <w:marRight w:val="0"/>
      <w:marTop w:val="0"/>
      <w:marBottom w:val="0"/>
      <w:divBdr>
        <w:top w:val="none" w:sz="0" w:space="0" w:color="auto"/>
        <w:left w:val="none" w:sz="0" w:space="0" w:color="auto"/>
        <w:bottom w:val="none" w:sz="0" w:space="0" w:color="auto"/>
        <w:right w:val="none" w:sz="0" w:space="0" w:color="auto"/>
      </w:divBdr>
    </w:div>
    <w:div w:id="638731971">
      <w:bodyDiv w:val="1"/>
      <w:marLeft w:val="0"/>
      <w:marRight w:val="0"/>
      <w:marTop w:val="0"/>
      <w:marBottom w:val="0"/>
      <w:divBdr>
        <w:top w:val="none" w:sz="0" w:space="0" w:color="auto"/>
        <w:left w:val="none" w:sz="0" w:space="0" w:color="auto"/>
        <w:bottom w:val="none" w:sz="0" w:space="0" w:color="auto"/>
        <w:right w:val="none" w:sz="0" w:space="0" w:color="auto"/>
      </w:divBdr>
    </w:div>
    <w:div w:id="646204202">
      <w:bodyDiv w:val="1"/>
      <w:marLeft w:val="0"/>
      <w:marRight w:val="0"/>
      <w:marTop w:val="0"/>
      <w:marBottom w:val="0"/>
      <w:divBdr>
        <w:top w:val="none" w:sz="0" w:space="0" w:color="auto"/>
        <w:left w:val="none" w:sz="0" w:space="0" w:color="auto"/>
        <w:bottom w:val="none" w:sz="0" w:space="0" w:color="auto"/>
        <w:right w:val="none" w:sz="0" w:space="0" w:color="auto"/>
      </w:divBdr>
    </w:div>
    <w:div w:id="648216777">
      <w:bodyDiv w:val="1"/>
      <w:marLeft w:val="0"/>
      <w:marRight w:val="0"/>
      <w:marTop w:val="0"/>
      <w:marBottom w:val="0"/>
      <w:divBdr>
        <w:top w:val="none" w:sz="0" w:space="0" w:color="auto"/>
        <w:left w:val="none" w:sz="0" w:space="0" w:color="auto"/>
        <w:bottom w:val="none" w:sz="0" w:space="0" w:color="auto"/>
        <w:right w:val="none" w:sz="0" w:space="0" w:color="auto"/>
      </w:divBdr>
    </w:div>
    <w:div w:id="653140533">
      <w:bodyDiv w:val="1"/>
      <w:marLeft w:val="0"/>
      <w:marRight w:val="0"/>
      <w:marTop w:val="0"/>
      <w:marBottom w:val="0"/>
      <w:divBdr>
        <w:top w:val="none" w:sz="0" w:space="0" w:color="auto"/>
        <w:left w:val="none" w:sz="0" w:space="0" w:color="auto"/>
        <w:bottom w:val="none" w:sz="0" w:space="0" w:color="auto"/>
        <w:right w:val="none" w:sz="0" w:space="0" w:color="auto"/>
      </w:divBdr>
    </w:div>
    <w:div w:id="655959553">
      <w:bodyDiv w:val="1"/>
      <w:marLeft w:val="0"/>
      <w:marRight w:val="0"/>
      <w:marTop w:val="0"/>
      <w:marBottom w:val="0"/>
      <w:divBdr>
        <w:top w:val="none" w:sz="0" w:space="0" w:color="auto"/>
        <w:left w:val="none" w:sz="0" w:space="0" w:color="auto"/>
        <w:bottom w:val="none" w:sz="0" w:space="0" w:color="auto"/>
        <w:right w:val="none" w:sz="0" w:space="0" w:color="auto"/>
      </w:divBdr>
    </w:div>
    <w:div w:id="657465945">
      <w:bodyDiv w:val="1"/>
      <w:marLeft w:val="0"/>
      <w:marRight w:val="0"/>
      <w:marTop w:val="0"/>
      <w:marBottom w:val="0"/>
      <w:divBdr>
        <w:top w:val="none" w:sz="0" w:space="0" w:color="auto"/>
        <w:left w:val="none" w:sz="0" w:space="0" w:color="auto"/>
        <w:bottom w:val="none" w:sz="0" w:space="0" w:color="auto"/>
        <w:right w:val="none" w:sz="0" w:space="0" w:color="auto"/>
      </w:divBdr>
    </w:div>
    <w:div w:id="662634504">
      <w:bodyDiv w:val="1"/>
      <w:marLeft w:val="0"/>
      <w:marRight w:val="0"/>
      <w:marTop w:val="0"/>
      <w:marBottom w:val="0"/>
      <w:divBdr>
        <w:top w:val="none" w:sz="0" w:space="0" w:color="auto"/>
        <w:left w:val="none" w:sz="0" w:space="0" w:color="auto"/>
        <w:bottom w:val="none" w:sz="0" w:space="0" w:color="auto"/>
        <w:right w:val="none" w:sz="0" w:space="0" w:color="auto"/>
      </w:divBdr>
    </w:div>
    <w:div w:id="668682706">
      <w:bodyDiv w:val="1"/>
      <w:marLeft w:val="0"/>
      <w:marRight w:val="0"/>
      <w:marTop w:val="0"/>
      <w:marBottom w:val="0"/>
      <w:divBdr>
        <w:top w:val="none" w:sz="0" w:space="0" w:color="auto"/>
        <w:left w:val="none" w:sz="0" w:space="0" w:color="auto"/>
        <w:bottom w:val="none" w:sz="0" w:space="0" w:color="auto"/>
        <w:right w:val="none" w:sz="0" w:space="0" w:color="auto"/>
      </w:divBdr>
    </w:div>
    <w:div w:id="671109132">
      <w:bodyDiv w:val="1"/>
      <w:marLeft w:val="0"/>
      <w:marRight w:val="0"/>
      <w:marTop w:val="0"/>
      <w:marBottom w:val="0"/>
      <w:divBdr>
        <w:top w:val="none" w:sz="0" w:space="0" w:color="auto"/>
        <w:left w:val="none" w:sz="0" w:space="0" w:color="auto"/>
        <w:bottom w:val="none" w:sz="0" w:space="0" w:color="auto"/>
        <w:right w:val="none" w:sz="0" w:space="0" w:color="auto"/>
      </w:divBdr>
    </w:div>
    <w:div w:id="671834676">
      <w:bodyDiv w:val="1"/>
      <w:marLeft w:val="0"/>
      <w:marRight w:val="0"/>
      <w:marTop w:val="0"/>
      <w:marBottom w:val="0"/>
      <w:divBdr>
        <w:top w:val="none" w:sz="0" w:space="0" w:color="auto"/>
        <w:left w:val="none" w:sz="0" w:space="0" w:color="auto"/>
        <w:bottom w:val="none" w:sz="0" w:space="0" w:color="auto"/>
        <w:right w:val="none" w:sz="0" w:space="0" w:color="auto"/>
      </w:divBdr>
    </w:div>
    <w:div w:id="677729944">
      <w:bodyDiv w:val="1"/>
      <w:marLeft w:val="0"/>
      <w:marRight w:val="0"/>
      <w:marTop w:val="0"/>
      <w:marBottom w:val="0"/>
      <w:divBdr>
        <w:top w:val="none" w:sz="0" w:space="0" w:color="auto"/>
        <w:left w:val="none" w:sz="0" w:space="0" w:color="auto"/>
        <w:bottom w:val="none" w:sz="0" w:space="0" w:color="auto"/>
        <w:right w:val="none" w:sz="0" w:space="0" w:color="auto"/>
      </w:divBdr>
      <w:divsChild>
        <w:div w:id="380709178">
          <w:marLeft w:val="1080"/>
          <w:marRight w:val="0"/>
          <w:marTop w:val="120"/>
          <w:marBottom w:val="0"/>
          <w:divBdr>
            <w:top w:val="none" w:sz="0" w:space="0" w:color="auto"/>
            <w:left w:val="none" w:sz="0" w:space="0" w:color="auto"/>
            <w:bottom w:val="none" w:sz="0" w:space="0" w:color="auto"/>
            <w:right w:val="none" w:sz="0" w:space="0" w:color="auto"/>
          </w:divBdr>
        </w:div>
        <w:div w:id="852261220">
          <w:marLeft w:val="1080"/>
          <w:marRight w:val="0"/>
          <w:marTop w:val="120"/>
          <w:marBottom w:val="0"/>
          <w:divBdr>
            <w:top w:val="none" w:sz="0" w:space="0" w:color="auto"/>
            <w:left w:val="none" w:sz="0" w:space="0" w:color="auto"/>
            <w:bottom w:val="none" w:sz="0" w:space="0" w:color="auto"/>
            <w:right w:val="none" w:sz="0" w:space="0" w:color="auto"/>
          </w:divBdr>
        </w:div>
        <w:div w:id="1041518114">
          <w:marLeft w:val="1080"/>
          <w:marRight w:val="0"/>
          <w:marTop w:val="120"/>
          <w:marBottom w:val="0"/>
          <w:divBdr>
            <w:top w:val="none" w:sz="0" w:space="0" w:color="auto"/>
            <w:left w:val="none" w:sz="0" w:space="0" w:color="auto"/>
            <w:bottom w:val="none" w:sz="0" w:space="0" w:color="auto"/>
            <w:right w:val="none" w:sz="0" w:space="0" w:color="auto"/>
          </w:divBdr>
        </w:div>
      </w:divsChild>
    </w:div>
    <w:div w:id="678122761">
      <w:bodyDiv w:val="1"/>
      <w:marLeft w:val="0"/>
      <w:marRight w:val="0"/>
      <w:marTop w:val="0"/>
      <w:marBottom w:val="0"/>
      <w:divBdr>
        <w:top w:val="none" w:sz="0" w:space="0" w:color="auto"/>
        <w:left w:val="none" w:sz="0" w:space="0" w:color="auto"/>
        <w:bottom w:val="none" w:sz="0" w:space="0" w:color="auto"/>
        <w:right w:val="none" w:sz="0" w:space="0" w:color="auto"/>
      </w:divBdr>
    </w:div>
    <w:div w:id="682242206">
      <w:bodyDiv w:val="1"/>
      <w:marLeft w:val="0"/>
      <w:marRight w:val="0"/>
      <w:marTop w:val="0"/>
      <w:marBottom w:val="0"/>
      <w:divBdr>
        <w:top w:val="none" w:sz="0" w:space="0" w:color="auto"/>
        <w:left w:val="none" w:sz="0" w:space="0" w:color="auto"/>
        <w:bottom w:val="none" w:sz="0" w:space="0" w:color="auto"/>
        <w:right w:val="none" w:sz="0" w:space="0" w:color="auto"/>
      </w:divBdr>
    </w:div>
    <w:div w:id="683824888">
      <w:bodyDiv w:val="1"/>
      <w:marLeft w:val="0"/>
      <w:marRight w:val="0"/>
      <w:marTop w:val="0"/>
      <w:marBottom w:val="0"/>
      <w:divBdr>
        <w:top w:val="none" w:sz="0" w:space="0" w:color="auto"/>
        <w:left w:val="none" w:sz="0" w:space="0" w:color="auto"/>
        <w:bottom w:val="none" w:sz="0" w:space="0" w:color="auto"/>
        <w:right w:val="none" w:sz="0" w:space="0" w:color="auto"/>
      </w:divBdr>
    </w:div>
    <w:div w:id="684599024">
      <w:bodyDiv w:val="1"/>
      <w:marLeft w:val="0"/>
      <w:marRight w:val="0"/>
      <w:marTop w:val="0"/>
      <w:marBottom w:val="0"/>
      <w:divBdr>
        <w:top w:val="none" w:sz="0" w:space="0" w:color="auto"/>
        <w:left w:val="none" w:sz="0" w:space="0" w:color="auto"/>
        <w:bottom w:val="none" w:sz="0" w:space="0" w:color="auto"/>
        <w:right w:val="none" w:sz="0" w:space="0" w:color="auto"/>
      </w:divBdr>
    </w:div>
    <w:div w:id="687676960">
      <w:bodyDiv w:val="1"/>
      <w:marLeft w:val="0"/>
      <w:marRight w:val="0"/>
      <w:marTop w:val="0"/>
      <w:marBottom w:val="0"/>
      <w:divBdr>
        <w:top w:val="none" w:sz="0" w:space="0" w:color="auto"/>
        <w:left w:val="none" w:sz="0" w:space="0" w:color="auto"/>
        <w:bottom w:val="none" w:sz="0" w:space="0" w:color="auto"/>
        <w:right w:val="none" w:sz="0" w:space="0" w:color="auto"/>
      </w:divBdr>
    </w:div>
    <w:div w:id="695080379">
      <w:bodyDiv w:val="1"/>
      <w:marLeft w:val="0"/>
      <w:marRight w:val="0"/>
      <w:marTop w:val="0"/>
      <w:marBottom w:val="0"/>
      <w:divBdr>
        <w:top w:val="none" w:sz="0" w:space="0" w:color="auto"/>
        <w:left w:val="none" w:sz="0" w:space="0" w:color="auto"/>
        <w:bottom w:val="none" w:sz="0" w:space="0" w:color="auto"/>
        <w:right w:val="none" w:sz="0" w:space="0" w:color="auto"/>
      </w:divBdr>
    </w:div>
    <w:div w:id="705837803">
      <w:bodyDiv w:val="1"/>
      <w:marLeft w:val="0"/>
      <w:marRight w:val="0"/>
      <w:marTop w:val="0"/>
      <w:marBottom w:val="0"/>
      <w:divBdr>
        <w:top w:val="none" w:sz="0" w:space="0" w:color="auto"/>
        <w:left w:val="none" w:sz="0" w:space="0" w:color="auto"/>
        <w:bottom w:val="none" w:sz="0" w:space="0" w:color="auto"/>
        <w:right w:val="none" w:sz="0" w:space="0" w:color="auto"/>
      </w:divBdr>
    </w:div>
    <w:div w:id="712265921">
      <w:bodyDiv w:val="1"/>
      <w:marLeft w:val="0"/>
      <w:marRight w:val="0"/>
      <w:marTop w:val="0"/>
      <w:marBottom w:val="0"/>
      <w:divBdr>
        <w:top w:val="none" w:sz="0" w:space="0" w:color="auto"/>
        <w:left w:val="none" w:sz="0" w:space="0" w:color="auto"/>
        <w:bottom w:val="none" w:sz="0" w:space="0" w:color="auto"/>
        <w:right w:val="none" w:sz="0" w:space="0" w:color="auto"/>
      </w:divBdr>
    </w:div>
    <w:div w:id="718626509">
      <w:bodyDiv w:val="1"/>
      <w:marLeft w:val="0"/>
      <w:marRight w:val="0"/>
      <w:marTop w:val="0"/>
      <w:marBottom w:val="0"/>
      <w:divBdr>
        <w:top w:val="none" w:sz="0" w:space="0" w:color="auto"/>
        <w:left w:val="none" w:sz="0" w:space="0" w:color="auto"/>
        <w:bottom w:val="none" w:sz="0" w:space="0" w:color="auto"/>
        <w:right w:val="none" w:sz="0" w:space="0" w:color="auto"/>
      </w:divBdr>
    </w:div>
    <w:div w:id="719674954">
      <w:bodyDiv w:val="1"/>
      <w:marLeft w:val="0"/>
      <w:marRight w:val="0"/>
      <w:marTop w:val="0"/>
      <w:marBottom w:val="0"/>
      <w:divBdr>
        <w:top w:val="none" w:sz="0" w:space="0" w:color="auto"/>
        <w:left w:val="none" w:sz="0" w:space="0" w:color="auto"/>
        <w:bottom w:val="none" w:sz="0" w:space="0" w:color="auto"/>
        <w:right w:val="none" w:sz="0" w:space="0" w:color="auto"/>
      </w:divBdr>
    </w:div>
    <w:div w:id="722559904">
      <w:bodyDiv w:val="1"/>
      <w:marLeft w:val="0"/>
      <w:marRight w:val="0"/>
      <w:marTop w:val="0"/>
      <w:marBottom w:val="0"/>
      <w:divBdr>
        <w:top w:val="none" w:sz="0" w:space="0" w:color="auto"/>
        <w:left w:val="none" w:sz="0" w:space="0" w:color="auto"/>
        <w:bottom w:val="none" w:sz="0" w:space="0" w:color="auto"/>
        <w:right w:val="none" w:sz="0" w:space="0" w:color="auto"/>
      </w:divBdr>
    </w:div>
    <w:div w:id="733285076">
      <w:bodyDiv w:val="1"/>
      <w:marLeft w:val="0"/>
      <w:marRight w:val="0"/>
      <w:marTop w:val="0"/>
      <w:marBottom w:val="0"/>
      <w:divBdr>
        <w:top w:val="none" w:sz="0" w:space="0" w:color="auto"/>
        <w:left w:val="none" w:sz="0" w:space="0" w:color="auto"/>
        <w:bottom w:val="none" w:sz="0" w:space="0" w:color="auto"/>
        <w:right w:val="none" w:sz="0" w:space="0" w:color="auto"/>
      </w:divBdr>
    </w:div>
    <w:div w:id="734474984">
      <w:bodyDiv w:val="1"/>
      <w:marLeft w:val="0"/>
      <w:marRight w:val="0"/>
      <w:marTop w:val="0"/>
      <w:marBottom w:val="0"/>
      <w:divBdr>
        <w:top w:val="none" w:sz="0" w:space="0" w:color="auto"/>
        <w:left w:val="none" w:sz="0" w:space="0" w:color="auto"/>
        <w:bottom w:val="none" w:sz="0" w:space="0" w:color="auto"/>
        <w:right w:val="none" w:sz="0" w:space="0" w:color="auto"/>
      </w:divBdr>
    </w:div>
    <w:div w:id="752556158">
      <w:bodyDiv w:val="1"/>
      <w:marLeft w:val="0"/>
      <w:marRight w:val="0"/>
      <w:marTop w:val="0"/>
      <w:marBottom w:val="0"/>
      <w:divBdr>
        <w:top w:val="none" w:sz="0" w:space="0" w:color="auto"/>
        <w:left w:val="none" w:sz="0" w:space="0" w:color="auto"/>
        <w:bottom w:val="none" w:sz="0" w:space="0" w:color="auto"/>
        <w:right w:val="none" w:sz="0" w:space="0" w:color="auto"/>
      </w:divBdr>
    </w:div>
    <w:div w:id="757797225">
      <w:bodyDiv w:val="1"/>
      <w:marLeft w:val="0"/>
      <w:marRight w:val="0"/>
      <w:marTop w:val="0"/>
      <w:marBottom w:val="0"/>
      <w:divBdr>
        <w:top w:val="none" w:sz="0" w:space="0" w:color="auto"/>
        <w:left w:val="none" w:sz="0" w:space="0" w:color="auto"/>
        <w:bottom w:val="none" w:sz="0" w:space="0" w:color="auto"/>
        <w:right w:val="none" w:sz="0" w:space="0" w:color="auto"/>
      </w:divBdr>
    </w:div>
    <w:div w:id="760567903">
      <w:bodyDiv w:val="1"/>
      <w:marLeft w:val="0"/>
      <w:marRight w:val="0"/>
      <w:marTop w:val="0"/>
      <w:marBottom w:val="0"/>
      <w:divBdr>
        <w:top w:val="none" w:sz="0" w:space="0" w:color="auto"/>
        <w:left w:val="none" w:sz="0" w:space="0" w:color="auto"/>
        <w:bottom w:val="none" w:sz="0" w:space="0" w:color="auto"/>
        <w:right w:val="none" w:sz="0" w:space="0" w:color="auto"/>
      </w:divBdr>
    </w:div>
    <w:div w:id="761611175">
      <w:bodyDiv w:val="1"/>
      <w:marLeft w:val="0"/>
      <w:marRight w:val="0"/>
      <w:marTop w:val="0"/>
      <w:marBottom w:val="0"/>
      <w:divBdr>
        <w:top w:val="none" w:sz="0" w:space="0" w:color="auto"/>
        <w:left w:val="none" w:sz="0" w:space="0" w:color="auto"/>
        <w:bottom w:val="none" w:sz="0" w:space="0" w:color="auto"/>
        <w:right w:val="none" w:sz="0" w:space="0" w:color="auto"/>
      </w:divBdr>
    </w:div>
    <w:div w:id="762607150">
      <w:bodyDiv w:val="1"/>
      <w:marLeft w:val="0"/>
      <w:marRight w:val="0"/>
      <w:marTop w:val="0"/>
      <w:marBottom w:val="0"/>
      <w:divBdr>
        <w:top w:val="none" w:sz="0" w:space="0" w:color="auto"/>
        <w:left w:val="none" w:sz="0" w:space="0" w:color="auto"/>
        <w:bottom w:val="none" w:sz="0" w:space="0" w:color="auto"/>
        <w:right w:val="none" w:sz="0" w:space="0" w:color="auto"/>
      </w:divBdr>
    </w:div>
    <w:div w:id="766461207">
      <w:bodyDiv w:val="1"/>
      <w:marLeft w:val="0"/>
      <w:marRight w:val="0"/>
      <w:marTop w:val="0"/>
      <w:marBottom w:val="0"/>
      <w:divBdr>
        <w:top w:val="none" w:sz="0" w:space="0" w:color="auto"/>
        <w:left w:val="none" w:sz="0" w:space="0" w:color="auto"/>
        <w:bottom w:val="none" w:sz="0" w:space="0" w:color="auto"/>
        <w:right w:val="none" w:sz="0" w:space="0" w:color="auto"/>
      </w:divBdr>
    </w:div>
    <w:div w:id="766465578">
      <w:bodyDiv w:val="1"/>
      <w:marLeft w:val="0"/>
      <w:marRight w:val="0"/>
      <w:marTop w:val="0"/>
      <w:marBottom w:val="0"/>
      <w:divBdr>
        <w:top w:val="none" w:sz="0" w:space="0" w:color="auto"/>
        <w:left w:val="none" w:sz="0" w:space="0" w:color="auto"/>
        <w:bottom w:val="none" w:sz="0" w:space="0" w:color="auto"/>
        <w:right w:val="none" w:sz="0" w:space="0" w:color="auto"/>
      </w:divBdr>
    </w:div>
    <w:div w:id="769741387">
      <w:bodyDiv w:val="1"/>
      <w:marLeft w:val="0"/>
      <w:marRight w:val="0"/>
      <w:marTop w:val="0"/>
      <w:marBottom w:val="0"/>
      <w:divBdr>
        <w:top w:val="none" w:sz="0" w:space="0" w:color="auto"/>
        <w:left w:val="none" w:sz="0" w:space="0" w:color="auto"/>
        <w:bottom w:val="none" w:sz="0" w:space="0" w:color="auto"/>
        <w:right w:val="none" w:sz="0" w:space="0" w:color="auto"/>
      </w:divBdr>
    </w:div>
    <w:div w:id="775637914">
      <w:bodyDiv w:val="1"/>
      <w:marLeft w:val="0"/>
      <w:marRight w:val="0"/>
      <w:marTop w:val="0"/>
      <w:marBottom w:val="0"/>
      <w:divBdr>
        <w:top w:val="none" w:sz="0" w:space="0" w:color="auto"/>
        <w:left w:val="none" w:sz="0" w:space="0" w:color="auto"/>
        <w:bottom w:val="none" w:sz="0" w:space="0" w:color="auto"/>
        <w:right w:val="none" w:sz="0" w:space="0" w:color="auto"/>
      </w:divBdr>
    </w:div>
    <w:div w:id="782698974">
      <w:bodyDiv w:val="1"/>
      <w:marLeft w:val="0"/>
      <w:marRight w:val="0"/>
      <w:marTop w:val="0"/>
      <w:marBottom w:val="0"/>
      <w:divBdr>
        <w:top w:val="none" w:sz="0" w:space="0" w:color="auto"/>
        <w:left w:val="none" w:sz="0" w:space="0" w:color="auto"/>
        <w:bottom w:val="none" w:sz="0" w:space="0" w:color="auto"/>
        <w:right w:val="none" w:sz="0" w:space="0" w:color="auto"/>
      </w:divBdr>
    </w:div>
    <w:div w:id="803500753">
      <w:bodyDiv w:val="1"/>
      <w:marLeft w:val="0"/>
      <w:marRight w:val="0"/>
      <w:marTop w:val="0"/>
      <w:marBottom w:val="0"/>
      <w:divBdr>
        <w:top w:val="none" w:sz="0" w:space="0" w:color="auto"/>
        <w:left w:val="none" w:sz="0" w:space="0" w:color="auto"/>
        <w:bottom w:val="none" w:sz="0" w:space="0" w:color="auto"/>
        <w:right w:val="none" w:sz="0" w:space="0" w:color="auto"/>
      </w:divBdr>
    </w:div>
    <w:div w:id="805508177">
      <w:bodyDiv w:val="1"/>
      <w:marLeft w:val="0"/>
      <w:marRight w:val="0"/>
      <w:marTop w:val="0"/>
      <w:marBottom w:val="0"/>
      <w:divBdr>
        <w:top w:val="none" w:sz="0" w:space="0" w:color="auto"/>
        <w:left w:val="none" w:sz="0" w:space="0" w:color="auto"/>
        <w:bottom w:val="none" w:sz="0" w:space="0" w:color="auto"/>
        <w:right w:val="none" w:sz="0" w:space="0" w:color="auto"/>
      </w:divBdr>
    </w:div>
    <w:div w:id="805666108">
      <w:bodyDiv w:val="1"/>
      <w:marLeft w:val="0"/>
      <w:marRight w:val="0"/>
      <w:marTop w:val="0"/>
      <w:marBottom w:val="0"/>
      <w:divBdr>
        <w:top w:val="none" w:sz="0" w:space="0" w:color="auto"/>
        <w:left w:val="none" w:sz="0" w:space="0" w:color="auto"/>
        <w:bottom w:val="none" w:sz="0" w:space="0" w:color="auto"/>
        <w:right w:val="none" w:sz="0" w:space="0" w:color="auto"/>
      </w:divBdr>
    </w:div>
    <w:div w:id="806237728">
      <w:bodyDiv w:val="1"/>
      <w:marLeft w:val="0"/>
      <w:marRight w:val="0"/>
      <w:marTop w:val="0"/>
      <w:marBottom w:val="0"/>
      <w:divBdr>
        <w:top w:val="none" w:sz="0" w:space="0" w:color="auto"/>
        <w:left w:val="none" w:sz="0" w:space="0" w:color="auto"/>
        <w:bottom w:val="none" w:sz="0" w:space="0" w:color="auto"/>
        <w:right w:val="none" w:sz="0" w:space="0" w:color="auto"/>
      </w:divBdr>
    </w:div>
    <w:div w:id="809245557">
      <w:bodyDiv w:val="1"/>
      <w:marLeft w:val="0"/>
      <w:marRight w:val="0"/>
      <w:marTop w:val="0"/>
      <w:marBottom w:val="0"/>
      <w:divBdr>
        <w:top w:val="none" w:sz="0" w:space="0" w:color="auto"/>
        <w:left w:val="none" w:sz="0" w:space="0" w:color="auto"/>
        <w:bottom w:val="none" w:sz="0" w:space="0" w:color="auto"/>
        <w:right w:val="none" w:sz="0" w:space="0" w:color="auto"/>
      </w:divBdr>
    </w:div>
    <w:div w:id="809443642">
      <w:bodyDiv w:val="1"/>
      <w:marLeft w:val="0"/>
      <w:marRight w:val="0"/>
      <w:marTop w:val="0"/>
      <w:marBottom w:val="0"/>
      <w:divBdr>
        <w:top w:val="none" w:sz="0" w:space="0" w:color="auto"/>
        <w:left w:val="none" w:sz="0" w:space="0" w:color="auto"/>
        <w:bottom w:val="none" w:sz="0" w:space="0" w:color="auto"/>
        <w:right w:val="none" w:sz="0" w:space="0" w:color="auto"/>
      </w:divBdr>
    </w:div>
    <w:div w:id="811099133">
      <w:bodyDiv w:val="1"/>
      <w:marLeft w:val="0"/>
      <w:marRight w:val="0"/>
      <w:marTop w:val="0"/>
      <w:marBottom w:val="0"/>
      <w:divBdr>
        <w:top w:val="none" w:sz="0" w:space="0" w:color="auto"/>
        <w:left w:val="none" w:sz="0" w:space="0" w:color="auto"/>
        <w:bottom w:val="none" w:sz="0" w:space="0" w:color="auto"/>
        <w:right w:val="none" w:sz="0" w:space="0" w:color="auto"/>
      </w:divBdr>
    </w:div>
    <w:div w:id="813182644">
      <w:bodyDiv w:val="1"/>
      <w:marLeft w:val="0"/>
      <w:marRight w:val="0"/>
      <w:marTop w:val="0"/>
      <w:marBottom w:val="0"/>
      <w:divBdr>
        <w:top w:val="none" w:sz="0" w:space="0" w:color="auto"/>
        <w:left w:val="none" w:sz="0" w:space="0" w:color="auto"/>
        <w:bottom w:val="none" w:sz="0" w:space="0" w:color="auto"/>
        <w:right w:val="none" w:sz="0" w:space="0" w:color="auto"/>
      </w:divBdr>
    </w:div>
    <w:div w:id="813330885">
      <w:bodyDiv w:val="1"/>
      <w:marLeft w:val="0"/>
      <w:marRight w:val="0"/>
      <w:marTop w:val="0"/>
      <w:marBottom w:val="0"/>
      <w:divBdr>
        <w:top w:val="none" w:sz="0" w:space="0" w:color="auto"/>
        <w:left w:val="none" w:sz="0" w:space="0" w:color="auto"/>
        <w:bottom w:val="none" w:sz="0" w:space="0" w:color="auto"/>
        <w:right w:val="none" w:sz="0" w:space="0" w:color="auto"/>
      </w:divBdr>
    </w:div>
    <w:div w:id="821386315">
      <w:bodyDiv w:val="1"/>
      <w:marLeft w:val="0"/>
      <w:marRight w:val="0"/>
      <w:marTop w:val="0"/>
      <w:marBottom w:val="0"/>
      <w:divBdr>
        <w:top w:val="none" w:sz="0" w:space="0" w:color="auto"/>
        <w:left w:val="none" w:sz="0" w:space="0" w:color="auto"/>
        <w:bottom w:val="none" w:sz="0" w:space="0" w:color="auto"/>
        <w:right w:val="none" w:sz="0" w:space="0" w:color="auto"/>
      </w:divBdr>
    </w:div>
    <w:div w:id="822817240">
      <w:bodyDiv w:val="1"/>
      <w:marLeft w:val="0"/>
      <w:marRight w:val="0"/>
      <w:marTop w:val="0"/>
      <w:marBottom w:val="0"/>
      <w:divBdr>
        <w:top w:val="none" w:sz="0" w:space="0" w:color="auto"/>
        <w:left w:val="none" w:sz="0" w:space="0" w:color="auto"/>
        <w:bottom w:val="none" w:sz="0" w:space="0" w:color="auto"/>
        <w:right w:val="none" w:sz="0" w:space="0" w:color="auto"/>
      </w:divBdr>
    </w:div>
    <w:div w:id="829061593">
      <w:bodyDiv w:val="1"/>
      <w:marLeft w:val="0"/>
      <w:marRight w:val="0"/>
      <w:marTop w:val="0"/>
      <w:marBottom w:val="0"/>
      <w:divBdr>
        <w:top w:val="none" w:sz="0" w:space="0" w:color="auto"/>
        <w:left w:val="none" w:sz="0" w:space="0" w:color="auto"/>
        <w:bottom w:val="none" w:sz="0" w:space="0" w:color="auto"/>
        <w:right w:val="none" w:sz="0" w:space="0" w:color="auto"/>
      </w:divBdr>
    </w:div>
    <w:div w:id="835341121">
      <w:bodyDiv w:val="1"/>
      <w:marLeft w:val="0"/>
      <w:marRight w:val="0"/>
      <w:marTop w:val="0"/>
      <w:marBottom w:val="0"/>
      <w:divBdr>
        <w:top w:val="none" w:sz="0" w:space="0" w:color="auto"/>
        <w:left w:val="none" w:sz="0" w:space="0" w:color="auto"/>
        <w:bottom w:val="none" w:sz="0" w:space="0" w:color="auto"/>
        <w:right w:val="none" w:sz="0" w:space="0" w:color="auto"/>
      </w:divBdr>
    </w:div>
    <w:div w:id="837883867">
      <w:bodyDiv w:val="1"/>
      <w:marLeft w:val="0"/>
      <w:marRight w:val="0"/>
      <w:marTop w:val="0"/>
      <w:marBottom w:val="0"/>
      <w:divBdr>
        <w:top w:val="none" w:sz="0" w:space="0" w:color="auto"/>
        <w:left w:val="none" w:sz="0" w:space="0" w:color="auto"/>
        <w:bottom w:val="none" w:sz="0" w:space="0" w:color="auto"/>
        <w:right w:val="none" w:sz="0" w:space="0" w:color="auto"/>
      </w:divBdr>
    </w:div>
    <w:div w:id="856044114">
      <w:bodyDiv w:val="1"/>
      <w:marLeft w:val="0"/>
      <w:marRight w:val="0"/>
      <w:marTop w:val="0"/>
      <w:marBottom w:val="0"/>
      <w:divBdr>
        <w:top w:val="none" w:sz="0" w:space="0" w:color="auto"/>
        <w:left w:val="none" w:sz="0" w:space="0" w:color="auto"/>
        <w:bottom w:val="none" w:sz="0" w:space="0" w:color="auto"/>
        <w:right w:val="none" w:sz="0" w:space="0" w:color="auto"/>
      </w:divBdr>
    </w:div>
    <w:div w:id="856508581">
      <w:bodyDiv w:val="1"/>
      <w:marLeft w:val="0"/>
      <w:marRight w:val="0"/>
      <w:marTop w:val="0"/>
      <w:marBottom w:val="0"/>
      <w:divBdr>
        <w:top w:val="none" w:sz="0" w:space="0" w:color="auto"/>
        <w:left w:val="none" w:sz="0" w:space="0" w:color="auto"/>
        <w:bottom w:val="none" w:sz="0" w:space="0" w:color="auto"/>
        <w:right w:val="none" w:sz="0" w:space="0" w:color="auto"/>
      </w:divBdr>
    </w:div>
    <w:div w:id="859006849">
      <w:bodyDiv w:val="1"/>
      <w:marLeft w:val="0"/>
      <w:marRight w:val="0"/>
      <w:marTop w:val="0"/>
      <w:marBottom w:val="0"/>
      <w:divBdr>
        <w:top w:val="none" w:sz="0" w:space="0" w:color="auto"/>
        <w:left w:val="none" w:sz="0" w:space="0" w:color="auto"/>
        <w:bottom w:val="none" w:sz="0" w:space="0" w:color="auto"/>
        <w:right w:val="none" w:sz="0" w:space="0" w:color="auto"/>
      </w:divBdr>
    </w:div>
    <w:div w:id="861746811">
      <w:bodyDiv w:val="1"/>
      <w:marLeft w:val="0"/>
      <w:marRight w:val="0"/>
      <w:marTop w:val="0"/>
      <w:marBottom w:val="0"/>
      <w:divBdr>
        <w:top w:val="none" w:sz="0" w:space="0" w:color="auto"/>
        <w:left w:val="none" w:sz="0" w:space="0" w:color="auto"/>
        <w:bottom w:val="none" w:sz="0" w:space="0" w:color="auto"/>
        <w:right w:val="none" w:sz="0" w:space="0" w:color="auto"/>
      </w:divBdr>
    </w:div>
    <w:div w:id="861896059">
      <w:bodyDiv w:val="1"/>
      <w:marLeft w:val="0"/>
      <w:marRight w:val="0"/>
      <w:marTop w:val="0"/>
      <w:marBottom w:val="0"/>
      <w:divBdr>
        <w:top w:val="none" w:sz="0" w:space="0" w:color="auto"/>
        <w:left w:val="none" w:sz="0" w:space="0" w:color="auto"/>
        <w:bottom w:val="none" w:sz="0" w:space="0" w:color="auto"/>
        <w:right w:val="none" w:sz="0" w:space="0" w:color="auto"/>
      </w:divBdr>
    </w:div>
    <w:div w:id="864293216">
      <w:bodyDiv w:val="1"/>
      <w:marLeft w:val="0"/>
      <w:marRight w:val="0"/>
      <w:marTop w:val="0"/>
      <w:marBottom w:val="0"/>
      <w:divBdr>
        <w:top w:val="none" w:sz="0" w:space="0" w:color="auto"/>
        <w:left w:val="none" w:sz="0" w:space="0" w:color="auto"/>
        <w:bottom w:val="none" w:sz="0" w:space="0" w:color="auto"/>
        <w:right w:val="none" w:sz="0" w:space="0" w:color="auto"/>
      </w:divBdr>
    </w:div>
    <w:div w:id="866719978">
      <w:bodyDiv w:val="1"/>
      <w:marLeft w:val="0"/>
      <w:marRight w:val="0"/>
      <w:marTop w:val="0"/>
      <w:marBottom w:val="0"/>
      <w:divBdr>
        <w:top w:val="none" w:sz="0" w:space="0" w:color="auto"/>
        <w:left w:val="none" w:sz="0" w:space="0" w:color="auto"/>
        <w:bottom w:val="none" w:sz="0" w:space="0" w:color="auto"/>
        <w:right w:val="none" w:sz="0" w:space="0" w:color="auto"/>
      </w:divBdr>
    </w:div>
    <w:div w:id="871459075">
      <w:bodyDiv w:val="1"/>
      <w:marLeft w:val="0"/>
      <w:marRight w:val="0"/>
      <w:marTop w:val="0"/>
      <w:marBottom w:val="0"/>
      <w:divBdr>
        <w:top w:val="none" w:sz="0" w:space="0" w:color="auto"/>
        <w:left w:val="none" w:sz="0" w:space="0" w:color="auto"/>
        <w:bottom w:val="none" w:sz="0" w:space="0" w:color="auto"/>
        <w:right w:val="none" w:sz="0" w:space="0" w:color="auto"/>
      </w:divBdr>
    </w:div>
    <w:div w:id="872840874">
      <w:bodyDiv w:val="1"/>
      <w:marLeft w:val="0"/>
      <w:marRight w:val="0"/>
      <w:marTop w:val="0"/>
      <w:marBottom w:val="0"/>
      <w:divBdr>
        <w:top w:val="none" w:sz="0" w:space="0" w:color="auto"/>
        <w:left w:val="none" w:sz="0" w:space="0" w:color="auto"/>
        <w:bottom w:val="none" w:sz="0" w:space="0" w:color="auto"/>
        <w:right w:val="none" w:sz="0" w:space="0" w:color="auto"/>
      </w:divBdr>
    </w:div>
    <w:div w:id="876547996">
      <w:bodyDiv w:val="1"/>
      <w:marLeft w:val="0"/>
      <w:marRight w:val="0"/>
      <w:marTop w:val="0"/>
      <w:marBottom w:val="0"/>
      <w:divBdr>
        <w:top w:val="none" w:sz="0" w:space="0" w:color="auto"/>
        <w:left w:val="none" w:sz="0" w:space="0" w:color="auto"/>
        <w:bottom w:val="none" w:sz="0" w:space="0" w:color="auto"/>
        <w:right w:val="none" w:sz="0" w:space="0" w:color="auto"/>
      </w:divBdr>
    </w:div>
    <w:div w:id="879897124">
      <w:bodyDiv w:val="1"/>
      <w:marLeft w:val="0"/>
      <w:marRight w:val="0"/>
      <w:marTop w:val="0"/>
      <w:marBottom w:val="0"/>
      <w:divBdr>
        <w:top w:val="none" w:sz="0" w:space="0" w:color="auto"/>
        <w:left w:val="none" w:sz="0" w:space="0" w:color="auto"/>
        <w:bottom w:val="none" w:sz="0" w:space="0" w:color="auto"/>
        <w:right w:val="none" w:sz="0" w:space="0" w:color="auto"/>
      </w:divBdr>
    </w:div>
    <w:div w:id="881206913">
      <w:bodyDiv w:val="1"/>
      <w:marLeft w:val="0"/>
      <w:marRight w:val="0"/>
      <w:marTop w:val="0"/>
      <w:marBottom w:val="0"/>
      <w:divBdr>
        <w:top w:val="none" w:sz="0" w:space="0" w:color="auto"/>
        <w:left w:val="none" w:sz="0" w:space="0" w:color="auto"/>
        <w:bottom w:val="none" w:sz="0" w:space="0" w:color="auto"/>
        <w:right w:val="none" w:sz="0" w:space="0" w:color="auto"/>
      </w:divBdr>
    </w:div>
    <w:div w:id="886067213">
      <w:bodyDiv w:val="1"/>
      <w:marLeft w:val="0"/>
      <w:marRight w:val="0"/>
      <w:marTop w:val="0"/>
      <w:marBottom w:val="0"/>
      <w:divBdr>
        <w:top w:val="none" w:sz="0" w:space="0" w:color="auto"/>
        <w:left w:val="none" w:sz="0" w:space="0" w:color="auto"/>
        <w:bottom w:val="none" w:sz="0" w:space="0" w:color="auto"/>
        <w:right w:val="none" w:sz="0" w:space="0" w:color="auto"/>
      </w:divBdr>
    </w:div>
    <w:div w:id="893126648">
      <w:bodyDiv w:val="1"/>
      <w:marLeft w:val="0"/>
      <w:marRight w:val="0"/>
      <w:marTop w:val="0"/>
      <w:marBottom w:val="0"/>
      <w:divBdr>
        <w:top w:val="none" w:sz="0" w:space="0" w:color="auto"/>
        <w:left w:val="none" w:sz="0" w:space="0" w:color="auto"/>
        <w:bottom w:val="none" w:sz="0" w:space="0" w:color="auto"/>
        <w:right w:val="none" w:sz="0" w:space="0" w:color="auto"/>
      </w:divBdr>
    </w:div>
    <w:div w:id="894925293">
      <w:bodyDiv w:val="1"/>
      <w:marLeft w:val="0"/>
      <w:marRight w:val="0"/>
      <w:marTop w:val="0"/>
      <w:marBottom w:val="0"/>
      <w:divBdr>
        <w:top w:val="none" w:sz="0" w:space="0" w:color="auto"/>
        <w:left w:val="none" w:sz="0" w:space="0" w:color="auto"/>
        <w:bottom w:val="none" w:sz="0" w:space="0" w:color="auto"/>
        <w:right w:val="none" w:sz="0" w:space="0" w:color="auto"/>
      </w:divBdr>
    </w:div>
    <w:div w:id="896207401">
      <w:bodyDiv w:val="1"/>
      <w:marLeft w:val="0"/>
      <w:marRight w:val="0"/>
      <w:marTop w:val="0"/>
      <w:marBottom w:val="0"/>
      <w:divBdr>
        <w:top w:val="none" w:sz="0" w:space="0" w:color="auto"/>
        <w:left w:val="none" w:sz="0" w:space="0" w:color="auto"/>
        <w:bottom w:val="none" w:sz="0" w:space="0" w:color="auto"/>
        <w:right w:val="none" w:sz="0" w:space="0" w:color="auto"/>
      </w:divBdr>
    </w:div>
    <w:div w:id="896821859">
      <w:bodyDiv w:val="1"/>
      <w:marLeft w:val="0"/>
      <w:marRight w:val="0"/>
      <w:marTop w:val="0"/>
      <w:marBottom w:val="0"/>
      <w:divBdr>
        <w:top w:val="none" w:sz="0" w:space="0" w:color="auto"/>
        <w:left w:val="none" w:sz="0" w:space="0" w:color="auto"/>
        <w:bottom w:val="none" w:sz="0" w:space="0" w:color="auto"/>
        <w:right w:val="none" w:sz="0" w:space="0" w:color="auto"/>
      </w:divBdr>
    </w:div>
    <w:div w:id="900948623">
      <w:bodyDiv w:val="1"/>
      <w:marLeft w:val="0"/>
      <w:marRight w:val="0"/>
      <w:marTop w:val="0"/>
      <w:marBottom w:val="0"/>
      <w:divBdr>
        <w:top w:val="none" w:sz="0" w:space="0" w:color="auto"/>
        <w:left w:val="none" w:sz="0" w:space="0" w:color="auto"/>
        <w:bottom w:val="none" w:sz="0" w:space="0" w:color="auto"/>
        <w:right w:val="none" w:sz="0" w:space="0" w:color="auto"/>
      </w:divBdr>
    </w:div>
    <w:div w:id="901140055">
      <w:bodyDiv w:val="1"/>
      <w:marLeft w:val="0"/>
      <w:marRight w:val="0"/>
      <w:marTop w:val="0"/>
      <w:marBottom w:val="0"/>
      <w:divBdr>
        <w:top w:val="none" w:sz="0" w:space="0" w:color="auto"/>
        <w:left w:val="none" w:sz="0" w:space="0" w:color="auto"/>
        <w:bottom w:val="none" w:sz="0" w:space="0" w:color="auto"/>
        <w:right w:val="none" w:sz="0" w:space="0" w:color="auto"/>
      </w:divBdr>
    </w:div>
    <w:div w:id="910121585">
      <w:bodyDiv w:val="1"/>
      <w:marLeft w:val="0"/>
      <w:marRight w:val="0"/>
      <w:marTop w:val="0"/>
      <w:marBottom w:val="0"/>
      <w:divBdr>
        <w:top w:val="none" w:sz="0" w:space="0" w:color="auto"/>
        <w:left w:val="none" w:sz="0" w:space="0" w:color="auto"/>
        <w:bottom w:val="none" w:sz="0" w:space="0" w:color="auto"/>
        <w:right w:val="none" w:sz="0" w:space="0" w:color="auto"/>
      </w:divBdr>
    </w:div>
    <w:div w:id="911349102">
      <w:bodyDiv w:val="1"/>
      <w:marLeft w:val="0"/>
      <w:marRight w:val="0"/>
      <w:marTop w:val="0"/>
      <w:marBottom w:val="0"/>
      <w:divBdr>
        <w:top w:val="none" w:sz="0" w:space="0" w:color="auto"/>
        <w:left w:val="none" w:sz="0" w:space="0" w:color="auto"/>
        <w:bottom w:val="none" w:sz="0" w:space="0" w:color="auto"/>
        <w:right w:val="none" w:sz="0" w:space="0" w:color="auto"/>
      </w:divBdr>
    </w:div>
    <w:div w:id="914436919">
      <w:bodyDiv w:val="1"/>
      <w:marLeft w:val="0"/>
      <w:marRight w:val="0"/>
      <w:marTop w:val="0"/>
      <w:marBottom w:val="0"/>
      <w:divBdr>
        <w:top w:val="none" w:sz="0" w:space="0" w:color="auto"/>
        <w:left w:val="none" w:sz="0" w:space="0" w:color="auto"/>
        <w:bottom w:val="none" w:sz="0" w:space="0" w:color="auto"/>
        <w:right w:val="none" w:sz="0" w:space="0" w:color="auto"/>
      </w:divBdr>
    </w:div>
    <w:div w:id="916984728">
      <w:bodyDiv w:val="1"/>
      <w:marLeft w:val="0"/>
      <w:marRight w:val="0"/>
      <w:marTop w:val="0"/>
      <w:marBottom w:val="0"/>
      <w:divBdr>
        <w:top w:val="none" w:sz="0" w:space="0" w:color="auto"/>
        <w:left w:val="none" w:sz="0" w:space="0" w:color="auto"/>
        <w:bottom w:val="none" w:sz="0" w:space="0" w:color="auto"/>
        <w:right w:val="none" w:sz="0" w:space="0" w:color="auto"/>
      </w:divBdr>
    </w:div>
    <w:div w:id="917985476">
      <w:bodyDiv w:val="1"/>
      <w:marLeft w:val="0"/>
      <w:marRight w:val="0"/>
      <w:marTop w:val="0"/>
      <w:marBottom w:val="0"/>
      <w:divBdr>
        <w:top w:val="none" w:sz="0" w:space="0" w:color="auto"/>
        <w:left w:val="none" w:sz="0" w:space="0" w:color="auto"/>
        <w:bottom w:val="none" w:sz="0" w:space="0" w:color="auto"/>
        <w:right w:val="none" w:sz="0" w:space="0" w:color="auto"/>
      </w:divBdr>
    </w:div>
    <w:div w:id="918638768">
      <w:bodyDiv w:val="1"/>
      <w:marLeft w:val="0"/>
      <w:marRight w:val="0"/>
      <w:marTop w:val="0"/>
      <w:marBottom w:val="0"/>
      <w:divBdr>
        <w:top w:val="none" w:sz="0" w:space="0" w:color="auto"/>
        <w:left w:val="none" w:sz="0" w:space="0" w:color="auto"/>
        <w:bottom w:val="none" w:sz="0" w:space="0" w:color="auto"/>
        <w:right w:val="none" w:sz="0" w:space="0" w:color="auto"/>
      </w:divBdr>
    </w:div>
    <w:div w:id="922881404">
      <w:bodyDiv w:val="1"/>
      <w:marLeft w:val="0"/>
      <w:marRight w:val="0"/>
      <w:marTop w:val="0"/>
      <w:marBottom w:val="0"/>
      <w:divBdr>
        <w:top w:val="none" w:sz="0" w:space="0" w:color="auto"/>
        <w:left w:val="none" w:sz="0" w:space="0" w:color="auto"/>
        <w:bottom w:val="none" w:sz="0" w:space="0" w:color="auto"/>
        <w:right w:val="none" w:sz="0" w:space="0" w:color="auto"/>
      </w:divBdr>
    </w:div>
    <w:div w:id="924454462">
      <w:bodyDiv w:val="1"/>
      <w:marLeft w:val="0"/>
      <w:marRight w:val="0"/>
      <w:marTop w:val="0"/>
      <w:marBottom w:val="0"/>
      <w:divBdr>
        <w:top w:val="none" w:sz="0" w:space="0" w:color="auto"/>
        <w:left w:val="none" w:sz="0" w:space="0" w:color="auto"/>
        <w:bottom w:val="none" w:sz="0" w:space="0" w:color="auto"/>
        <w:right w:val="none" w:sz="0" w:space="0" w:color="auto"/>
      </w:divBdr>
    </w:div>
    <w:div w:id="933710411">
      <w:bodyDiv w:val="1"/>
      <w:marLeft w:val="0"/>
      <w:marRight w:val="0"/>
      <w:marTop w:val="0"/>
      <w:marBottom w:val="0"/>
      <w:divBdr>
        <w:top w:val="none" w:sz="0" w:space="0" w:color="auto"/>
        <w:left w:val="none" w:sz="0" w:space="0" w:color="auto"/>
        <w:bottom w:val="none" w:sz="0" w:space="0" w:color="auto"/>
        <w:right w:val="none" w:sz="0" w:space="0" w:color="auto"/>
      </w:divBdr>
    </w:div>
    <w:div w:id="953901616">
      <w:bodyDiv w:val="1"/>
      <w:marLeft w:val="0"/>
      <w:marRight w:val="0"/>
      <w:marTop w:val="0"/>
      <w:marBottom w:val="0"/>
      <w:divBdr>
        <w:top w:val="none" w:sz="0" w:space="0" w:color="auto"/>
        <w:left w:val="none" w:sz="0" w:space="0" w:color="auto"/>
        <w:bottom w:val="none" w:sz="0" w:space="0" w:color="auto"/>
        <w:right w:val="none" w:sz="0" w:space="0" w:color="auto"/>
      </w:divBdr>
    </w:div>
    <w:div w:id="957219724">
      <w:bodyDiv w:val="1"/>
      <w:marLeft w:val="0"/>
      <w:marRight w:val="0"/>
      <w:marTop w:val="0"/>
      <w:marBottom w:val="0"/>
      <w:divBdr>
        <w:top w:val="none" w:sz="0" w:space="0" w:color="auto"/>
        <w:left w:val="none" w:sz="0" w:space="0" w:color="auto"/>
        <w:bottom w:val="none" w:sz="0" w:space="0" w:color="auto"/>
        <w:right w:val="none" w:sz="0" w:space="0" w:color="auto"/>
      </w:divBdr>
    </w:div>
    <w:div w:id="961229685">
      <w:bodyDiv w:val="1"/>
      <w:marLeft w:val="0"/>
      <w:marRight w:val="0"/>
      <w:marTop w:val="0"/>
      <w:marBottom w:val="0"/>
      <w:divBdr>
        <w:top w:val="none" w:sz="0" w:space="0" w:color="auto"/>
        <w:left w:val="none" w:sz="0" w:space="0" w:color="auto"/>
        <w:bottom w:val="none" w:sz="0" w:space="0" w:color="auto"/>
        <w:right w:val="none" w:sz="0" w:space="0" w:color="auto"/>
      </w:divBdr>
    </w:div>
    <w:div w:id="969359704">
      <w:bodyDiv w:val="1"/>
      <w:marLeft w:val="0"/>
      <w:marRight w:val="0"/>
      <w:marTop w:val="0"/>
      <w:marBottom w:val="0"/>
      <w:divBdr>
        <w:top w:val="none" w:sz="0" w:space="0" w:color="auto"/>
        <w:left w:val="none" w:sz="0" w:space="0" w:color="auto"/>
        <w:bottom w:val="none" w:sz="0" w:space="0" w:color="auto"/>
        <w:right w:val="none" w:sz="0" w:space="0" w:color="auto"/>
      </w:divBdr>
    </w:div>
    <w:div w:id="969750077">
      <w:bodyDiv w:val="1"/>
      <w:marLeft w:val="0"/>
      <w:marRight w:val="0"/>
      <w:marTop w:val="0"/>
      <w:marBottom w:val="0"/>
      <w:divBdr>
        <w:top w:val="none" w:sz="0" w:space="0" w:color="auto"/>
        <w:left w:val="none" w:sz="0" w:space="0" w:color="auto"/>
        <w:bottom w:val="none" w:sz="0" w:space="0" w:color="auto"/>
        <w:right w:val="none" w:sz="0" w:space="0" w:color="auto"/>
      </w:divBdr>
    </w:div>
    <w:div w:id="971905457">
      <w:bodyDiv w:val="1"/>
      <w:marLeft w:val="0"/>
      <w:marRight w:val="0"/>
      <w:marTop w:val="0"/>
      <w:marBottom w:val="0"/>
      <w:divBdr>
        <w:top w:val="none" w:sz="0" w:space="0" w:color="auto"/>
        <w:left w:val="none" w:sz="0" w:space="0" w:color="auto"/>
        <w:bottom w:val="none" w:sz="0" w:space="0" w:color="auto"/>
        <w:right w:val="none" w:sz="0" w:space="0" w:color="auto"/>
      </w:divBdr>
    </w:div>
    <w:div w:id="972756648">
      <w:bodyDiv w:val="1"/>
      <w:marLeft w:val="0"/>
      <w:marRight w:val="0"/>
      <w:marTop w:val="0"/>
      <w:marBottom w:val="0"/>
      <w:divBdr>
        <w:top w:val="none" w:sz="0" w:space="0" w:color="auto"/>
        <w:left w:val="none" w:sz="0" w:space="0" w:color="auto"/>
        <w:bottom w:val="none" w:sz="0" w:space="0" w:color="auto"/>
        <w:right w:val="none" w:sz="0" w:space="0" w:color="auto"/>
      </w:divBdr>
    </w:div>
    <w:div w:id="973868640">
      <w:bodyDiv w:val="1"/>
      <w:marLeft w:val="0"/>
      <w:marRight w:val="0"/>
      <w:marTop w:val="0"/>
      <w:marBottom w:val="0"/>
      <w:divBdr>
        <w:top w:val="none" w:sz="0" w:space="0" w:color="auto"/>
        <w:left w:val="none" w:sz="0" w:space="0" w:color="auto"/>
        <w:bottom w:val="none" w:sz="0" w:space="0" w:color="auto"/>
        <w:right w:val="none" w:sz="0" w:space="0" w:color="auto"/>
      </w:divBdr>
    </w:div>
    <w:div w:id="976254024">
      <w:bodyDiv w:val="1"/>
      <w:marLeft w:val="0"/>
      <w:marRight w:val="0"/>
      <w:marTop w:val="0"/>
      <w:marBottom w:val="0"/>
      <w:divBdr>
        <w:top w:val="none" w:sz="0" w:space="0" w:color="auto"/>
        <w:left w:val="none" w:sz="0" w:space="0" w:color="auto"/>
        <w:bottom w:val="none" w:sz="0" w:space="0" w:color="auto"/>
        <w:right w:val="none" w:sz="0" w:space="0" w:color="auto"/>
      </w:divBdr>
    </w:div>
    <w:div w:id="978533094">
      <w:bodyDiv w:val="1"/>
      <w:marLeft w:val="0"/>
      <w:marRight w:val="0"/>
      <w:marTop w:val="0"/>
      <w:marBottom w:val="0"/>
      <w:divBdr>
        <w:top w:val="none" w:sz="0" w:space="0" w:color="auto"/>
        <w:left w:val="none" w:sz="0" w:space="0" w:color="auto"/>
        <w:bottom w:val="none" w:sz="0" w:space="0" w:color="auto"/>
        <w:right w:val="none" w:sz="0" w:space="0" w:color="auto"/>
      </w:divBdr>
    </w:div>
    <w:div w:id="993993382">
      <w:bodyDiv w:val="1"/>
      <w:marLeft w:val="0"/>
      <w:marRight w:val="0"/>
      <w:marTop w:val="0"/>
      <w:marBottom w:val="0"/>
      <w:divBdr>
        <w:top w:val="none" w:sz="0" w:space="0" w:color="auto"/>
        <w:left w:val="none" w:sz="0" w:space="0" w:color="auto"/>
        <w:bottom w:val="none" w:sz="0" w:space="0" w:color="auto"/>
        <w:right w:val="none" w:sz="0" w:space="0" w:color="auto"/>
      </w:divBdr>
    </w:div>
    <w:div w:id="996374188">
      <w:bodyDiv w:val="1"/>
      <w:marLeft w:val="0"/>
      <w:marRight w:val="0"/>
      <w:marTop w:val="0"/>
      <w:marBottom w:val="0"/>
      <w:divBdr>
        <w:top w:val="none" w:sz="0" w:space="0" w:color="auto"/>
        <w:left w:val="none" w:sz="0" w:space="0" w:color="auto"/>
        <w:bottom w:val="none" w:sz="0" w:space="0" w:color="auto"/>
        <w:right w:val="none" w:sz="0" w:space="0" w:color="auto"/>
      </w:divBdr>
    </w:div>
    <w:div w:id="1002971956">
      <w:bodyDiv w:val="1"/>
      <w:marLeft w:val="0"/>
      <w:marRight w:val="0"/>
      <w:marTop w:val="0"/>
      <w:marBottom w:val="0"/>
      <w:divBdr>
        <w:top w:val="none" w:sz="0" w:space="0" w:color="auto"/>
        <w:left w:val="none" w:sz="0" w:space="0" w:color="auto"/>
        <w:bottom w:val="none" w:sz="0" w:space="0" w:color="auto"/>
        <w:right w:val="none" w:sz="0" w:space="0" w:color="auto"/>
      </w:divBdr>
    </w:div>
    <w:div w:id="1009329547">
      <w:bodyDiv w:val="1"/>
      <w:marLeft w:val="0"/>
      <w:marRight w:val="0"/>
      <w:marTop w:val="0"/>
      <w:marBottom w:val="0"/>
      <w:divBdr>
        <w:top w:val="none" w:sz="0" w:space="0" w:color="auto"/>
        <w:left w:val="none" w:sz="0" w:space="0" w:color="auto"/>
        <w:bottom w:val="none" w:sz="0" w:space="0" w:color="auto"/>
        <w:right w:val="none" w:sz="0" w:space="0" w:color="auto"/>
      </w:divBdr>
    </w:div>
    <w:div w:id="1013069660">
      <w:bodyDiv w:val="1"/>
      <w:marLeft w:val="0"/>
      <w:marRight w:val="0"/>
      <w:marTop w:val="0"/>
      <w:marBottom w:val="0"/>
      <w:divBdr>
        <w:top w:val="none" w:sz="0" w:space="0" w:color="auto"/>
        <w:left w:val="none" w:sz="0" w:space="0" w:color="auto"/>
        <w:bottom w:val="none" w:sz="0" w:space="0" w:color="auto"/>
        <w:right w:val="none" w:sz="0" w:space="0" w:color="auto"/>
      </w:divBdr>
      <w:divsChild>
        <w:div w:id="6214497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021664141">
      <w:bodyDiv w:val="1"/>
      <w:marLeft w:val="0"/>
      <w:marRight w:val="0"/>
      <w:marTop w:val="0"/>
      <w:marBottom w:val="0"/>
      <w:divBdr>
        <w:top w:val="none" w:sz="0" w:space="0" w:color="auto"/>
        <w:left w:val="none" w:sz="0" w:space="0" w:color="auto"/>
        <w:bottom w:val="none" w:sz="0" w:space="0" w:color="auto"/>
        <w:right w:val="none" w:sz="0" w:space="0" w:color="auto"/>
      </w:divBdr>
    </w:div>
    <w:div w:id="1027411275">
      <w:bodyDiv w:val="1"/>
      <w:marLeft w:val="0"/>
      <w:marRight w:val="0"/>
      <w:marTop w:val="0"/>
      <w:marBottom w:val="0"/>
      <w:divBdr>
        <w:top w:val="none" w:sz="0" w:space="0" w:color="auto"/>
        <w:left w:val="none" w:sz="0" w:space="0" w:color="auto"/>
        <w:bottom w:val="none" w:sz="0" w:space="0" w:color="auto"/>
        <w:right w:val="none" w:sz="0" w:space="0" w:color="auto"/>
      </w:divBdr>
    </w:div>
    <w:div w:id="1031806031">
      <w:bodyDiv w:val="1"/>
      <w:marLeft w:val="0"/>
      <w:marRight w:val="0"/>
      <w:marTop w:val="0"/>
      <w:marBottom w:val="0"/>
      <w:divBdr>
        <w:top w:val="none" w:sz="0" w:space="0" w:color="auto"/>
        <w:left w:val="none" w:sz="0" w:space="0" w:color="auto"/>
        <w:bottom w:val="none" w:sz="0" w:space="0" w:color="auto"/>
        <w:right w:val="none" w:sz="0" w:space="0" w:color="auto"/>
      </w:divBdr>
    </w:div>
    <w:div w:id="1038163532">
      <w:bodyDiv w:val="1"/>
      <w:marLeft w:val="0"/>
      <w:marRight w:val="0"/>
      <w:marTop w:val="0"/>
      <w:marBottom w:val="0"/>
      <w:divBdr>
        <w:top w:val="none" w:sz="0" w:space="0" w:color="auto"/>
        <w:left w:val="none" w:sz="0" w:space="0" w:color="auto"/>
        <w:bottom w:val="none" w:sz="0" w:space="0" w:color="auto"/>
        <w:right w:val="none" w:sz="0" w:space="0" w:color="auto"/>
      </w:divBdr>
    </w:div>
    <w:div w:id="1045258259">
      <w:bodyDiv w:val="1"/>
      <w:marLeft w:val="0"/>
      <w:marRight w:val="0"/>
      <w:marTop w:val="0"/>
      <w:marBottom w:val="0"/>
      <w:divBdr>
        <w:top w:val="none" w:sz="0" w:space="0" w:color="auto"/>
        <w:left w:val="none" w:sz="0" w:space="0" w:color="auto"/>
        <w:bottom w:val="none" w:sz="0" w:space="0" w:color="auto"/>
        <w:right w:val="none" w:sz="0" w:space="0" w:color="auto"/>
      </w:divBdr>
    </w:div>
    <w:div w:id="1045835752">
      <w:bodyDiv w:val="1"/>
      <w:marLeft w:val="0"/>
      <w:marRight w:val="0"/>
      <w:marTop w:val="0"/>
      <w:marBottom w:val="0"/>
      <w:divBdr>
        <w:top w:val="none" w:sz="0" w:space="0" w:color="auto"/>
        <w:left w:val="none" w:sz="0" w:space="0" w:color="auto"/>
        <w:bottom w:val="none" w:sz="0" w:space="0" w:color="auto"/>
        <w:right w:val="none" w:sz="0" w:space="0" w:color="auto"/>
      </w:divBdr>
    </w:div>
    <w:div w:id="1050307580">
      <w:bodyDiv w:val="1"/>
      <w:marLeft w:val="0"/>
      <w:marRight w:val="0"/>
      <w:marTop w:val="0"/>
      <w:marBottom w:val="0"/>
      <w:divBdr>
        <w:top w:val="none" w:sz="0" w:space="0" w:color="auto"/>
        <w:left w:val="none" w:sz="0" w:space="0" w:color="auto"/>
        <w:bottom w:val="none" w:sz="0" w:space="0" w:color="auto"/>
        <w:right w:val="none" w:sz="0" w:space="0" w:color="auto"/>
      </w:divBdr>
    </w:div>
    <w:div w:id="1052919864">
      <w:bodyDiv w:val="1"/>
      <w:marLeft w:val="0"/>
      <w:marRight w:val="0"/>
      <w:marTop w:val="0"/>
      <w:marBottom w:val="0"/>
      <w:divBdr>
        <w:top w:val="none" w:sz="0" w:space="0" w:color="auto"/>
        <w:left w:val="none" w:sz="0" w:space="0" w:color="auto"/>
        <w:bottom w:val="none" w:sz="0" w:space="0" w:color="auto"/>
        <w:right w:val="none" w:sz="0" w:space="0" w:color="auto"/>
      </w:divBdr>
    </w:div>
    <w:div w:id="1062946161">
      <w:bodyDiv w:val="1"/>
      <w:marLeft w:val="0"/>
      <w:marRight w:val="0"/>
      <w:marTop w:val="0"/>
      <w:marBottom w:val="0"/>
      <w:divBdr>
        <w:top w:val="none" w:sz="0" w:space="0" w:color="auto"/>
        <w:left w:val="none" w:sz="0" w:space="0" w:color="auto"/>
        <w:bottom w:val="none" w:sz="0" w:space="0" w:color="auto"/>
        <w:right w:val="none" w:sz="0" w:space="0" w:color="auto"/>
      </w:divBdr>
    </w:div>
    <w:div w:id="1066800412">
      <w:bodyDiv w:val="1"/>
      <w:marLeft w:val="0"/>
      <w:marRight w:val="0"/>
      <w:marTop w:val="0"/>
      <w:marBottom w:val="0"/>
      <w:divBdr>
        <w:top w:val="none" w:sz="0" w:space="0" w:color="auto"/>
        <w:left w:val="none" w:sz="0" w:space="0" w:color="auto"/>
        <w:bottom w:val="none" w:sz="0" w:space="0" w:color="auto"/>
        <w:right w:val="none" w:sz="0" w:space="0" w:color="auto"/>
      </w:divBdr>
    </w:div>
    <w:div w:id="1068377601">
      <w:bodyDiv w:val="1"/>
      <w:marLeft w:val="0"/>
      <w:marRight w:val="0"/>
      <w:marTop w:val="0"/>
      <w:marBottom w:val="0"/>
      <w:divBdr>
        <w:top w:val="none" w:sz="0" w:space="0" w:color="auto"/>
        <w:left w:val="none" w:sz="0" w:space="0" w:color="auto"/>
        <w:bottom w:val="none" w:sz="0" w:space="0" w:color="auto"/>
        <w:right w:val="none" w:sz="0" w:space="0" w:color="auto"/>
      </w:divBdr>
    </w:div>
    <w:div w:id="1068724164">
      <w:bodyDiv w:val="1"/>
      <w:marLeft w:val="0"/>
      <w:marRight w:val="0"/>
      <w:marTop w:val="0"/>
      <w:marBottom w:val="0"/>
      <w:divBdr>
        <w:top w:val="none" w:sz="0" w:space="0" w:color="auto"/>
        <w:left w:val="none" w:sz="0" w:space="0" w:color="auto"/>
        <w:bottom w:val="none" w:sz="0" w:space="0" w:color="auto"/>
        <w:right w:val="none" w:sz="0" w:space="0" w:color="auto"/>
      </w:divBdr>
    </w:div>
    <w:div w:id="1076514712">
      <w:bodyDiv w:val="1"/>
      <w:marLeft w:val="0"/>
      <w:marRight w:val="0"/>
      <w:marTop w:val="0"/>
      <w:marBottom w:val="0"/>
      <w:divBdr>
        <w:top w:val="none" w:sz="0" w:space="0" w:color="auto"/>
        <w:left w:val="none" w:sz="0" w:space="0" w:color="auto"/>
        <w:bottom w:val="none" w:sz="0" w:space="0" w:color="auto"/>
        <w:right w:val="none" w:sz="0" w:space="0" w:color="auto"/>
      </w:divBdr>
    </w:div>
    <w:div w:id="1077241511">
      <w:bodyDiv w:val="1"/>
      <w:marLeft w:val="0"/>
      <w:marRight w:val="0"/>
      <w:marTop w:val="0"/>
      <w:marBottom w:val="0"/>
      <w:divBdr>
        <w:top w:val="none" w:sz="0" w:space="0" w:color="auto"/>
        <w:left w:val="none" w:sz="0" w:space="0" w:color="auto"/>
        <w:bottom w:val="none" w:sz="0" w:space="0" w:color="auto"/>
        <w:right w:val="none" w:sz="0" w:space="0" w:color="auto"/>
      </w:divBdr>
    </w:div>
    <w:div w:id="1080446021">
      <w:bodyDiv w:val="1"/>
      <w:marLeft w:val="0"/>
      <w:marRight w:val="0"/>
      <w:marTop w:val="0"/>
      <w:marBottom w:val="0"/>
      <w:divBdr>
        <w:top w:val="none" w:sz="0" w:space="0" w:color="auto"/>
        <w:left w:val="none" w:sz="0" w:space="0" w:color="auto"/>
        <w:bottom w:val="none" w:sz="0" w:space="0" w:color="auto"/>
        <w:right w:val="none" w:sz="0" w:space="0" w:color="auto"/>
      </w:divBdr>
    </w:div>
    <w:div w:id="1080447763">
      <w:bodyDiv w:val="1"/>
      <w:marLeft w:val="0"/>
      <w:marRight w:val="0"/>
      <w:marTop w:val="0"/>
      <w:marBottom w:val="0"/>
      <w:divBdr>
        <w:top w:val="none" w:sz="0" w:space="0" w:color="auto"/>
        <w:left w:val="none" w:sz="0" w:space="0" w:color="auto"/>
        <w:bottom w:val="none" w:sz="0" w:space="0" w:color="auto"/>
        <w:right w:val="none" w:sz="0" w:space="0" w:color="auto"/>
      </w:divBdr>
    </w:div>
    <w:div w:id="1080558818">
      <w:bodyDiv w:val="1"/>
      <w:marLeft w:val="0"/>
      <w:marRight w:val="0"/>
      <w:marTop w:val="0"/>
      <w:marBottom w:val="0"/>
      <w:divBdr>
        <w:top w:val="none" w:sz="0" w:space="0" w:color="auto"/>
        <w:left w:val="none" w:sz="0" w:space="0" w:color="auto"/>
        <w:bottom w:val="none" w:sz="0" w:space="0" w:color="auto"/>
        <w:right w:val="none" w:sz="0" w:space="0" w:color="auto"/>
      </w:divBdr>
    </w:div>
    <w:div w:id="1082020682">
      <w:bodyDiv w:val="1"/>
      <w:marLeft w:val="0"/>
      <w:marRight w:val="0"/>
      <w:marTop w:val="0"/>
      <w:marBottom w:val="0"/>
      <w:divBdr>
        <w:top w:val="none" w:sz="0" w:space="0" w:color="auto"/>
        <w:left w:val="none" w:sz="0" w:space="0" w:color="auto"/>
        <w:bottom w:val="none" w:sz="0" w:space="0" w:color="auto"/>
        <w:right w:val="none" w:sz="0" w:space="0" w:color="auto"/>
      </w:divBdr>
    </w:div>
    <w:div w:id="1091512515">
      <w:bodyDiv w:val="1"/>
      <w:marLeft w:val="0"/>
      <w:marRight w:val="0"/>
      <w:marTop w:val="0"/>
      <w:marBottom w:val="0"/>
      <w:divBdr>
        <w:top w:val="none" w:sz="0" w:space="0" w:color="auto"/>
        <w:left w:val="none" w:sz="0" w:space="0" w:color="auto"/>
        <w:bottom w:val="none" w:sz="0" w:space="0" w:color="auto"/>
        <w:right w:val="none" w:sz="0" w:space="0" w:color="auto"/>
      </w:divBdr>
    </w:div>
    <w:div w:id="1101101463">
      <w:bodyDiv w:val="1"/>
      <w:marLeft w:val="0"/>
      <w:marRight w:val="0"/>
      <w:marTop w:val="0"/>
      <w:marBottom w:val="0"/>
      <w:divBdr>
        <w:top w:val="none" w:sz="0" w:space="0" w:color="auto"/>
        <w:left w:val="none" w:sz="0" w:space="0" w:color="auto"/>
        <w:bottom w:val="none" w:sz="0" w:space="0" w:color="auto"/>
        <w:right w:val="none" w:sz="0" w:space="0" w:color="auto"/>
      </w:divBdr>
    </w:div>
    <w:div w:id="1103913403">
      <w:bodyDiv w:val="1"/>
      <w:marLeft w:val="0"/>
      <w:marRight w:val="0"/>
      <w:marTop w:val="0"/>
      <w:marBottom w:val="0"/>
      <w:divBdr>
        <w:top w:val="none" w:sz="0" w:space="0" w:color="auto"/>
        <w:left w:val="none" w:sz="0" w:space="0" w:color="auto"/>
        <w:bottom w:val="none" w:sz="0" w:space="0" w:color="auto"/>
        <w:right w:val="none" w:sz="0" w:space="0" w:color="auto"/>
      </w:divBdr>
    </w:div>
    <w:div w:id="1107774042">
      <w:bodyDiv w:val="1"/>
      <w:marLeft w:val="0"/>
      <w:marRight w:val="0"/>
      <w:marTop w:val="0"/>
      <w:marBottom w:val="0"/>
      <w:divBdr>
        <w:top w:val="none" w:sz="0" w:space="0" w:color="auto"/>
        <w:left w:val="none" w:sz="0" w:space="0" w:color="auto"/>
        <w:bottom w:val="none" w:sz="0" w:space="0" w:color="auto"/>
        <w:right w:val="none" w:sz="0" w:space="0" w:color="auto"/>
      </w:divBdr>
    </w:div>
    <w:div w:id="1112047389">
      <w:bodyDiv w:val="1"/>
      <w:marLeft w:val="0"/>
      <w:marRight w:val="0"/>
      <w:marTop w:val="0"/>
      <w:marBottom w:val="0"/>
      <w:divBdr>
        <w:top w:val="none" w:sz="0" w:space="0" w:color="auto"/>
        <w:left w:val="none" w:sz="0" w:space="0" w:color="auto"/>
        <w:bottom w:val="none" w:sz="0" w:space="0" w:color="auto"/>
        <w:right w:val="none" w:sz="0" w:space="0" w:color="auto"/>
      </w:divBdr>
    </w:div>
    <w:div w:id="1116100300">
      <w:bodyDiv w:val="1"/>
      <w:marLeft w:val="0"/>
      <w:marRight w:val="0"/>
      <w:marTop w:val="0"/>
      <w:marBottom w:val="0"/>
      <w:divBdr>
        <w:top w:val="none" w:sz="0" w:space="0" w:color="auto"/>
        <w:left w:val="none" w:sz="0" w:space="0" w:color="auto"/>
        <w:bottom w:val="none" w:sz="0" w:space="0" w:color="auto"/>
        <w:right w:val="none" w:sz="0" w:space="0" w:color="auto"/>
      </w:divBdr>
    </w:div>
    <w:div w:id="1118986765">
      <w:bodyDiv w:val="1"/>
      <w:marLeft w:val="0"/>
      <w:marRight w:val="0"/>
      <w:marTop w:val="0"/>
      <w:marBottom w:val="0"/>
      <w:divBdr>
        <w:top w:val="none" w:sz="0" w:space="0" w:color="auto"/>
        <w:left w:val="none" w:sz="0" w:space="0" w:color="auto"/>
        <w:bottom w:val="none" w:sz="0" w:space="0" w:color="auto"/>
        <w:right w:val="none" w:sz="0" w:space="0" w:color="auto"/>
      </w:divBdr>
    </w:div>
    <w:div w:id="1124735442">
      <w:bodyDiv w:val="1"/>
      <w:marLeft w:val="0"/>
      <w:marRight w:val="0"/>
      <w:marTop w:val="0"/>
      <w:marBottom w:val="0"/>
      <w:divBdr>
        <w:top w:val="none" w:sz="0" w:space="0" w:color="auto"/>
        <w:left w:val="none" w:sz="0" w:space="0" w:color="auto"/>
        <w:bottom w:val="none" w:sz="0" w:space="0" w:color="auto"/>
        <w:right w:val="none" w:sz="0" w:space="0" w:color="auto"/>
      </w:divBdr>
    </w:div>
    <w:div w:id="1129084941">
      <w:bodyDiv w:val="1"/>
      <w:marLeft w:val="0"/>
      <w:marRight w:val="0"/>
      <w:marTop w:val="0"/>
      <w:marBottom w:val="0"/>
      <w:divBdr>
        <w:top w:val="none" w:sz="0" w:space="0" w:color="auto"/>
        <w:left w:val="none" w:sz="0" w:space="0" w:color="auto"/>
        <w:bottom w:val="none" w:sz="0" w:space="0" w:color="auto"/>
        <w:right w:val="none" w:sz="0" w:space="0" w:color="auto"/>
      </w:divBdr>
    </w:div>
    <w:div w:id="1130514944">
      <w:bodyDiv w:val="1"/>
      <w:marLeft w:val="0"/>
      <w:marRight w:val="0"/>
      <w:marTop w:val="0"/>
      <w:marBottom w:val="0"/>
      <w:divBdr>
        <w:top w:val="none" w:sz="0" w:space="0" w:color="auto"/>
        <w:left w:val="none" w:sz="0" w:space="0" w:color="auto"/>
        <w:bottom w:val="none" w:sz="0" w:space="0" w:color="auto"/>
        <w:right w:val="none" w:sz="0" w:space="0" w:color="auto"/>
      </w:divBdr>
    </w:div>
    <w:div w:id="1133326164">
      <w:bodyDiv w:val="1"/>
      <w:marLeft w:val="0"/>
      <w:marRight w:val="0"/>
      <w:marTop w:val="0"/>
      <w:marBottom w:val="0"/>
      <w:divBdr>
        <w:top w:val="none" w:sz="0" w:space="0" w:color="auto"/>
        <w:left w:val="none" w:sz="0" w:space="0" w:color="auto"/>
        <w:bottom w:val="none" w:sz="0" w:space="0" w:color="auto"/>
        <w:right w:val="none" w:sz="0" w:space="0" w:color="auto"/>
      </w:divBdr>
    </w:div>
    <w:div w:id="1136949935">
      <w:bodyDiv w:val="1"/>
      <w:marLeft w:val="0"/>
      <w:marRight w:val="0"/>
      <w:marTop w:val="0"/>
      <w:marBottom w:val="0"/>
      <w:divBdr>
        <w:top w:val="none" w:sz="0" w:space="0" w:color="auto"/>
        <w:left w:val="none" w:sz="0" w:space="0" w:color="auto"/>
        <w:bottom w:val="none" w:sz="0" w:space="0" w:color="auto"/>
        <w:right w:val="none" w:sz="0" w:space="0" w:color="auto"/>
      </w:divBdr>
    </w:div>
    <w:div w:id="1140879905">
      <w:bodyDiv w:val="1"/>
      <w:marLeft w:val="0"/>
      <w:marRight w:val="0"/>
      <w:marTop w:val="0"/>
      <w:marBottom w:val="0"/>
      <w:divBdr>
        <w:top w:val="none" w:sz="0" w:space="0" w:color="auto"/>
        <w:left w:val="none" w:sz="0" w:space="0" w:color="auto"/>
        <w:bottom w:val="none" w:sz="0" w:space="0" w:color="auto"/>
        <w:right w:val="none" w:sz="0" w:space="0" w:color="auto"/>
      </w:divBdr>
    </w:div>
    <w:div w:id="1145321039">
      <w:bodyDiv w:val="1"/>
      <w:marLeft w:val="0"/>
      <w:marRight w:val="0"/>
      <w:marTop w:val="0"/>
      <w:marBottom w:val="0"/>
      <w:divBdr>
        <w:top w:val="none" w:sz="0" w:space="0" w:color="auto"/>
        <w:left w:val="none" w:sz="0" w:space="0" w:color="auto"/>
        <w:bottom w:val="none" w:sz="0" w:space="0" w:color="auto"/>
        <w:right w:val="none" w:sz="0" w:space="0" w:color="auto"/>
      </w:divBdr>
    </w:div>
    <w:div w:id="1148983016">
      <w:bodyDiv w:val="1"/>
      <w:marLeft w:val="0"/>
      <w:marRight w:val="0"/>
      <w:marTop w:val="0"/>
      <w:marBottom w:val="0"/>
      <w:divBdr>
        <w:top w:val="none" w:sz="0" w:space="0" w:color="auto"/>
        <w:left w:val="none" w:sz="0" w:space="0" w:color="auto"/>
        <w:bottom w:val="none" w:sz="0" w:space="0" w:color="auto"/>
        <w:right w:val="none" w:sz="0" w:space="0" w:color="auto"/>
      </w:divBdr>
    </w:div>
    <w:div w:id="1150168337">
      <w:bodyDiv w:val="1"/>
      <w:marLeft w:val="0"/>
      <w:marRight w:val="0"/>
      <w:marTop w:val="0"/>
      <w:marBottom w:val="0"/>
      <w:divBdr>
        <w:top w:val="none" w:sz="0" w:space="0" w:color="auto"/>
        <w:left w:val="none" w:sz="0" w:space="0" w:color="auto"/>
        <w:bottom w:val="none" w:sz="0" w:space="0" w:color="auto"/>
        <w:right w:val="none" w:sz="0" w:space="0" w:color="auto"/>
      </w:divBdr>
    </w:div>
    <w:div w:id="1157191638">
      <w:bodyDiv w:val="1"/>
      <w:marLeft w:val="0"/>
      <w:marRight w:val="0"/>
      <w:marTop w:val="0"/>
      <w:marBottom w:val="0"/>
      <w:divBdr>
        <w:top w:val="none" w:sz="0" w:space="0" w:color="auto"/>
        <w:left w:val="none" w:sz="0" w:space="0" w:color="auto"/>
        <w:bottom w:val="none" w:sz="0" w:space="0" w:color="auto"/>
        <w:right w:val="none" w:sz="0" w:space="0" w:color="auto"/>
      </w:divBdr>
    </w:div>
    <w:div w:id="1157723577">
      <w:bodyDiv w:val="1"/>
      <w:marLeft w:val="0"/>
      <w:marRight w:val="0"/>
      <w:marTop w:val="0"/>
      <w:marBottom w:val="0"/>
      <w:divBdr>
        <w:top w:val="none" w:sz="0" w:space="0" w:color="auto"/>
        <w:left w:val="none" w:sz="0" w:space="0" w:color="auto"/>
        <w:bottom w:val="none" w:sz="0" w:space="0" w:color="auto"/>
        <w:right w:val="none" w:sz="0" w:space="0" w:color="auto"/>
      </w:divBdr>
    </w:div>
    <w:div w:id="1158961708">
      <w:bodyDiv w:val="1"/>
      <w:marLeft w:val="0"/>
      <w:marRight w:val="0"/>
      <w:marTop w:val="0"/>
      <w:marBottom w:val="0"/>
      <w:divBdr>
        <w:top w:val="none" w:sz="0" w:space="0" w:color="auto"/>
        <w:left w:val="none" w:sz="0" w:space="0" w:color="auto"/>
        <w:bottom w:val="none" w:sz="0" w:space="0" w:color="auto"/>
        <w:right w:val="none" w:sz="0" w:space="0" w:color="auto"/>
      </w:divBdr>
    </w:div>
    <w:div w:id="1162239507">
      <w:bodyDiv w:val="1"/>
      <w:marLeft w:val="0"/>
      <w:marRight w:val="0"/>
      <w:marTop w:val="0"/>
      <w:marBottom w:val="0"/>
      <w:divBdr>
        <w:top w:val="none" w:sz="0" w:space="0" w:color="auto"/>
        <w:left w:val="none" w:sz="0" w:space="0" w:color="auto"/>
        <w:bottom w:val="none" w:sz="0" w:space="0" w:color="auto"/>
        <w:right w:val="none" w:sz="0" w:space="0" w:color="auto"/>
      </w:divBdr>
    </w:div>
    <w:div w:id="1165973517">
      <w:bodyDiv w:val="1"/>
      <w:marLeft w:val="0"/>
      <w:marRight w:val="0"/>
      <w:marTop w:val="0"/>
      <w:marBottom w:val="0"/>
      <w:divBdr>
        <w:top w:val="none" w:sz="0" w:space="0" w:color="auto"/>
        <w:left w:val="none" w:sz="0" w:space="0" w:color="auto"/>
        <w:bottom w:val="none" w:sz="0" w:space="0" w:color="auto"/>
        <w:right w:val="none" w:sz="0" w:space="0" w:color="auto"/>
      </w:divBdr>
    </w:div>
    <w:div w:id="1180192621">
      <w:bodyDiv w:val="1"/>
      <w:marLeft w:val="0"/>
      <w:marRight w:val="0"/>
      <w:marTop w:val="0"/>
      <w:marBottom w:val="0"/>
      <w:divBdr>
        <w:top w:val="none" w:sz="0" w:space="0" w:color="auto"/>
        <w:left w:val="none" w:sz="0" w:space="0" w:color="auto"/>
        <w:bottom w:val="none" w:sz="0" w:space="0" w:color="auto"/>
        <w:right w:val="none" w:sz="0" w:space="0" w:color="auto"/>
      </w:divBdr>
    </w:div>
    <w:div w:id="1185703873">
      <w:bodyDiv w:val="1"/>
      <w:marLeft w:val="0"/>
      <w:marRight w:val="0"/>
      <w:marTop w:val="0"/>
      <w:marBottom w:val="0"/>
      <w:divBdr>
        <w:top w:val="none" w:sz="0" w:space="0" w:color="auto"/>
        <w:left w:val="none" w:sz="0" w:space="0" w:color="auto"/>
        <w:bottom w:val="none" w:sz="0" w:space="0" w:color="auto"/>
        <w:right w:val="none" w:sz="0" w:space="0" w:color="auto"/>
      </w:divBdr>
    </w:div>
    <w:div w:id="1187214647">
      <w:bodyDiv w:val="1"/>
      <w:marLeft w:val="0"/>
      <w:marRight w:val="0"/>
      <w:marTop w:val="0"/>
      <w:marBottom w:val="0"/>
      <w:divBdr>
        <w:top w:val="none" w:sz="0" w:space="0" w:color="auto"/>
        <w:left w:val="none" w:sz="0" w:space="0" w:color="auto"/>
        <w:bottom w:val="none" w:sz="0" w:space="0" w:color="auto"/>
        <w:right w:val="none" w:sz="0" w:space="0" w:color="auto"/>
      </w:divBdr>
    </w:div>
    <w:div w:id="1188175048">
      <w:bodyDiv w:val="1"/>
      <w:marLeft w:val="0"/>
      <w:marRight w:val="0"/>
      <w:marTop w:val="0"/>
      <w:marBottom w:val="0"/>
      <w:divBdr>
        <w:top w:val="none" w:sz="0" w:space="0" w:color="auto"/>
        <w:left w:val="none" w:sz="0" w:space="0" w:color="auto"/>
        <w:bottom w:val="none" w:sz="0" w:space="0" w:color="auto"/>
        <w:right w:val="none" w:sz="0" w:space="0" w:color="auto"/>
      </w:divBdr>
    </w:div>
    <w:div w:id="1189175976">
      <w:bodyDiv w:val="1"/>
      <w:marLeft w:val="0"/>
      <w:marRight w:val="0"/>
      <w:marTop w:val="0"/>
      <w:marBottom w:val="0"/>
      <w:divBdr>
        <w:top w:val="none" w:sz="0" w:space="0" w:color="auto"/>
        <w:left w:val="none" w:sz="0" w:space="0" w:color="auto"/>
        <w:bottom w:val="none" w:sz="0" w:space="0" w:color="auto"/>
        <w:right w:val="none" w:sz="0" w:space="0" w:color="auto"/>
      </w:divBdr>
    </w:div>
    <w:div w:id="1197279642">
      <w:bodyDiv w:val="1"/>
      <w:marLeft w:val="0"/>
      <w:marRight w:val="0"/>
      <w:marTop w:val="0"/>
      <w:marBottom w:val="0"/>
      <w:divBdr>
        <w:top w:val="none" w:sz="0" w:space="0" w:color="auto"/>
        <w:left w:val="none" w:sz="0" w:space="0" w:color="auto"/>
        <w:bottom w:val="none" w:sz="0" w:space="0" w:color="auto"/>
        <w:right w:val="none" w:sz="0" w:space="0" w:color="auto"/>
      </w:divBdr>
      <w:divsChild>
        <w:div w:id="122619556">
          <w:marLeft w:val="0"/>
          <w:marRight w:val="0"/>
          <w:marTop w:val="0"/>
          <w:marBottom w:val="0"/>
          <w:divBdr>
            <w:top w:val="none" w:sz="0" w:space="0" w:color="auto"/>
            <w:left w:val="none" w:sz="0" w:space="0" w:color="auto"/>
            <w:bottom w:val="none" w:sz="0" w:space="0" w:color="auto"/>
            <w:right w:val="none" w:sz="0" w:space="0" w:color="auto"/>
          </w:divBdr>
          <w:divsChild>
            <w:div w:id="1907261072">
              <w:marLeft w:val="0"/>
              <w:marRight w:val="0"/>
              <w:marTop w:val="600"/>
              <w:marBottom w:val="0"/>
              <w:divBdr>
                <w:top w:val="none" w:sz="0" w:space="0" w:color="auto"/>
                <w:left w:val="none" w:sz="0" w:space="0" w:color="auto"/>
                <w:bottom w:val="none" w:sz="0" w:space="0" w:color="auto"/>
                <w:right w:val="none" w:sz="0" w:space="0" w:color="auto"/>
              </w:divBdr>
              <w:divsChild>
                <w:div w:id="366412863">
                  <w:marLeft w:val="0"/>
                  <w:marRight w:val="600"/>
                  <w:marTop w:val="0"/>
                  <w:marBottom w:val="0"/>
                  <w:divBdr>
                    <w:top w:val="none" w:sz="0" w:space="0" w:color="auto"/>
                    <w:left w:val="none" w:sz="0" w:space="0" w:color="auto"/>
                    <w:bottom w:val="none" w:sz="0" w:space="0" w:color="auto"/>
                    <w:right w:val="none" w:sz="0" w:space="0" w:color="auto"/>
                  </w:divBdr>
                  <w:divsChild>
                    <w:div w:id="2067140416">
                      <w:marLeft w:val="0"/>
                      <w:marRight w:val="0"/>
                      <w:marTop w:val="0"/>
                      <w:marBottom w:val="0"/>
                      <w:divBdr>
                        <w:top w:val="none" w:sz="0" w:space="0" w:color="auto"/>
                        <w:left w:val="none" w:sz="0" w:space="0" w:color="auto"/>
                        <w:bottom w:val="none" w:sz="0" w:space="0" w:color="auto"/>
                        <w:right w:val="none" w:sz="0" w:space="0" w:color="auto"/>
                      </w:divBdr>
                      <w:divsChild>
                        <w:div w:id="1029911562">
                          <w:marLeft w:val="0"/>
                          <w:marRight w:val="0"/>
                          <w:marTop w:val="0"/>
                          <w:marBottom w:val="0"/>
                          <w:divBdr>
                            <w:top w:val="none" w:sz="0" w:space="0" w:color="auto"/>
                            <w:left w:val="none" w:sz="0" w:space="0" w:color="auto"/>
                            <w:bottom w:val="none" w:sz="0" w:space="0" w:color="auto"/>
                            <w:right w:val="none" w:sz="0" w:space="0" w:color="auto"/>
                          </w:divBdr>
                          <w:divsChild>
                            <w:div w:id="1679766570">
                              <w:marLeft w:val="0"/>
                              <w:marRight w:val="0"/>
                              <w:marTop w:val="0"/>
                              <w:marBottom w:val="0"/>
                              <w:divBdr>
                                <w:top w:val="none" w:sz="0" w:space="0" w:color="auto"/>
                                <w:left w:val="none" w:sz="0" w:space="0" w:color="auto"/>
                                <w:bottom w:val="none" w:sz="0" w:space="0" w:color="auto"/>
                                <w:right w:val="none" w:sz="0" w:space="0" w:color="auto"/>
                              </w:divBdr>
                              <w:divsChild>
                                <w:div w:id="1140151801">
                                  <w:marLeft w:val="0"/>
                                  <w:marRight w:val="0"/>
                                  <w:marTop w:val="0"/>
                                  <w:marBottom w:val="0"/>
                                  <w:divBdr>
                                    <w:top w:val="none" w:sz="0" w:space="0" w:color="auto"/>
                                    <w:left w:val="none" w:sz="0" w:space="0" w:color="auto"/>
                                    <w:bottom w:val="none" w:sz="0" w:space="0" w:color="auto"/>
                                    <w:right w:val="none" w:sz="0" w:space="0" w:color="auto"/>
                                  </w:divBdr>
                                  <w:divsChild>
                                    <w:div w:id="80022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98158585">
      <w:bodyDiv w:val="1"/>
      <w:marLeft w:val="0"/>
      <w:marRight w:val="0"/>
      <w:marTop w:val="0"/>
      <w:marBottom w:val="0"/>
      <w:divBdr>
        <w:top w:val="none" w:sz="0" w:space="0" w:color="auto"/>
        <w:left w:val="none" w:sz="0" w:space="0" w:color="auto"/>
        <w:bottom w:val="none" w:sz="0" w:space="0" w:color="auto"/>
        <w:right w:val="none" w:sz="0" w:space="0" w:color="auto"/>
      </w:divBdr>
    </w:div>
    <w:div w:id="1201167107">
      <w:bodyDiv w:val="1"/>
      <w:marLeft w:val="0"/>
      <w:marRight w:val="0"/>
      <w:marTop w:val="0"/>
      <w:marBottom w:val="0"/>
      <w:divBdr>
        <w:top w:val="none" w:sz="0" w:space="0" w:color="auto"/>
        <w:left w:val="none" w:sz="0" w:space="0" w:color="auto"/>
        <w:bottom w:val="none" w:sz="0" w:space="0" w:color="auto"/>
        <w:right w:val="none" w:sz="0" w:space="0" w:color="auto"/>
      </w:divBdr>
    </w:div>
    <w:div w:id="1207641168">
      <w:bodyDiv w:val="1"/>
      <w:marLeft w:val="0"/>
      <w:marRight w:val="0"/>
      <w:marTop w:val="0"/>
      <w:marBottom w:val="0"/>
      <w:divBdr>
        <w:top w:val="none" w:sz="0" w:space="0" w:color="auto"/>
        <w:left w:val="none" w:sz="0" w:space="0" w:color="auto"/>
        <w:bottom w:val="none" w:sz="0" w:space="0" w:color="auto"/>
        <w:right w:val="none" w:sz="0" w:space="0" w:color="auto"/>
      </w:divBdr>
    </w:div>
    <w:div w:id="1207916241">
      <w:bodyDiv w:val="1"/>
      <w:marLeft w:val="0"/>
      <w:marRight w:val="0"/>
      <w:marTop w:val="0"/>
      <w:marBottom w:val="0"/>
      <w:divBdr>
        <w:top w:val="none" w:sz="0" w:space="0" w:color="auto"/>
        <w:left w:val="none" w:sz="0" w:space="0" w:color="auto"/>
        <w:bottom w:val="none" w:sz="0" w:space="0" w:color="auto"/>
        <w:right w:val="none" w:sz="0" w:space="0" w:color="auto"/>
      </w:divBdr>
    </w:div>
    <w:div w:id="1219242318">
      <w:bodyDiv w:val="1"/>
      <w:marLeft w:val="0"/>
      <w:marRight w:val="0"/>
      <w:marTop w:val="0"/>
      <w:marBottom w:val="0"/>
      <w:divBdr>
        <w:top w:val="none" w:sz="0" w:space="0" w:color="auto"/>
        <w:left w:val="none" w:sz="0" w:space="0" w:color="auto"/>
        <w:bottom w:val="none" w:sz="0" w:space="0" w:color="auto"/>
        <w:right w:val="none" w:sz="0" w:space="0" w:color="auto"/>
      </w:divBdr>
    </w:div>
    <w:div w:id="1221751325">
      <w:bodyDiv w:val="1"/>
      <w:marLeft w:val="0"/>
      <w:marRight w:val="0"/>
      <w:marTop w:val="0"/>
      <w:marBottom w:val="0"/>
      <w:divBdr>
        <w:top w:val="none" w:sz="0" w:space="0" w:color="auto"/>
        <w:left w:val="none" w:sz="0" w:space="0" w:color="auto"/>
        <w:bottom w:val="none" w:sz="0" w:space="0" w:color="auto"/>
        <w:right w:val="none" w:sz="0" w:space="0" w:color="auto"/>
      </w:divBdr>
    </w:div>
    <w:div w:id="1226336685">
      <w:bodyDiv w:val="1"/>
      <w:marLeft w:val="0"/>
      <w:marRight w:val="0"/>
      <w:marTop w:val="0"/>
      <w:marBottom w:val="0"/>
      <w:divBdr>
        <w:top w:val="none" w:sz="0" w:space="0" w:color="auto"/>
        <w:left w:val="none" w:sz="0" w:space="0" w:color="auto"/>
        <w:bottom w:val="none" w:sz="0" w:space="0" w:color="auto"/>
        <w:right w:val="none" w:sz="0" w:space="0" w:color="auto"/>
      </w:divBdr>
    </w:div>
    <w:div w:id="1227297581">
      <w:bodyDiv w:val="1"/>
      <w:marLeft w:val="0"/>
      <w:marRight w:val="0"/>
      <w:marTop w:val="0"/>
      <w:marBottom w:val="0"/>
      <w:divBdr>
        <w:top w:val="none" w:sz="0" w:space="0" w:color="auto"/>
        <w:left w:val="none" w:sz="0" w:space="0" w:color="auto"/>
        <w:bottom w:val="none" w:sz="0" w:space="0" w:color="auto"/>
        <w:right w:val="none" w:sz="0" w:space="0" w:color="auto"/>
      </w:divBdr>
    </w:div>
    <w:div w:id="1230966297">
      <w:bodyDiv w:val="1"/>
      <w:marLeft w:val="0"/>
      <w:marRight w:val="0"/>
      <w:marTop w:val="0"/>
      <w:marBottom w:val="0"/>
      <w:divBdr>
        <w:top w:val="none" w:sz="0" w:space="0" w:color="auto"/>
        <w:left w:val="none" w:sz="0" w:space="0" w:color="auto"/>
        <w:bottom w:val="none" w:sz="0" w:space="0" w:color="auto"/>
        <w:right w:val="none" w:sz="0" w:space="0" w:color="auto"/>
      </w:divBdr>
    </w:div>
    <w:div w:id="1236279700">
      <w:bodyDiv w:val="1"/>
      <w:marLeft w:val="0"/>
      <w:marRight w:val="0"/>
      <w:marTop w:val="0"/>
      <w:marBottom w:val="0"/>
      <w:divBdr>
        <w:top w:val="none" w:sz="0" w:space="0" w:color="auto"/>
        <w:left w:val="none" w:sz="0" w:space="0" w:color="auto"/>
        <w:bottom w:val="none" w:sz="0" w:space="0" w:color="auto"/>
        <w:right w:val="none" w:sz="0" w:space="0" w:color="auto"/>
      </w:divBdr>
    </w:div>
    <w:div w:id="1242762417">
      <w:bodyDiv w:val="1"/>
      <w:marLeft w:val="0"/>
      <w:marRight w:val="0"/>
      <w:marTop w:val="0"/>
      <w:marBottom w:val="0"/>
      <w:divBdr>
        <w:top w:val="none" w:sz="0" w:space="0" w:color="auto"/>
        <w:left w:val="none" w:sz="0" w:space="0" w:color="auto"/>
        <w:bottom w:val="none" w:sz="0" w:space="0" w:color="auto"/>
        <w:right w:val="none" w:sz="0" w:space="0" w:color="auto"/>
      </w:divBdr>
    </w:div>
    <w:div w:id="1243758579">
      <w:bodyDiv w:val="1"/>
      <w:marLeft w:val="0"/>
      <w:marRight w:val="0"/>
      <w:marTop w:val="0"/>
      <w:marBottom w:val="0"/>
      <w:divBdr>
        <w:top w:val="none" w:sz="0" w:space="0" w:color="auto"/>
        <w:left w:val="none" w:sz="0" w:space="0" w:color="auto"/>
        <w:bottom w:val="none" w:sz="0" w:space="0" w:color="auto"/>
        <w:right w:val="none" w:sz="0" w:space="0" w:color="auto"/>
      </w:divBdr>
    </w:div>
    <w:div w:id="1247031980">
      <w:bodyDiv w:val="1"/>
      <w:marLeft w:val="0"/>
      <w:marRight w:val="0"/>
      <w:marTop w:val="0"/>
      <w:marBottom w:val="0"/>
      <w:divBdr>
        <w:top w:val="none" w:sz="0" w:space="0" w:color="auto"/>
        <w:left w:val="none" w:sz="0" w:space="0" w:color="auto"/>
        <w:bottom w:val="none" w:sz="0" w:space="0" w:color="auto"/>
        <w:right w:val="none" w:sz="0" w:space="0" w:color="auto"/>
      </w:divBdr>
    </w:div>
    <w:div w:id="1247575176">
      <w:bodyDiv w:val="1"/>
      <w:marLeft w:val="0"/>
      <w:marRight w:val="0"/>
      <w:marTop w:val="0"/>
      <w:marBottom w:val="0"/>
      <w:divBdr>
        <w:top w:val="none" w:sz="0" w:space="0" w:color="auto"/>
        <w:left w:val="none" w:sz="0" w:space="0" w:color="auto"/>
        <w:bottom w:val="none" w:sz="0" w:space="0" w:color="auto"/>
        <w:right w:val="none" w:sz="0" w:space="0" w:color="auto"/>
      </w:divBdr>
    </w:div>
    <w:div w:id="1249577606">
      <w:bodyDiv w:val="1"/>
      <w:marLeft w:val="0"/>
      <w:marRight w:val="0"/>
      <w:marTop w:val="0"/>
      <w:marBottom w:val="0"/>
      <w:divBdr>
        <w:top w:val="none" w:sz="0" w:space="0" w:color="auto"/>
        <w:left w:val="none" w:sz="0" w:space="0" w:color="auto"/>
        <w:bottom w:val="none" w:sz="0" w:space="0" w:color="auto"/>
        <w:right w:val="none" w:sz="0" w:space="0" w:color="auto"/>
      </w:divBdr>
    </w:div>
    <w:div w:id="1254120930">
      <w:bodyDiv w:val="1"/>
      <w:marLeft w:val="0"/>
      <w:marRight w:val="0"/>
      <w:marTop w:val="0"/>
      <w:marBottom w:val="0"/>
      <w:divBdr>
        <w:top w:val="none" w:sz="0" w:space="0" w:color="auto"/>
        <w:left w:val="none" w:sz="0" w:space="0" w:color="auto"/>
        <w:bottom w:val="none" w:sz="0" w:space="0" w:color="auto"/>
        <w:right w:val="none" w:sz="0" w:space="0" w:color="auto"/>
      </w:divBdr>
    </w:div>
    <w:div w:id="1270747093">
      <w:bodyDiv w:val="1"/>
      <w:marLeft w:val="0"/>
      <w:marRight w:val="0"/>
      <w:marTop w:val="0"/>
      <w:marBottom w:val="0"/>
      <w:divBdr>
        <w:top w:val="none" w:sz="0" w:space="0" w:color="auto"/>
        <w:left w:val="none" w:sz="0" w:space="0" w:color="auto"/>
        <w:bottom w:val="none" w:sz="0" w:space="0" w:color="auto"/>
        <w:right w:val="none" w:sz="0" w:space="0" w:color="auto"/>
      </w:divBdr>
    </w:div>
    <w:div w:id="1275098065">
      <w:bodyDiv w:val="1"/>
      <w:marLeft w:val="0"/>
      <w:marRight w:val="0"/>
      <w:marTop w:val="0"/>
      <w:marBottom w:val="0"/>
      <w:divBdr>
        <w:top w:val="none" w:sz="0" w:space="0" w:color="auto"/>
        <w:left w:val="none" w:sz="0" w:space="0" w:color="auto"/>
        <w:bottom w:val="none" w:sz="0" w:space="0" w:color="auto"/>
        <w:right w:val="none" w:sz="0" w:space="0" w:color="auto"/>
      </w:divBdr>
    </w:div>
    <w:div w:id="1277911459">
      <w:bodyDiv w:val="1"/>
      <w:marLeft w:val="0"/>
      <w:marRight w:val="0"/>
      <w:marTop w:val="0"/>
      <w:marBottom w:val="0"/>
      <w:divBdr>
        <w:top w:val="none" w:sz="0" w:space="0" w:color="auto"/>
        <w:left w:val="none" w:sz="0" w:space="0" w:color="auto"/>
        <w:bottom w:val="none" w:sz="0" w:space="0" w:color="auto"/>
        <w:right w:val="none" w:sz="0" w:space="0" w:color="auto"/>
      </w:divBdr>
    </w:div>
    <w:div w:id="1282414886">
      <w:bodyDiv w:val="1"/>
      <w:marLeft w:val="0"/>
      <w:marRight w:val="0"/>
      <w:marTop w:val="0"/>
      <w:marBottom w:val="0"/>
      <w:divBdr>
        <w:top w:val="none" w:sz="0" w:space="0" w:color="auto"/>
        <w:left w:val="none" w:sz="0" w:space="0" w:color="auto"/>
        <w:bottom w:val="none" w:sz="0" w:space="0" w:color="auto"/>
        <w:right w:val="none" w:sz="0" w:space="0" w:color="auto"/>
      </w:divBdr>
    </w:div>
    <w:div w:id="1284144986">
      <w:bodyDiv w:val="1"/>
      <w:marLeft w:val="0"/>
      <w:marRight w:val="0"/>
      <w:marTop w:val="0"/>
      <w:marBottom w:val="0"/>
      <w:divBdr>
        <w:top w:val="none" w:sz="0" w:space="0" w:color="auto"/>
        <w:left w:val="none" w:sz="0" w:space="0" w:color="auto"/>
        <w:bottom w:val="none" w:sz="0" w:space="0" w:color="auto"/>
        <w:right w:val="none" w:sz="0" w:space="0" w:color="auto"/>
      </w:divBdr>
    </w:div>
    <w:div w:id="1288852118">
      <w:bodyDiv w:val="1"/>
      <w:marLeft w:val="0"/>
      <w:marRight w:val="0"/>
      <w:marTop w:val="0"/>
      <w:marBottom w:val="0"/>
      <w:divBdr>
        <w:top w:val="none" w:sz="0" w:space="0" w:color="auto"/>
        <w:left w:val="none" w:sz="0" w:space="0" w:color="auto"/>
        <w:bottom w:val="none" w:sz="0" w:space="0" w:color="auto"/>
        <w:right w:val="none" w:sz="0" w:space="0" w:color="auto"/>
      </w:divBdr>
    </w:div>
    <w:div w:id="1290209203">
      <w:bodyDiv w:val="1"/>
      <w:marLeft w:val="0"/>
      <w:marRight w:val="0"/>
      <w:marTop w:val="0"/>
      <w:marBottom w:val="0"/>
      <w:divBdr>
        <w:top w:val="none" w:sz="0" w:space="0" w:color="auto"/>
        <w:left w:val="none" w:sz="0" w:space="0" w:color="auto"/>
        <w:bottom w:val="none" w:sz="0" w:space="0" w:color="auto"/>
        <w:right w:val="none" w:sz="0" w:space="0" w:color="auto"/>
      </w:divBdr>
    </w:div>
    <w:div w:id="1297180066">
      <w:bodyDiv w:val="1"/>
      <w:marLeft w:val="0"/>
      <w:marRight w:val="0"/>
      <w:marTop w:val="0"/>
      <w:marBottom w:val="0"/>
      <w:divBdr>
        <w:top w:val="none" w:sz="0" w:space="0" w:color="auto"/>
        <w:left w:val="none" w:sz="0" w:space="0" w:color="auto"/>
        <w:bottom w:val="none" w:sz="0" w:space="0" w:color="auto"/>
        <w:right w:val="none" w:sz="0" w:space="0" w:color="auto"/>
      </w:divBdr>
    </w:div>
    <w:div w:id="1297373743">
      <w:bodyDiv w:val="1"/>
      <w:marLeft w:val="0"/>
      <w:marRight w:val="0"/>
      <w:marTop w:val="0"/>
      <w:marBottom w:val="0"/>
      <w:divBdr>
        <w:top w:val="none" w:sz="0" w:space="0" w:color="auto"/>
        <w:left w:val="none" w:sz="0" w:space="0" w:color="auto"/>
        <w:bottom w:val="none" w:sz="0" w:space="0" w:color="auto"/>
        <w:right w:val="none" w:sz="0" w:space="0" w:color="auto"/>
      </w:divBdr>
    </w:div>
    <w:div w:id="1299258265">
      <w:bodyDiv w:val="1"/>
      <w:marLeft w:val="0"/>
      <w:marRight w:val="0"/>
      <w:marTop w:val="0"/>
      <w:marBottom w:val="0"/>
      <w:divBdr>
        <w:top w:val="none" w:sz="0" w:space="0" w:color="auto"/>
        <w:left w:val="none" w:sz="0" w:space="0" w:color="auto"/>
        <w:bottom w:val="none" w:sz="0" w:space="0" w:color="auto"/>
        <w:right w:val="none" w:sz="0" w:space="0" w:color="auto"/>
      </w:divBdr>
    </w:div>
    <w:div w:id="1311133724">
      <w:bodyDiv w:val="1"/>
      <w:marLeft w:val="0"/>
      <w:marRight w:val="0"/>
      <w:marTop w:val="0"/>
      <w:marBottom w:val="0"/>
      <w:divBdr>
        <w:top w:val="none" w:sz="0" w:space="0" w:color="auto"/>
        <w:left w:val="none" w:sz="0" w:space="0" w:color="auto"/>
        <w:bottom w:val="none" w:sz="0" w:space="0" w:color="auto"/>
        <w:right w:val="none" w:sz="0" w:space="0" w:color="auto"/>
      </w:divBdr>
    </w:div>
    <w:div w:id="1311205730">
      <w:bodyDiv w:val="1"/>
      <w:marLeft w:val="0"/>
      <w:marRight w:val="0"/>
      <w:marTop w:val="0"/>
      <w:marBottom w:val="0"/>
      <w:divBdr>
        <w:top w:val="none" w:sz="0" w:space="0" w:color="auto"/>
        <w:left w:val="none" w:sz="0" w:space="0" w:color="auto"/>
        <w:bottom w:val="none" w:sz="0" w:space="0" w:color="auto"/>
        <w:right w:val="none" w:sz="0" w:space="0" w:color="auto"/>
      </w:divBdr>
    </w:div>
    <w:div w:id="1319000989">
      <w:bodyDiv w:val="1"/>
      <w:marLeft w:val="0"/>
      <w:marRight w:val="0"/>
      <w:marTop w:val="0"/>
      <w:marBottom w:val="0"/>
      <w:divBdr>
        <w:top w:val="none" w:sz="0" w:space="0" w:color="auto"/>
        <w:left w:val="none" w:sz="0" w:space="0" w:color="auto"/>
        <w:bottom w:val="none" w:sz="0" w:space="0" w:color="auto"/>
        <w:right w:val="none" w:sz="0" w:space="0" w:color="auto"/>
      </w:divBdr>
    </w:div>
    <w:div w:id="1321620282">
      <w:bodyDiv w:val="1"/>
      <w:marLeft w:val="0"/>
      <w:marRight w:val="0"/>
      <w:marTop w:val="0"/>
      <w:marBottom w:val="0"/>
      <w:divBdr>
        <w:top w:val="none" w:sz="0" w:space="0" w:color="auto"/>
        <w:left w:val="none" w:sz="0" w:space="0" w:color="auto"/>
        <w:bottom w:val="none" w:sz="0" w:space="0" w:color="auto"/>
        <w:right w:val="none" w:sz="0" w:space="0" w:color="auto"/>
      </w:divBdr>
    </w:div>
    <w:div w:id="1332106518">
      <w:bodyDiv w:val="1"/>
      <w:marLeft w:val="0"/>
      <w:marRight w:val="0"/>
      <w:marTop w:val="0"/>
      <w:marBottom w:val="0"/>
      <w:divBdr>
        <w:top w:val="none" w:sz="0" w:space="0" w:color="auto"/>
        <w:left w:val="none" w:sz="0" w:space="0" w:color="auto"/>
        <w:bottom w:val="none" w:sz="0" w:space="0" w:color="auto"/>
        <w:right w:val="none" w:sz="0" w:space="0" w:color="auto"/>
      </w:divBdr>
    </w:div>
    <w:div w:id="1332223714">
      <w:bodyDiv w:val="1"/>
      <w:marLeft w:val="0"/>
      <w:marRight w:val="0"/>
      <w:marTop w:val="0"/>
      <w:marBottom w:val="0"/>
      <w:divBdr>
        <w:top w:val="none" w:sz="0" w:space="0" w:color="auto"/>
        <w:left w:val="none" w:sz="0" w:space="0" w:color="auto"/>
        <w:bottom w:val="none" w:sz="0" w:space="0" w:color="auto"/>
        <w:right w:val="none" w:sz="0" w:space="0" w:color="auto"/>
      </w:divBdr>
    </w:div>
    <w:div w:id="1336103886">
      <w:bodyDiv w:val="1"/>
      <w:marLeft w:val="0"/>
      <w:marRight w:val="0"/>
      <w:marTop w:val="0"/>
      <w:marBottom w:val="0"/>
      <w:divBdr>
        <w:top w:val="none" w:sz="0" w:space="0" w:color="auto"/>
        <w:left w:val="none" w:sz="0" w:space="0" w:color="auto"/>
        <w:bottom w:val="none" w:sz="0" w:space="0" w:color="auto"/>
        <w:right w:val="none" w:sz="0" w:space="0" w:color="auto"/>
      </w:divBdr>
    </w:div>
    <w:div w:id="1341658696">
      <w:bodyDiv w:val="1"/>
      <w:marLeft w:val="0"/>
      <w:marRight w:val="0"/>
      <w:marTop w:val="0"/>
      <w:marBottom w:val="0"/>
      <w:divBdr>
        <w:top w:val="none" w:sz="0" w:space="0" w:color="auto"/>
        <w:left w:val="none" w:sz="0" w:space="0" w:color="auto"/>
        <w:bottom w:val="none" w:sz="0" w:space="0" w:color="auto"/>
        <w:right w:val="none" w:sz="0" w:space="0" w:color="auto"/>
      </w:divBdr>
      <w:divsChild>
        <w:div w:id="1475219596">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348141441">
      <w:bodyDiv w:val="1"/>
      <w:marLeft w:val="0"/>
      <w:marRight w:val="0"/>
      <w:marTop w:val="0"/>
      <w:marBottom w:val="0"/>
      <w:divBdr>
        <w:top w:val="none" w:sz="0" w:space="0" w:color="auto"/>
        <w:left w:val="none" w:sz="0" w:space="0" w:color="auto"/>
        <w:bottom w:val="none" w:sz="0" w:space="0" w:color="auto"/>
        <w:right w:val="none" w:sz="0" w:space="0" w:color="auto"/>
      </w:divBdr>
    </w:div>
    <w:div w:id="1354114990">
      <w:bodyDiv w:val="1"/>
      <w:marLeft w:val="0"/>
      <w:marRight w:val="0"/>
      <w:marTop w:val="0"/>
      <w:marBottom w:val="0"/>
      <w:divBdr>
        <w:top w:val="none" w:sz="0" w:space="0" w:color="auto"/>
        <w:left w:val="none" w:sz="0" w:space="0" w:color="auto"/>
        <w:bottom w:val="none" w:sz="0" w:space="0" w:color="auto"/>
        <w:right w:val="none" w:sz="0" w:space="0" w:color="auto"/>
      </w:divBdr>
    </w:div>
    <w:div w:id="1356691622">
      <w:bodyDiv w:val="1"/>
      <w:marLeft w:val="0"/>
      <w:marRight w:val="0"/>
      <w:marTop w:val="0"/>
      <w:marBottom w:val="0"/>
      <w:divBdr>
        <w:top w:val="none" w:sz="0" w:space="0" w:color="auto"/>
        <w:left w:val="none" w:sz="0" w:space="0" w:color="auto"/>
        <w:bottom w:val="none" w:sz="0" w:space="0" w:color="auto"/>
        <w:right w:val="none" w:sz="0" w:space="0" w:color="auto"/>
      </w:divBdr>
    </w:div>
    <w:div w:id="1362049865">
      <w:bodyDiv w:val="1"/>
      <w:marLeft w:val="0"/>
      <w:marRight w:val="0"/>
      <w:marTop w:val="0"/>
      <w:marBottom w:val="0"/>
      <w:divBdr>
        <w:top w:val="none" w:sz="0" w:space="0" w:color="auto"/>
        <w:left w:val="none" w:sz="0" w:space="0" w:color="auto"/>
        <w:bottom w:val="none" w:sz="0" w:space="0" w:color="auto"/>
        <w:right w:val="none" w:sz="0" w:space="0" w:color="auto"/>
      </w:divBdr>
    </w:div>
    <w:div w:id="1371304012">
      <w:bodyDiv w:val="1"/>
      <w:marLeft w:val="0"/>
      <w:marRight w:val="0"/>
      <w:marTop w:val="0"/>
      <w:marBottom w:val="0"/>
      <w:divBdr>
        <w:top w:val="none" w:sz="0" w:space="0" w:color="auto"/>
        <w:left w:val="none" w:sz="0" w:space="0" w:color="auto"/>
        <w:bottom w:val="none" w:sz="0" w:space="0" w:color="auto"/>
        <w:right w:val="none" w:sz="0" w:space="0" w:color="auto"/>
      </w:divBdr>
      <w:divsChild>
        <w:div w:id="92634161">
          <w:marLeft w:val="1800"/>
          <w:marRight w:val="0"/>
          <w:marTop w:val="120"/>
          <w:marBottom w:val="0"/>
          <w:divBdr>
            <w:top w:val="none" w:sz="0" w:space="0" w:color="auto"/>
            <w:left w:val="none" w:sz="0" w:space="0" w:color="auto"/>
            <w:bottom w:val="none" w:sz="0" w:space="0" w:color="auto"/>
            <w:right w:val="none" w:sz="0" w:space="0" w:color="auto"/>
          </w:divBdr>
        </w:div>
        <w:div w:id="316812924">
          <w:marLeft w:val="1800"/>
          <w:marRight w:val="0"/>
          <w:marTop w:val="120"/>
          <w:marBottom w:val="0"/>
          <w:divBdr>
            <w:top w:val="none" w:sz="0" w:space="0" w:color="auto"/>
            <w:left w:val="none" w:sz="0" w:space="0" w:color="auto"/>
            <w:bottom w:val="none" w:sz="0" w:space="0" w:color="auto"/>
            <w:right w:val="none" w:sz="0" w:space="0" w:color="auto"/>
          </w:divBdr>
        </w:div>
        <w:div w:id="387458031">
          <w:marLeft w:val="1800"/>
          <w:marRight w:val="0"/>
          <w:marTop w:val="120"/>
          <w:marBottom w:val="0"/>
          <w:divBdr>
            <w:top w:val="none" w:sz="0" w:space="0" w:color="auto"/>
            <w:left w:val="none" w:sz="0" w:space="0" w:color="auto"/>
            <w:bottom w:val="none" w:sz="0" w:space="0" w:color="auto"/>
            <w:right w:val="none" w:sz="0" w:space="0" w:color="auto"/>
          </w:divBdr>
        </w:div>
        <w:div w:id="598104499">
          <w:marLeft w:val="1800"/>
          <w:marRight w:val="0"/>
          <w:marTop w:val="120"/>
          <w:marBottom w:val="0"/>
          <w:divBdr>
            <w:top w:val="none" w:sz="0" w:space="0" w:color="auto"/>
            <w:left w:val="none" w:sz="0" w:space="0" w:color="auto"/>
            <w:bottom w:val="none" w:sz="0" w:space="0" w:color="auto"/>
            <w:right w:val="none" w:sz="0" w:space="0" w:color="auto"/>
          </w:divBdr>
        </w:div>
        <w:div w:id="1422528953">
          <w:marLeft w:val="1800"/>
          <w:marRight w:val="0"/>
          <w:marTop w:val="120"/>
          <w:marBottom w:val="0"/>
          <w:divBdr>
            <w:top w:val="none" w:sz="0" w:space="0" w:color="auto"/>
            <w:left w:val="none" w:sz="0" w:space="0" w:color="auto"/>
            <w:bottom w:val="none" w:sz="0" w:space="0" w:color="auto"/>
            <w:right w:val="none" w:sz="0" w:space="0" w:color="auto"/>
          </w:divBdr>
        </w:div>
        <w:div w:id="1482846170">
          <w:marLeft w:val="1800"/>
          <w:marRight w:val="0"/>
          <w:marTop w:val="120"/>
          <w:marBottom w:val="0"/>
          <w:divBdr>
            <w:top w:val="none" w:sz="0" w:space="0" w:color="auto"/>
            <w:left w:val="none" w:sz="0" w:space="0" w:color="auto"/>
            <w:bottom w:val="none" w:sz="0" w:space="0" w:color="auto"/>
            <w:right w:val="none" w:sz="0" w:space="0" w:color="auto"/>
          </w:divBdr>
        </w:div>
        <w:div w:id="1937133199">
          <w:marLeft w:val="1080"/>
          <w:marRight w:val="0"/>
          <w:marTop w:val="120"/>
          <w:marBottom w:val="0"/>
          <w:divBdr>
            <w:top w:val="none" w:sz="0" w:space="0" w:color="auto"/>
            <w:left w:val="none" w:sz="0" w:space="0" w:color="auto"/>
            <w:bottom w:val="none" w:sz="0" w:space="0" w:color="auto"/>
            <w:right w:val="none" w:sz="0" w:space="0" w:color="auto"/>
          </w:divBdr>
        </w:div>
        <w:div w:id="1950090281">
          <w:marLeft w:val="1800"/>
          <w:marRight w:val="0"/>
          <w:marTop w:val="120"/>
          <w:marBottom w:val="0"/>
          <w:divBdr>
            <w:top w:val="none" w:sz="0" w:space="0" w:color="auto"/>
            <w:left w:val="none" w:sz="0" w:space="0" w:color="auto"/>
            <w:bottom w:val="none" w:sz="0" w:space="0" w:color="auto"/>
            <w:right w:val="none" w:sz="0" w:space="0" w:color="auto"/>
          </w:divBdr>
        </w:div>
        <w:div w:id="2020547797">
          <w:marLeft w:val="1080"/>
          <w:marRight w:val="0"/>
          <w:marTop w:val="120"/>
          <w:marBottom w:val="0"/>
          <w:divBdr>
            <w:top w:val="none" w:sz="0" w:space="0" w:color="auto"/>
            <w:left w:val="none" w:sz="0" w:space="0" w:color="auto"/>
            <w:bottom w:val="none" w:sz="0" w:space="0" w:color="auto"/>
            <w:right w:val="none" w:sz="0" w:space="0" w:color="auto"/>
          </w:divBdr>
        </w:div>
      </w:divsChild>
    </w:div>
    <w:div w:id="1373076423">
      <w:bodyDiv w:val="1"/>
      <w:marLeft w:val="0"/>
      <w:marRight w:val="0"/>
      <w:marTop w:val="0"/>
      <w:marBottom w:val="0"/>
      <w:divBdr>
        <w:top w:val="none" w:sz="0" w:space="0" w:color="auto"/>
        <w:left w:val="none" w:sz="0" w:space="0" w:color="auto"/>
        <w:bottom w:val="none" w:sz="0" w:space="0" w:color="auto"/>
        <w:right w:val="none" w:sz="0" w:space="0" w:color="auto"/>
      </w:divBdr>
    </w:div>
    <w:div w:id="1374503431">
      <w:bodyDiv w:val="1"/>
      <w:marLeft w:val="0"/>
      <w:marRight w:val="0"/>
      <w:marTop w:val="0"/>
      <w:marBottom w:val="0"/>
      <w:divBdr>
        <w:top w:val="none" w:sz="0" w:space="0" w:color="auto"/>
        <w:left w:val="none" w:sz="0" w:space="0" w:color="auto"/>
        <w:bottom w:val="none" w:sz="0" w:space="0" w:color="auto"/>
        <w:right w:val="none" w:sz="0" w:space="0" w:color="auto"/>
      </w:divBdr>
    </w:div>
    <w:div w:id="1376732298">
      <w:bodyDiv w:val="1"/>
      <w:marLeft w:val="0"/>
      <w:marRight w:val="0"/>
      <w:marTop w:val="0"/>
      <w:marBottom w:val="0"/>
      <w:divBdr>
        <w:top w:val="none" w:sz="0" w:space="0" w:color="auto"/>
        <w:left w:val="none" w:sz="0" w:space="0" w:color="auto"/>
        <w:bottom w:val="none" w:sz="0" w:space="0" w:color="auto"/>
        <w:right w:val="none" w:sz="0" w:space="0" w:color="auto"/>
      </w:divBdr>
    </w:div>
    <w:div w:id="1376924679">
      <w:bodyDiv w:val="1"/>
      <w:marLeft w:val="0"/>
      <w:marRight w:val="0"/>
      <w:marTop w:val="0"/>
      <w:marBottom w:val="0"/>
      <w:divBdr>
        <w:top w:val="none" w:sz="0" w:space="0" w:color="auto"/>
        <w:left w:val="none" w:sz="0" w:space="0" w:color="auto"/>
        <w:bottom w:val="none" w:sz="0" w:space="0" w:color="auto"/>
        <w:right w:val="none" w:sz="0" w:space="0" w:color="auto"/>
      </w:divBdr>
    </w:div>
    <w:div w:id="1388726415">
      <w:bodyDiv w:val="1"/>
      <w:marLeft w:val="0"/>
      <w:marRight w:val="0"/>
      <w:marTop w:val="0"/>
      <w:marBottom w:val="0"/>
      <w:divBdr>
        <w:top w:val="none" w:sz="0" w:space="0" w:color="auto"/>
        <w:left w:val="none" w:sz="0" w:space="0" w:color="auto"/>
        <w:bottom w:val="none" w:sz="0" w:space="0" w:color="auto"/>
        <w:right w:val="none" w:sz="0" w:space="0" w:color="auto"/>
      </w:divBdr>
    </w:div>
    <w:div w:id="1393966728">
      <w:bodyDiv w:val="1"/>
      <w:marLeft w:val="0"/>
      <w:marRight w:val="0"/>
      <w:marTop w:val="0"/>
      <w:marBottom w:val="0"/>
      <w:divBdr>
        <w:top w:val="none" w:sz="0" w:space="0" w:color="auto"/>
        <w:left w:val="none" w:sz="0" w:space="0" w:color="auto"/>
        <w:bottom w:val="none" w:sz="0" w:space="0" w:color="auto"/>
        <w:right w:val="none" w:sz="0" w:space="0" w:color="auto"/>
      </w:divBdr>
    </w:div>
    <w:div w:id="1394041464">
      <w:bodyDiv w:val="1"/>
      <w:marLeft w:val="0"/>
      <w:marRight w:val="0"/>
      <w:marTop w:val="0"/>
      <w:marBottom w:val="0"/>
      <w:divBdr>
        <w:top w:val="none" w:sz="0" w:space="0" w:color="auto"/>
        <w:left w:val="none" w:sz="0" w:space="0" w:color="auto"/>
        <w:bottom w:val="none" w:sz="0" w:space="0" w:color="auto"/>
        <w:right w:val="none" w:sz="0" w:space="0" w:color="auto"/>
      </w:divBdr>
    </w:div>
    <w:div w:id="1395156869">
      <w:bodyDiv w:val="1"/>
      <w:marLeft w:val="0"/>
      <w:marRight w:val="0"/>
      <w:marTop w:val="0"/>
      <w:marBottom w:val="0"/>
      <w:divBdr>
        <w:top w:val="none" w:sz="0" w:space="0" w:color="auto"/>
        <w:left w:val="none" w:sz="0" w:space="0" w:color="auto"/>
        <w:bottom w:val="none" w:sz="0" w:space="0" w:color="auto"/>
        <w:right w:val="none" w:sz="0" w:space="0" w:color="auto"/>
      </w:divBdr>
    </w:div>
    <w:div w:id="1403067207">
      <w:bodyDiv w:val="1"/>
      <w:marLeft w:val="0"/>
      <w:marRight w:val="0"/>
      <w:marTop w:val="0"/>
      <w:marBottom w:val="0"/>
      <w:divBdr>
        <w:top w:val="none" w:sz="0" w:space="0" w:color="auto"/>
        <w:left w:val="none" w:sz="0" w:space="0" w:color="auto"/>
        <w:bottom w:val="none" w:sz="0" w:space="0" w:color="auto"/>
        <w:right w:val="none" w:sz="0" w:space="0" w:color="auto"/>
      </w:divBdr>
    </w:div>
    <w:div w:id="1414401412">
      <w:bodyDiv w:val="1"/>
      <w:marLeft w:val="0"/>
      <w:marRight w:val="0"/>
      <w:marTop w:val="0"/>
      <w:marBottom w:val="0"/>
      <w:divBdr>
        <w:top w:val="none" w:sz="0" w:space="0" w:color="auto"/>
        <w:left w:val="none" w:sz="0" w:space="0" w:color="auto"/>
        <w:bottom w:val="none" w:sz="0" w:space="0" w:color="auto"/>
        <w:right w:val="none" w:sz="0" w:space="0" w:color="auto"/>
      </w:divBdr>
    </w:div>
    <w:div w:id="1416122872">
      <w:bodyDiv w:val="1"/>
      <w:marLeft w:val="0"/>
      <w:marRight w:val="0"/>
      <w:marTop w:val="0"/>
      <w:marBottom w:val="0"/>
      <w:divBdr>
        <w:top w:val="none" w:sz="0" w:space="0" w:color="auto"/>
        <w:left w:val="none" w:sz="0" w:space="0" w:color="auto"/>
        <w:bottom w:val="none" w:sz="0" w:space="0" w:color="auto"/>
        <w:right w:val="none" w:sz="0" w:space="0" w:color="auto"/>
      </w:divBdr>
    </w:div>
    <w:div w:id="1418789550">
      <w:bodyDiv w:val="1"/>
      <w:marLeft w:val="0"/>
      <w:marRight w:val="0"/>
      <w:marTop w:val="0"/>
      <w:marBottom w:val="0"/>
      <w:divBdr>
        <w:top w:val="none" w:sz="0" w:space="0" w:color="auto"/>
        <w:left w:val="none" w:sz="0" w:space="0" w:color="auto"/>
        <w:bottom w:val="none" w:sz="0" w:space="0" w:color="auto"/>
        <w:right w:val="none" w:sz="0" w:space="0" w:color="auto"/>
      </w:divBdr>
    </w:div>
    <w:div w:id="1422526604">
      <w:bodyDiv w:val="1"/>
      <w:marLeft w:val="0"/>
      <w:marRight w:val="0"/>
      <w:marTop w:val="0"/>
      <w:marBottom w:val="0"/>
      <w:divBdr>
        <w:top w:val="none" w:sz="0" w:space="0" w:color="auto"/>
        <w:left w:val="none" w:sz="0" w:space="0" w:color="auto"/>
        <w:bottom w:val="none" w:sz="0" w:space="0" w:color="auto"/>
        <w:right w:val="none" w:sz="0" w:space="0" w:color="auto"/>
      </w:divBdr>
    </w:div>
    <w:div w:id="1433016981">
      <w:bodyDiv w:val="1"/>
      <w:marLeft w:val="0"/>
      <w:marRight w:val="0"/>
      <w:marTop w:val="0"/>
      <w:marBottom w:val="0"/>
      <w:divBdr>
        <w:top w:val="none" w:sz="0" w:space="0" w:color="auto"/>
        <w:left w:val="none" w:sz="0" w:space="0" w:color="auto"/>
        <w:bottom w:val="none" w:sz="0" w:space="0" w:color="auto"/>
        <w:right w:val="none" w:sz="0" w:space="0" w:color="auto"/>
      </w:divBdr>
    </w:div>
    <w:div w:id="1434858409">
      <w:bodyDiv w:val="1"/>
      <w:marLeft w:val="0"/>
      <w:marRight w:val="0"/>
      <w:marTop w:val="0"/>
      <w:marBottom w:val="0"/>
      <w:divBdr>
        <w:top w:val="none" w:sz="0" w:space="0" w:color="auto"/>
        <w:left w:val="none" w:sz="0" w:space="0" w:color="auto"/>
        <w:bottom w:val="none" w:sz="0" w:space="0" w:color="auto"/>
        <w:right w:val="none" w:sz="0" w:space="0" w:color="auto"/>
      </w:divBdr>
    </w:div>
    <w:div w:id="1435902874">
      <w:bodyDiv w:val="1"/>
      <w:marLeft w:val="0"/>
      <w:marRight w:val="0"/>
      <w:marTop w:val="0"/>
      <w:marBottom w:val="0"/>
      <w:divBdr>
        <w:top w:val="none" w:sz="0" w:space="0" w:color="auto"/>
        <w:left w:val="none" w:sz="0" w:space="0" w:color="auto"/>
        <w:bottom w:val="none" w:sz="0" w:space="0" w:color="auto"/>
        <w:right w:val="none" w:sz="0" w:space="0" w:color="auto"/>
      </w:divBdr>
    </w:div>
    <w:div w:id="1438022132">
      <w:bodyDiv w:val="1"/>
      <w:marLeft w:val="0"/>
      <w:marRight w:val="0"/>
      <w:marTop w:val="0"/>
      <w:marBottom w:val="0"/>
      <w:divBdr>
        <w:top w:val="none" w:sz="0" w:space="0" w:color="auto"/>
        <w:left w:val="none" w:sz="0" w:space="0" w:color="auto"/>
        <w:bottom w:val="none" w:sz="0" w:space="0" w:color="auto"/>
        <w:right w:val="none" w:sz="0" w:space="0" w:color="auto"/>
      </w:divBdr>
    </w:div>
    <w:div w:id="1440301159">
      <w:bodyDiv w:val="1"/>
      <w:marLeft w:val="0"/>
      <w:marRight w:val="0"/>
      <w:marTop w:val="0"/>
      <w:marBottom w:val="0"/>
      <w:divBdr>
        <w:top w:val="none" w:sz="0" w:space="0" w:color="auto"/>
        <w:left w:val="none" w:sz="0" w:space="0" w:color="auto"/>
        <w:bottom w:val="none" w:sz="0" w:space="0" w:color="auto"/>
        <w:right w:val="none" w:sz="0" w:space="0" w:color="auto"/>
      </w:divBdr>
    </w:div>
    <w:div w:id="1445034737">
      <w:bodyDiv w:val="1"/>
      <w:marLeft w:val="0"/>
      <w:marRight w:val="0"/>
      <w:marTop w:val="0"/>
      <w:marBottom w:val="0"/>
      <w:divBdr>
        <w:top w:val="none" w:sz="0" w:space="0" w:color="auto"/>
        <w:left w:val="none" w:sz="0" w:space="0" w:color="auto"/>
        <w:bottom w:val="none" w:sz="0" w:space="0" w:color="auto"/>
        <w:right w:val="none" w:sz="0" w:space="0" w:color="auto"/>
      </w:divBdr>
    </w:div>
    <w:div w:id="1457867198">
      <w:bodyDiv w:val="1"/>
      <w:marLeft w:val="0"/>
      <w:marRight w:val="0"/>
      <w:marTop w:val="0"/>
      <w:marBottom w:val="0"/>
      <w:divBdr>
        <w:top w:val="none" w:sz="0" w:space="0" w:color="auto"/>
        <w:left w:val="none" w:sz="0" w:space="0" w:color="auto"/>
        <w:bottom w:val="none" w:sz="0" w:space="0" w:color="auto"/>
        <w:right w:val="none" w:sz="0" w:space="0" w:color="auto"/>
      </w:divBdr>
    </w:div>
    <w:div w:id="1469007696">
      <w:bodyDiv w:val="1"/>
      <w:marLeft w:val="0"/>
      <w:marRight w:val="0"/>
      <w:marTop w:val="0"/>
      <w:marBottom w:val="0"/>
      <w:divBdr>
        <w:top w:val="none" w:sz="0" w:space="0" w:color="auto"/>
        <w:left w:val="none" w:sz="0" w:space="0" w:color="auto"/>
        <w:bottom w:val="none" w:sz="0" w:space="0" w:color="auto"/>
        <w:right w:val="none" w:sz="0" w:space="0" w:color="auto"/>
      </w:divBdr>
    </w:div>
    <w:div w:id="1469545890">
      <w:bodyDiv w:val="1"/>
      <w:marLeft w:val="0"/>
      <w:marRight w:val="0"/>
      <w:marTop w:val="0"/>
      <w:marBottom w:val="0"/>
      <w:divBdr>
        <w:top w:val="none" w:sz="0" w:space="0" w:color="auto"/>
        <w:left w:val="none" w:sz="0" w:space="0" w:color="auto"/>
        <w:bottom w:val="none" w:sz="0" w:space="0" w:color="auto"/>
        <w:right w:val="none" w:sz="0" w:space="0" w:color="auto"/>
      </w:divBdr>
    </w:div>
    <w:div w:id="1475171979">
      <w:bodyDiv w:val="1"/>
      <w:marLeft w:val="0"/>
      <w:marRight w:val="0"/>
      <w:marTop w:val="0"/>
      <w:marBottom w:val="0"/>
      <w:divBdr>
        <w:top w:val="none" w:sz="0" w:space="0" w:color="auto"/>
        <w:left w:val="none" w:sz="0" w:space="0" w:color="auto"/>
        <w:bottom w:val="none" w:sz="0" w:space="0" w:color="auto"/>
        <w:right w:val="none" w:sz="0" w:space="0" w:color="auto"/>
      </w:divBdr>
    </w:div>
    <w:div w:id="1482843586">
      <w:bodyDiv w:val="1"/>
      <w:marLeft w:val="0"/>
      <w:marRight w:val="0"/>
      <w:marTop w:val="0"/>
      <w:marBottom w:val="0"/>
      <w:divBdr>
        <w:top w:val="none" w:sz="0" w:space="0" w:color="auto"/>
        <w:left w:val="none" w:sz="0" w:space="0" w:color="auto"/>
        <w:bottom w:val="none" w:sz="0" w:space="0" w:color="auto"/>
        <w:right w:val="none" w:sz="0" w:space="0" w:color="auto"/>
      </w:divBdr>
    </w:div>
    <w:div w:id="1486046763">
      <w:bodyDiv w:val="1"/>
      <w:marLeft w:val="0"/>
      <w:marRight w:val="0"/>
      <w:marTop w:val="0"/>
      <w:marBottom w:val="0"/>
      <w:divBdr>
        <w:top w:val="none" w:sz="0" w:space="0" w:color="auto"/>
        <w:left w:val="none" w:sz="0" w:space="0" w:color="auto"/>
        <w:bottom w:val="none" w:sz="0" w:space="0" w:color="auto"/>
        <w:right w:val="none" w:sz="0" w:space="0" w:color="auto"/>
      </w:divBdr>
    </w:div>
    <w:div w:id="1491824440">
      <w:bodyDiv w:val="1"/>
      <w:marLeft w:val="0"/>
      <w:marRight w:val="0"/>
      <w:marTop w:val="0"/>
      <w:marBottom w:val="0"/>
      <w:divBdr>
        <w:top w:val="none" w:sz="0" w:space="0" w:color="auto"/>
        <w:left w:val="none" w:sz="0" w:space="0" w:color="auto"/>
        <w:bottom w:val="none" w:sz="0" w:space="0" w:color="auto"/>
        <w:right w:val="none" w:sz="0" w:space="0" w:color="auto"/>
      </w:divBdr>
    </w:div>
    <w:div w:id="1498424088">
      <w:bodyDiv w:val="1"/>
      <w:marLeft w:val="0"/>
      <w:marRight w:val="0"/>
      <w:marTop w:val="0"/>
      <w:marBottom w:val="0"/>
      <w:divBdr>
        <w:top w:val="none" w:sz="0" w:space="0" w:color="auto"/>
        <w:left w:val="none" w:sz="0" w:space="0" w:color="auto"/>
        <w:bottom w:val="none" w:sz="0" w:space="0" w:color="auto"/>
        <w:right w:val="none" w:sz="0" w:space="0" w:color="auto"/>
      </w:divBdr>
    </w:div>
    <w:div w:id="1501313932">
      <w:bodyDiv w:val="1"/>
      <w:marLeft w:val="0"/>
      <w:marRight w:val="0"/>
      <w:marTop w:val="0"/>
      <w:marBottom w:val="0"/>
      <w:divBdr>
        <w:top w:val="none" w:sz="0" w:space="0" w:color="auto"/>
        <w:left w:val="none" w:sz="0" w:space="0" w:color="auto"/>
        <w:bottom w:val="none" w:sz="0" w:space="0" w:color="auto"/>
        <w:right w:val="none" w:sz="0" w:space="0" w:color="auto"/>
      </w:divBdr>
    </w:div>
    <w:div w:id="1509708518">
      <w:bodyDiv w:val="1"/>
      <w:marLeft w:val="0"/>
      <w:marRight w:val="0"/>
      <w:marTop w:val="0"/>
      <w:marBottom w:val="0"/>
      <w:divBdr>
        <w:top w:val="none" w:sz="0" w:space="0" w:color="auto"/>
        <w:left w:val="none" w:sz="0" w:space="0" w:color="auto"/>
        <w:bottom w:val="none" w:sz="0" w:space="0" w:color="auto"/>
        <w:right w:val="none" w:sz="0" w:space="0" w:color="auto"/>
      </w:divBdr>
    </w:div>
    <w:div w:id="1512260288">
      <w:bodyDiv w:val="1"/>
      <w:marLeft w:val="0"/>
      <w:marRight w:val="0"/>
      <w:marTop w:val="0"/>
      <w:marBottom w:val="0"/>
      <w:divBdr>
        <w:top w:val="none" w:sz="0" w:space="0" w:color="auto"/>
        <w:left w:val="none" w:sz="0" w:space="0" w:color="auto"/>
        <w:bottom w:val="none" w:sz="0" w:space="0" w:color="auto"/>
        <w:right w:val="none" w:sz="0" w:space="0" w:color="auto"/>
      </w:divBdr>
    </w:div>
    <w:div w:id="1516574519">
      <w:bodyDiv w:val="1"/>
      <w:marLeft w:val="0"/>
      <w:marRight w:val="0"/>
      <w:marTop w:val="0"/>
      <w:marBottom w:val="0"/>
      <w:divBdr>
        <w:top w:val="none" w:sz="0" w:space="0" w:color="auto"/>
        <w:left w:val="none" w:sz="0" w:space="0" w:color="auto"/>
        <w:bottom w:val="none" w:sz="0" w:space="0" w:color="auto"/>
        <w:right w:val="none" w:sz="0" w:space="0" w:color="auto"/>
      </w:divBdr>
    </w:div>
    <w:div w:id="1518154517">
      <w:bodyDiv w:val="1"/>
      <w:marLeft w:val="0"/>
      <w:marRight w:val="0"/>
      <w:marTop w:val="0"/>
      <w:marBottom w:val="0"/>
      <w:divBdr>
        <w:top w:val="none" w:sz="0" w:space="0" w:color="auto"/>
        <w:left w:val="none" w:sz="0" w:space="0" w:color="auto"/>
        <w:bottom w:val="none" w:sz="0" w:space="0" w:color="auto"/>
        <w:right w:val="none" w:sz="0" w:space="0" w:color="auto"/>
      </w:divBdr>
    </w:div>
    <w:div w:id="1521892919">
      <w:bodyDiv w:val="1"/>
      <w:marLeft w:val="0"/>
      <w:marRight w:val="0"/>
      <w:marTop w:val="0"/>
      <w:marBottom w:val="0"/>
      <w:divBdr>
        <w:top w:val="none" w:sz="0" w:space="0" w:color="auto"/>
        <w:left w:val="none" w:sz="0" w:space="0" w:color="auto"/>
        <w:bottom w:val="none" w:sz="0" w:space="0" w:color="auto"/>
        <w:right w:val="none" w:sz="0" w:space="0" w:color="auto"/>
      </w:divBdr>
    </w:div>
    <w:div w:id="1530602184">
      <w:bodyDiv w:val="1"/>
      <w:marLeft w:val="0"/>
      <w:marRight w:val="0"/>
      <w:marTop w:val="0"/>
      <w:marBottom w:val="0"/>
      <w:divBdr>
        <w:top w:val="none" w:sz="0" w:space="0" w:color="auto"/>
        <w:left w:val="none" w:sz="0" w:space="0" w:color="auto"/>
        <w:bottom w:val="none" w:sz="0" w:space="0" w:color="auto"/>
        <w:right w:val="none" w:sz="0" w:space="0" w:color="auto"/>
      </w:divBdr>
    </w:div>
    <w:div w:id="1537547491">
      <w:bodyDiv w:val="1"/>
      <w:marLeft w:val="0"/>
      <w:marRight w:val="0"/>
      <w:marTop w:val="0"/>
      <w:marBottom w:val="0"/>
      <w:divBdr>
        <w:top w:val="none" w:sz="0" w:space="0" w:color="auto"/>
        <w:left w:val="none" w:sz="0" w:space="0" w:color="auto"/>
        <w:bottom w:val="none" w:sz="0" w:space="0" w:color="auto"/>
        <w:right w:val="none" w:sz="0" w:space="0" w:color="auto"/>
      </w:divBdr>
    </w:div>
    <w:div w:id="1545215323">
      <w:bodyDiv w:val="1"/>
      <w:marLeft w:val="0"/>
      <w:marRight w:val="0"/>
      <w:marTop w:val="0"/>
      <w:marBottom w:val="0"/>
      <w:divBdr>
        <w:top w:val="none" w:sz="0" w:space="0" w:color="auto"/>
        <w:left w:val="none" w:sz="0" w:space="0" w:color="auto"/>
        <w:bottom w:val="none" w:sz="0" w:space="0" w:color="auto"/>
        <w:right w:val="none" w:sz="0" w:space="0" w:color="auto"/>
      </w:divBdr>
    </w:div>
    <w:div w:id="1569730293">
      <w:bodyDiv w:val="1"/>
      <w:marLeft w:val="0"/>
      <w:marRight w:val="0"/>
      <w:marTop w:val="0"/>
      <w:marBottom w:val="0"/>
      <w:divBdr>
        <w:top w:val="none" w:sz="0" w:space="0" w:color="auto"/>
        <w:left w:val="none" w:sz="0" w:space="0" w:color="auto"/>
        <w:bottom w:val="none" w:sz="0" w:space="0" w:color="auto"/>
        <w:right w:val="none" w:sz="0" w:space="0" w:color="auto"/>
      </w:divBdr>
    </w:div>
    <w:div w:id="1574388882">
      <w:bodyDiv w:val="1"/>
      <w:marLeft w:val="0"/>
      <w:marRight w:val="0"/>
      <w:marTop w:val="0"/>
      <w:marBottom w:val="0"/>
      <w:divBdr>
        <w:top w:val="none" w:sz="0" w:space="0" w:color="auto"/>
        <w:left w:val="none" w:sz="0" w:space="0" w:color="auto"/>
        <w:bottom w:val="none" w:sz="0" w:space="0" w:color="auto"/>
        <w:right w:val="none" w:sz="0" w:space="0" w:color="auto"/>
      </w:divBdr>
    </w:div>
    <w:div w:id="1584988465">
      <w:bodyDiv w:val="1"/>
      <w:marLeft w:val="0"/>
      <w:marRight w:val="0"/>
      <w:marTop w:val="0"/>
      <w:marBottom w:val="0"/>
      <w:divBdr>
        <w:top w:val="none" w:sz="0" w:space="0" w:color="auto"/>
        <w:left w:val="none" w:sz="0" w:space="0" w:color="auto"/>
        <w:bottom w:val="none" w:sz="0" w:space="0" w:color="auto"/>
        <w:right w:val="none" w:sz="0" w:space="0" w:color="auto"/>
      </w:divBdr>
    </w:div>
    <w:div w:id="1587569245">
      <w:bodyDiv w:val="1"/>
      <w:marLeft w:val="0"/>
      <w:marRight w:val="0"/>
      <w:marTop w:val="0"/>
      <w:marBottom w:val="0"/>
      <w:divBdr>
        <w:top w:val="none" w:sz="0" w:space="0" w:color="auto"/>
        <w:left w:val="none" w:sz="0" w:space="0" w:color="auto"/>
        <w:bottom w:val="none" w:sz="0" w:space="0" w:color="auto"/>
        <w:right w:val="none" w:sz="0" w:space="0" w:color="auto"/>
      </w:divBdr>
    </w:div>
    <w:div w:id="1591622408">
      <w:bodyDiv w:val="1"/>
      <w:marLeft w:val="0"/>
      <w:marRight w:val="0"/>
      <w:marTop w:val="0"/>
      <w:marBottom w:val="0"/>
      <w:divBdr>
        <w:top w:val="none" w:sz="0" w:space="0" w:color="auto"/>
        <w:left w:val="none" w:sz="0" w:space="0" w:color="auto"/>
        <w:bottom w:val="none" w:sz="0" w:space="0" w:color="auto"/>
        <w:right w:val="none" w:sz="0" w:space="0" w:color="auto"/>
      </w:divBdr>
    </w:div>
    <w:div w:id="1597667085">
      <w:bodyDiv w:val="1"/>
      <w:marLeft w:val="0"/>
      <w:marRight w:val="0"/>
      <w:marTop w:val="0"/>
      <w:marBottom w:val="0"/>
      <w:divBdr>
        <w:top w:val="none" w:sz="0" w:space="0" w:color="auto"/>
        <w:left w:val="none" w:sz="0" w:space="0" w:color="auto"/>
        <w:bottom w:val="none" w:sz="0" w:space="0" w:color="auto"/>
        <w:right w:val="none" w:sz="0" w:space="0" w:color="auto"/>
      </w:divBdr>
    </w:div>
    <w:div w:id="1613126510">
      <w:bodyDiv w:val="1"/>
      <w:marLeft w:val="0"/>
      <w:marRight w:val="0"/>
      <w:marTop w:val="0"/>
      <w:marBottom w:val="0"/>
      <w:divBdr>
        <w:top w:val="none" w:sz="0" w:space="0" w:color="auto"/>
        <w:left w:val="none" w:sz="0" w:space="0" w:color="auto"/>
        <w:bottom w:val="none" w:sz="0" w:space="0" w:color="auto"/>
        <w:right w:val="none" w:sz="0" w:space="0" w:color="auto"/>
      </w:divBdr>
    </w:div>
    <w:div w:id="1623002845">
      <w:bodyDiv w:val="1"/>
      <w:marLeft w:val="0"/>
      <w:marRight w:val="0"/>
      <w:marTop w:val="0"/>
      <w:marBottom w:val="0"/>
      <w:divBdr>
        <w:top w:val="none" w:sz="0" w:space="0" w:color="auto"/>
        <w:left w:val="none" w:sz="0" w:space="0" w:color="auto"/>
        <w:bottom w:val="none" w:sz="0" w:space="0" w:color="auto"/>
        <w:right w:val="none" w:sz="0" w:space="0" w:color="auto"/>
      </w:divBdr>
    </w:div>
    <w:div w:id="1626693565">
      <w:bodyDiv w:val="1"/>
      <w:marLeft w:val="0"/>
      <w:marRight w:val="0"/>
      <w:marTop w:val="0"/>
      <w:marBottom w:val="0"/>
      <w:divBdr>
        <w:top w:val="none" w:sz="0" w:space="0" w:color="auto"/>
        <w:left w:val="none" w:sz="0" w:space="0" w:color="auto"/>
        <w:bottom w:val="none" w:sz="0" w:space="0" w:color="auto"/>
        <w:right w:val="none" w:sz="0" w:space="0" w:color="auto"/>
      </w:divBdr>
    </w:div>
    <w:div w:id="1628004848">
      <w:bodyDiv w:val="1"/>
      <w:marLeft w:val="0"/>
      <w:marRight w:val="0"/>
      <w:marTop w:val="0"/>
      <w:marBottom w:val="0"/>
      <w:divBdr>
        <w:top w:val="none" w:sz="0" w:space="0" w:color="auto"/>
        <w:left w:val="none" w:sz="0" w:space="0" w:color="auto"/>
        <w:bottom w:val="none" w:sz="0" w:space="0" w:color="auto"/>
        <w:right w:val="none" w:sz="0" w:space="0" w:color="auto"/>
      </w:divBdr>
    </w:div>
    <w:div w:id="1634364119">
      <w:bodyDiv w:val="1"/>
      <w:marLeft w:val="0"/>
      <w:marRight w:val="0"/>
      <w:marTop w:val="0"/>
      <w:marBottom w:val="0"/>
      <w:divBdr>
        <w:top w:val="none" w:sz="0" w:space="0" w:color="auto"/>
        <w:left w:val="none" w:sz="0" w:space="0" w:color="auto"/>
        <w:bottom w:val="none" w:sz="0" w:space="0" w:color="auto"/>
        <w:right w:val="none" w:sz="0" w:space="0" w:color="auto"/>
      </w:divBdr>
    </w:div>
    <w:div w:id="1635528337">
      <w:bodyDiv w:val="1"/>
      <w:marLeft w:val="0"/>
      <w:marRight w:val="0"/>
      <w:marTop w:val="0"/>
      <w:marBottom w:val="0"/>
      <w:divBdr>
        <w:top w:val="none" w:sz="0" w:space="0" w:color="auto"/>
        <w:left w:val="none" w:sz="0" w:space="0" w:color="auto"/>
        <w:bottom w:val="none" w:sz="0" w:space="0" w:color="auto"/>
        <w:right w:val="none" w:sz="0" w:space="0" w:color="auto"/>
      </w:divBdr>
    </w:div>
    <w:div w:id="1643609702">
      <w:bodyDiv w:val="1"/>
      <w:marLeft w:val="0"/>
      <w:marRight w:val="0"/>
      <w:marTop w:val="0"/>
      <w:marBottom w:val="0"/>
      <w:divBdr>
        <w:top w:val="none" w:sz="0" w:space="0" w:color="auto"/>
        <w:left w:val="none" w:sz="0" w:space="0" w:color="auto"/>
        <w:bottom w:val="none" w:sz="0" w:space="0" w:color="auto"/>
        <w:right w:val="none" w:sz="0" w:space="0" w:color="auto"/>
      </w:divBdr>
    </w:div>
    <w:div w:id="1645353933">
      <w:bodyDiv w:val="1"/>
      <w:marLeft w:val="0"/>
      <w:marRight w:val="0"/>
      <w:marTop w:val="0"/>
      <w:marBottom w:val="0"/>
      <w:divBdr>
        <w:top w:val="none" w:sz="0" w:space="0" w:color="auto"/>
        <w:left w:val="none" w:sz="0" w:space="0" w:color="auto"/>
        <w:bottom w:val="none" w:sz="0" w:space="0" w:color="auto"/>
        <w:right w:val="none" w:sz="0" w:space="0" w:color="auto"/>
      </w:divBdr>
    </w:div>
    <w:div w:id="1650400528">
      <w:bodyDiv w:val="1"/>
      <w:marLeft w:val="0"/>
      <w:marRight w:val="0"/>
      <w:marTop w:val="0"/>
      <w:marBottom w:val="0"/>
      <w:divBdr>
        <w:top w:val="none" w:sz="0" w:space="0" w:color="auto"/>
        <w:left w:val="none" w:sz="0" w:space="0" w:color="auto"/>
        <w:bottom w:val="none" w:sz="0" w:space="0" w:color="auto"/>
        <w:right w:val="none" w:sz="0" w:space="0" w:color="auto"/>
      </w:divBdr>
    </w:div>
    <w:div w:id="1653370650">
      <w:bodyDiv w:val="1"/>
      <w:marLeft w:val="0"/>
      <w:marRight w:val="0"/>
      <w:marTop w:val="0"/>
      <w:marBottom w:val="0"/>
      <w:divBdr>
        <w:top w:val="none" w:sz="0" w:space="0" w:color="auto"/>
        <w:left w:val="none" w:sz="0" w:space="0" w:color="auto"/>
        <w:bottom w:val="none" w:sz="0" w:space="0" w:color="auto"/>
        <w:right w:val="none" w:sz="0" w:space="0" w:color="auto"/>
      </w:divBdr>
    </w:div>
    <w:div w:id="1670672254">
      <w:bodyDiv w:val="1"/>
      <w:marLeft w:val="0"/>
      <w:marRight w:val="0"/>
      <w:marTop w:val="0"/>
      <w:marBottom w:val="0"/>
      <w:divBdr>
        <w:top w:val="none" w:sz="0" w:space="0" w:color="auto"/>
        <w:left w:val="none" w:sz="0" w:space="0" w:color="auto"/>
        <w:bottom w:val="none" w:sz="0" w:space="0" w:color="auto"/>
        <w:right w:val="none" w:sz="0" w:space="0" w:color="auto"/>
      </w:divBdr>
    </w:div>
    <w:div w:id="1671562059">
      <w:bodyDiv w:val="1"/>
      <w:marLeft w:val="0"/>
      <w:marRight w:val="0"/>
      <w:marTop w:val="0"/>
      <w:marBottom w:val="0"/>
      <w:divBdr>
        <w:top w:val="none" w:sz="0" w:space="0" w:color="auto"/>
        <w:left w:val="none" w:sz="0" w:space="0" w:color="auto"/>
        <w:bottom w:val="none" w:sz="0" w:space="0" w:color="auto"/>
        <w:right w:val="none" w:sz="0" w:space="0" w:color="auto"/>
      </w:divBdr>
    </w:div>
    <w:div w:id="1689525889">
      <w:bodyDiv w:val="1"/>
      <w:marLeft w:val="0"/>
      <w:marRight w:val="0"/>
      <w:marTop w:val="0"/>
      <w:marBottom w:val="0"/>
      <w:divBdr>
        <w:top w:val="none" w:sz="0" w:space="0" w:color="auto"/>
        <w:left w:val="none" w:sz="0" w:space="0" w:color="auto"/>
        <w:bottom w:val="none" w:sz="0" w:space="0" w:color="auto"/>
        <w:right w:val="none" w:sz="0" w:space="0" w:color="auto"/>
      </w:divBdr>
    </w:div>
    <w:div w:id="1691297084">
      <w:bodyDiv w:val="1"/>
      <w:marLeft w:val="0"/>
      <w:marRight w:val="0"/>
      <w:marTop w:val="0"/>
      <w:marBottom w:val="0"/>
      <w:divBdr>
        <w:top w:val="none" w:sz="0" w:space="0" w:color="auto"/>
        <w:left w:val="none" w:sz="0" w:space="0" w:color="auto"/>
        <w:bottom w:val="none" w:sz="0" w:space="0" w:color="auto"/>
        <w:right w:val="none" w:sz="0" w:space="0" w:color="auto"/>
      </w:divBdr>
    </w:div>
    <w:div w:id="1693804676">
      <w:bodyDiv w:val="1"/>
      <w:marLeft w:val="0"/>
      <w:marRight w:val="0"/>
      <w:marTop w:val="0"/>
      <w:marBottom w:val="0"/>
      <w:divBdr>
        <w:top w:val="none" w:sz="0" w:space="0" w:color="auto"/>
        <w:left w:val="none" w:sz="0" w:space="0" w:color="auto"/>
        <w:bottom w:val="none" w:sz="0" w:space="0" w:color="auto"/>
        <w:right w:val="none" w:sz="0" w:space="0" w:color="auto"/>
      </w:divBdr>
    </w:div>
    <w:div w:id="1695501007">
      <w:bodyDiv w:val="1"/>
      <w:marLeft w:val="0"/>
      <w:marRight w:val="0"/>
      <w:marTop w:val="0"/>
      <w:marBottom w:val="0"/>
      <w:divBdr>
        <w:top w:val="none" w:sz="0" w:space="0" w:color="auto"/>
        <w:left w:val="none" w:sz="0" w:space="0" w:color="auto"/>
        <w:bottom w:val="none" w:sz="0" w:space="0" w:color="auto"/>
        <w:right w:val="none" w:sz="0" w:space="0" w:color="auto"/>
      </w:divBdr>
    </w:div>
    <w:div w:id="1697349014">
      <w:bodyDiv w:val="1"/>
      <w:marLeft w:val="0"/>
      <w:marRight w:val="0"/>
      <w:marTop w:val="0"/>
      <w:marBottom w:val="0"/>
      <w:divBdr>
        <w:top w:val="none" w:sz="0" w:space="0" w:color="auto"/>
        <w:left w:val="none" w:sz="0" w:space="0" w:color="auto"/>
        <w:bottom w:val="none" w:sz="0" w:space="0" w:color="auto"/>
        <w:right w:val="none" w:sz="0" w:space="0" w:color="auto"/>
      </w:divBdr>
    </w:div>
    <w:div w:id="1699813428">
      <w:bodyDiv w:val="1"/>
      <w:marLeft w:val="0"/>
      <w:marRight w:val="0"/>
      <w:marTop w:val="0"/>
      <w:marBottom w:val="0"/>
      <w:divBdr>
        <w:top w:val="none" w:sz="0" w:space="0" w:color="auto"/>
        <w:left w:val="none" w:sz="0" w:space="0" w:color="auto"/>
        <w:bottom w:val="none" w:sz="0" w:space="0" w:color="auto"/>
        <w:right w:val="none" w:sz="0" w:space="0" w:color="auto"/>
      </w:divBdr>
    </w:div>
    <w:div w:id="1702394638">
      <w:bodyDiv w:val="1"/>
      <w:marLeft w:val="0"/>
      <w:marRight w:val="0"/>
      <w:marTop w:val="0"/>
      <w:marBottom w:val="0"/>
      <w:divBdr>
        <w:top w:val="none" w:sz="0" w:space="0" w:color="auto"/>
        <w:left w:val="none" w:sz="0" w:space="0" w:color="auto"/>
        <w:bottom w:val="none" w:sz="0" w:space="0" w:color="auto"/>
        <w:right w:val="none" w:sz="0" w:space="0" w:color="auto"/>
      </w:divBdr>
    </w:div>
    <w:div w:id="1709187441">
      <w:bodyDiv w:val="1"/>
      <w:marLeft w:val="0"/>
      <w:marRight w:val="0"/>
      <w:marTop w:val="0"/>
      <w:marBottom w:val="0"/>
      <w:divBdr>
        <w:top w:val="none" w:sz="0" w:space="0" w:color="auto"/>
        <w:left w:val="none" w:sz="0" w:space="0" w:color="auto"/>
        <w:bottom w:val="none" w:sz="0" w:space="0" w:color="auto"/>
        <w:right w:val="none" w:sz="0" w:space="0" w:color="auto"/>
      </w:divBdr>
    </w:div>
    <w:div w:id="1711105804">
      <w:bodyDiv w:val="1"/>
      <w:marLeft w:val="0"/>
      <w:marRight w:val="0"/>
      <w:marTop w:val="0"/>
      <w:marBottom w:val="0"/>
      <w:divBdr>
        <w:top w:val="none" w:sz="0" w:space="0" w:color="auto"/>
        <w:left w:val="none" w:sz="0" w:space="0" w:color="auto"/>
        <w:bottom w:val="none" w:sz="0" w:space="0" w:color="auto"/>
        <w:right w:val="none" w:sz="0" w:space="0" w:color="auto"/>
      </w:divBdr>
    </w:div>
    <w:div w:id="1712537437">
      <w:bodyDiv w:val="1"/>
      <w:marLeft w:val="0"/>
      <w:marRight w:val="0"/>
      <w:marTop w:val="0"/>
      <w:marBottom w:val="0"/>
      <w:divBdr>
        <w:top w:val="none" w:sz="0" w:space="0" w:color="auto"/>
        <w:left w:val="none" w:sz="0" w:space="0" w:color="auto"/>
        <w:bottom w:val="none" w:sz="0" w:space="0" w:color="auto"/>
        <w:right w:val="none" w:sz="0" w:space="0" w:color="auto"/>
      </w:divBdr>
    </w:div>
    <w:div w:id="1712728360">
      <w:bodyDiv w:val="1"/>
      <w:marLeft w:val="0"/>
      <w:marRight w:val="0"/>
      <w:marTop w:val="0"/>
      <w:marBottom w:val="0"/>
      <w:divBdr>
        <w:top w:val="none" w:sz="0" w:space="0" w:color="auto"/>
        <w:left w:val="none" w:sz="0" w:space="0" w:color="auto"/>
        <w:bottom w:val="none" w:sz="0" w:space="0" w:color="auto"/>
        <w:right w:val="none" w:sz="0" w:space="0" w:color="auto"/>
      </w:divBdr>
    </w:div>
    <w:div w:id="1713725014">
      <w:bodyDiv w:val="1"/>
      <w:marLeft w:val="0"/>
      <w:marRight w:val="0"/>
      <w:marTop w:val="0"/>
      <w:marBottom w:val="0"/>
      <w:divBdr>
        <w:top w:val="none" w:sz="0" w:space="0" w:color="auto"/>
        <w:left w:val="none" w:sz="0" w:space="0" w:color="auto"/>
        <w:bottom w:val="none" w:sz="0" w:space="0" w:color="auto"/>
        <w:right w:val="none" w:sz="0" w:space="0" w:color="auto"/>
      </w:divBdr>
    </w:div>
    <w:div w:id="1714572524">
      <w:bodyDiv w:val="1"/>
      <w:marLeft w:val="0"/>
      <w:marRight w:val="0"/>
      <w:marTop w:val="0"/>
      <w:marBottom w:val="0"/>
      <w:divBdr>
        <w:top w:val="none" w:sz="0" w:space="0" w:color="auto"/>
        <w:left w:val="none" w:sz="0" w:space="0" w:color="auto"/>
        <w:bottom w:val="none" w:sz="0" w:space="0" w:color="auto"/>
        <w:right w:val="none" w:sz="0" w:space="0" w:color="auto"/>
      </w:divBdr>
    </w:div>
    <w:div w:id="1714769741">
      <w:bodyDiv w:val="1"/>
      <w:marLeft w:val="0"/>
      <w:marRight w:val="0"/>
      <w:marTop w:val="0"/>
      <w:marBottom w:val="0"/>
      <w:divBdr>
        <w:top w:val="none" w:sz="0" w:space="0" w:color="auto"/>
        <w:left w:val="none" w:sz="0" w:space="0" w:color="auto"/>
        <w:bottom w:val="none" w:sz="0" w:space="0" w:color="auto"/>
        <w:right w:val="none" w:sz="0" w:space="0" w:color="auto"/>
      </w:divBdr>
    </w:div>
    <w:div w:id="1716659399">
      <w:bodyDiv w:val="1"/>
      <w:marLeft w:val="0"/>
      <w:marRight w:val="0"/>
      <w:marTop w:val="0"/>
      <w:marBottom w:val="0"/>
      <w:divBdr>
        <w:top w:val="none" w:sz="0" w:space="0" w:color="auto"/>
        <w:left w:val="none" w:sz="0" w:space="0" w:color="auto"/>
        <w:bottom w:val="none" w:sz="0" w:space="0" w:color="auto"/>
        <w:right w:val="none" w:sz="0" w:space="0" w:color="auto"/>
      </w:divBdr>
    </w:div>
    <w:div w:id="1717698997">
      <w:bodyDiv w:val="1"/>
      <w:marLeft w:val="0"/>
      <w:marRight w:val="0"/>
      <w:marTop w:val="0"/>
      <w:marBottom w:val="0"/>
      <w:divBdr>
        <w:top w:val="none" w:sz="0" w:space="0" w:color="auto"/>
        <w:left w:val="none" w:sz="0" w:space="0" w:color="auto"/>
        <w:bottom w:val="none" w:sz="0" w:space="0" w:color="auto"/>
        <w:right w:val="none" w:sz="0" w:space="0" w:color="auto"/>
      </w:divBdr>
    </w:div>
    <w:div w:id="1722054050">
      <w:bodyDiv w:val="1"/>
      <w:marLeft w:val="0"/>
      <w:marRight w:val="0"/>
      <w:marTop w:val="0"/>
      <w:marBottom w:val="0"/>
      <w:divBdr>
        <w:top w:val="none" w:sz="0" w:space="0" w:color="auto"/>
        <w:left w:val="none" w:sz="0" w:space="0" w:color="auto"/>
        <w:bottom w:val="none" w:sz="0" w:space="0" w:color="auto"/>
        <w:right w:val="none" w:sz="0" w:space="0" w:color="auto"/>
      </w:divBdr>
    </w:div>
    <w:div w:id="1723475914">
      <w:bodyDiv w:val="1"/>
      <w:marLeft w:val="0"/>
      <w:marRight w:val="0"/>
      <w:marTop w:val="0"/>
      <w:marBottom w:val="0"/>
      <w:divBdr>
        <w:top w:val="none" w:sz="0" w:space="0" w:color="auto"/>
        <w:left w:val="none" w:sz="0" w:space="0" w:color="auto"/>
        <w:bottom w:val="none" w:sz="0" w:space="0" w:color="auto"/>
        <w:right w:val="none" w:sz="0" w:space="0" w:color="auto"/>
      </w:divBdr>
    </w:div>
    <w:div w:id="1724401375">
      <w:bodyDiv w:val="1"/>
      <w:marLeft w:val="0"/>
      <w:marRight w:val="0"/>
      <w:marTop w:val="0"/>
      <w:marBottom w:val="0"/>
      <w:divBdr>
        <w:top w:val="none" w:sz="0" w:space="0" w:color="auto"/>
        <w:left w:val="none" w:sz="0" w:space="0" w:color="auto"/>
        <w:bottom w:val="none" w:sz="0" w:space="0" w:color="auto"/>
        <w:right w:val="none" w:sz="0" w:space="0" w:color="auto"/>
      </w:divBdr>
    </w:div>
    <w:div w:id="1727558216">
      <w:bodyDiv w:val="1"/>
      <w:marLeft w:val="0"/>
      <w:marRight w:val="0"/>
      <w:marTop w:val="0"/>
      <w:marBottom w:val="0"/>
      <w:divBdr>
        <w:top w:val="none" w:sz="0" w:space="0" w:color="auto"/>
        <w:left w:val="none" w:sz="0" w:space="0" w:color="auto"/>
        <w:bottom w:val="none" w:sz="0" w:space="0" w:color="auto"/>
        <w:right w:val="none" w:sz="0" w:space="0" w:color="auto"/>
      </w:divBdr>
    </w:div>
    <w:div w:id="1728524942">
      <w:bodyDiv w:val="1"/>
      <w:marLeft w:val="0"/>
      <w:marRight w:val="0"/>
      <w:marTop w:val="0"/>
      <w:marBottom w:val="0"/>
      <w:divBdr>
        <w:top w:val="none" w:sz="0" w:space="0" w:color="auto"/>
        <w:left w:val="none" w:sz="0" w:space="0" w:color="auto"/>
        <w:bottom w:val="none" w:sz="0" w:space="0" w:color="auto"/>
        <w:right w:val="none" w:sz="0" w:space="0" w:color="auto"/>
      </w:divBdr>
    </w:div>
    <w:div w:id="1731422523">
      <w:bodyDiv w:val="1"/>
      <w:marLeft w:val="0"/>
      <w:marRight w:val="0"/>
      <w:marTop w:val="0"/>
      <w:marBottom w:val="0"/>
      <w:divBdr>
        <w:top w:val="none" w:sz="0" w:space="0" w:color="auto"/>
        <w:left w:val="none" w:sz="0" w:space="0" w:color="auto"/>
        <w:bottom w:val="none" w:sz="0" w:space="0" w:color="auto"/>
        <w:right w:val="none" w:sz="0" w:space="0" w:color="auto"/>
      </w:divBdr>
    </w:div>
    <w:div w:id="1733234756">
      <w:bodyDiv w:val="1"/>
      <w:marLeft w:val="0"/>
      <w:marRight w:val="0"/>
      <w:marTop w:val="0"/>
      <w:marBottom w:val="0"/>
      <w:divBdr>
        <w:top w:val="none" w:sz="0" w:space="0" w:color="auto"/>
        <w:left w:val="none" w:sz="0" w:space="0" w:color="auto"/>
        <w:bottom w:val="none" w:sz="0" w:space="0" w:color="auto"/>
        <w:right w:val="none" w:sz="0" w:space="0" w:color="auto"/>
      </w:divBdr>
    </w:div>
    <w:div w:id="1738622674">
      <w:bodyDiv w:val="1"/>
      <w:marLeft w:val="0"/>
      <w:marRight w:val="0"/>
      <w:marTop w:val="0"/>
      <w:marBottom w:val="0"/>
      <w:divBdr>
        <w:top w:val="none" w:sz="0" w:space="0" w:color="auto"/>
        <w:left w:val="none" w:sz="0" w:space="0" w:color="auto"/>
        <w:bottom w:val="none" w:sz="0" w:space="0" w:color="auto"/>
        <w:right w:val="none" w:sz="0" w:space="0" w:color="auto"/>
      </w:divBdr>
    </w:div>
    <w:div w:id="1740904138">
      <w:bodyDiv w:val="1"/>
      <w:marLeft w:val="0"/>
      <w:marRight w:val="0"/>
      <w:marTop w:val="0"/>
      <w:marBottom w:val="0"/>
      <w:divBdr>
        <w:top w:val="none" w:sz="0" w:space="0" w:color="auto"/>
        <w:left w:val="none" w:sz="0" w:space="0" w:color="auto"/>
        <w:bottom w:val="none" w:sz="0" w:space="0" w:color="auto"/>
        <w:right w:val="none" w:sz="0" w:space="0" w:color="auto"/>
      </w:divBdr>
    </w:div>
    <w:div w:id="1741322873">
      <w:bodyDiv w:val="1"/>
      <w:marLeft w:val="0"/>
      <w:marRight w:val="0"/>
      <w:marTop w:val="0"/>
      <w:marBottom w:val="0"/>
      <w:divBdr>
        <w:top w:val="none" w:sz="0" w:space="0" w:color="auto"/>
        <w:left w:val="none" w:sz="0" w:space="0" w:color="auto"/>
        <w:bottom w:val="none" w:sz="0" w:space="0" w:color="auto"/>
        <w:right w:val="none" w:sz="0" w:space="0" w:color="auto"/>
      </w:divBdr>
    </w:div>
    <w:div w:id="1754281695">
      <w:bodyDiv w:val="1"/>
      <w:marLeft w:val="0"/>
      <w:marRight w:val="0"/>
      <w:marTop w:val="0"/>
      <w:marBottom w:val="0"/>
      <w:divBdr>
        <w:top w:val="none" w:sz="0" w:space="0" w:color="auto"/>
        <w:left w:val="none" w:sz="0" w:space="0" w:color="auto"/>
        <w:bottom w:val="none" w:sz="0" w:space="0" w:color="auto"/>
        <w:right w:val="none" w:sz="0" w:space="0" w:color="auto"/>
      </w:divBdr>
    </w:div>
    <w:div w:id="1755470187">
      <w:bodyDiv w:val="1"/>
      <w:marLeft w:val="0"/>
      <w:marRight w:val="0"/>
      <w:marTop w:val="0"/>
      <w:marBottom w:val="0"/>
      <w:divBdr>
        <w:top w:val="none" w:sz="0" w:space="0" w:color="auto"/>
        <w:left w:val="none" w:sz="0" w:space="0" w:color="auto"/>
        <w:bottom w:val="none" w:sz="0" w:space="0" w:color="auto"/>
        <w:right w:val="none" w:sz="0" w:space="0" w:color="auto"/>
      </w:divBdr>
    </w:div>
    <w:div w:id="1759910294">
      <w:bodyDiv w:val="1"/>
      <w:marLeft w:val="0"/>
      <w:marRight w:val="0"/>
      <w:marTop w:val="0"/>
      <w:marBottom w:val="0"/>
      <w:divBdr>
        <w:top w:val="none" w:sz="0" w:space="0" w:color="auto"/>
        <w:left w:val="none" w:sz="0" w:space="0" w:color="auto"/>
        <w:bottom w:val="none" w:sz="0" w:space="0" w:color="auto"/>
        <w:right w:val="none" w:sz="0" w:space="0" w:color="auto"/>
      </w:divBdr>
    </w:div>
    <w:div w:id="1760448942">
      <w:bodyDiv w:val="1"/>
      <w:marLeft w:val="0"/>
      <w:marRight w:val="0"/>
      <w:marTop w:val="0"/>
      <w:marBottom w:val="0"/>
      <w:divBdr>
        <w:top w:val="none" w:sz="0" w:space="0" w:color="auto"/>
        <w:left w:val="none" w:sz="0" w:space="0" w:color="auto"/>
        <w:bottom w:val="none" w:sz="0" w:space="0" w:color="auto"/>
        <w:right w:val="none" w:sz="0" w:space="0" w:color="auto"/>
      </w:divBdr>
    </w:div>
    <w:div w:id="1763723627">
      <w:bodyDiv w:val="1"/>
      <w:marLeft w:val="0"/>
      <w:marRight w:val="0"/>
      <w:marTop w:val="0"/>
      <w:marBottom w:val="0"/>
      <w:divBdr>
        <w:top w:val="none" w:sz="0" w:space="0" w:color="auto"/>
        <w:left w:val="none" w:sz="0" w:space="0" w:color="auto"/>
        <w:bottom w:val="none" w:sz="0" w:space="0" w:color="auto"/>
        <w:right w:val="none" w:sz="0" w:space="0" w:color="auto"/>
      </w:divBdr>
    </w:div>
    <w:div w:id="1765686147">
      <w:bodyDiv w:val="1"/>
      <w:marLeft w:val="0"/>
      <w:marRight w:val="0"/>
      <w:marTop w:val="0"/>
      <w:marBottom w:val="0"/>
      <w:divBdr>
        <w:top w:val="none" w:sz="0" w:space="0" w:color="auto"/>
        <w:left w:val="none" w:sz="0" w:space="0" w:color="auto"/>
        <w:bottom w:val="none" w:sz="0" w:space="0" w:color="auto"/>
        <w:right w:val="none" w:sz="0" w:space="0" w:color="auto"/>
      </w:divBdr>
    </w:div>
    <w:div w:id="1766418543">
      <w:bodyDiv w:val="1"/>
      <w:marLeft w:val="0"/>
      <w:marRight w:val="0"/>
      <w:marTop w:val="0"/>
      <w:marBottom w:val="0"/>
      <w:divBdr>
        <w:top w:val="none" w:sz="0" w:space="0" w:color="auto"/>
        <w:left w:val="none" w:sz="0" w:space="0" w:color="auto"/>
        <w:bottom w:val="none" w:sz="0" w:space="0" w:color="auto"/>
        <w:right w:val="none" w:sz="0" w:space="0" w:color="auto"/>
      </w:divBdr>
    </w:div>
    <w:div w:id="1771775027">
      <w:bodyDiv w:val="1"/>
      <w:marLeft w:val="0"/>
      <w:marRight w:val="0"/>
      <w:marTop w:val="0"/>
      <w:marBottom w:val="0"/>
      <w:divBdr>
        <w:top w:val="none" w:sz="0" w:space="0" w:color="auto"/>
        <w:left w:val="none" w:sz="0" w:space="0" w:color="auto"/>
        <w:bottom w:val="none" w:sz="0" w:space="0" w:color="auto"/>
        <w:right w:val="none" w:sz="0" w:space="0" w:color="auto"/>
      </w:divBdr>
    </w:div>
    <w:div w:id="1778672778">
      <w:bodyDiv w:val="1"/>
      <w:marLeft w:val="0"/>
      <w:marRight w:val="0"/>
      <w:marTop w:val="0"/>
      <w:marBottom w:val="0"/>
      <w:divBdr>
        <w:top w:val="none" w:sz="0" w:space="0" w:color="auto"/>
        <w:left w:val="none" w:sz="0" w:space="0" w:color="auto"/>
        <w:bottom w:val="none" w:sz="0" w:space="0" w:color="auto"/>
        <w:right w:val="none" w:sz="0" w:space="0" w:color="auto"/>
      </w:divBdr>
    </w:div>
    <w:div w:id="1789855184">
      <w:bodyDiv w:val="1"/>
      <w:marLeft w:val="0"/>
      <w:marRight w:val="0"/>
      <w:marTop w:val="0"/>
      <w:marBottom w:val="0"/>
      <w:divBdr>
        <w:top w:val="none" w:sz="0" w:space="0" w:color="auto"/>
        <w:left w:val="none" w:sz="0" w:space="0" w:color="auto"/>
        <w:bottom w:val="none" w:sz="0" w:space="0" w:color="auto"/>
        <w:right w:val="none" w:sz="0" w:space="0" w:color="auto"/>
      </w:divBdr>
    </w:div>
    <w:div w:id="1790858486">
      <w:bodyDiv w:val="1"/>
      <w:marLeft w:val="0"/>
      <w:marRight w:val="0"/>
      <w:marTop w:val="0"/>
      <w:marBottom w:val="0"/>
      <w:divBdr>
        <w:top w:val="none" w:sz="0" w:space="0" w:color="auto"/>
        <w:left w:val="none" w:sz="0" w:space="0" w:color="auto"/>
        <w:bottom w:val="none" w:sz="0" w:space="0" w:color="auto"/>
        <w:right w:val="none" w:sz="0" w:space="0" w:color="auto"/>
      </w:divBdr>
    </w:div>
    <w:div w:id="1791439516">
      <w:bodyDiv w:val="1"/>
      <w:marLeft w:val="0"/>
      <w:marRight w:val="0"/>
      <w:marTop w:val="0"/>
      <w:marBottom w:val="0"/>
      <w:divBdr>
        <w:top w:val="none" w:sz="0" w:space="0" w:color="auto"/>
        <w:left w:val="none" w:sz="0" w:space="0" w:color="auto"/>
        <w:bottom w:val="none" w:sz="0" w:space="0" w:color="auto"/>
        <w:right w:val="none" w:sz="0" w:space="0" w:color="auto"/>
      </w:divBdr>
    </w:div>
    <w:div w:id="1794013919">
      <w:bodyDiv w:val="1"/>
      <w:marLeft w:val="0"/>
      <w:marRight w:val="0"/>
      <w:marTop w:val="0"/>
      <w:marBottom w:val="0"/>
      <w:divBdr>
        <w:top w:val="none" w:sz="0" w:space="0" w:color="auto"/>
        <w:left w:val="none" w:sz="0" w:space="0" w:color="auto"/>
        <w:bottom w:val="none" w:sz="0" w:space="0" w:color="auto"/>
        <w:right w:val="none" w:sz="0" w:space="0" w:color="auto"/>
      </w:divBdr>
    </w:div>
    <w:div w:id="1794975521">
      <w:bodyDiv w:val="1"/>
      <w:marLeft w:val="0"/>
      <w:marRight w:val="0"/>
      <w:marTop w:val="0"/>
      <w:marBottom w:val="0"/>
      <w:divBdr>
        <w:top w:val="none" w:sz="0" w:space="0" w:color="auto"/>
        <w:left w:val="none" w:sz="0" w:space="0" w:color="auto"/>
        <w:bottom w:val="none" w:sz="0" w:space="0" w:color="auto"/>
        <w:right w:val="none" w:sz="0" w:space="0" w:color="auto"/>
      </w:divBdr>
    </w:div>
    <w:div w:id="1803112204">
      <w:bodyDiv w:val="1"/>
      <w:marLeft w:val="0"/>
      <w:marRight w:val="0"/>
      <w:marTop w:val="0"/>
      <w:marBottom w:val="0"/>
      <w:divBdr>
        <w:top w:val="none" w:sz="0" w:space="0" w:color="auto"/>
        <w:left w:val="none" w:sz="0" w:space="0" w:color="auto"/>
        <w:bottom w:val="none" w:sz="0" w:space="0" w:color="auto"/>
        <w:right w:val="none" w:sz="0" w:space="0" w:color="auto"/>
      </w:divBdr>
    </w:div>
    <w:div w:id="1803768055">
      <w:bodyDiv w:val="1"/>
      <w:marLeft w:val="0"/>
      <w:marRight w:val="0"/>
      <w:marTop w:val="0"/>
      <w:marBottom w:val="0"/>
      <w:divBdr>
        <w:top w:val="none" w:sz="0" w:space="0" w:color="auto"/>
        <w:left w:val="none" w:sz="0" w:space="0" w:color="auto"/>
        <w:bottom w:val="none" w:sz="0" w:space="0" w:color="auto"/>
        <w:right w:val="none" w:sz="0" w:space="0" w:color="auto"/>
      </w:divBdr>
    </w:div>
    <w:div w:id="1808939090">
      <w:bodyDiv w:val="1"/>
      <w:marLeft w:val="0"/>
      <w:marRight w:val="0"/>
      <w:marTop w:val="0"/>
      <w:marBottom w:val="0"/>
      <w:divBdr>
        <w:top w:val="none" w:sz="0" w:space="0" w:color="auto"/>
        <w:left w:val="none" w:sz="0" w:space="0" w:color="auto"/>
        <w:bottom w:val="none" w:sz="0" w:space="0" w:color="auto"/>
        <w:right w:val="none" w:sz="0" w:space="0" w:color="auto"/>
      </w:divBdr>
    </w:div>
    <w:div w:id="1810514127">
      <w:bodyDiv w:val="1"/>
      <w:marLeft w:val="0"/>
      <w:marRight w:val="0"/>
      <w:marTop w:val="0"/>
      <w:marBottom w:val="0"/>
      <w:divBdr>
        <w:top w:val="none" w:sz="0" w:space="0" w:color="auto"/>
        <w:left w:val="none" w:sz="0" w:space="0" w:color="auto"/>
        <w:bottom w:val="none" w:sz="0" w:space="0" w:color="auto"/>
        <w:right w:val="none" w:sz="0" w:space="0" w:color="auto"/>
      </w:divBdr>
    </w:div>
    <w:div w:id="1816877314">
      <w:bodyDiv w:val="1"/>
      <w:marLeft w:val="0"/>
      <w:marRight w:val="0"/>
      <w:marTop w:val="0"/>
      <w:marBottom w:val="0"/>
      <w:divBdr>
        <w:top w:val="none" w:sz="0" w:space="0" w:color="auto"/>
        <w:left w:val="none" w:sz="0" w:space="0" w:color="auto"/>
        <w:bottom w:val="none" w:sz="0" w:space="0" w:color="auto"/>
        <w:right w:val="none" w:sz="0" w:space="0" w:color="auto"/>
      </w:divBdr>
    </w:div>
    <w:div w:id="1818261395">
      <w:bodyDiv w:val="1"/>
      <w:marLeft w:val="0"/>
      <w:marRight w:val="0"/>
      <w:marTop w:val="0"/>
      <w:marBottom w:val="0"/>
      <w:divBdr>
        <w:top w:val="none" w:sz="0" w:space="0" w:color="auto"/>
        <w:left w:val="none" w:sz="0" w:space="0" w:color="auto"/>
        <w:bottom w:val="none" w:sz="0" w:space="0" w:color="auto"/>
        <w:right w:val="none" w:sz="0" w:space="0" w:color="auto"/>
      </w:divBdr>
    </w:div>
    <w:div w:id="1819880033">
      <w:bodyDiv w:val="1"/>
      <w:marLeft w:val="0"/>
      <w:marRight w:val="0"/>
      <w:marTop w:val="0"/>
      <w:marBottom w:val="0"/>
      <w:divBdr>
        <w:top w:val="none" w:sz="0" w:space="0" w:color="auto"/>
        <w:left w:val="none" w:sz="0" w:space="0" w:color="auto"/>
        <w:bottom w:val="none" w:sz="0" w:space="0" w:color="auto"/>
        <w:right w:val="none" w:sz="0" w:space="0" w:color="auto"/>
      </w:divBdr>
    </w:div>
    <w:div w:id="1827286644">
      <w:bodyDiv w:val="1"/>
      <w:marLeft w:val="0"/>
      <w:marRight w:val="0"/>
      <w:marTop w:val="0"/>
      <w:marBottom w:val="0"/>
      <w:divBdr>
        <w:top w:val="none" w:sz="0" w:space="0" w:color="auto"/>
        <w:left w:val="none" w:sz="0" w:space="0" w:color="auto"/>
        <w:bottom w:val="none" w:sz="0" w:space="0" w:color="auto"/>
        <w:right w:val="none" w:sz="0" w:space="0" w:color="auto"/>
      </w:divBdr>
    </w:div>
    <w:div w:id="1834687279">
      <w:bodyDiv w:val="1"/>
      <w:marLeft w:val="0"/>
      <w:marRight w:val="0"/>
      <w:marTop w:val="0"/>
      <w:marBottom w:val="0"/>
      <w:divBdr>
        <w:top w:val="none" w:sz="0" w:space="0" w:color="auto"/>
        <w:left w:val="none" w:sz="0" w:space="0" w:color="auto"/>
        <w:bottom w:val="none" w:sz="0" w:space="0" w:color="auto"/>
        <w:right w:val="none" w:sz="0" w:space="0" w:color="auto"/>
      </w:divBdr>
      <w:divsChild>
        <w:div w:id="806163337">
          <w:marLeft w:val="1080"/>
          <w:marRight w:val="0"/>
          <w:marTop w:val="120"/>
          <w:marBottom w:val="0"/>
          <w:divBdr>
            <w:top w:val="none" w:sz="0" w:space="0" w:color="auto"/>
            <w:left w:val="none" w:sz="0" w:space="0" w:color="auto"/>
            <w:bottom w:val="none" w:sz="0" w:space="0" w:color="auto"/>
            <w:right w:val="none" w:sz="0" w:space="0" w:color="auto"/>
          </w:divBdr>
        </w:div>
        <w:div w:id="1092166095">
          <w:marLeft w:val="1080"/>
          <w:marRight w:val="0"/>
          <w:marTop w:val="120"/>
          <w:marBottom w:val="0"/>
          <w:divBdr>
            <w:top w:val="none" w:sz="0" w:space="0" w:color="auto"/>
            <w:left w:val="none" w:sz="0" w:space="0" w:color="auto"/>
            <w:bottom w:val="none" w:sz="0" w:space="0" w:color="auto"/>
            <w:right w:val="none" w:sz="0" w:space="0" w:color="auto"/>
          </w:divBdr>
        </w:div>
        <w:div w:id="1107577490">
          <w:marLeft w:val="1080"/>
          <w:marRight w:val="0"/>
          <w:marTop w:val="120"/>
          <w:marBottom w:val="0"/>
          <w:divBdr>
            <w:top w:val="none" w:sz="0" w:space="0" w:color="auto"/>
            <w:left w:val="none" w:sz="0" w:space="0" w:color="auto"/>
            <w:bottom w:val="none" w:sz="0" w:space="0" w:color="auto"/>
            <w:right w:val="none" w:sz="0" w:space="0" w:color="auto"/>
          </w:divBdr>
        </w:div>
      </w:divsChild>
    </w:div>
    <w:div w:id="1836919691">
      <w:bodyDiv w:val="1"/>
      <w:marLeft w:val="0"/>
      <w:marRight w:val="0"/>
      <w:marTop w:val="0"/>
      <w:marBottom w:val="0"/>
      <w:divBdr>
        <w:top w:val="none" w:sz="0" w:space="0" w:color="auto"/>
        <w:left w:val="none" w:sz="0" w:space="0" w:color="auto"/>
        <w:bottom w:val="none" w:sz="0" w:space="0" w:color="auto"/>
        <w:right w:val="none" w:sz="0" w:space="0" w:color="auto"/>
      </w:divBdr>
    </w:div>
    <w:div w:id="1841039508">
      <w:bodyDiv w:val="1"/>
      <w:marLeft w:val="0"/>
      <w:marRight w:val="0"/>
      <w:marTop w:val="0"/>
      <w:marBottom w:val="0"/>
      <w:divBdr>
        <w:top w:val="none" w:sz="0" w:space="0" w:color="auto"/>
        <w:left w:val="none" w:sz="0" w:space="0" w:color="auto"/>
        <w:bottom w:val="none" w:sz="0" w:space="0" w:color="auto"/>
        <w:right w:val="none" w:sz="0" w:space="0" w:color="auto"/>
      </w:divBdr>
    </w:div>
    <w:div w:id="1844470136">
      <w:bodyDiv w:val="1"/>
      <w:marLeft w:val="0"/>
      <w:marRight w:val="0"/>
      <w:marTop w:val="0"/>
      <w:marBottom w:val="0"/>
      <w:divBdr>
        <w:top w:val="none" w:sz="0" w:space="0" w:color="auto"/>
        <w:left w:val="none" w:sz="0" w:space="0" w:color="auto"/>
        <w:bottom w:val="none" w:sz="0" w:space="0" w:color="auto"/>
        <w:right w:val="none" w:sz="0" w:space="0" w:color="auto"/>
      </w:divBdr>
    </w:div>
    <w:div w:id="1850758329">
      <w:bodyDiv w:val="1"/>
      <w:marLeft w:val="0"/>
      <w:marRight w:val="0"/>
      <w:marTop w:val="0"/>
      <w:marBottom w:val="0"/>
      <w:divBdr>
        <w:top w:val="none" w:sz="0" w:space="0" w:color="auto"/>
        <w:left w:val="none" w:sz="0" w:space="0" w:color="auto"/>
        <w:bottom w:val="none" w:sz="0" w:space="0" w:color="auto"/>
        <w:right w:val="none" w:sz="0" w:space="0" w:color="auto"/>
      </w:divBdr>
    </w:div>
    <w:div w:id="1851606396">
      <w:bodyDiv w:val="1"/>
      <w:marLeft w:val="0"/>
      <w:marRight w:val="0"/>
      <w:marTop w:val="0"/>
      <w:marBottom w:val="0"/>
      <w:divBdr>
        <w:top w:val="none" w:sz="0" w:space="0" w:color="auto"/>
        <w:left w:val="none" w:sz="0" w:space="0" w:color="auto"/>
        <w:bottom w:val="none" w:sz="0" w:space="0" w:color="auto"/>
        <w:right w:val="none" w:sz="0" w:space="0" w:color="auto"/>
      </w:divBdr>
    </w:div>
    <w:div w:id="1853104659">
      <w:bodyDiv w:val="1"/>
      <w:marLeft w:val="0"/>
      <w:marRight w:val="0"/>
      <w:marTop w:val="0"/>
      <w:marBottom w:val="0"/>
      <w:divBdr>
        <w:top w:val="none" w:sz="0" w:space="0" w:color="auto"/>
        <w:left w:val="none" w:sz="0" w:space="0" w:color="auto"/>
        <w:bottom w:val="none" w:sz="0" w:space="0" w:color="auto"/>
        <w:right w:val="none" w:sz="0" w:space="0" w:color="auto"/>
      </w:divBdr>
    </w:div>
    <w:div w:id="1855652501">
      <w:bodyDiv w:val="1"/>
      <w:marLeft w:val="0"/>
      <w:marRight w:val="0"/>
      <w:marTop w:val="0"/>
      <w:marBottom w:val="0"/>
      <w:divBdr>
        <w:top w:val="none" w:sz="0" w:space="0" w:color="auto"/>
        <w:left w:val="none" w:sz="0" w:space="0" w:color="auto"/>
        <w:bottom w:val="none" w:sz="0" w:space="0" w:color="auto"/>
        <w:right w:val="none" w:sz="0" w:space="0" w:color="auto"/>
      </w:divBdr>
    </w:div>
    <w:div w:id="1856841276">
      <w:bodyDiv w:val="1"/>
      <w:marLeft w:val="0"/>
      <w:marRight w:val="0"/>
      <w:marTop w:val="0"/>
      <w:marBottom w:val="0"/>
      <w:divBdr>
        <w:top w:val="none" w:sz="0" w:space="0" w:color="auto"/>
        <w:left w:val="none" w:sz="0" w:space="0" w:color="auto"/>
        <w:bottom w:val="none" w:sz="0" w:space="0" w:color="auto"/>
        <w:right w:val="none" w:sz="0" w:space="0" w:color="auto"/>
      </w:divBdr>
    </w:div>
    <w:div w:id="1857382724">
      <w:bodyDiv w:val="1"/>
      <w:marLeft w:val="0"/>
      <w:marRight w:val="0"/>
      <w:marTop w:val="0"/>
      <w:marBottom w:val="0"/>
      <w:divBdr>
        <w:top w:val="none" w:sz="0" w:space="0" w:color="auto"/>
        <w:left w:val="none" w:sz="0" w:space="0" w:color="auto"/>
        <w:bottom w:val="none" w:sz="0" w:space="0" w:color="auto"/>
        <w:right w:val="none" w:sz="0" w:space="0" w:color="auto"/>
      </w:divBdr>
    </w:div>
    <w:div w:id="1861166034">
      <w:bodyDiv w:val="1"/>
      <w:marLeft w:val="0"/>
      <w:marRight w:val="0"/>
      <w:marTop w:val="0"/>
      <w:marBottom w:val="0"/>
      <w:divBdr>
        <w:top w:val="none" w:sz="0" w:space="0" w:color="auto"/>
        <w:left w:val="none" w:sz="0" w:space="0" w:color="auto"/>
        <w:bottom w:val="none" w:sz="0" w:space="0" w:color="auto"/>
        <w:right w:val="none" w:sz="0" w:space="0" w:color="auto"/>
      </w:divBdr>
    </w:div>
    <w:div w:id="1862013497">
      <w:bodyDiv w:val="1"/>
      <w:marLeft w:val="0"/>
      <w:marRight w:val="0"/>
      <w:marTop w:val="0"/>
      <w:marBottom w:val="0"/>
      <w:divBdr>
        <w:top w:val="none" w:sz="0" w:space="0" w:color="auto"/>
        <w:left w:val="none" w:sz="0" w:space="0" w:color="auto"/>
        <w:bottom w:val="none" w:sz="0" w:space="0" w:color="auto"/>
        <w:right w:val="none" w:sz="0" w:space="0" w:color="auto"/>
      </w:divBdr>
    </w:div>
    <w:div w:id="1863086258">
      <w:bodyDiv w:val="1"/>
      <w:marLeft w:val="0"/>
      <w:marRight w:val="0"/>
      <w:marTop w:val="0"/>
      <w:marBottom w:val="0"/>
      <w:divBdr>
        <w:top w:val="none" w:sz="0" w:space="0" w:color="auto"/>
        <w:left w:val="none" w:sz="0" w:space="0" w:color="auto"/>
        <w:bottom w:val="none" w:sz="0" w:space="0" w:color="auto"/>
        <w:right w:val="none" w:sz="0" w:space="0" w:color="auto"/>
      </w:divBdr>
    </w:div>
    <w:div w:id="1866284081">
      <w:bodyDiv w:val="1"/>
      <w:marLeft w:val="0"/>
      <w:marRight w:val="0"/>
      <w:marTop w:val="0"/>
      <w:marBottom w:val="0"/>
      <w:divBdr>
        <w:top w:val="none" w:sz="0" w:space="0" w:color="auto"/>
        <w:left w:val="none" w:sz="0" w:space="0" w:color="auto"/>
        <w:bottom w:val="none" w:sz="0" w:space="0" w:color="auto"/>
        <w:right w:val="none" w:sz="0" w:space="0" w:color="auto"/>
      </w:divBdr>
    </w:div>
    <w:div w:id="1867479261">
      <w:bodyDiv w:val="1"/>
      <w:marLeft w:val="0"/>
      <w:marRight w:val="0"/>
      <w:marTop w:val="0"/>
      <w:marBottom w:val="0"/>
      <w:divBdr>
        <w:top w:val="none" w:sz="0" w:space="0" w:color="auto"/>
        <w:left w:val="none" w:sz="0" w:space="0" w:color="auto"/>
        <w:bottom w:val="none" w:sz="0" w:space="0" w:color="auto"/>
        <w:right w:val="none" w:sz="0" w:space="0" w:color="auto"/>
      </w:divBdr>
      <w:divsChild>
        <w:div w:id="606814392">
          <w:marLeft w:val="1080"/>
          <w:marRight w:val="0"/>
          <w:marTop w:val="120"/>
          <w:marBottom w:val="0"/>
          <w:divBdr>
            <w:top w:val="none" w:sz="0" w:space="0" w:color="auto"/>
            <w:left w:val="none" w:sz="0" w:space="0" w:color="auto"/>
            <w:bottom w:val="none" w:sz="0" w:space="0" w:color="auto"/>
            <w:right w:val="none" w:sz="0" w:space="0" w:color="auto"/>
          </w:divBdr>
        </w:div>
      </w:divsChild>
    </w:div>
    <w:div w:id="1870990683">
      <w:bodyDiv w:val="1"/>
      <w:marLeft w:val="0"/>
      <w:marRight w:val="0"/>
      <w:marTop w:val="0"/>
      <w:marBottom w:val="0"/>
      <w:divBdr>
        <w:top w:val="none" w:sz="0" w:space="0" w:color="auto"/>
        <w:left w:val="none" w:sz="0" w:space="0" w:color="auto"/>
        <w:bottom w:val="none" w:sz="0" w:space="0" w:color="auto"/>
        <w:right w:val="none" w:sz="0" w:space="0" w:color="auto"/>
      </w:divBdr>
    </w:div>
    <w:div w:id="1873685540">
      <w:bodyDiv w:val="1"/>
      <w:marLeft w:val="0"/>
      <w:marRight w:val="0"/>
      <w:marTop w:val="0"/>
      <w:marBottom w:val="0"/>
      <w:divBdr>
        <w:top w:val="none" w:sz="0" w:space="0" w:color="auto"/>
        <w:left w:val="none" w:sz="0" w:space="0" w:color="auto"/>
        <w:bottom w:val="none" w:sz="0" w:space="0" w:color="auto"/>
        <w:right w:val="none" w:sz="0" w:space="0" w:color="auto"/>
      </w:divBdr>
    </w:div>
    <w:div w:id="1875652011">
      <w:bodyDiv w:val="1"/>
      <w:marLeft w:val="0"/>
      <w:marRight w:val="0"/>
      <w:marTop w:val="0"/>
      <w:marBottom w:val="0"/>
      <w:divBdr>
        <w:top w:val="none" w:sz="0" w:space="0" w:color="auto"/>
        <w:left w:val="none" w:sz="0" w:space="0" w:color="auto"/>
        <w:bottom w:val="none" w:sz="0" w:space="0" w:color="auto"/>
        <w:right w:val="none" w:sz="0" w:space="0" w:color="auto"/>
      </w:divBdr>
    </w:div>
    <w:div w:id="1880821732">
      <w:bodyDiv w:val="1"/>
      <w:marLeft w:val="0"/>
      <w:marRight w:val="0"/>
      <w:marTop w:val="0"/>
      <w:marBottom w:val="0"/>
      <w:divBdr>
        <w:top w:val="none" w:sz="0" w:space="0" w:color="auto"/>
        <w:left w:val="none" w:sz="0" w:space="0" w:color="auto"/>
        <w:bottom w:val="none" w:sz="0" w:space="0" w:color="auto"/>
        <w:right w:val="none" w:sz="0" w:space="0" w:color="auto"/>
      </w:divBdr>
    </w:div>
    <w:div w:id="1882277950">
      <w:bodyDiv w:val="1"/>
      <w:marLeft w:val="0"/>
      <w:marRight w:val="0"/>
      <w:marTop w:val="0"/>
      <w:marBottom w:val="0"/>
      <w:divBdr>
        <w:top w:val="none" w:sz="0" w:space="0" w:color="auto"/>
        <w:left w:val="none" w:sz="0" w:space="0" w:color="auto"/>
        <w:bottom w:val="none" w:sz="0" w:space="0" w:color="auto"/>
        <w:right w:val="none" w:sz="0" w:space="0" w:color="auto"/>
      </w:divBdr>
    </w:div>
    <w:div w:id="1882747817">
      <w:bodyDiv w:val="1"/>
      <w:marLeft w:val="0"/>
      <w:marRight w:val="0"/>
      <w:marTop w:val="0"/>
      <w:marBottom w:val="0"/>
      <w:divBdr>
        <w:top w:val="none" w:sz="0" w:space="0" w:color="auto"/>
        <w:left w:val="none" w:sz="0" w:space="0" w:color="auto"/>
        <w:bottom w:val="none" w:sz="0" w:space="0" w:color="auto"/>
        <w:right w:val="none" w:sz="0" w:space="0" w:color="auto"/>
      </w:divBdr>
    </w:div>
    <w:div w:id="1884823885">
      <w:bodyDiv w:val="1"/>
      <w:marLeft w:val="0"/>
      <w:marRight w:val="0"/>
      <w:marTop w:val="0"/>
      <w:marBottom w:val="0"/>
      <w:divBdr>
        <w:top w:val="none" w:sz="0" w:space="0" w:color="auto"/>
        <w:left w:val="none" w:sz="0" w:space="0" w:color="auto"/>
        <w:bottom w:val="none" w:sz="0" w:space="0" w:color="auto"/>
        <w:right w:val="none" w:sz="0" w:space="0" w:color="auto"/>
      </w:divBdr>
    </w:div>
    <w:div w:id="1887444839">
      <w:bodyDiv w:val="1"/>
      <w:marLeft w:val="0"/>
      <w:marRight w:val="0"/>
      <w:marTop w:val="0"/>
      <w:marBottom w:val="0"/>
      <w:divBdr>
        <w:top w:val="none" w:sz="0" w:space="0" w:color="auto"/>
        <w:left w:val="none" w:sz="0" w:space="0" w:color="auto"/>
        <w:bottom w:val="none" w:sz="0" w:space="0" w:color="auto"/>
        <w:right w:val="none" w:sz="0" w:space="0" w:color="auto"/>
      </w:divBdr>
    </w:div>
    <w:div w:id="1890801970">
      <w:bodyDiv w:val="1"/>
      <w:marLeft w:val="0"/>
      <w:marRight w:val="0"/>
      <w:marTop w:val="0"/>
      <w:marBottom w:val="0"/>
      <w:divBdr>
        <w:top w:val="none" w:sz="0" w:space="0" w:color="auto"/>
        <w:left w:val="none" w:sz="0" w:space="0" w:color="auto"/>
        <w:bottom w:val="none" w:sz="0" w:space="0" w:color="auto"/>
        <w:right w:val="none" w:sz="0" w:space="0" w:color="auto"/>
      </w:divBdr>
    </w:div>
    <w:div w:id="1904489756">
      <w:bodyDiv w:val="1"/>
      <w:marLeft w:val="0"/>
      <w:marRight w:val="0"/>
      <w:marTop w:val="0"/>
      <w:marBottom w:val="0"/>
      <w:divBdr>
        <w:top w:val="none" w:sz="0" w:space="0" w:color="auto"/>
        <w:left w:val="none" w:sz="0" w:space="0" w:color="auto"/>
        <w:bottom w:val="none" w:sz="0" w:space="0" w:color="auto"/>
        <w:right w:val="none" w:sz="0" w:space="0" w:color="auto"/>
      </w:divBdr>
    </w:div>
    <w:div w:id="1905948121">
      <w:bodyDiv w:val="1"/>
      <w:marLeft w:val="0"/>
      <w:marRight w:val="0"/>
      <w:marTop w:val="0"/>
      <w:marBottom w:val="0"/>
      <w:divBdr>
        <w:top w:val="none" w:sz="0" w:space="0" w:color="auto"/>
        <w:left w:val="none" w:sz="0" w:space="0" w:color="auto"/>
        <w:bottom w:val="none" w:sz="0" w:space="0" w:color="auto"/>
        <w:right w:val="none" w:sz="0" w:space="0" w:color="auto"/>
      </w:divBdr>
    </w:div>
    <w:div w:id="1906060073">
      <w:bodyDiv w:val="1"/>
      <w:marLeft w:val="0"/>
      <w:marRight w:val="0"/>
      <w:marTop w:val="0"/>
      <w:marBottom w:val="0"/>
      <w:divBdr>
        <w:top w:val="none" w:sz="0" w:space="0" w:color="auto"/>
        <w:left w:val="none" w:sz="0" w:space="0" w:color="auto"/>
        <w:bottom w:val="none" w:sz="0" w:space="0" w:color="auto"/>
        <w:right w:val="none" w:sz="0" w:space="0" w:color="auto"/>
      </w:divBdr>
    </w:div>
    <w:div w:id="1915895449">
      <w:bodyDiv w:val="1"/>
      <w:marLeft w:val="0"/>
      <w:marRight w:val="0"/>
      <w:marTop w:val="0"/>
      <w:marBottom w:val="0"/>
      <w:divBdr>
        <w:top w:val="none" w:sz="0" w:space="0" w:color="auto"/>
        <w:left w:val="none" w:sz="0" w:space="0" w:color="auto"/>
        <w:bottom w:val="none" w:sz="0" w:space="0" w:color="auto"/>
        <w:right w:val="none" w:sz="0" w:space="0" w:color="auto"/>
      </w:divBdr>
    </w:div>
    <w:div w:id="1917781755">
      <w:bodyDiv w:val="1"/>
      <w:marLeft w:val="0"/>
      <w:marRight w:val="0"/>
      <w:marTop w:val="0"/>
      <w:marBottom w:val="0"/>
      <w:divBdr>
        <w:top w:val="none" w:sz="0" w:space="0" w:color="auto"/>
        <w:left w:val="none" w:sz="0" w:space="0" w:color="auto"/>
        <w:bottom w:val="none" w:sz="0" w:space="0" w:color="auto"/>
        <w:right w:val="none" w:sz="0" w:space="0" w:color="auto"/>
      </w:divBdr>
    </w:div>
    <w:div w:id="1922638714">
      <w:bodyDiv w:val="1"/>
      <w:marLeft w:val="0"/>
      <w:marRight w:val="0"/>
      <w:marTop w:val="0"/>
      <w:marBottom w:val="0"/>
      <w:divBdr>
        <w:top w:val="none" w:sz="0" w:space="0" w:color="auto"/>
        <w:left w:val="none" w:sz="0" w:space="0" w:color="auto"/>
        <w:bottom w:val="none" w:sz="0" w:space="0" w:color="auto"/>
        <w:right w:val="none" w:sz="0" w:space="0" w:color="auto"/>
      </w:divBdr>
    </w:div>
    <w:div w:id="1924297986">
      <w:bodyDiv w:val="1"/>
      <w:marLeft w:val="0"/>
      <w:marRight w:val="0"/>
      <w:marTop w:val="0"/>
      <w:marBottom w:val="0"/>
      <w:divBdr>
        <w:top w:val="none" w:sz="0" w:space="0" w:color="auto"/>
        <w:left w:val="none" w:sz="0" w:space="0" w:color="auto"/>
        <w:bottom w:val="none" w:sz="0" w:space="0" w:color="auto"/>
        <w:right w:val="none" w:sz="0" w:space="0" w:color="auto"/>
      </w:divBdr>
    </w:div>
    <w:div w:id="1928494062">
      <w:bodyDiv w:val="1"/>
      <w:marLeft w:val="0"/>
      <w:marRight w:val="0"/>
      <w:marTop w:val="0"/>
      <w:marBottom w:val="0"/>
      <w:divBdr>
        <w:top w:val="none" w:sz="0" w:space="0" w:color="auto"/>
        <w:left w:val="none" w:sz="0" w:space="0" w:color="auto"/>
        <w:bottom w:val="none" w:sz="0" w:space="0" w:color="auto"/>
        <w:right w:val="none" w:sz="0" w:space="0" w:color="auto"/>
      </w:divBdr>
    </w:div>
    <w:div w:id="1930500723">
      <w:bodyDiv w:val="1"/>
      <w:marLeft w:val="0"/>
      <w:marRight w:val="0"/>
      <w:marTop w:val="0"/>
      <w:marBottom w:val="0"/>
      <w:divBdr>
        <w:top w:val="none" w:sz="0" w:space="0" w:color="auto"/>
        <w:left w:val="none" w:sz="0" w:space="0" w:color="auto"/>
        <w:bottom w:val="none" w:sz="0" w:space="0" w:color="auto"/>
        <w:right w:val="none" w:sz="0" w:space="0" w:color="auto"/>
      </w:divBdr>
    </w:div>
    <w:div w:id="1936286761">
      <w:bodyDiv w:val="1"/>
      <w:marLeft w:val="0"/>
      <w:marRight w:val="0"/>
      <w:marTop w:val="0"/>
      <w:marBottom w:val="0"/>
      <w:divBdr>
        <w:top w:val="none" w:sz="0" w:space="0" w:color="auto"/>
        <w:left w:val="none" w:sz="0" w:space="0" w:color="auto"/>
        <w:bottom w:val="none" w:sz="0" w:space="0" w:color="auto"/>
        <w:right w:val="none" w:sz="0" w:space="0" w:color="auto"/>
      </w:divBdr>
    </w:div>
    <w:div w:id="1937203426">
      <w:bodyDiv w:val="1"/>
      <w:marLeft w:val="0"/>
      <w:marRight w:val="0"/>
      <w:marTop w:val="0"/>
      <w:marBottom w:val="0"/>
      <w:divBdr>
        <w:top w:val="none" w:sz="0" w:space="0" w:color="auto"/>
        <w:left w:val="none" w:sz="0" w:space="0" w:color="auto"/>
        <w:bottom w:val="none" w:sz="0" w:space="0" w:color="auto"/>
        <w:right w:val="none" w:sz="0" w:space="0" w:color="auto"/>
      </w:divBdr>
    </w:div>
    <w:div w:id="1943420099">
      <w:bodyDiv w:val="1"/>
      <w:marLeft w:val="0"/>
      <w:marRight w:val="0"/>
      <w:marTop w:val="0"/>
      <w:marBottom w:val="0"/>
      <w:divBdr>
        <w:top w:val="none" w:sz="0" w:space="0" w:color="auto"/>
        <w:left w:val="none" w:sz="0" w:space="0" w:color="auto"/>
        <w:bottom w:val="none" w:sz="0" w:space="0" w:color="auto"/>
        <w:right w:val="none" w:sz="0" w:space="0" w:color="auto"/>
      </w:divBdr>
    </w:div>
    <w:div w:id="1953198487">
      <w:bodyDiv w:val="1"/>
      <w:marLeft w:val="0"/>
      <w:marRight w:val="0"/>
      <w:marTop w:val="0"/>
      <w:marBottom w:val="0"/>
      <w:divBdr>
        <w:top w:val="none" w:sz="0" w:space="0" w:color="auto"/>
        <w:left w:val="none" w:sz="0" w:space="0" w:color="auto"/>
        <w:bottom w:val="none" w:sz="0" w:space="0" w:color="auto"/>
        <w:right w:val="none" w:sz="0" w:space="0" w:color="auto"/>
      </w:divBdr>
    </w:div>
    <w:div w:id="1957902097">
      <w:bodyDiv w:val="1"/>
      <w:marLeft w:val="0"/>
      <w:marRight w:val="0"/>
      <w:marTop w:val="0"/>
      <w:marBottom w:val="0"/>
      <w:divBdr>
        <w:top w:val="none" w:sz="0" w:space="0" w:color="auto"/>
        <w:left w:val="none" w:sz="0" w:space="0" w:color="auto"/>
        <w:bottom w:val="none" w:sz="0" w:space="0" w:color="auto"/>
        <w:right w:val="none" w:sz="0" w:space="0" w:color="auto"/>
      </w:divBdr>
    </w:div>
    <w:div w:id="1963026618">
      <w:bodyDiv w:val="1"/>
      <w:marLeft w:val="0"/>
      <w:marRight w:val="0"/>
      <w:marTop w:val="0"/>
      <w:marBottom w:val="0"/>
      <w:divBdr>
        <w:top w:val="none" w:sz="0" w:space="0" w:color="auto"/>
        <w:left w:val="none" w:sz="0" w:space="0" w:color="auto"/>
        <w:bottom w:val="none" w:sz="0" w:space="0" w:color="auto"/>
        <w:right w:val="none" w:sz="0" w:space="0" w:color="auto"/>
      </w:divBdr>
    </w:div>
    <w:div w:id="1964800069">
      <w:bodyDiv w:val="1"/>
      <w:marLeft w:val="0"/>
      <w:marRight w:val="0"/>
      <w:marTop w:val="0"/>
      <w:marBottom w:val="0"/>
      <w:divBdr>
        <w:top w:val="none" w:sz="0" w:space="0" w:color="auto"/>
        <w:left w:val="none" w:sz="0" w:space="0" w:color="auto"/>
        <w:bottom w:val="none" w:sz="0" w:space="0" w:color="auto"/>
        <w:right w:val="none" w:sz="0" w:space="0" w:color="auto"/>
      </w:divBdr>
    </w:div>
    <w:div w:id="1965501808">
      <w:bodyDiv w:val="1"/>
      <w:marLeft w:val="0"/>
      <w:marRight w:val="0"/>
      <w:marTop w:val="0"/>
      <w:marBottom w:val="0"/>
      <w:divBdr>
        <w:top w:val="none" w:sz="0" w:space="0" w:color="auto"/>
        <w:left w:val="none" w:sz="0" w:space="0" w:color="auto"/>
        <w:bottom w:val="none" w:sz="0" w:space="0" w:color="auto"/>
        <w:right w:val="none" w:sz="0" w:space="0" w:color="auto"/>
      </w:divBdr>
    </w:div>
    <w:div w:id="1969772899">
      <w:bodyDiv w:val="1"/>
      <w:marLeft w:val="0"/>
      <w:marRight w:val="0"/>
      <w:marTop w:val="0"/>
      <w:marBottom w:val="0"/>
      <w:divBdr>
        <w:top w:val="none" w:sz="0" w:space="0" w:color="auto"/>
        <w:left w:val="none" w:sz="0" w:space="0" w:color="auto"/>
        <w:bottom w:val="none" w:sz="0" w:space="0" w:color="auto"/>
        <w:right w:val="none" w:sz="0" w:space="0" w:color="auto"/>
      </w:divBdr>
    </w:div>
    <w:div w:id="1973906368">
      <w:bodyDiv w:val="1"/>
      <w:marLeft w:val="0"/>
      <w:marRight w:val="0"/>
      <w:marTop w:val="0"/>
      <w:marBottom w:val="0"/>
      <w:divBdr>
        <w:top w:val="none" w:sz="0" w:space="0" w:color="auto"/>
        <w:left w:val="none" w:sz="0" w:space="0" w:color="auto"/>
        <w:bottom w:val="none" w:sz="0" w:space="0" w:color="auto"/>
        <w:right w:val="none" w:sz="0" w:space="0" w:color="auto"/>
      </w:divBdr>
    </w:div>
    <w:div w:id="1978992744">
      <w:bodyDiv w:val="1"/>
      <w:marLeft w:val="0"/>
      <w:marRight w:val="0"/>
      <w:marTop w:val="0"/>
      <w:marBottom w:val="0"/>
      <w:divBdr>
        <w:top w:val="none" w:sz="0" w:space="0" w:color="auto"/>
        <w:left w:val="none" w:sz="0" w:space="0" w:color="auto"/>
        <w:bottom w:val="none" w:sz="0" w:space="0" w:color="auto"/>
        <w:right w:val="none" w:sz="0" w:space="0" w:color="auto"/>
      </w:divBdr>
    </w:div>
    <w:div w:id="2007442350">
      <w:bodyDiv w:val="1"/>
      <w:marLeft w:val="0"/>
      <w:marRight w:val="0"/>
      <w:marTop w:val="0"/>
      <w:marBottom w:val="0"/>
      <w:divBdr>
        <w:top w:val="none" w:sz="0" w:space="0" w:color="auto"/>
        <w:left w:val="none" w:sz="0" w:space="0" w:color="auto"/>
        <w:bottom w:val="none" w:sz="0" w:space="0" w:color="auto"/>
        <w:right w:val="none" w:sz="0" w:space="0" w:color="auto"/>
      </w:divBdr>
    </w:div>
    <w:div w:id="2019624011">
      <w:bodyDiv w:val="1"/>
      <w:marLeft w:val="0"/>
      <w:marRight w:val="0"/>
      <w:marTop w:val="0"/>
      <w:marBottom w:val="0"/>
      <w:divBdr>
        <w:top w:val="none" w:sz="0" w:space="0" w:color="auto"/>
        <w:left w:val="none" w:sz="0" w:space="0" w:color="auto"/>
        <w:bottom w:val="none" w:sz="0" w:space="0" w:color="auto"/>
        <w:right w:val="none" w:sz="0" w:space="0" w:color="auto"/>
      </w:divBdr>
    </w:div>
    <w:div w:id="2029062711">
      <w:bodyDiv w:val="1"/>
      <w:marLeft w:val="0"/>
      <w:marRight w:val="0"/>
      <w:marTop w:val="0"/>
      <w:marBottom w:val="0"/>
      <w:divBdr>
        <w:top w:val="none" w:sz="0" w:space="0" w:color="auto"/>
        <w:left w:val="none" w:sz="0" w:space="0" w:color="auto"/>
        <w:bottom w:val="none" w:sz="0" w:space="0" w:color="auto"/>
        <w:right w:val="none" w:sz="0" w:space="0" w:color="auto"/>
      </w:divBdr>
    </w:div>
    <w:div w:id="2029288519">
      <w:bodyDiv w:val="1"/>
      <w:marLeft w:val="0"/>
      <w:marRight w:val="0"/>
      <w:marTop w:val="0"/>
      <w:marBottom w:val="0"/>
      <w:divBdr>
        <w:top w:val="none" w:sz="0" w:space="0" w:color="auto"/>
        <w:left w:val="none" w:sz="0" w:space="0" w:color="auto"/>
        <w:bottom w:val="none" w:sz="0" w:space="0" w:color="auto"/>
        <w:right w:val="none" w:sz="0" w:space="0" w:color="auto"/>
      </w:divBdr>
    </w:div>
    <w:div w:id="2031301505">
      <w:bodyDiv w:val="1"/>
      <w:marLeft w:val="0"/>
      <w:marRight w:val="0"/>
      <w:marTop w:val="0"/>
      <w:marBottom w:val="0"/>
      <w:divBdr>
        <w:top w:val="none" w:sz="0" w:space="0" w:color="auto"/>
        <w:left w:val="none" w:sz="0" w:space="0" w:color="auto"/>
        <w:bottom w:val="none" w:sz="0" w:space="0" w:color="auto"/>
        <w:right w:val="none" w:sz="0" w:space="0" w:color="auto"/>
      </w:divBdr>
    </w:div>
    <w:div w:id="2036273445">
      <w:bodyDiv w:val="1"/>
      <w:marLeft w:val="0"/>
      <w:marRight w:val="0"/>
      <w:marTop w:val="0"/>
      <w:marBottom w:val="0"/>
      <w:divBdr>
        <w:top w:val="none" w:sz="0" w:space="0" w:color="auto"/>
        <w:left w:val="none" w:sz="0" w:space="0" w:color="auto"/>
        <w:bottom w:val="none" w:sz="0" w:space="0" w:color="auto"/>
        <w:right w:val="none" w:sz="0" w:space="0" w:color="auto"/>
      </w:divBdr>
    </w:div>
    <w:div w:id="2039890375">
      <w:bodyDiv w:val="1"/>
      <w:marLeft w:val="0"/>
      <w:marRight w:val="0"/>
      <w:marTop w:val="0"/>
      <w:marBottom w:val="0"/>
      <w:divBdr>
        <w:top w:val="none" w:sz="0" w:space="0" w:color="auto"/>
        <w:left w:val="none" w:sz="0" w:space="0" w:color="auto"/>
        <w:bottom w:val="none" w:sz="0" w:space="0" w:color="auto"/>
        <w:right w:val="none" w:sz="0" w:space="0" w:color="auto"/>
      </w:divBdr>
    </w:div>
    <w:div w:id="2043895732">
      <w:bodyDiv w:val="1"/>
      <w:marLeft w:val="0"/>
      <w:marRight w:val="0"/>
      <w:marTop w:val="0"/>
      <w:marBottom w:val="0"/>
      <w:divBdr>
        <w:top w:val="none" w:sz="0" w:space="0" w:color="auto"/>
        <w:left w:val="none" w:sz="0" w:space="0" w:color="auto"/>
        <w:bottom w:val="none" w:sz="0" w:space="0" w:color="auto"/>
        <w:right w:val="none" w:sz="0" w:space="0" w:color="auto"/>
      </w:divBdr>
    </w:div>
    <w:div w:id="2047364537">
      <w:bodyDiv w:val="1"/>
      <w:marLeft w:val="0"/>
      <w:marRight w:val="0"/>
      <w:marTop w:val="0"/>
      <w:marBottom w:val="0"/>
      <w:divBdr>
        <w:top w:val="none" w:sz="0" w:space="0" w:color="auto"/>
        <w:left w:val="none" w:sz="0" w:space="0" w:color="auto"/>
        <w:bottom w:val="none" w:sz="0" w:space="0" w:color="auto"/>
        <w:right w:val="none" w:sz="0" w:space="0" w:color="auto"/>
      </w:divBdr>
    </w:div>
    <w:div w:id="2050032162">
      <w:bodyDiv w:val="1"/>
      <w:marLeft w:val="0"/>
      <w:marRight w:val="0"/>
      <w:marTop w:val="0"/>
      <w:marBottom w:val="0"/>
      <w:divBdr>
        <w:top w:val="none" w:sz="0" w:space="0" w:color="auto"/>
        <w:left w:val="none" w:sz="0" w:space="0" w:color="auto"/>
        <w:bottom w:val="none" w:sz="0" w:space="0" w:color="auto"/>
        <w:right w:val="none" w:sz="0" w:space="0" w:color="auto"/>
      </w:divBdr>
    </w:div>
    <w:div w:id="2052222810">
      <w:bodyDiv w:val="1"/>
      <w:marLeft w:val="0"/>
      <w:marRight w:val="0"/>
      <w:marTop w:val="0"/>
      <w:marBottom w:val="0"/>
      <w:divBdr>
        <w:top w:val="none" w:sz="0" w:space="0" w:color="auto"/>
        <w:left w:val="none" w:sz="0" w:space="0" w:color="auto"/>
        <w:bottom w:val="none" w:sz="0" w:space="0" w:color="auto"/>
        <w:right w:val="none" w:sz="0" w:space="0" w:color="auto"/>
      </w:divBdr>
    </w:div>
    <w:div w:id="2053337063">
      <w:bodyDiv w:val="1"/>
      <w:marLeft w:val="0"/>
      <w:marRight w:val="0"/>
      <w:marTop w:val="0"/>
      <w:marBottom w:val="0"/>
      <w:divBdr>
        <w:top w:val="none" w:sz="0" w:space="0" w:color="auto"/>
        <w:left w:val="none" w:sz="0" w:space="0" w:color="auto"/>
        <w:bottom w:val="none" w:sz="0" w:space="0" w:color="auto"/>
        <w:right w:val="none" w:sz="0" w:space="0" w:color="auto"/>
      </w:divBdr>
    </w:div>
    <w:div w:id="2053340797">
      <w:bodyDiv w:val="1"/>
      <w:marLeft w:val="0"/>
      <w:marRight w:val="0"/>
      <w:marTop w:val="0"/>
      <w:marBottom w:val="0"/>
      <w:divBdr>
        <w:top w:val="none" w:sz="0" w:space="0" w:color="auto"/>
        <w:left w:val="none" w:sz="0" w:space="0" w:color="auto"/>
        <w:bottom w:val="none" w:sz="0" w:space="0" w:color="auto"/>
        <w:right w:val="none" w:sz="0" w:space="0" w:color="auto"/>
      </w:divBdr>
    </w:div>
    <w:div w:id="2054882503">
      <w:bodyDiv w:val="1"/>
      <w:marLeft w:val="0"/>
      <w:marRight w:val="0"/>
      <w:marTop w:val="0"/>
      <w:marBottom w:val="0"/>
      <w:divBdr>
        <w:top w:val="none" w:sz="0" w:space="0" w:color="auto"/>
        <w:left w:val="none" w:sz="0" w:space="0" w:color="auto"/>
        <w:bottom w:val="none" w:sz="0" w:space="0" w:color="auto"/>
        <w:right w:val="none" w:sz="0" w:space="0" w:color="auto"/>
      </w:divBdr>
    </w:div>
    <w:div w:id="2058890725">
      <w:bodyDiv w:val="1"/>
      <w:marLeft w:val="0"/>
      <w:marRight w:val="0"/>
      <w:marTop w:val="0"/>
      <w:marBottom w:val="0"/>
      <w:divBdr>
        <w:top w:val="none" w:sz="0" w:space="0" w:color="auto"/>
        <w:left w:val="none" w:sz="0" w:space="0" w:color="auto"/>
        <w:bottom w:val="none" w:sz="0" w:space="0" w:color="auto"/>
        <w:right w:val="none" w:sz="0" w:space="0" w:color="auto"/>
      </w:divBdr>
    </w:div>
    <w:div w:id="2061127184">
      <w:bodyDiv w:val="1"/>
      <w:marLeft w:val="0"/>
      <w:marRight w:val="0"/>
      <w:marTop w:val="0"/>
      <w:marBottom w:val="0"/>
      <w:divBdr>
        <w:top w:val="none" w:sz="0" w:space="0" w:color="auto"/>
        <w:left w:val="none" w:sz="0" w:space="0" w:color="auto"/>
        <w:bottom w:val="none" w:sz="0" w:space="0" w:color="auto"/>
        <w:right w:val="none" w:sz="0" w:space="0" w:color="auto"/>
      </w:divBdr>
    </w:div>
    <w:div w:id="2062366533">
      <w:bodyDiv w:val="1"/>
      <w:marLeft w:val="0"/>
      <w:marRight w:val="0"/>
      <w:marTop w:val="0"/>
      <w:marBottom w:val="0"/>
      <w:divBdr>
        <w:top w:val="none" w:sz="0" w:space="0" w:color="auto"/>
        <w:left w:val="none" w:sz="0" w:space="0" w:color="auto"/>
        <w:bottom w:val="none" w:sz="0" w:space="0" w:color="auto"/>
        <w:right w:val="none" w:sz="0" w:space="0" w:color="auto"/>
      </w:divBdr>
    </w:div>
    <w:div w:id="2073310645">
      <w:bodyDiv w:val="1"/>
      <w:marLeft w:val="0"/>
      <w:marRight w:val="0"/>
      <w:marTop w:val="0"/>
      <w:marBottom w:val="0"/>
      <w:divBdr>
        <w:top w:val="none" w:sz="0" w:space="0" w:color="auto"/>
        <w:left w:val="none" w:sz="0" w:space="0" w:color="auto"/>
        <w:bottom w:val="none" w:sz="0" w:space="0" w:color="auto"/>
        <w:right w:val="none" w:sz="0" w:space="0" w:color="auto"/>
      </w:divBdr>
    </w:div>
    <w:div w:id="2075623095">
      <w:bodyDiv w:val="1"/>
      <w:marLeft w:val="0"/>
      <w:marRight w:val="0"/>
      <w:marTop w:val="0"/>
      <w:marBottom w:val="0"/>
      <w:divBdr>
        <w:top w:val="none" w:sz="0" w:space="0" w:color="auto"/>
        <w:left w:val="none" w:sz="0" w:space="0" w:color="auto"/>
        <w:bottom w:val="none" w:sz="0" w:space="0" w:color="auto"/>
        <w:right w:val="none" w:sz="0" w:space="0" w:color="auto"/>
      </w:divBdr>
    </w:div>
    <w:div w:id="2076776838">
      <w:bodyDiv w:val="1"/>
      <w:marLeft w:val="0"/>
      <w:marRight w:val="0"/>
      <w:marTop w:val="0"/>
      <w:marBottom w:val="0"/>
      <w:divBdr>
        <w:top w:val="none" w:sz="0" w:space="0" w:color="auto"/>
        <w:left w:val="none" w:sz="0" w:space="0" w:color="auto"/>
        <w:bottom w:val="none" w:sz="0" w:space="0" w:color="auto"/>
        <w:right w:val="none" w:sz="0" w:space="0" w:color="auto"/>
      </w:divBdr>
    </w:div>
    <w:div w:id="2076973843">
      <w:bodyDiv w:val="1"/>
      <w:marLeft w:val="0"/>
      <w:marRight w:val="0"/>
      <w:marTop w:val="0"/>
      <w:marBottom w:val="0"/>
      <w:divBdr>
        <w:top w:val="none" w:sz="0" w:space="0" w:color="auto"/>
        <w:left w:val="none" w:sz="0" w:space="0" w:color="auto"/>
        <w:bottom w:val="none" w:sz="0" w:space="0" w:color="auto"/>
        <w:right w:val="none" w:sz="0" w:space="0" w:color="auto"/>
      </w:divBdr>
    </w:div>
    <w:div w:id="2082831660">
      <w:bodyDiv w:val="1"/>
      <w:marLeft w:val="0"/>
      <w:marRight w:val="0"/>
      <w:marTop w:val="0"/>
      <w:marBottom w:val="0"/>
      <w:divBdr>
        <w:top w:val="none" w:sz="0" w:space="0" w:color="auto"/>
        <w:left w:val="none" w:sz="0" w:space="0" w:color="auto"/>
        <w:bottom w:val="none" w:sz="0" w:space="0" w:color="auto"/>
        <w:right w:val="none" w:sz="0" w:space="0" w:color="auto"/>
      </w:divBdr>
    </w:div>
    <w:div w:id="2090228796">
      <w:bodyDiv w:val="1"/>
      <w:marLeft w:val="0"/>
      <w:marRight w:val="0"/>
      <w:marTop w:val="0"/>
      <w:marBottom w:val="0"/>
      <w:divBdr>
        <w:top w:val="none" w:sz="0" w:space="0" w:color="auto"/>
        <w:left w:val="none" w:sz="0" w:space="0" w:color="auto"/>
        <w:bottom w:val="none" w:sz="0" w:space="0" w:color="auto"/>
        <w:right w:val="none" w:sz="0" w:space="0" w:color="auto"/>
      </w:divBdr>
    </w:div>
    <w:div w:id="2091854123">
      <w:bodyDiv w:val="1"/>
      <w:marLeft w:val="0"/>
      <w:marRight w:val="0"/>
      <w:marTop w:val="0"/>
      <w:marBottom w:val="0"/>
      <w:divBdr>
        <w:top w:val="none" w:sz="0" w:space="0" w:color="auto"/>
        <w:left w:val="none" w:sz="0" w:space="0" w:color="auto"/>
        <w:bottom w:val="none" w:sz="0" w:space="0" w:color="auto"/>
        <w:right w:val="none" w:sz="0" w:space="0" w:color="auto"/>
      </w:divBdr>
    </w:div>
    <w:div w:id="2094037628">
      <w:bodyDiv w:val="1"/>
      <w:marLeft w:val="0"/>
      <w:marRight w:val="0"/>
      <w:marTop w:val="0"/>
      <w:marBottom w:val="0"/>
      <w:divBdr>
        <w:top w:val="none" w:sz="0" w:space="0" w:color="auto"/>
        <w:left w:val="none" w:sz="0" w:space="0" w:color="auto"/>
        <w:bottom w:val="none" w:sz="0" w:space="0" w:color="auto"/>
        <w:right w:val="none" w:sz="0" w:space="0" w:color="auto"/>
      </w:divBdr>
    </w:div>
    <w:div w:id="2098285997">
      <w:bodyDiv w:val="1"/>
      <w:marLeft w:val="0"/>
      <w:marRight w:val="0"/>
      <w:marTop w:val="0"/>
      <w:marBottom w:val="0"/>
      <w:divBdr>
        <w:top w:val="none" w:sz="0" w:space="0" w:color="auto"/>
        <w:left w:val="none" w:sz="0" w:space="0" w:color="auto"/>
        <w:bottom w:val="none" w:sz="0" w:space="0" w:color="auto"/>
        <w:right w:val="none" w:sz="0" w:space="0" w:color="auto"/>
      </w:divBdr>
    </w:div>
    <w:div w:id="2098363948">
      <w:bodyDiv w:val="1"/>
      <w:marLeft w:val="0"/>
      <w:marRight w:val="0"/>
      <w:marTop w:val="0"/>
      <w:marBottom w:val="0"/>
      <w:divBdr>
        <w:top w:val="none" w:sz="0" w:space="0" w:color="auto"/>
        <w:left w:val="none" w:sz="0" w:space="0" w:color="auto"/>
        <w:bottom w:val="none" w:sz="0" w:space="0" w:color="auto"/>
        <w:right w:val="none" w:sz="0" w:space="0" w:color="auto"/>
      </w:divBdr>
    </w:div>
    <w:div w:id="2101366032">
      <w:bodyDiv w:val="1"/>
      <w:marLeft w:val="0"/>
      <w:marRight w:val="0"/>
      <w:marTop w:val="0"/>
      <w:marBottom w:val="0"/>
      <w:divBdr>
        <w:top w:val="none" w:sz="0" w:space="0" w:color="auto"/>
        <w:left w:val="none" w:sz="0" w:space="0" w:color="auto"/>
        <w:bottom w:val="none" w:sz="0" w:space="0" w:color="auto"/>
        <w:right w:val="none" w:sz="0" w:space="0" w:color="auto"/>
      </w:divBdr>
    </w:div>
    <w:div w:id="2108303436">
      <w:bodyDiv w:val="1"/>
      <w:marLeft w:val="0"/>
      <w:marRight w:val="0"/>
      <w:marTop w:val="0"/>
      <w:marBottom w:val="0"/>
      <w:divBdr>
        <w:top w:val="none" w:sz="0" w:space="0" w:color="auto"/>
        <w:left w:val="none" w:sz="0" w:space="0" w:color="auto"/>
        <w:bottom w:val="none" w:sz="0" w:space="0" w:color="auto"/>
        <w:right w:val="none" w:sz="0" w:space="0" w:color="auto"/>
      </w:divBdr>
    </w:div>
    <w:div w:id="2124492335">
      <w:bodyDiv w:val="1"/>
      <w:marLeft w:val="0"/>
      <w:marRight w:val="0"/>
      <w:marTop w:val="0"/>
      <w:marBottom w:val="0"/>
      <w:divBdr>
        <w:top w:val="none" w:sz="0" w:space="0" w:color="auto"/>
        <w:left w:val="none" w:sz="0" w:space="0" w:color="auto"/>
        <w:bottom w:val="none" w:sz="0" w:space="0" w:color="auto"/>
        <w:right w:val="none" w:sz="0" w:space="0" w:color="auto"/>
      </w:divBdr>
    </w:div>
    <w:div w:id="2126149478">
      <w:bodyDiv w:val="1"/>
      <w:marLeft w:val="0"/>
      <w:marRight w:val="0"/>
      <w:marTop w:val="0"/>
      <w:marBottom w:val="0"/>
      <w:divBdr>
        <w:top w:val="none" w:sz="0" w:space="0" w:color="auto"/>
        <w:left w:val="none" w:sz="0" w:space="0" w:color="auto"/>
        <w:bottom w:val="none" w:sz="0" w:space="0" w:color="auto"/>
        <w:right w:val="none" w:sz="0" w:space="0" w:color="auto"/>
      </w:divBdr>
    </w:div>
    <w:div w:id="2126189206">
      <w:bodyDiv w:val="1"/>
      <w:marLeft w:val="0"/>
      <w:marRight w:val="0"/>
      <w:marTop w:val="0"/>
      <w:marBottom w:val="0"/>
      <w:divBdr>
        <w:top w:val="none" w:sz="0" w:space="0" w:color="auto"/>
        <w:left w:val="none" w:sz="0" w:space="0" w:color="auto"/>
        <w:bottom w:val="none" w:sz="0" w:space="0" w:color="auto"/>
        <w:right w:val="none" w:sz="0" w:space="0" w:color="auto"/>
      </w:divBdr>
    </w:div>
    <w:div w:id="2127769080">
      <w:bodyDiv w:val="1"/>
      <w:marLeft w:val="0"/>
      <w:marRight w:val="0"/>
      <w:marTop w:val="0"/>
      <w:marBottom w:val="0"/>
      <w:divBdr>
        <w:top w:val="none" w:sz="0" w:space="0" w:color="auto"/>
        <w:left w:val="none" w:sz="0" w:space="0" w:color="auto"/>
        <w:bottom w:val="none" w:sz="0" w:space="0" w:color="auto"/>
        <w:right w:val="none" w:sz="0" w:space="0" w:color="auto"/>
      </w:divBdr>
    </w:div>
    <w:div w:id="2129465169">
      <w:bodyDiv w:val="1"/>
      <w:marLeft w:val="0"/>
      <w:marRight w:val="0"/>
      <w:marTop w:val="0"/>
      <w:marBottom w:val="0"/>
      <w:divBdr>
        <w:top w:val="none" w:sz="0" w:space="0" w:color="auto"/>
        <w:left w:val="none" w:sz="0" w:space="0" w:color="auto"/>
        <w:bottom w:val="none" w:sz="0" w:space="0" w:color="auto"/>
        <w:right w:val="none" w:sz="0" w:space="0" w:color="auto"/>
      </w:divBdr>
    </w:div>
    <w:div w:id="2131580950">
      <w:bodyDiv w:val="1"/>
      <w:marLeft w:val="0"/>
      <w:marRight w:val="0"/>
      <w:marTop w:val="0"/>
      <w:marBottom w:val="0"/>
      <w:divBdr>
        <w:top w:val="none" w:sz="0" w:space="0" w:color="auto"/>
        <w:left w:val="none" w:sz="0" w:space="0" w:color="auto"/>
        <w:bottom w:val="none" w:sz="0" w:space="0" w:color="auto"/>
        <w:right w:val="none" w:sz="0" w:space="0" w:color="auto"/>
      </w:divBdr>
    </w:div>
    <w:div w:id="2135175048">
      <w:bodyDiv w:val="1"/>
      <w:marLeft w:val="0"/>
      <w:marRight w:val="0"/>
      <w:marTop w:val="0"/>
      <w:marBottom w:val="0"/>
      <w:divBdr>
        <w:top w:val="none" w:sz="0" w:space="0" w:color="auto"/>
        <w:left w:val="none" w:sz="0" w:space="0" w:color="auto"/>
        <w:bottom w:val="none" w:sz="0" w:space="0" w:color="auto"/>
        <w:right w:val="none" w:sz="0" w:space="0" w:color="auto"/>
      </w:divBdr>
    </w:div>
    <w:div w:id="2138838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hyperlink" Target="https://postgrespro.com/blog/pgsql/5968005" TargetMode="External"/><Relationship Id="rId324" Type="http://schemas.openxmlformats.org/officeDocument/2006/relationships/image" Target="media/image166.png"/><Relationship Id="rId531" Type="http://schemas.openxmlformats.org/officeDocument/2006/relationships/hyperlink" Target="https://blog.csdn.net/Hehuyi_In/article/details/125696437?utm_medium=distribute.pc_relevant.none-task-blog-2~default~baidujs_utm_term~default-8-125696437-blog-125447500.235%5ev43%5epc_blog_bottom_relevance_base6&amp;spm=1001.2101.3001.4242.5&amp;utm_relevant_index=11" TargetMode="External"/><Relationship Id="rId170" Type="http://schemas.openxmlformats.org/officeDocument/2006/relationships/hyperlink" Targe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5ev100%5epc_search_result_base9&amp;utm_term=pg%E5%86%85%E6%A0%B8%E4%B9%8B%E4%BA%8B%E5%8A%A1%E7%AE%A1%E7%90%86%E5%99%A8&amp;spm=1018.2226.3001.4187" TargetMode="External"/><Relationship Id="rId268" Type="http://schemas.openxmlformats.org/officeDocument/2006/relationships/image" Target="media/image143.png"/><Relationship Id="rId475" Type="http://schemas.openxmlformats.org/officeDocument/2006/relationships/hyperlink" Target="https://blog.csdn.net/Hehuyi_In/article/details/124678256?ops_request_misc=&amp;request_id=&amp;biz_id=102&amp;utm_term=pg%E5%86%85%E6%A0%B8%E4%BA%8B%E5%8A%A1%E7%AE%A1%E7%90%86%E5%99%A8%20%EF%BC%88%E5%85%AD%EF%BC%89&amp;utm_medium=distribute.pc_search_result.none-task-blog-2~all~sobaiduweb~default-1-124678256.142%5ev100%5epc_search_result_base9&amp;spm=1018.2226.3001.4187" TargetMode="External"/><Relationship Id="rId32" Type="http://schemas.openxmlformats.org/officeDocument/2006/relationships/image" Target="media/image12.png"/><Relationship Id="rId128" Type="http://schemas.openxmlformats.org/officeDocument/2006/relationships/image" Target="media/image79.png"/><Relationship Id="rId335" Type="http://schemas.openxmlformats.org/officeDocument/2006/relationships/image" Target="media/image177.png"/><Relationship Id="rId542" Type="http://schemas.openxmlformats.org/officeDocument/2006/relationships/hyperlink" Target="https://www.postgresql.fastware.com/blog/lets-get-back-to-basics-postgresql-memory-components" TargetMode="External"/><Relationship Id="rId181" Type="http://schemas.openxmlformats.org/officeDocument/2006/relationships/hyperlink" Target="https://blog.csdn.net/mirai_D_zoro/article/details/137056243" TargetMode="External"/><Relationship Id="rId402" Type="http://schemas.openxmlformats.org/officeDocument/2006/relationships/image" Target="media/image228.png"/><Relationship Id="rId279" Type="http://schemas.openxmlformats.org/officeDocument/2006/relationships/hyperlink" Target="https://www.xujun.org/note-714.html" TargetMode="External"/><Relationship Id="rId486" Type="http://schemas.openxmlformats.org/officeDocument/2006/relationships/hyperlink" Target="https://blog.csdn.net/mirai_D_zoro/article/details/138006494" TargetMode="External"/><Relationship Id="rId43" Type="http://schemas.openxmlformats.org/officeDocument/2006/relationships/hyperlink" Targe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5ev100%5epc_search_result_base9&amp;utm_term=postgresql%E6%BA%90%E7%A0%81%E5%AD%A6%E4%B9%A0%EF%BC%88%E4%BA%94%EF%BC%89&amp;spm=1018.2226.3001.4187" TargetMode="External"/><Relationship Id="rId139" Type="http://schemas.openxmlformats.org/officeDocument/2006/relationships/image" Target="media/image90.png"/><Relationship Id="rId346" Type="http://schemas.openxmlformats.org/officeDocument/2006/relationships/hyperlink" Target="https://so.csdn.net/so/search?q=insert%E8%AF%AD%E5%8F%A5&amp;spm=1001.2101.3001.7020" TargetMode="External"/><Relationship Id="rId553" Type="http://schemas.openxmlformats.org/officeDocument/2006/relationships/hyperlink" Target="https://blog.csdn.net/weixin_45644897/article/details/122014195?spm=1001.2101.3001.6650.15&amp;utm_medium=distribute.pc_relevant.none-task-blog-2%7Edefault%7EBlogCommendFromBaidu%7ERate-15-122014195-blog-121254012.235%5Ev43%5Epc_blog_bottom_relevance_base6&amp;depth_1-utm_source=distribute.pc_relevant.none-task-blog-2%7Edefault%7EBlogCommendFromBaidu%7ERate-15-122014195-blog-121254012.235%5Ev43%5Epc_blog_bottom_relevance_base6&amp;utm_relevant_index=19" TargetMode="External"/><Relationship Id="rId192" Type="http://schemas.openxmlformats.org/officeDocument/2006/relationships/image" Target="media/image115.png"/><Relationship Id="rId206" Type="http://schemas.openxmlformats.org/officeDocument/2006/relationships/hyperlink" Target="https://blog.csdn.net/Hehuyi_In/article/details/125696437?utm_medium=distribute.pc_relevant.none-task-blog-2~default~baidujs_utm_term~default-8-125696437-blog-125447500.235%5ev43%5epc_blog_bottom_relevance_base6&amp;spm=1001.2101.3001.4242.5&amp;utm_relevant_index=11" TargetMode="External"/><Relationship Id="rId413" Type="http://schemas.openxmlformats.org/officeDocument/2006/relationships/image" Target="media/image239.png"/><Relationship Id="rId497" Type="http://schemas.openxmlformats.org/officeDocument/2006/relationships/hyperlink" Target="https://blog.csdn.net/Hehuyi_In/article/details/126330286" TargetMode="External"/><Relationship Id="rId357" Type="http://schemas.openxmlformats.org/officeDocument/2006/relationships/image" Target="media/image194.png"/><Relationship Id="rId54" Type="http://schemas.openxmlformats.org/officeDocument/2006/relationships/image" Target="media/image19.png"/><Relationship Id="rId217" Type="http://schemas.openxmlformats.org/officeDocument/2006/relationships/image" Target="media/image118.png"/><Relationship Id="rId564" Type="http://schemas.openxmlformats.org/officeDocument/2006/relationships/hyperlink" Target="https://blog.csdn.net/weixin_45644897/article/details/121254012" TargetMode="External"/><Relationship Id="rId424" Type="http://schemas.openxmlformats.org/officeDocument/2006/relationships/hyperlink" Target="https://blog.csdn.net/Hehuyi_In/article/details/126320885" TargetMode="External"/><Relationship Id="rId270" Type="http://schemas.openxmlformats.org/officeDocument/2006/relationships/image" Target="media/image145.png"/><Relationship Id="rId65" Type="http://schemas.openxmlformats.org/officeDocument/2006/relationships/image" Target="media/image28.png"/><Relationship Id="rId130" Type="http://schemas.openxmlformats.org/officeDocument/2006/relationships/image" Target="media/image81.png"/><Relationship Id="rId368" Type="http://schemas.openxmlformats.org/officeDocument/2006/relationships/hyperlink" Target="https://blog.csdn.net/Hehuyi_In/article/details/125952855" TargetMode="External"/><Relationship Id="rId172" Type="http://schemas.openxmlformats.org/officeDocument/2006/relationships/hyperlink" Targe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5ev100%5epc_search_result_base9&amp;utm_term=pg%E5%86%85%E6%A0%B8%E4%B9%8B%E4%BA%8B%E5%8A%A1%E7%AE%A1%E7%90%86%E5%99%A8&amp;spm=1018.2226.3001.4187" TargetMode="External"/><Relationship Id="rId228" Type="http://schemas.openxmlformats.org/officeDocument/2006/relationships/hyperlink" Target="https://blog.csdn.net/dazuiba008/article/details/95313020" TargetMode="External"/><Relationship Id="rId435" Type="http://schemas.openxmlformats.org/officeDocument/2006/relationships/image" Target="media/image254.png"/><Relationship Id="rId477" Type="http://schemas.openxmlformats.org/officeDocument/2006/relationships/hyperlink" Target="https://blog.csdn.net/mirai_D_zoro/article/details/136970287?spm=1001.2014.3001.5502" TargetMode="External"/><Relationship Id="rId281" Type="http://schemas.openxmlformats.org/officeDocument/2006/relationships/hyperlink" Target="https://blog.csdn.net/obvious__/article/details/119242661?spm=1001.2014.3001.5502" TargetMode="External"/><Relationship Id="rId337" Type="http://schemas.openxmlformats.org/officeDocument/2006/relationships/hyperlink" Target="https://blog.csdn.net/obvious__/article/details/119295527" TargetMode="External"/><Relationship Id="rId502" Type="http://schemas.openxmlformats.org/officeDocument/2006/relationships/hyperlink" Target="https://blog.csdn.net/Hehuyi_In/article/details/126494891" TargetMode="External"/><Relationship Id="rId34" Type="http://schemas.openxmlformats.org/officeDocument/2006/relationships/hyperlink" Targe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5ev100%5epc_search_result_base9&amp;utm_term=pg%E5%86%85%E6%A0%B8%E4%BA%8B%E5%8A%A1%E7%AE%A1%E7%90%86%E5%99%A8%20%EF%BC%88%E4%B8%80%EF%BC%89&amp;spm=1018.2226.3001.4187" TargetMode="External"/><Relationship Id="rId76" Type="http://schemas.openxmlformats.org/officeDocument/2006/relationships/image" Target="media/image39.png"/><Relationship Id="rId141" Type="http://schemas.openxmlformats.org/officeDocument/2006/relationships/image" Target="media/image92.png"/><Relationship Id="rId379" Type="http://schemas.openxmlformats.org/officeDocument/2006/relationships/image" Target="media/image205.png"/><Relationship Id="rId544" Type="http://schemas.openxmlformats.org/officeDocument/2006/relationships/hyperlink" Target="https://zhuanlan.zhihu.com/p/687002997?utm_campaign=shareopn&amp;utm_medium=social&amp;utm_psn=1758156379016138752&amp;utm_source=wechat_session" TargetMode="External"/><Relationship Id="rId7" Type="http://schemas.openxmlformats.org/officeDocument/2006/relationships/footnotes" Target="footnotes.xml"/><Relationship Id="rId183" Type="http://schemas.openxmlformats.org/officeDocument/2006/relationships/hyperlink" Target="https://blog.csdn.net/mirai_D_zoro/article/details/138006494" TargetMode="External"/><Relationship Id="rId239" Type="http://schemas.openxmlformats.org/officeDocument/2006/relationships/image" Target="media/image133.png"/><Relationship Id="rId390" Type="http://schemas.openxmlformats.org/officeDocument/2006/relationships/image" Target="media/image216.png"/><Relationship Id="rId404" Type="http://schemas.openxmlformats.org/officeDocument/2006/relationships/image" Target="media/image230.png"/><Relationship Id="rId446" Type="http://schemas.openxmlformats.org/officeDocument/2006/relationships/hyperlink" Target="https://so.csdn.net/so/search?q=pg&amp;spm=1001.2101.3001.7020" TargetMode="External"/><Relationship Id="rId250" Type="http://schemas.openxmlformats.org/officeDocument/2006/relationships/image" Target="media/image138.png"/><Relationship Id="rId292" Type="http://schemas.openxmlformats.org/officeDocument/2006/relationships/image" Target="media/image159.png"/><Relationship Id="rId306" Type="http://schemas.openxmlformats.org/officeDocument/2006/relationships/hyperlink" Target="https://blog.csdn.net/obvious__/article/details/119242661?spm=1001.2014.3001.5502" TargetMode="External"/><Relationship Id="rId488" Type="http://schemas.openxmlformats.org/officeDocument/2006/relationships/hyperlink" Target="https://blog.csdn.net/Hehuyi_In/article/details/103020182" TargetMode="External"/><Relationship Id="rId45" Type="http://schemas.openxmlformats.org/officeDocument/2006/relationships/hyperlink" Target="https://blog.csdn.net/Hehuyi_In/article/details/124678256?ops_request_misc=&amp;request_id=&amp;biz_id=102&amp;utm_term=pg%E5%86%85%E6%A0%B8%E4%BA%8B%E5%8A%A1%E7%AE%A1%E7%90%86%E5%99%A8%20%EF%BC%88%E5%85%AD%EF%BC%89&amp;utm_medium=distribute.pc_search_result.none-task-blog-2~all~sobaiduweb~default-1-124678256.142%5ev100%5epc_search_result_base9&amp;spm=1018.2226.3001.4187" TargetMode="External"/><Relationship Id="rId87" Type="http://schemas.openxmlformats.org/officeDocument/2006/relationships/hyperlink" Target="https://so.csdn.net/so/search?q=PostgreSQL%E6%95%B0%E6%8D%AE%E5%BA%93&amp;spm=1001.2101.3001.7020" TargetMode="External"/><Relationship Id="rId110" Type="http://schemas.openxmlformats.org/officeDocument/2006/relationships/hyperlink" Target="https://blog.itpub.net/6906/viewspace-2564120/" TargetMode="External"/><Relationship Id="rId348" Type="http://schemas.openxmlformats.org/officeDocument/2006/relationships/image" Target="media/image185.png"/><Relationship Id="rId513" Type="http://schemas.openxmlformats.org/officeDocument/2006/relationships/hyperlink" Target="https://blog.csdn.net/Hehuyi_In/article/details/125733119?ops_request_misc=&amp;request_id=&amp;biz_id=102&amp;utm_term=postgresql%E6%BA%90%E7%A0%81%E5%AD%A6%E4%B9%A0&amp;utm_medium=distribute.pc_search_result.none-task-blog-2~all~sobaiduweb~default-7-125733119.142%5ev100%5epc_search_result_base9&amp;spm=1018.2226.3001.4187" TargetMode="External"/><Relationship Id="rId555" Type="http://schemas.openxmlformats.org/officeDocument/2006/relationships/hyperlink" Target="https://blog.csdn.net/qq_43899283/article/details/135088540?utm_medium=distribute.pc_relevant.none-task-blog-2~default~baidujs_baidulandingword~default-0-135088540-blog-122014195.235%5ev43%5epc_blog_bottom_relevance_base6&amp;spm=1001.2101.3001.4242.1&amp;utm_relevant_index=3" TargetMode="External"/><Relationship Id="rId152" Type="http://schemas.openxmlformats.org/officeDocument/2006/relationships/hyperlink" Target="https://blog.csdn.net/Hehuyi_In/article/details/102869893?ops_request_misc=%257B%2522request%255Fid%2522%253A%2522171374598016800185814614%2522%252C%2522scm%2522%253A%252220140713.130102334..%2522%257D&amp;request_id=171374598016800185814614&amp;biz_id=0&amp;utm_medium=distribute.pc_search_result.none-task-blog-2~all~sobaiduend~default-1-102869893-null-null.142%5ev100%5epc_search_result_base9&amp;utm_term=pg%E4%BA%8B%E5%8A%A1%E7%AF%87%EF%BC%88%E4%BA%8C%EF%BC%89&amp;spm=1018.2226.3001.4187" TargetMode="External"/><Relationship Id="rId194" Type="http://schemas.openxmlformats.org/officeDocument/2006/relationships/hyperlink" Target="https://blog.csdn.net/Hehuyi_In/article/details/125120084?ops_request_misc=&amp;request_id=&amp;biz_id=102&amp;utm_term=postgresql%E6%BA%90%E7%A0%81%E5%AD%A6%E4%B9%A0%20%20%E4%BA%8B%E5%8A%A1%E6%97%A5%E5%BF%97&amp;utm_medium=distribute.pc_search_result.none-task-blog-2~all~sobaiduweb~default-3-125120084.142%5ev100%5epc_search_result_base9&amp;spm=1018.2226.3001.4187" TargetMode="External"/><Relationship Id="rId208" Type="http://schemas.openxmlformats.org/officeDocument/2006/relationships/hyperlink" Target="https://blog.csdn.net/Hehuyi_In/article/details/125698596?utm_medium=distribute.pc_relevant.none-task-blog-2~default~baidujs_utm_term~default-4-125698596-blog-125447500.235%5ev43%5epc_blog_bottom_relevance_base6&amp;spm=1001.2101.3001.4242.3&amp;utm_relevant_index=7" TargetMode="External"/><Relationship Id="rId415" Type="http://schemas.openxmlformats.org/officeDocument/2006/relationships/image" Target="media/image241.png"/><Relationship Id="rId457" Type="http://schemas.openxmlformats.org/officeDocument/2006/relationships/hyperlink" Targe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5ev100%5epc_search_result_base9&amp;utm_term=pg%E5%86%85%E6%A0%B8%E4%B9%8B%E4%BA%8B%E5%8A%A1%E7%AE%A1%E7%90%86%E5%99%A8&amp;spm=1018.2226.3001.4187" TargetMode="External"/><Relationship Id="rId261" Type="http://schemas.openxmlformats.org/officeDocument/2006/relationships/hyperlink" Target="https://blog.itpub.net/31493717/viewspace-2216319/" TargetMode="External"/><Relationship Id="rId499" Type="http://schemas.openxmlformats.org/officeDocument/2006/relationships/hyperlink" Target="https://blog.csdn.net/Hehuyi_In/article/details/126433746" TargetMode="External"/><Relationship Id="rId14" Type="http://schemas.openxmlformats.org/officeDocument/2006/relationships/package" Target="embeddings/Microsoft_Visio_Drawing.vsdx"/><Relationship Id="rId56" Type="http://schemas.openxmlformats.org/officeDocument/2006/relationships/image" Target="media/image20.png"/><Relationship Id="rId317" Type="http://schemas.openxmlformats.org/officeDocument/2006/relationships/hyperlink" Target="https://blog.csdn.net/obvious__/article/details/119242661" TargetMode="External"/><Relationship Id="rId359" Type="http://schemas.openxmlformats.org/officeDocument/2006/relationships/image" Target="media/image195.png"/><Relationship Id="rId524" Type="http://schemas.openxmlformats.org/officeDocument/2006/relationships/hyperlink" Targe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5ev100%5epc_search_result_base9&amp;utm_term=postgresql%E6%BA%90%E7%A0%81%E5%AD%A6%E4%B9%A0%20%20%E4%BA%8B%E5%8A%A1%E6%97%A5%E5%BF%97&amp;spm=1018.2226.3001.4187" TargetMode="External"/><Relationship Id="rId566" Type="http://schemas.openxmlformats.org/officeDocument/2006/relationships/hyperlink" Target="https://blog.csdn.net/weixin_45644897/article/details/120640263" TargetMode="External"/><Relationship Id="rId98" Type="http://schemas.openxmlformats.org/officeDocument/2006/relationships/image" Target="media/image56.png"/><Relationship Id="rId121" Type="http://schemas.openxmlformats.org/officeDocument/2006/relationships/image" Target="media/image72.png"/><Relationship Id="rId163" Type="http://schemas.openxmlformats.org/officeDocument/2006/relationships/image" Target="media/image107.png"/><Relationship Id="rId219" Type="http://schemas.openxmlformats.org/officeDocument/2006/relationships/image" Target="media/image120.png"/><Relationship Id="rId370" Type="http://schemas.openxmlformats.org/officeDocument/2006/relationships/hyperlink" Target="https://blog.csdn.net/Hehuyi_In/article/details/126209094" TargetMode="External"/><Relationship Id="rId426" Type="http://schemas.openxmlformats.org/officeDocument/2006/relationships/hyperlink" Target="https://blog.csdn.net/Hehuyi_In/article/details/126321077" TargetMode="External"/><Relationship Id="rId230" Type="http://schemas.openxmlformats.org/officeDocument/2006/relationships/hyperlink" Target="http://mysql.taobao.org/monthly/2015/11/05/" TargetMode="External"/><Relationship Id="rId468"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25" Type="http://schemas.openxmlformats.org/officeDocument/2006/relationships/image" Target="media/image5.png"/><Relationship Id="rId67" Type="http://schemas.openxmlformats.org/officeDocument/2006/relationships/image" Target="media/image30.png"/><Relationship Id="rId272" Type="http://schemas.openxmlformats.org/officeDocument/2006/relationships/image" Target="media/image147.png"/><Relationship Id="rId328" Type="http://schemas.openxmlformats.org/officeDocument/2006/relationships/image" Target="media/image170.png"/><Relationship Id="rId535" Type="http://schemas.openxmlformats.org/officeDocument/2006/relationships/hyperlink" Targe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5ev100%5epc_search_result_base9&amp;utm_term=postgresql%E6%BA%90%E7%A0%81%E5%AD%A6%E4%B9%A0%20%20%E4%BA%8B%E5%8A%A1%E6%97%A5%E5%BF%97&amp;spm=1018.2226.3001.4187" TargetMode="External"/><Relationship Id="rId132" Type="http://schemas.openxmlformats.org/officeDocument/2006/relationships/image" Target="media/image83.png"/><Relationship Id="rId174" Type="http://schemas.openxmlformats.org/officeDocument/2006/relationships/hyperlink" Targe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5ev100%5epc_search_result_base9&amp;utm_term=pg%E5%86%85%E6%A0%B8%E4%BA%8B%E5%8A%A1%E7%AE%A1%E7%90%86%E5%99%A8%20%EF%BC%88%E4%BA%94%EF%BC%89&amp;spm=1018.2226.3001.4187" TargetMode="External"/><Relationship Id="rId381" Type="http://schemas.openxmlformats.org/officeDocument/2006/relationships/image" Target="media/image207.png"/><Relationship Id="rId241" Type="http://schemas.openxmlformats.org/officeDocument/2006/relationships/hyperlink" Target="https://www.interdb.jp/pg/pgsql09.html" TargetMode="External"/><Relationship Id="rId437" Type="http://schemas.openxmlformats.org/officeDocument/2006/relationships/image" Target="media/image256.png"/><Relationship Id="rId479" Type="http://schemas.openxmlformats.org/officeDocument/2006/relationships/hyperlink" Target="https://blog.csdn.net/mirai_D_zoro/article/details/136970358" TargetMode="External"/><Relationship Id="rId36" Type="http://schemas.openxmlformats.org/officeDocument/2006/relationships/hyperlink" Target="https://github.com/postgres/postgres/tree/REL_14_5" TargetMode="External"/><Relationship Id="rId283" Type="http://schemas.openxmlformats.org/officeDocument/2006/relationships/image" Target="media/image150.jpeg"/><Relationship Id="rId339" Type="http://schemas.openxmlformats.org/officeDocument/2006/relationships/image" Target="media/image180.png"/><Relationship Id="rId490" Type="http://schemas.openxmlformats.org/officeDocument/2006/relationships/hyperlink" Target="https://blog.csdn.net/Hehuyi_In/article/details/103029844" TargetMode="External"/><Relationship Id="rId504" Type="http://schemas.openxmlformats.org/officeDocument/2006/relationships/hyperlink" Target="https://blog.csdn.net/Hehuyi_In/article/details/126495178" TargetMode="External"/><Relationship Id="rId546" Type="http://schemas.openxmlformats.org/officeDocument/2006/relationships/image" Target="media/image257.png"/><Relationship Id="rId78" Type="http://schemas.openxmlformats.org/officeDocument/2006/relationships/image" Target="media/image41.png"/><Relationship Id="rId101" Type="http://schemas.openxmlformats.org/officeDocument/2006/relationships/image" Target="media/image59.png"/><Relationship Id="rId143" Type="http://schemas.openxmlformats.org/officeDocument/2006/relationships/image" Target="media/image94.png"/><Relationship Id="rId185" Type="http://schemas.openxmlformats.org/officeDocument/2006/relationships/image" Target="media/image109.png"/><Relationship Id="rId350" Type="http://schemas.openxmlformats.org/officeDocument/2006/relationships/image" Target="media/image187.png"/><Relationship Id="rId406" Type="http://schemas.openxmlformats.org/officeDocument/2006/relationships/image" Target="media/image232.png"/><Relationship Id="rId9" Type="http://schemas.openxmlformats.org/officeDocument/2006/relationships/image" Target="media/image1.png"/><Relationship Id="rId210" Type="http://schemas.openxmlformats.org/officeDocument/2006/relationships/hyperlink" Targe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5ev100%5epc_search_result_base9&amp;utm_term=postgresql%E6%BA%90%E7%A0%81%E5%AD%A6%E4%B9%A0%20%20%E4%BA%8B%E5%8A%A1%E6%97%A5%E5%BF%97&amp;spm=1018.2226.3001.4187" TargetMode="External"/><Relationship Id="rId392" Type="http://schemas.openxmlformats.org/officeDocument/2006/relationships/image" Target="media/image218.png"/><Relationship Id="rId448" Type="http://schemas.openxmlformats.org/officeDocument/2006/relationships/hyperlink" Target="https://blog.csdn.net/qq_43899283/category_12377546.html?spm=1001.2014.3001.5482" TargetMode="External"/><Relationship Id="rId252" Type="http://schemas.openxmlformats.org/officeDocument/2006/relationships/image" Target="media/image140.png"/><Relationship Id="rId294" Type="http://schemas.openxmlformats.org/officeDocument/2006/relationships/hyperlink" Target="https://blog.csdn.net/asmartkiller/article/details/120843854" TargetMode="External"/><Relationship Id="rId308" Type="http://schemas.openxmlformats.org/officeDocument/2006/relationships/image" Target="media/image161.jpeg"/><Relationship Id="rId515" Type="http://schemas.openxmlformats.org/officeDocument/2006/relationships/hyperlink" Target="https://blog.csdn.net/Hehuyi_In/article/details/125952855" TargetMode="External"/><Relationship Id="rId47" Type="http://schemas.openxmlformats.org/officeDocument/2006/relationships/image" Target="media/image14.jpeg"/><Relationship Id="rId89" Type="http://schemas.openxmlformats.org/officeDocument/2006/relationships/image" Target="media/image47.png"/><Relationship Id="rId112" Type="http://schemas.openxmlformats.org/officeDocument/2006/relationships/hyperlink" Target="https://blog.itpub.net/6906/viewspace-2564132/" TargetMode="External"/><Relationship Id="rId154" Type="http://schemas.openxmlformats.org/officeDocument/2006/relationships/image" Target="media/image100.png"/><Relationship Id="rId361" Type="http://schemas.openxmlformats.org/officeDocument/2006/relationships/hyperlink" Targe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5ev100%5epc_search_result_base9&amp;utm_term=postgresql%E6%BA%90%E7%A0%81%E5%AD%A6%E4%B9%A0%20%20%E6%A3%80%E6%9F%A5%E7%82%B9&amp;spm=1018.2226.3001.4187" TargetMode="External"/><Relationship Id="rId557" Type="http://schemas.openxmlformats.org/officeDocument/2006/relationships/hyperlink" Target="https://blog.csdn.net/qq_43899283/article/details/135112278?spm=1001.2014.3001.5502" TargetMode="External"/><Relationship Id="rId196" Type="http://schemas.openxmlformats.org/officeDocument/2006/relationships/hyperlink" Targe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5ev100%5epc_search_result_base9&amp;utm_term=postgresql%E6%BA%90%E7%A0%81%E5%AD%A6%E4%B9%A0%20%20%E4%BA%8B%E5%8A%A1%E6%97%A5%E5%BF%97&amp;spm=1018.2226.3001.4187" TargetMode="External"/><Relationship Id="rId417" Type="http://schemas.openxmlformats.org/officeDocument/2006/relationships/image" Target="media/image242.png"/><Relationship Id="rId459" Type="http://schemas.openxmlformats.org/officeDocument/2006/relationships/hyperlink" Targe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5ev100%5epc_search_result_base9&amp;utm_term=pg%E5%86%85%E6%A0%B8%E4%B9%8B%E4%BA%8B%E5%8A%A1%E7%AE%A1%E7%90%86%E5%99%A8&amp;spm=1018.2226.3001.4187" TargetMode="External"/><Relationship Id="rId16" Type="http://schemas.openxmlformats.org/officeDocument/2006/relationships/package" Target="embeddings/Microsoft_Visio_Drawing1.vsdx"/><Relationship Id="rId221" Type="http://schemas.openxmlformats.org/officeDocument/2006/relationships/image" Target="media/image122.png"/><Relationship Id="rId263" Type="http://schemas.openxmlformats.org/officeDocument/2006/relationships/hyperlink" Target="https://zhmin.github.io/posts/postgresql-wal-format/" TargetMode="External"/><Relationship Id="rId319" Type="http://schemas.openxmlformats.org/officeDocument/2006/relationships/hyperlink" Target="https://blog.csdn.net/obvious__/article/details/119242908?spm=1001.2014.3001.5502" TargetMode="External"/><Relationship Id="rId470" Type="http://schemas.openxmlformats.org/officeDocument/2006/relationships/hyperlink" Target="https://blog.csdn.net/Hehuyi_In/article/details/124634566?ops_request_misc=&amp;request_id=&amp;biz_id=102&amp;utm_term=postgresql%E6%BA%90%E7%A0%81%E5%AD%A6%E4%B9%A0%EF%BC%88%E4%B8%89%EF%BC%89&amp;utm_medium=distribute.pc_search_result.none-task-blog-2~all~sobaiduweb~default-0-124634566.142%5ev100%5epc_search_result_base9&amp;spm=1018.2226.3001.4187" TargetMode="External"/><Relationship Id="rId526" Type="http://schemas.openxmlformats.org/officeDocument/2006/relationships/hyperlink" Targe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5ev100%5epc_search_result_base9&amp;utm_term=%E4%BA%8B%E5%8A%A1%E6%97%A5%E5%BF%97%E2%91%A3&amp;spm=1018.2226.3001.4187" TargetMode="External"/><Relationship Id="rId58" Type="http://schemas.openxmlformats.org/officeDocument/2006/relationships/image" Target="media/image22.png"/><Relationship Id="rId123" Type="http://schemas.openxmlformats.org/officeDocument/2006/relationships/image" Target="media/image74.png"/><Relationship Id="rId330" Type="http://schemas.openxmlformats.org/officeDocument/2006/relationships/image" Target="media/image172.png"/><Relationship Id="rId568" Type="http://schemas.openxmlformats.org/officeDocument/2006/relationships/hyperlink" Target="https://blog.csdn.net/weixin_45644897/article/details/120494879" TargetMode="External"/><Relationship Id="rId165" Type="http://schemas.openxmlformats.org/officeDocument/2006/relationships/hyperlink" Targe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5ev100%5epc_search_result_base9&amp;utm_term=pg%E5%86%85%E6%A0%B8%E4%B9%8B%E4%BA%8B%E5%8A%A1%E7%AE%A1%E7%90%86%E5%99%A8&amp;spm=1018.2226.3001.4187" TargetMode="External"/><Relationship Id="rId372" Type="http://schemas.openxmlformats.org/officeDocument/2006/relationships/image" Target="media/image198.png"/><Relationship Id="rId428" Type="http://schemas.openxmlformats.org/officeDocument/2006/relationships/hyperlink" Target="https://blog.csdn.net/Hehuyi_In/article/details/126073908?spm=1001.2014.3001.5501" TargetMode="External"/><Relationship Id="rId232" Type="http://schemas.openxmlformats.org/officeDocument/2006/relationships/image" Target="media/image127.png"/><Relationship Id="rId274" Type="http://schemas.openxmlformats.org/officeDocument/2006/relationships/hyperlink" Target="https://so.csdn.net/so/search?q=insert%E8%AF%AD%E5%8F%A5&amp;spm=1001.2101.3001.7020" TargetMode="External"/><Relationship Id="rId481" Type="http://schemas.openxmlformats.org/officeDocument/2006/relationships/hyperlink" Target="https://blog.csdn.net/mirai_D_zoro/article/details/137056243" TargetMode="External"/><Relationship Id="rId27" Type="http://schemas.openxmlformats.org/officeDocument/2006/relationships/image" Target="media/image7.png"/><Relationship Id="rId69" Type="http://schemas.openxmlformats.org/officeDocument/2006/relationships/image" Target="media/image32.png"/><Relationship Id="rId134" Type="http://schemas.openxmlformats.org/officeDocument/2006/relationships/image" Target="media/image85.png"/><Relationship Id="rId537" Type="http://schemas.openxmlformats.org/officeDocument/2006/relationships/hyperlink" Target="https://blog.csdn.net/Hehuyi_In/article/details/126073908?utm_medium=distribute.pc_relevant.none-task-blog-2~default~baidujs_utm_term~default-9-126073908-blog-125447500.235%5ev43%5epc_blog_bottom_relevance_base6&amp;spm=1001.2101.3001.4242.6&amp;utm_relevant_index=12" TargetMode="External"/><Relationship Id="rId80" Type="http://schemas.openxmlformats.org/officeDocument/2006/relationships/hyperlink" Target="https://blog.csdn.net/cuichao1900/article/details/100394771" TargetMode="External"/><Relationship Id="rId176" Type="http://schemas.openxmlformats.org/officeDocument/2006/relationships/hyperlink" Target="https://blog.csdn.net/mirai_D_zoro/article/details/136970287?spm=1001.2014.3001.5502" TargetMode="External"/><Relationship Id="rId341" Type="http://schemas.openxmlformats.org/officeDocument/2006/relationships/image" Target="media/image182.png"/><Relationship Id="rId383" Type="http://schemas.openxmlformats.org/officeDocument/2006/relationships/image" Target="media/image209.png"/><Relationship Id="rId439" Type="http://schemas.openxmlformats.org/officeDocument/2006/relationships/hyperlink" Target="https://blog.csdn.net/Hehuyi_In/article/details/126330286" TargetMode="External"/><Relationship Id="rId201" Type="http://schemas.openxmlformats.org/officeDocument/2006/relationships/hyperlink" Target="https://blog.csdn.net/Hehuyi_In/article/details/125447500?ops_request_misc=&amp;request_id=&amp;biz_id=102&amp;utm_term=postgresql%E6%BA%90%E7%A0%81%E5%AD%A6%E4%B9%A0%20%20%E4%BA%8B%E5%8A%A1%E6%97%A5%E5%BF%97&amp;utm_medium=distribute.pc_search_result.none-task-blog-2~all~sobaiduweb~default-4-125447500.142%5ev100%5epc_search_result_base9&amp;spm=1018.2226.3001.4187" TargetMode="External"/><Relationship Id="rId243" Type="http://schemas.openxmlformats.org/officeDocument/2006/relationships/hyperlink" Target="https://gitcode.com/postgres/postgres/blob/master/src/include/access/xlog_internal.h?utm_source=csdn_github_accelerator&amp;isLogin=1" TargetMode="External"/><Relationship Id="rId285" Type="http://schemas.openxmlformats.org/officeDocument/2006/relationships/image" Target="media/image152.jpeg"/><Relationship Id="rId450" Type="http://schemas.openxmlformats.org/officeDocument/2006/relationships/hyperlink" Target="https://blog.csdn.net/qq_40837929/article/details/129818251" TargetMode="External"/><Relationship Id="rId506" Type="http://schemas.openxmlformats.org/officeDocument/2006/relationships/hyperlink" Target="https://blog.csdn.net/Hehuyi_In/article/details/126320885" TargetMode="External"/><Relationship Id="rId38"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103" Type="http://schemas.openxmlformats.org/officeDocument/2006/relationships/image" Target="media/image61.png"/><Relationship Id="rId310" Type="http://schemas.openxmlformats.org/officeDocument/2006/relationships/image" Target="media/image163.png"/><Relationship Id="rId492" Type="http://schemas.openxmlformats.org/officeDocument/2006/relationships/hyperlink" Target="https://blog.csdn.net/Hehuyi_In/article/details/103036860?ops_request_misc=&amp;request_id=&amp;biz_id=102&amp;utm_term=pg%20%E5%B4%A9%E6%BA%83%E6%81%A2%E5%A4%8D%E7%AF%87&amp;utm_medium=distribute.pc_search_result.none-task-blog-2~all~sobaiduweb~default-1-103036860.142%5ev100%5epc_search_result_base9&amp;spm=1018.2226.3001.4187" TargetMode="External"/><Relationship Id="rId548" Type="http://schemas.openxmlformats.org/officeDocument/2006/relationships/hyperlink" Target="https://zhuanlan.zhihu.com/p/668983232" TargetMode="External"/><Relationship Id="rId91" Type="http://schemas.openxmlformats.org/officeDocument/2006/relationships/image" Target="media/image49.png"/><Relationship Id="rId145" Type="http://schemas.openxmlformats.org/officeDocument/2006/relationships/image" Target="media/image96.png"/><Relationship Id="rId187" Type="http://schemas.openxmlformats.org/officeDocument/2006/relationships/image" Target="media/image111.png"/><Relationship Id="rId352" Type="http://schemas.openxmlformats.org/officeDocument/2006/relationships/image" Target="media/image189.png"/><Relationship Id="rId394" Type="http://schemas.openxmlformats.org/officeDocument/2006/relationships/image" Target="media/image220.png"/><Relationship Id="rId408" Type="http://schemas.openxmlformats.org/officeDocument/2006/relationships/image" Target="media/image234.png"/><Relationship Id="rId212" Type="http://schemas.openxmlformats.org/officeDocument/2006/relationships/hyperlink" Target="https://blog.csdn.net/Hehuyi_In/article/details/126073908?utm_medium=distribute.pc_relevant.none-task-blog-2~default~baidujs_utm_term~default-9-126073908-blog-125447500.235%5ev43%5epc_blog_bottom_relevance_base6&amp;spm=1001.2101.3001.4242.6&amp;utm_relevant_index=12" TargetMode="External"/><Relationship Id="rId254" Type="http://schemas.openxmlformats.org/officeDocument/2006/relationships/hyperlink" Target="https://www.jianshu.com/p/20f79c032cb7" TargetMode="External"/><Relationship Id="rId49" Type="http://schemas.openxmlformats.org/officeDocument/2006/relationships/image" Target="media/image16.jpeg"/><Relationship Id="rId114" Type="http://schemas.openxmlformats.org/officeDocument/2006/relationships/image" Target="media/image66.png"/><Relationship Id="rId296" Type="http://schemas.openxmlformats.org/officeDocument/2006/relationships/hyperlink" Target="https://zhuanlan.zhihu.com/p/166168480" TargetMode="External"/><Relationship Id="rId461" Type="http://schemas.openxmlformats.org/officeDocument/2006/relationships/hyperlink" Targe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5ev100%5epc_search_result_base9&amp;utm_term=pg%E5%86%85%E6%A0%B8%E4%B9%8B%E4%BA%8B%E5%8A%A1%E7%AE%A1%E7%90%86%E5%99%A8&amp;spm=1018.2226.3001.4187" TargetMode="External"/><Relationship Id="rId517" Type="http://schemas.openxmlformats.org/officeDocument/2006/relationships/hyperlink" Target="https://blog.csdn.net/Hehuyi_In/article/details/126209094" TargetMode="External"/><Relationship Id="rId559" Type="http://schemas.openxmlformats.org/officeDocument/2006/relationships/hyperlink" Target="https://blog.csdn.net/weixin_45644897/article/details/121043976" TargetMode="External"/><Relationship Id="rId60" Type="http://schemas.openxmlformats.org/officeDocument/2006/relationships/hyperlink" Target="https://so.csdn.net/so/search?q=PostgreSQL&amp;spm=1001.2101.3001.7020" TargetMode="External"/><Relationship Id="rId156" Type="http://schemas.openxmlformats.org/officeDocument/2006/relationships/image" Target="media/image101.png"/><Relationship Id="rId198" Type="http://schemas.openxmlformats.org/officeDocument/2006/relationships/hyperlink" Targe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5ev100%5epc_search_result_base9&amp;utm_term=postgresql%E6%BA%90%E7%A0%81%E5%AD%A6%E4%B9%A0%20%20%E4%BA%8B%E5%8A%A1%E6%97%A5%E5%BF%97&amp;spm=1018.2226.3001.4187" TargetMode="External"/><Relationship Id="rId321" Type="http://schemas.openxmlformats.org/officeDocument/2006/relationships/hyperlink" Target="https://so.csdn.net/so/search?q=%E7%BB%93%E6%9E%84%E4%BD%93%E5%AE%9A%E4%B9%89&amp;spm=1001.2101.3001.7020" TargetMode="External"/><Relationship Id="rId363" Type="http://schemas.openxmlformats.org/officeDocument/2006/relationships/hyperlink" Target="https://blog.csdn.net/Hehuyi_In/article/details/125711298?ops_request_misc=&amp;request_id=&amp;biz_id=102&amp;utm_term=postgresql%E6%BA%90%E7%A0%81%E5%AD%A6%E4%B9%A0%20%20%E6%A3%80%E6%9F%A5%E7%82%B9&amp;utm_medium=distribute.pc_search_result.none-task-blog-2~all~sobaiduweb~default-3-125711298.142%5ev100%5epc_search_result_base9&amp;spm=1018.2226.3001.4187" TargetMode="External"/><Relationship Id="rId419" Type="http://schemas.openxmlformats.org/officeDocument/2006/relationships/image" Target="media/image244.jpeg"/><Relationship Id="rId570" Type="http://schemas.openxmlformats.org/officeDocument/2006/relationships/glossaryDocument" Target="glossary/document.xml"/><Relationship Id="rId223" Type="http://schemas.openxmlformats.org/officeDocument/2006/relationships/image" Target="media/image124.png"/><Relationship Id="rId430" Type="http://schemas.openxmlformats.org/officeDocument/2006/relationships/image" Target="media/image249.png"/><Relationship Id="rId18" Type="http://schemas.openxmlformats.org/officeDocument/2006/relationships/hyperlink" Target="file:///E:\postgres_all\postgresql-14.1\doc\src\sgml\html\runtime-config-wal.html" TargetMode="External"/><Relationship Id="rId265" Type="http://schemas.openxmlformats.org/officeDocument/2006/relationships/hyperlink" Target="https://so.csdn.net/so/search?q=pg&amp;spm=1001.2101.3001.7020" TargetMode="External"/><Relationship Id="rId472" Type="http://schemas.openxmlformats.org/officeDocument/2006/relationships/hyperlink" Targe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5ev100%5epc_search_result_base9&amp;utm_term=postgresql%E6%BA%90%E7%A0%81%E5%AD%A6%E4%B9%A0%EF%BC%88%E5%9B%9B%EF%BC%89&amp;spm=1018.2226.3001.4187" TargetMode="External"/><Relationship Id="rId528" Type="http://schemas.openxmlformats.org/officeDocument/2006/relationships/hyperlink" Target="https://blog.csdn.net/Hehuyi_In/article/details/125447500?ops_request_misc=&amp;request_id=&amp;biz_id=102&amp;utm_term=postgresql%E6%BA%90%E7%A0%81%E5%AD%A6%E4%B9%A0%20%20%E4%BA%8B%E5%8A%A1%E6%97%A5%E5%BF%97&amp;utm_medium=distribute.pc_search_result.none-task-blog-2~all~sobaiduweb~default-4-125447500.142%5ev100%5epc_search_result_base9&amp;spm=1018.2226.3001.4187" TargetMode="External"/><Relationship Id="rId125" Type="http://schemas.openxmlformats.org/officeDocument/2006/relationships/image" Target="media/image76.png"/><Relationship Id="rId167" Type="http://schemas.openxmlformats.org/officeDocument/2006/relationships/hyperlink" Targe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5ev100%5epc_search_result_base9&amp;utm_term=pg%E5%86%85%E6%A0%B8%E4%B9%8B%E4%BA%8B%E5%8A%A1%E7%AE%A1%E7%90%86%E5%99%A8&amp;spm=1018.2226.3001.4187" TargetMode="External"/><Relationship Id="rId332" Type="http://schemas.openxmlformats.org/officeDocument/2006/relationships/image" Target="media/image174.png"/><Relationship Id="rId374" Type="http://schemas.openxmlformats.org/officeDocument/2006/relationships/image" Target="media/image200.png"/><Relationship Id="rId71" Type="http://schemas.openxmlformats.org/officeDocument/2006/relationships/image" Target="media/image34.png"/><Relationship Id="rId234" Type="http://schemas.openxmlformats.org/officeDocument/2006/relationships/image" Target="media/image129.png"/><Relationship Id="rId2" Type="http://schemas.openxmlformats.org/officeDocument/2006/relationships/customXml" Target="../customXml/item2.xml"/><Relationship Id="rId29" Type="http://schemas.openxmlformats.org/officeDocument/2006/relationships/image" Target="media/image9.png"/><Relationship Id="rId276" Type="http://schemas.openxmlformats.org/officeDocument/2006/relationships/image" Target="media/image149.png"/><Relationship Id="rId441" Type="http://schemas.openxmlformats.org/officeDocument/2006/relationships/hyperlink" Target="https://blog.csdn.net/Hehuyi_In/article/details/126433746" TargetMode="External"/><Relationship Id="rId483" Type="http://schemas.openxmlformats.org/officeDocument/2006/relationships/hyperlink" Target="https://blog.csdn.net/mirai_D_zoro/article/details/137056150" TargetMode="External"/><Relationship Id="rId539" Type="http://schemas.openxmlformats.org/officeDocument/2006/relationships/hyperlink" Target="https://blog.csdn.net/Hehuyi_In/article/details/126257457?utm_medium=distribute.pc_relevant.none-task-blog-2~default~baidujs_utm_term~default-13-126257457-blog-125447500.235%5ev43%5epc_blog_bottom_relevance_base6&amp;spm=1001.2101.3001.4242.8&amp;utm_relevant_index=16" TargetMode="External"/><Relationship Id="rId40" Type="http://schemas.openxmlformats.org/officeDocument/2006/relationships/hyperlink" Target="https://blog.csdn.net/Hehuyi_In/article/details/124634566?ops_request_misc=&amp;request_id=&amp;biz_id=102&amp;utm_term=postgresql%E6%BA%90%E7%A0%81%E5%AD%A6%E4%B9%A0%EF%BC%88%E4%B8%89%EF%BC%89&amp;utm_medium=distribute.pc_search_result.none-task-blog-2~all~sobaiduweb~default-0-124634566.142%5ev100%5epc_search_result_base9&amp;spm=1018.2226.3001.4187" TargetMode="External"/><Relationship Id="rId136" Type="http://schemas.openxmlformats.org/officeDocument/2006/relationships/image" Target="media/image87.png"/><Relationship Id="rId178" Type="http://schemas.openxmlformats.org/officeDocument/2006/relationships/hyperlink" Target="https://blog.csdn.net/mirai_D_zoro/article/details/136970358" TargetMode="External"/><Relationship Id="rId301" Type="http://schemas.openxmlformats.org/officeDocument/2006/relationships/hyperlink" Target="https://doxygen.postgresql.org/structXLogRecord.html" TargetMode="External"/><Relationship Id="rId343" Type="http://schemas.openxmlformats.org/officeDocument/2006/relationships/hyperlink" Target="https://so.csdn.net/so/search?q=write%E5%87%BD%E6%95%B0&amp;spm=1001.2101.3001.7020" TargetMode="External"/><Relationship Id="rId550" Type="http://schemas.openxmlformats.org/officeDocument/2006/relationships/image" Target="media/image259.png"/><Relationship Id="rId82" Type="http://schemas.openxmlformats.org/officeDocument/2006/relationships/image" Target="media/image43.png"/><Relationship Id="rId203" Type="http://schemas.openxmlformats.org/officeDocument/2006/relationships/hyperlink" Target="https://blog.csdn.net/Hehuyi_In/article/details/125481617?spm=1001.2101.3001.6650.7&amp;utm_medium=distribute.pc_relevant.none-task-blog-2%7Edefault%7EBlogCommendFromBaidu%7ERate-7-125481617-blog-125447500.235%5Ev43%5Epc_blog_bottom_relevance_base6&amp;depth_1-utm_source=distribute.pc_relevant.none-task-blog-2%7Edefault%7EBlogCommendFromBaidu%7ERate-7-125481617-blog-125447500.235%5Ev43%5Epc_blog_bottom_relevance_base6&amp;utm_relevant_index=14" TargetMode="External"/><Relationship Id="rId385" Type="http://schemas.openxmlformats.org/officeDocument/2006/relationships/image" Target="media/image211.png"/><Relationship Id="rId245" Type="http://schemas.openxmlformats.org/officeDocument/2006/relationships/hyperlink" Target="https://blog.csdn.net/dazuiba008/article/details/95313020" TargetMode="External"/><Relationship Id="rId287" Type="http://schemas.openxmlformats.org/officeDocument/2006/relationships/image" Target="media/image154.jpeg"/><Relationship Id="rId410" Type="http://schemas.openxmlformats.org/officeDocument/2006/relationships/image" Target="media/image236.png"/><Relationship Id="rId452" Type="http://schemas.openxmlformats.org/officeDocument/2006/relationships/hyperlink" Targe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 TargetMode="External"/><Relationship Id="rId494" Type="http://schemas.openxmlformats.org/officeDocument/2006/relationships/hyperlink" Target="https://blog.csdn.net/Hehuyi_In/article/details/103036882?ops_request_misc=%257B%2522request%255Fid%2522%253A%2522171406561416800178535414%2522%252C%2522scm%2522%253A%252220140713.130102334..%2522%257D&amp;request_id=171406561416800178535414&amp;biz_id=0&amp;utm_medium=distribute.pc_search_result.none-task-blog-2~all~sobaiduend~default-4-103036882-null-null.142%5ev100%5epc_search_result_base9&amp;utm_term=pg%20%E5%B4%A9%E6%BA%83%E6%81%A2%E5%A4%8D%E7%AF%87&amp;spm=1018.2226.3001.4187" TargetMode="External"/><Relationship Id="rId508" Type="http://schemas.openxmlformats.org/officeDocument/2006/relationships/hyperlink" Target="https://blog.csdn.net/Hehuyi_In/article/details/126321077" TargetMode="External"/><Relationship Id="rId105" Type="http://schemas.openxmlformats.org/officeDocument/2006/relationships/image" Target="media/image63.png"/><Relationship Id="rId147" Type="http://schemas.openxmlformats.org/officeDocument/2006/relationships/image" Target="media/image98.png"/><Relationship Id="rId312" Type="http://schemas.openxmlformats.org/officeDocument/2006/relationships/hyperlink" Target="https://zhuanlan.zhihu.com/p/166413747" TargetMode="External"/><Relationship Id="rId354" Type="http://schemas.openxmlformats.org/officeDocument/2006/relationships/image" Target="media/image191.png"/><Relationship Id="rId51"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93" Type="http://schemas.openxmlformats.org/officeDocument/2006/relationships/image" Target="media/image51.png"/><Relationship Id="rId189" Type="http://schemas.openxmlformats.org/officeDocument/2006/relationships/hyperlink" Target="https://so.csdn.net/so/search?q=%E6%95%B0%E6%8D%AE%E5%BA%93%E5%AE%89%E8%A3%85&amp;spm=1001.2101.3001.7020" TargetMode="External"/><Relationship Id="rId396" Type="http://schemas.openxmlformats.org/officeDocument/2006/relationships/image" Target="media/image222.png"/><Relationship Id="rId561" Type="http://schemas.openxmlformats.org/officeDocument/2006/relationships/hyperlink" Target="https://blog.csdn.net/weixin_45644897/article/details/121087469" TargetMode="External"/><Relationship Id="rId214" Type="http://schemas.openxmlformats.org/officeDocument/2006/relationships/hyperlink" Target="https://blog.csdn.net/Hehuyi_In/article/details/126257457?utm_medium=distribute.pc_relevant.none-task-blog-2~default~baidujs_utm_term~default-13-126257457-blog-125447500.235%5ev43%5epc_blog_bottom_relevance_base6&amp;spm=1001.2101.3001.4242.8&amp;utm_relevant_index=16" TargetMode="External"/><Relationship Id="rId256" Type="http://schemas.openxmlformats.org/officeDocument/2006/relationships/hyperlink" Target="https://www.jianshu.com/p/d17ebf30524f" TargetMode="External"/><Relationship Id="rId298" Type="http://schemas.openxmlformats.org/officeDocument/2006/relationships/hyperlink" Target="https://www.geek-share.com/detail/2799289354.html" TargetMode="External"/><Relationship Id="rId421" Type="http://schemas.openxmlformats.org/officeDocument/2006/relationships/image" Target="media/image245.png"/><Relationship Id="rId463" Type="http://schemas.openxmlformats.org/officeDocument/2006/relationships/hyperlink" Targe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5ev100%5epc_search_result_base9&amp;utm_term=pg%E5%86%85%E6%A0%B8%E4%BA%8B%E5%8A%A1%E7%AE%A1%E7%90%86%E5%99%A8%20%EF%BC%88%E4%BA%94%EF%BC%89&amp;spm=1018.2226.3001.4187" TargetMode="External"/><Relationship Id="rId519" Type="http://schemas.openxmlformats.org/officeDocument/2006/relationships/hyperlink" Target="https://blog.csdn.net/Hehuyi_In/article/details/125120084?ops_request_misc=&amp;request_id=&amp;biz_id=102&amp;utm_term=postgresql%E6%BA%90%E7%A0%81%E5%AD%A6%E4%B9%A0%20%20%E4%BA%8B%E5%8A%A1%E6%97%A5%E5%BF%97&amp;utm_medium=distribute.pc_search_result.none-task-blog-2~all~sobaiduweb~default-3-125120084.142%5ev100%5epc_search_result_base9&amp;spm=1018.2226.3001.4187" TargetMode="External"/><Relationship Id="rId116" Type="http://schemas.openxmlformats.org/officeDocument/2006/relationships/image" Target="media/image68.png"/><Relationship Id="rId158" Type="http://schemas.openxmlformats.org/officeDocument/2006/relationships/image" Target="media/image103.png"/><Relationship Id="rId323" Type="http://schemas.openxmlformats.org/officeDocument/2006/relationships/image" Target="media/image165.png"/><Relationship Id="rId530" Type="http://schemas.openxmlformats.org/officeDocument/2006/relationships/hyperlink" Target="https://blog.csdn.net/Hehuyi_In/article/details/125481617?spm=1001.2101.3001.6650.7&amp;utm_medium=distribute.pc_relevant.none-task-blog-2%7Edefault%7EBlogCommendFromBaidu%7ERate-7-125481617-blog-125447500.235%5Ev43%5Epc_blog_bottom_relevance_base6&amp;depth_1-utm_source=distribute.pc_relevant.none-task-blog-2%7Edefault%7EBlogCommendFromBaidu%7ERate-7-125481617-blog-125447500.235%5Ev43%5Epc_blog_bottom_relevance_base6&amp;utm_relevant_index=14" TargetMode="External"/><Relationship Id="rId20" Type="http://schemas.openxmlformats.org/officeDocument/2006/relationships/hyperlink" Target="https://postgrespro.com/blog/pgsql/5967999" TargetMode="External"/><Relationship Id="rId62" Type="http://schemas.openxmlformats.org/officeDocument/2006/relationships/image" Target="media/image25.png"/><Relationship Id="rId365" Type="http://schemas.openxmlformats.org/officeDocument/2006/relationships/hyperlink" Target="https://blog.csdn.net/Hehuyi_In/article/details/125733119?ops_request_misc=&amp;request_id=&amp;biz_id=102&amp;utm_term=postgresql%E6%BA%90%E7%A0%81%E5%AD%A6%E4%B9%A0&amp;utm_medium=distribute.pc_search_result.none-task-blog-2~all~sobaiduweb~default-7-125733119.142%5ev100%5epc_search_result_base9&amp;spm=1018.2226.3001.4187" TargetMode="External"/><Relationship Id="rId225" Type="http://schemas.openxmlformats.org/officeDocument/2006/relationships/image" Target="media/image126.png"/><Relationship Id="rId267" Type="http://schemas.openxmlformats.org/officeDocument/2006/relationships/image" Target="media/image142.png"/><Relationship Id="rId432" Type="http://schemas.openxmlformats.org/officeDocument/2006/relationships/image" Target="media/image251.png"/><Relationship Id="rId474" Type="http://schemas.openxmlformats.org/officeDocument/2006/relationships/hyperlink" Targe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5ev100%5epc_search_result_base9&amp;utm_term=postgresql%E6%BA%90%E7%A0%81%E5%AD%A6%E4%B9%A0%EF%BC%88%E4%BA%94%EF%BC%89&amp;spm=1018.2226.3001.4187" TargetMode="External"/><Relationship Id="rId127" Type="http://schemas.openxmlformats.org/officeDocument/2006/relationships/image" Target="media/image78.png"/><Relationship Id="rId31" Type="http://schemas.openxmlformats.org/officeDocument/2006/relationships/image" Target="media/image11.png"/><Relationship Id="rId73" Type="http://schemas.openxmlformats.org/officeDocument/2006/relationships/image" Target="media/image36.png"/><Relationship Id="rId169" Type="http://schemas.openxmlformats.org/officeDocument/2006/relationships/hyperlink" Targe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5ev100%5epc_search_result_base9&amp;utm_term=pg%E5%86%85%E6%A0%B8%E4%B9%8B%E4%BA%8B%E5%8A%A1%E7%AE%A1%E7%90%86%E5%99%A8&amp;spm=1018.2226.3001.4187" TargetMode="External"/><Relationship Id="rId334" Type="http://schemas.openxmlformats.org/officeDocument/2006/relationships/image" Target="media/image176.png"/><Relationship Id="rId376" Type="http://schemas.openxmlformats.org/officeDocument/2006/relationships/image" Target="media/image202.png"/><Relationship Id="rId541" Type="http://schemas.openxmlformats.org/officeDocument/2006/relationships/hyperlink" Target="https://www.interdb.jp/pg/index.html" TargetMode="External"/><Relationship Id="rId4" Type="http://schemas.openxmlformats.org/officeDocument/2006/relationships/styles" Target="styles.xml"/><Relationship Id="rId180" Type="http://schemas.openxmlformats.org/officeDocument/2006/relationships/hyperlink" Target="https://blog.csdn.net/mirai_D_zoro/article/details/137056150" TargetMode="External"/><Relationship Id="rId236" Type="http://schemas.openxmlformats.org/officeDocument/2006/relationships/image" Target="media/image130.png"/><Relationship Id="rId278" Type="http://schemas.openxmlformats.org/officeDocument/2006/relationships/hyperlink" Target="https://www.xujun.org/note-714.html" TargetMode="External"/><Relationship Id="rId401" Type="http://schemas.openxmlformats.org/officeDocument/2006/relationships/image" Target="media/image227.png"/><Relationship Id="rId443" Type="http://schemas.openxmlformats.org/officeDocument/2006/relationships/hyperlink" Target="https://blog.csdn.net/Hehuyi_In/article/details/126494891" TargetMode="External"/><Relationship Id="rId303" Type="http://schemas.openxmlformats.org/officeDocument/2006/relationships/hyperlink" Target="https://www.jianshu.com/p/2c6c29a01eda" TargetMode="External"/><Relationship Id="rId485" Type="http://schemas.openxmlformats.org/officeDocument/2006/relationships/hyperlink" Target="https://blog.csdn.net/mirai_D_zoro/article/details/138006494" TargetMode="External"/><Relationship Id="rId42" Type="http://schemas.openxmlformats.org/officeDocument/2006/relationships/hyperlink" Targe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5ev100%5epc_search_result_base9&amp;utm_term=postgresql%E6%BA%90%E7%A0%81%E5%AD%A6%E4%B9%A0%EF%BC%88%E5%9B%9B%EF%BC%89&amp;spm=1018.2226.3001.4187" TargetMode="External"/><Relationship Id="rId84" Type="http://schemas.openxmlformats.org/officeDocument/2006/relationships/image" Target="media/image45.png"/><Relationship Id="rId138" Type="http://schemas.openxmlformats.org/officeDocument/2006/relationships/image" Target="media/image89.png"/><Relationship Id="rId345" Type="http://schemas.openxmlformats.org/officeDocument/2006/relationships/hyperlink" Target="https://blog.csdn.net/obvious__/article/details/119295527" TargetMode="External"/><Relationship Id="rId387" Type="http://schemas.openxmlformats.org/officeDocument/2006/relationships/image" Target="media/image213.png"/><Relationship Id="rId510" Type="http://schemas.openxmlformats.org/officeDocument/2006/relationships/hyperlink" Targe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5ev100%5epc_search_result_base9&amp;utm_term=postgresql%E6%BA%90%E7%A0%81%E5%AD%A6%E4%B9%A0%20%20%E6%A3%80%E6%9F%A5%E7%82%B9&amp;spm=1018.2226.3001.4187" TargetMode="External"/><Relationship Id="rId552" Type="http://schemas.openxmlformats.org/officeDocument/2006/relationships/image" Target="media/image261.png"/><Relationship Id="rId191" Type="http://schemas.openxmlformats.org/officeDocument/2006/relationships/image" Target="media/image114.png"/><Relationship Id="rId205" Type="http://schemas.openxmlformats.org/officeDocument/2006/relationships/hyperlink" Target="https://blog.csdn.net/Hehuyi_In/article/details/125696437?utm_medium=distribute.pc_relevant.none-task-blog-2~default~baidujs_utm_term~default-8-125696437-blog-125447500.235%5ev43%5epc_blog_bottom_relevance_base6&amp;spm=1001.2101.3001.4242.5&amp;utm_relevant_index=11" TargetMode="External"/><Relationship Id="rId247" Type="http://schemas.openxmlformats.org/officeDocument/2006/relationships/image" Target="media/image135.png"/><Relationship Id="rId412" Type="http://schemas.openxmlformats.org/officeDocument/2006/relationships/image" Target="media/image238.png"/><Relationship Id="rId107" Type="http://schemas.openxmlformats.org/officeDocument/2006/relationships/hyperlink" Target="https://so.csdn.net/so/search?q=PostgreSQL&amp;spm=1001.2101.3001.7020" TargetMode="External"/><Relationship Id="rId289" Type="http://schemas.openxmlformats.org/officeDocument/2006/relationships/image" Target="media/image156.png"/><Relationship Id="rId454" Type="http://schemas.openxmlformats.org/officeDocument/2006/relationships/hyperlink" Target="https://blog.csdn.net/Hehuyi_In/article/details/102869893?ops_request_misc=%257B%2522request%255Fid%2522%253A%2522171374598016800185814614%2522%252C%2522scm%2522%253A%252220140713.130102334..%2522%257D&amp;request_id=171374598016800185814614&amp;biz_id=0&amp;utm_medium=distribute.pc_search_result.none-task-blog-2~all~sobaiduend~default-1-102869893-null-null.142%5ev100%5epc_search_result_base9&amp;utm_term=pg%E4%BA%8B%E5%8A%A1%E7%AF%87%EF%BC%88%E4%BA%8C%EF%BC%89&amp;spm=1018.2226.3001.4187" TargetMode="External"/><Relationship Id="rId496" Type="http://schemas.openxmlformats.org/officeDocument/2006/relationships/hyperlink" Target="https://blog.csdn.net/hehuyi_in/category_11798858.html" TargetMode="External"/><Relationship Id="rId11" Type="http://schemas.openxmlformats.org/officeDocument/2006/relationships/hyperlink" Target="file:///E:\postgres_all\postgresql-14.1\doc\src\sgml\html\runtime-config-client.html" TargetMode="External"/><Relationship Id="rId53" Type="http://schemas.openxmlformats.org/officeDocument/2006/relationships/image" Target="media/image18.png"/><Relationship Id="rId149" Type="http://schemas.openxmlformats.org/officeDocument/2006/relationships/hyperlink" Targe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 TargetMode="External"/><Relationship Id="rId314" Type="http://schemas.openxmlformats.org/officeDocument/2006/relationships/hyperlink" Target="https://blog.csdn.net/obvious__/article/details/119295527" TargetMode="External"/><Relationship Id="rId356" Type="http://schemas.openxmlformats.org/officeDocument/2006/relationships/image" Target="media/image193.png"/><Relationship Id="rId398" Type="http://schemas.openxmlformats.org/officeDocument/2006/relationships/image" Target="media/image224.png"/><Relationship Id="rId521" Type="http://schemas.openxmlformats.org/officeDocument/2006/relationships/hyperlink" Targe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5ev100%5epc_search_result_base9&amp;utm_term=postgresql%E6%BA%90%E7%A0%81%E5%AD%A6%E4%B9%A0%20%20%E4%BA%8B%E5%8A%A1%E6%97%A5%E5%BF%97&amp;spm=1018.2226.3001.4187" TargetMode="External"/><Relationship Id="rId563" Type="http://schemas.openxmlformats.org/officeDocument/2006/relationships/hyperlink" Target="https://blog.csdn.net/weixin_45644897/article/details/121254012" TargetMode="External"/><Relationship Id="rId95" Type="http://schemas.openxmlformats.org/officeDocument/2006/relationships/image" Target="media/image53.png"/><Relationship Id="rId160" Type="http://schemas.openxmlformats.org/officeDocument/2006/relationships/hyperlink" Target="https://so.csdn.net/so/search?q=pg&amp;spm=1001.2101.3001.7020" TargetMode="External"/><Relationship Id="rId216" Type="http://schemas.openxmlformats.org/officeDocument/2006/relationships/image" Target="media/image117.png"/><Relationship Id="rId423" Type="http://schemas.openxmlformats.org/officeDocument/2006/relationships/image" Target="media/image247.png"/><Relationship Id="rId258" Type="http://schemas.openxmlformats.org/officeDocument/2006/relationships/hyperlink" Target="https://yanzongshuaidba.blog.csdn.net/article/details/83049194" TargetMode="External"/><Relationship Id="rId465" Type="http://schemas.openxmlformats.org/officeDocument/2006/relationships/hyperlink" Targe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5ev100%5epc_search_result_base9&amp;utm_term=pg%E5%86%85%E6%A0%B8%E4%BA%8B%E5%8A%A1%E7%AE%A1%E7%90%86%E5%99%A8%20%EF%BC%88%E4%B8%80%EF%BC%89&amp;spm=1018.2226.3001.4187" TargetMode="External"/><Relationship Id="rId22" Type="http://schemas.openxmlformats.org/officeDocument/2006/relationships/hyperlink" Target="https://postgrespro.com/blog/pgsql/5968020" TargetMode="External"/><Relationship Id="rId64" Type="http://schemas.openxmlformats.org/officeDocument/2006/relationships/image" Target="media/image27.png"/><Relationship Id="rId118" Type="http://schemas.openxmlformats.org/officeDocument/2006/relationships/hyperlink" Target="https://blog.csdn.net/Hehuyi_In/article/details/124524307?spm=1001.2014.3001.5501" TargetMode="External"/><Relationship Id="rId325" Type="http://schemas.openxmlformats.org/officeDocument/2006/relationships/image" Target="media/image167.png"/><Relationship Id="rId367" Type="http://schemas.openxmlformats.org/officeDocument/2006/relationships/hyperlink" Target="https://blog.csdn.net/Hehuyi_In/article/details/125952855" TargetMode="External"/><Relationship Id="rId532" Type="http://schemas.openxmlformats.org/officeDocument/2006/relationships/hyperlink" Target="https://blog.csdn.net/Hehuyi_In/article/details/125696437?utm_medium=distribute.pc_relevant.none-task-blog-2~default~baidujs_utm_term~default-8-125696437-blog-125447500.235%5ev43%5epc_blog_bottom_relevance_base6&amp;spm=1001.2101.3001.4242.5&amp;utm_relevant_index=11" TargetMode="External"/><Relationship Id="rId171" Type="http://schemas.openxmlformats.org/officeDocument/2006/relationships/hyperlink" Targe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5ev100%5epc_search_result_base9&amp;utm_term=pg%E5%86%85%E6%A0%B8%E4%B9%8B%E4%BA%8B%E5%8A%A1%E7%AE%A1%E7%90%86%E5%99%A8&amp;spm=1018.2226.3001.4187" TargetMode="External"/><Relationship Id="rId227" Type="http://schemas.openxmlformats.org/officeDocument/2006/relationships/hyperlink" Target="https://www.interdb.jp/pg/pgsql09.html" TargetMode="External"/><Relationship Id="rId269" Type="http://schemas.openxmlformats.org/officeDocument/2006/relationships/image" Target="media/image144.png"/><Relationship Id="rId434" Type="http://schemas.openxmlformats.org/officeDocument/2006/relationships/image" Target="media/image253.png"/><Relationship Id="rId476" Type="http://schemas.openxmlformats.org/officeDocument/2006/relationships/hyperlink" Target="https://blog.csdn.net/Hehuyi_In/article/details/124678256?ops_request_misc=&amp;request_id=&amp;biz_id=102&amp;utm_term=pg%E5%86%85%E6%A0%B8%E4%BA%8B%E5%8A%A1%E7%AE%A1%E7%90%86%E5%99%A8%20%EF%BC%88%E5%85%AD%EF%BC%89&amp;utm_medium=distribute.pc_search_result.none-task-blog-2~all~sobaiduweb~default-1-124678256.142%5ev100%5epc_search_result_base9&amp;spm=1018.2226.3001.4187" TargetMode="External"/><Relationship Id="rId33" Type="http://schemas.openxmlformats.org/officeDocument/2006/relationships/image" Target="media/image13.png"/><Relationship Id="rId129" Type="http://schemas.openxmlformats.org/officeDocument/2006/relationships/image" Target="media/image80.png"/><Relationship Id="rId280" Type="http://schemas.openxmlformats.org/officeDocument/2006/relationships/hyperlink" Target="https://cloud.tencent.com/developer/article/2000646" TargetMode="External"/><Relationship Id="rId336" Type="http://schemas.openxmlformats.org/officeDocument/2006/relationships/image" Target="media/image178.png"/><Relationship Id="rId501" Type="http://schemas.openxmlformats.org/officeDocument/2006/relationships/hyperlink" Target="https://blog.csdn.net/Hehuyi_In/article/details/126494891" TargetMode="External"/><Relationship Id="rId543" Type="http://schemas.openxmlformats.org/officeDocument/2006/relationships/hyperlink" Target="https://www.postgresql.fastware.com/blog/lets-get-back-to-basics-postgresql-memory-components" TargetMode="External"/><Relationship Id="rId75" Type="http://schemas.openxmlformats.org/officeDocument/2006/relationships/image" Target="media/image38.png"/><Relationship Id="rId140" Type="http://schemas.openxmlformats.org/officeDocument/2006/relationships/image" Target="media/image91.png"/><Relationship Id="rId182" Type="http://schemas.openxmlformats.org/officeDocument/2006/relationships/hyperlink" Target="https://blog.csdn.net/mirai_D_zoro/article/details/137056243" TargetMode="External"/><Relationship Id="rId378" Type="http://schemas.openxmlformats.org/officeDocument/2006/relationships/image" Target="media/image204.png"/><Relationship Id="rId403" Type="http://schemas.openxmlformats.org/officeDocument/2006/relationships/image" Target="media/image229.png"/><Relationship Id="rId6" Type="http://schemas.openxmlformats.org/officeDocument/2006/relationships/webSettings" Target="webSettings.xml"/><Relationship Id="rId238" Type="http://schemas.openxmlformats.org/officeDocument/2006/relationships/image" Target="media/image132.png"/><Relationship Id="rId445" Type="http://schemas.openxmlformats.org/officeDocument/2006/relationships/hyperlink" Target="https://blog.csdn.net/Hehuyi_In/article/details/126495178" TargetMode="External"/><Relationship Id="rId487" Type="http://schemas.openxmlformats.org/officeDocument/2006/relationships/hyperlink" Target="https://blog.csdn.net/Hehuyi_In/article/details/103020182" TargetMode="External"/><Relationship Id="rId291" Type="http://schemas.openxmlformats.org/officeDocument/2006/relationships/image" Target="media/image158.png"/><Relationship Id="rId305" Type="http://schemas.openxmlformats.org/officeDocument/2006/relationships/hyperlink" Target="https://blog.csdn.net/obvious__/article/details/119242661?spm=1001.2014.3001.5502" TargetMode="External"/><Relationship Id="rId347" Type="http://schemas.openxmlformats.org/officeDocument/2006/relationships/image" Target="media/image184.png"/><Relationship Id="rId512" Type="http://schemas.openxmlformats.org/officeDocument/2006/relationships/hyperlink" Target="https://blog.csdn.net/Hehuyi_In/article/details/125711298?ops_request_misc=&amp;request_id=&amp;biz_id=102&amp;utm_term=postgresql%E6%BA%90%E7%A0%81%E5%AD%A6%E4%B9%A0%20%20%E6%A3%80%E6%9F%A5%E7%82%B9&amp;utm_medium=distribute.pc_search_result.none-task-blog-2~all~sobaiduweb~default-3-125711298.142%5ev100%5epc_search_result_base9&amp;spm=1018.2226.3001.4187" TargetMode="External"/><Relationship Id="rId44" Type="http://schemas.openxmlformats.org/officeDocument/2006/relationships/hyperlink" Targe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5ev100%5epc_search_result_base9&amp;utm_term=postgresql%E6%BA%90%E7%A0%81%E5%AD%A6%E4%B9%A0%EF%BC%88%E4%BA%94%EF%BC%89&amp;spm=1018.2226.3001.4187" TargetMode="External"/><Relationship Id="rId86" Type="http://schemas.openxmlformats.org/officeDocument/2006/relationships/hyperlink" Target="https://so.csdn.net/so/search?q=PostgreSQL&amp;spm=1001.2101.3001.7020" TargetMode="External"/><Relationship Id="rId151" Type="http://schemas.openxmlformats.org/officeDocument/2006/relationships/hyperlink" Target="https://blog.csdn.net/Hehuyi_In/article/details/102869893?ops_request_misc=%257B%2522request%255Fid%2522%253A%2522171374598016800185814614%2522%252C%2522scm%2522%253A%252220140713.130102334..%2522%257D&amp;request_id=171374598016800185814614&amp;biz_id=0&amp;utm_medium=distribute.pc_search_result.none-task-blog-2~all~sobaiduend~default-1-102869893-null-null.142%5ev100%5epc_search_result_base9&amp;utm_term=pg%E4%BA%8B%E5%8A%A1%E7%AF%87%EF%BC%88%E4%BA%8C%EF%BC%89&amp;spm=1018.2226.3001.4187" TargetMode="External"/><Relationship Id="rId389" Type="http://schemas.openxmlformats.org/officeDocument/2006/relationships/image" Target="media/image215.png"/><Relationship Id="rId554" Type="http://schemas.openxmlformats.org/officeDocument/2006/relationships/hyperlink" Target="https://blog.csdn.net/weixin_45644897/article/details/122014195?spm=1001.2101.3001.6650.15&amp;utm_medium=distribute.pc_relevant.none-task-blog-2%7Edefault%7EBlogCommendFromBaidu%7ERate-15-122014195-blog-121254012.235%5Ev43%5Epc_blog_bottom_relevance_base6&amp;depth_1-utm_source=distribute.pc_relevant.none-task-blog-2%7Edefault%7EBlogCommendFromBaidu%7ERate-15-122014195-blog-121254012.235%5Ev43%5Epc_blog_bottom_relevance_base6&amp;utm_relevant_index=19" TargetMode="External"/><Relationship Id="rId193" Type="http://schemas.openxmlformats.org/officeDocument/2006/relationships/hyperlink" Target="https://blog.csdn.net/Hehuyi_In/article/details/125120084?ops_request_misc=&amp;request_id=&amp;biz_id=102&amp;utm_term=postgresql%E6%BA%90%E7%A0%81%E5%AD%A6%E4%B9%A0%20%20%E4%BA%8B%E5%8A%A1%E6%97%A5%E5%BF%97&amp;utm_medium=distribute.pc_search_result.none-task-blog-2~all~sobaiduweb~default-3-125120084.142%5ev100%5epc_search_result_base9&amp;spm=1018.2226.3001.4187" TargetMode="External"/><Relationship Id="rId207" Type="http://schemas.openxmlformats.org/officeDocument/2006/relationships/hyperlink" Target="https://blog.csdn.net/Hehuyi_In/article/details/125698596?utm_medium=distribute.pc_relevant.none-task-blog-2~default~baidujs_utm_term~default-4-125698596-blog-125447500.235%5ev43%5epc_blog_bottom_relevance_base6&amp;spm=1001.2101.3001.4242.3&amp;utm_relevant_index=7" TargetMode="External"/><Relationship Id="rId249" Type="http://schemas.openxmlformats.org/officeDocument/2006/relationships/image" Target="media/image137.png"/><Relationship Id="rId414" Type="http://schemas.openxmlformats.org/officeDocument/2006/relationships/image" Target="media/image240.png"/><Relationship Id="rId456" Type="http://schemas.openxmlformats.org/officeDocument/2006/relationships/hyperlink" Targe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5ev100%5epc_search_result_base9&amp;utm_term=pg%E5%86%85%E6%A0%B8%E4%B9%8B%E4%BA%8B%E5%8A%A1%E7%AE%A1%E7%90%86%E5%99%A8&amp;spm=1018.2226.3001.4187" TargetMode="External"/><Relationship Id="rId498" Type="http://schemas.openxmlformats.org/officeDocument/2006/relationships/hyperlink" Target="https://blog.csdn.net/Hehuyi_In/article/details/126330286" TargetMode="External"/><Relationship Id="rId13" Type="http://schemas.openxmlformats.org/officeDocument/2006/relationships/image" Target="media/image3.emf"/><Relationship Id="rId109" Type="http://schemas.openxmlformats.org/officeDocument/2006/relationships/hyperlink" Target="https://blog.itpub.net/6906/viewspace-2564120/" TargetMode="External"/><Relationship Id="rId260" Type="http://schemas.openxmlformats.org/officeDocument/2006/relationships/hyperlink" Target="https://blog.csdn.net/yanzongshuai/article/details/82725751" TargetMode="External"/><Relationship Id="rId316" Type="http://schemas.openxmlformats.org/officeDocument/2006/relationships/hyperlink" Target="https://zhuanlan.zhihu.com/p/166413747" TargetMode="External"/><Relationship Id="rId523" Type="http://schemas.openxmlformats.org/officeDocument/2006/relationships/hyperlink" Targe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5ev100%5epc_search_result_base9&amp;utm_term=postgresql%E6%BA%90%E7%A0%81%E5%AD%A6%E4%B9%A0%20%20%E4%BA%8B%E5%8A%A1%E6%97%A5%E5%BF%97&amp;spm=1018.2226.3001.4187" TargetMode="External"/><Relationship Id="rId55" Type="http://schemas.openxmlformats.org/officeDocument/2006/relationships/hyperlink" Target="https://so.csdn.net/so/search?q=abort&amp;spm=1001.2101.3001.7020" TargetMode="External"/><Relationship Id="rId97" Type="http://schemas.openxmlformats.org/officeDocument/2006/relationships/image" Target="media/image55.png"/><Relationship Id="rId120" Type="http://schemas.openxmlformats.org/officeDocument/2006/relationships/image" Target="media/image71.png"/><Relationship Id="rId358" Type="http://schemas.openxmlformats.org/officeDocument/2006/relationships/hyperlink" Target="https://so.csdn.net/so/search?q=Insert%E5%87%BD%E6%95%B0&amp;spm=1001.2101.3001.7020" TargetMode="External"/><Relationship Id="rId565" Type="http://schemas.openxmlformats.org/officeDocument/2006/relationships/hyperlink" Target="https://blog.csdn.net/weixin_45644897/article/details/120640263" TargetMode="External"/><Relationship Id="rId162" Type="http://schemas.openxmlformats.org/officeDocument/2006/relationships/image" Target="media/image106.png"/><Relationship Id="rId218" Type="http://schemas.openxmlformats.org/officeDocument/2006/relationships/image" Target="media/image119.png"/><Relationship Id="rId425" Type="http://schemas.openxmlformats.org/officeDocument/2006/relationships/hyperlink" Target="https://blog.csdn.net/Hehuyi_In/article/details/126320885" TargetMode="External"/><Relationship Id="rId467"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271" Type="http://schemas.openxmlformats.org/officeDocument/2006/relationships/image" Target="media/image146.png"/><Relationship Id="rId24" Type="http://schemas.openxmlformats.org/officeDocument/2006/relationships/hyperlink" Target="https://postgrespro.com/blog/pgsql/5967899" TargetMode="External"/><Relationship Id="rId66" Type="http://schemas.openxmlformats.org/officeDocument/2006/relationships/image" Target="media/image29.png"/><Relationship Id="rId131" Type="http://schemas.openxmlformats.org/officeDocument/2006/relationships/image" Target="media/image82.png"/><Relationship Id="rId327" Type="http://schemas.openxmlformats.org/officeDocument/2006/relationships/image" Target="media/image169.png"/><Relationship Id="rId369" Type="http://schemas.openxmlformats.org/officeDocument/2006/relationships/hyperlink" Target="https://blog.csdn.net/Hehuyi_In/article/details/126209094" TargetMode="External"/><Relationship Id="rId534" Type="http://schemas.openxmlformats.org/officeDocument/2006/relationships/hyperlink" Target="https://blog.csdn.net/Hehuyi_In/article/details/125698596?utm_medium=distribute.pc_relevant.none-task-blog-2~default~baidujs_utm_term~default-4-125698596-blog-125447500.235%5ev43%5epc_blog_bottom_relevance_base6&amp;spm=1001.2101.3001.4242.3&amp;utm_relevant_index=7" TargetMode="External"/><Relationship Id="rId173" Type="http://schemas.openxmlformats.org/officeDocument/2006/relationships/hyperlink" Targe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5ev100%5epc_search_result_base9&amp;utm_term=pg%E5%86%85%E6%A0%B8%E4%BA%8B%E5%8A%A1%E7%AE%A1%E7%90%86%E5%99%A8%20%EF%BC%88%E4%BA%94%EF%BC%89&amp;spm=1018.2226.3001.4187" TargetMode="External"/><Relationship Id="rId229" Type="http://schemas.openxmlformats.org/officeDocument/2006/relationships/hyperlink" Target="https://blog.csdn.net/dazuiba008/article/details/95313020" TargetMode="External"/><Relationship Id="rId380" Type="http://schemas.openxmlformats.org/officeDocument/2006/relationships/image" Target="media/image206.png"/><Relationship Id="rId436" Type="http://schemas.openxmlformats.org/officeDocument/2006/relationships/image" Target="media/image255.png"/><Relationship Id="rId240" Type="http://schemas.openxmlformats.org/officeDocument/2006/relationships/hyperlink" Target="https://www.interdb.jp/pg/pgsql09.html" TargetMode="External"/><Relationship Id="rId478" Type="http://schemas.openxmlformats.org/officeDocument/2006/relationships/hyperlink" Target="https://blog.csdn.net/mirai_D_zoro/article/details/136970287?spm=1001.2014.3001.5502" TargetMode="External"/><Relationship Id="rId35" Type="http://schemas.openxmlformats.org/officeDocument/2006/relationships/hyperlink" Targe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5ev100%5epc_search_result_base9&amp;utm_term=pg%E5%86%85%E6%A0%B8%E4%BA%8B%E5%8A%A1%E7%AE%A1%E7%90%86%E5%99%A8%20%EF%BC%88%E4%B8%80%EF%BC%89&amp;spm=1018.2226.3001.4187" TargetMode="External"/><Relationship Id="rId77" Type="http://schemas.openxmlformats.org/officeDocument/2006/relationships/image" Target="media/image40.png"/><Relationship Id="rId100" Type="http://schemas.openxmlformats.org/officeDocument/2006/relationships/image" Target="media/image58.png"/><Relationship Id="rId282" Type="http://schemas.openxmlformats.org/officeDocument/2006/relationships/hyperlink" Target="https://blog.csdn.net/obvious__/article/details/119242661?spm=1001.2014.3001.5502" TargetMode="External"/><Relationship Id="rId338" Type="http://schemas.openxmlformats.org/officeDocument/2006/relationships/image" Target="media/image179.png"/><Relationship Id="rId503" Type="http://schemas.openxmlformats.org/officeDocument/2006/relationships/hyperlink" Target="https://blog.csdn.net/Hehuyi_In/article/details/126495178" TargetMode="External"/><Relationship Id="rId545" Type="http://schemas.openxmlformats.org/officeDocument/2006/relationships/hyperlink" Target="https://zhuanlan.zhihu.com/p/687002997?utm_campaign=shareopn&amp;utm_medium=social&amp;utm_psn=1758156379016138752&amp;utm_source=wechat_session" TargetMode="External"/><Relationship Id="rId8" Type="http://schemas.openxmlformats.org/officeDocument/2006/relationships/endnotes" Target="endnotes.xml"/><Relationship Id="rId142" Type="http://schemas.openxmlformats.org/officeDocument/2006/relationships/image" Target="media/image93.png"/><Relationship Id="rId184" Type="http://schemas.openxmlformats.org/officeDocument/2006/relationships/hyperlink" Target="https://blog.csdn.net/mirai_D_zoro/article/details/138006494" TargetMode="External"/><Relationship Id="rId391" Type="http://schemas.openxmlformats.org/officeDocument/2006/relationships/image" Target="media/image217.png"/><Relationship Id="rId405" Type="http://schemas.openxmlformats.org/officeDocument/2006/relationships/image" Target="media/image231.png"/><Relationship Id="rId447" Type="http://schemas.openxmlformats.org/officeDocument/2006/relationships/hyperlink" Target="https://so.csdn.net/so/search?q=insert%E5%87%BD%E6%95%B0&amp;spm=1001.2101.3001.7020" TargetMode="External"/><Relationship Id="rId251" Type="http://schemas.openxmlformats.org/officeDocument/2006/relationships/image" Target="media/image139.png"/><Relationship Id="rId489" Type="http://schemas.openxmlformats.org/officeDocument/2006/relationships/hyperlink" Target="https://blog.csdn.net/Hehuyi_In/article/details/103029844" TargetMode="External"/><Relationship Id="rId46" Type="http://schemas.openxmlformats.org/officeDocument/2006/relationships/hyperlink" Target="https://blog.csdn.net/Hehuyi_In/article/details/124678256?ops_request_misc=&amp;request_id=&amp;biz_id=102&amp;utm_term=pg%E5%86%85%E6%A0%B8%E4%BA%8B%E5%8A%A1%E7%AE%A1%E7%90%86%E5%99%A8%20%EF%BC%88%E5%85%AD%EF%BC%89&amp;utm_medium=distribute.pc_search_result.none-task-blog-2~all~sobaiduweb~default-1-124678256.142%5ev100%5epc_search_result_base9&amp;spm=1018.2226.3001.4187" TargetMode="External"/><Relationship Id="rId293" Type="http://schemas.openxmlformats.org/officeDocument/2006/relationships/hyperlink" Target="https://so.csdn.net/so/search?q=CRC%E6%A0%A1%E9%AA%8C&amp;spm=1001.2101.3001.7020" TargetMode="External"/><Relationship Id="rId307" Type="http://schemas.openxmlformats.org/officeDocument/2006/relationships/image" Target="media/image160.png"/><Relationship Id="rId349" Type="http://schemas.openxmlformats.org/officeDocument/2006/relationships/image" Target="media/image186.png"/><Relationship Id="rId514" Type="http://schemas.openxmlformats.org/officeDocument/2006/relationships/hyperlink" Target="https://blog.csdn.net/Hehuyi_In/article/details/125733119?ops_request_misc=&amp;request_id=&amp;biz_id=102&amp;utm_term=postgresql%E6%BA%90%E7%A0%81%E5%AD%A6%E4%B9%A0&amp;utm_medium=distribute.pc_search_result.none-task-blog-2~all~sobaiduweb~default-7-125733119.142%5ev100%5epc_search_result_base9&amp;spm=1018.2226.3001.4187" TargetMode="External"/><Relationship Id="rId556" Type="http://schemas.openxmlformats.org/officeDocument/2006/relationships/hyperlink" Target="https://blog.csdn.net/qq_43899283/article/details/135088540?utm_medium=distribute.pc_relevant.none-task-blog-2~default~baidujs_baidulandingword~default-0-135088540-blog-122014195.235%5ev43%5epc_blog_bottom_relevance_base6&amp;spm=1001.2101.3001.4242.1&amp;utm_relevant_index=3" TargetMode="External"/><Relationship Id="rId88" Type="http://schemas.openxmlformats.org/officeDocument/2006/relationships/hyperlink" Target="http://blog.itpub.net/6906/viewspace-2564019/" TargetMode="External"/><Relationship Id="rId111" Type="http://schemas.openxmlformats.org/officeDocument/2006/relationships/hyperlink" Target="https://blog.itpub.net/6906/viewspace-2564132/" TargetMode="External"/><Relationship Id="rId153" Type="http://schemas.openxmlformats.org/officeDocument/2006/relationships/hyperlink" Target="https://so.csdn.net/so/search?q=PostgreSQL&amp;spm=1001.2101.3001.7020" TargetMode="External"/><Relationship Id="rId195" Type="http://schemas.openxmlformats.org/officeDocument/2006/relationships/hyperlink" Targe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5ev100%5epc_search_result_base9&amp;utm_term=postgresql%E6%BA%90%E7%A0%81%E5%AD%A6%E4%B9%A0%20%20%E4%BA%8B%E5%8A%A1%E6%97%A5%E5%BF%97&amp;spm=1018.2226.3001.4187" TargetMode="External"/><Relationship Id="rId209" Type="http://schemas.openxmlformats.org/officeDocument/2006/relationships/hyperlink" Targe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5ev100%5epc_search_result_base9&amp;utm_term=postgresql%E6%BA%90%E7%A0%81%E5%AD%A6%E4%B9%A0%20%20%E4%BA%8B%E5%8A%A1%E6%97%A5%E5%BF%97&amp;spm=1018.2226.3001.4187" TargetMode="External"/><Relationship Id="rId360" Type="http://schemas.openxmlformats.org/officeDocument/2006/relationships/image" Target="media/image196.png"/><Relationship Id="rId416" Type="http://schemas.openxmlformats.org/officeDocument/2006/relationships/hyperlink" Target="https://so.csdn.net/so/search?q=checkpoint&amp;spm=1001.2101.3001.7020" TargetMode="External"/><Relationship Id="rId220" Type="http://schemas.openxmlformats.org/officeDocument/2006/relationships/image" Target="media/image121.png"/><Relationship Id="rId458" Type="http://schemas.openxmlformats.org/officeDocument/2006/relationships/hyperlink" Targe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5ev100%5epc_search_result_base9&amp;utm_term=pg%E5%86%85%E6%A0%B8%E4%B9%8B%E4%BA%8B%E5%8A%A1%E7%AE%A1%E7%90%86%E5%99%A8&amp;spm=1018.2226.3001.4187" TargetMode="External"/><Relationship Id="rId15" Type="http://schemas.openxmlformats.org/officeDocument/2006/relationships/image" Target="media/image4.emf"/><Relationship Id="rId57" Type="http://schemas.openxmlformats.org/officeDocument/2006/relationships/image" Target="media/image21.png"/><Relationship Id="rId262" Type="http://schemas.openxmlformats.org/officeDocument/2006/relationships/hyperlink" Target="https://blog.itpub.net/31493717/viewspace-2216319/" TargetMode="External"/><Relationship Id="rId318" Type="http://schemas.openxmlformats.org/officeDocument/2006/relationships/hyperlink" Target="https://blog.csdn.net/obvious__/article/details/119242661" TargetMode="External"/><Relationship Id="rId525" Type="http://schemas.openxmlformats.org/officeDocument/2006/relationships/hyperlink" Targe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5ev100%5epc_search_result_base9&amp;utm_term=%E4%BA%8B%E5%8A%A1%E6%97%A5%E5%BF%97%E2%91%A3&amp;spm=1018.2226.3001.4187" TargetMode="External"/><Relationship Id="rId567" Type="http://schemas.openxmlformats.org/officeDocument/2006/relationships/hyperlink" Target="https://blog.csdn.net/weixin_45644897/article/details/120494879" TargetMode="External"/><Relationship Id="rId99" Type="http://schemas.openxmlformats.org/officeDocument/2006/relationships/image" Target="media/image57.png"/><Relationship Id="rId122" Type="http://schemas.openxmlformats.org/officeDocument/2006/relationships/image" Target="media/image73.png"/><Relationship Id="rId164" Type="http://schemas.openxmlformats.org/officeDocument/2006/relationships/image" Target="media/image108.png"/><Relationship Id="rId371" Type="http://schemas.openxmlformats.org/officeDocument/2006/relationships/image" Target="media/image197.png"/><Relationship Id="rId427" Type="http://schemas.openxmlformats.org/officeDocument/2006/relationships/hyperlink" Target="https://blog.csdn.net/Hehuyi_In/article/details/126321077" TargetMode="External"/><Relationship Id="rId469" Type="http://schemas.openxmlformats.org/officeDocument/2006/relationships/hyperlink" Target="https://blog.csdn.net/Hehuyi_In/article/details/124634566?ops_request_misc=&amp;request_id=&amp;biz_id=102&amp;utm_term=postgresql%E6%BA%90%E7%A0%81%E5%AD%A6%E4%B9%A0%EF%BC%88%E4%B8%89%EF%BC%89&amp;utm_medium=distribute.pc_search_result.none-task-blog-2~all~sobaiduweb~default-0-124634566.142%5ev100%5epc_search_result_base9&amp;spm=1018.2226.3001.4187" TargetMode="External"/><Relationship Id="rId26" Type="http://schemas.openxmlformats.org/officeDocument/2006/relationships/image" Target="media/image6.png"/><Relationship Id="rId231" Type="http://schemas.openxmlformats.org/officeDocument/2006/relationships/hyperlink" Target="http://mysql.taobao.org/monthly/2015/11/05/" TargetMode="External"/><Relationship Id="rId273" Type="http://schemas.openxmlformats.org/officeDocument/2006/relationships/image" Target="media/image148.png"/><Relationship Id="rId329" Type="http://schemas.openxmlformats.org/officeDocument/2006/relationships/image" Target="media/image171.png"/><Relationship Id="rId480" Type="http://schemas.openxmlformats.org/officeDocument/2006/relationships/hyperlink" Target="https://blog.csdn.net/mirai_D_zoro/article/details/136970358" TargetMode="External"/><Relationship Id="rId536" Type="http://schemas.openxmlformats.org/officeDocument/2006/relationships/hyperlink" Target="https://blog.csdn.net/Hehuyi_In/article/details/126072200?ops_request_misc=%257B%2522request%255Fid%2522%253A%2522171399247116800227457150%2522%252C%2522scm%2522%253A%252220140713.130102334.pc%255Fall.%2522%257D&amp;request_id=171399247116800227457150&amp;biz_id=0&amp;utm_medium=distribute.pc_search_result.none-task-blog-2~all~first_rank_ecpm_v1~rank_v31_ecpm-8-126072200-null-null.142%5ev100%5epc_search_result_base9&amp;utm_term=postgresql%E6%BA%90%E7%A0%81%E5%AD%A6%E4%B9%A0%20%20%E4%BA%8B%E5%8A%A1%E6%97%A5%E5%BF%97&amp;spm=1018.2226.3001.4187" TargetMode="External"/><Relationship Id="rId68" Type="http://schemas.openxmlformats.org/officeDocument/2006/relationships/image" Target="media/image31.png"/><Relationship Id="rId133" Type="http://schemas.openxmlformats.org/officeDocument/2006/relationships/image" Target="media/image84.png"/><Relationship Id="rId175" Type="http://schemas.openxmlformats.org/officeDocument/2006/relationships/hyperlink" Target="https://blog.csdn.net/mirai_D_zoro/article/details/136970287?spm=1001.2014.3001.5502" TargetMode="External"/><Relationship Id="rId340" Type="http://schemas.openxmlformats.org/officeDocument/2006/relationships/image" Target="media/image181.png"/><Relationship Id="rId200" Type="http://schemas.openxmlformats.org/officeDocument/2006/relationships/hyperlink" Targe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5ev100%5epc_search_result_base9&amp;utm_term=%E4%BA%8B%E5%8A%A1%E6%97%A5%E5%BF%97%E2%91%A3&amp;spm=1018.2226.3001.4187" TargetMode="External"/><Relationship Id="rId382" Type="http://schemas.openxmlformats.org/officeDocument/2006/relationships/image" Target="media/image208.png"/><Relationship Id="rId438" Type="http://schemas.openxmlformats.org/officeDocument/2006/relationships/hyperlink" Target="https://blog.csdn.net/Hehuyi_In/article/details/126330286" TargetMode="External"/><Relationship Id="rId242" Type="http://schemas.openxmlformats.org/officeDocument/2006/relationships/hyperlink" Target="https://gitcode.com/postgres/postgres/blob/master/src/include/access/xlog_internal.h?utm_source=csdn_github_accelerator&amp;isLogin=1" TargetMode="External"/><Relationship Id="rId284" Type="http://schemas.openxmlformats.org/officeDocument/2006/relationships/image" Target="media/image151.jpeg"/><Relationship Id="rId491" Type="http://schemas.openxmlformats.org/officeDocument/2006/relationships/hyperlink" Target="https://blog.csdn.net/Hehuyi_In/article/details/103036860?ops_request_misc=&amp;request_id=&amp;biz_id=102&amp;utm_term=pg%20%E5%B4%A9%E6%BA%83%E6%81%A2%E5%A4%8D%E7%AF%87&amp;utm_medium=distribute.pc_search_result.none-task-blog-2~all~sobaiduweb~default-1-103036860.142%5ev100%5epc_search_result_base9&amp;spm=1018.2226.3001.4187" TargetMode="External"/><Relationship Id="rId505" Type="http://schemas.openxmlformats.org/officeDocument/2006/relationships/hyperlink" Target="https://blog.csdn.net/Hehuyi_In/article/details/126320885" TargetMode="External"/><Relationship Id="rId37"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79" Type="http://schemas.openxmlformats.org/officeDocument/2006/relationships/hyperlink" Target="https://blog.csdn.net/cuichao1900/article/details/100394771" TargetMode="External"/><Relationship Id="rId102" Type="http://schemas.openxmlformats.org/officeDocument/2006/relationships/image" Target="media/image60.png"/><Relationship Id="rId144" Type="http://schemas.openxmlformats.org/officeDocument/2006/relationships/image" Target="media/image95.png"/><Relationship Id="rId547" Type="http://schemas.openxmlformats.org/officeDocument/2006/relationships/hyperlink" Target="http://geekdaxue.co/read/fcant@sql/uw0wuu" TargetMode="External"/><Relationship Id="rId90" Type="http://schemas.openxmlformats.org/officeDocument/2006/relationships/image" Target="media/image48.png"/><Relationship Id="rId186" Type="http://schemas.openxmlformats.org/officeDocument/2006/relationships/image" Target="media/image110.png"/><Relationship Id="rId351" Type="http://schemas.openxmlformats.org/officeDocument/2006/relationships/image" Target="media/image188.png"/><Relationship Id="rId393" Type="http://schemas.openxmlformats.org/officeDocument/2006/relationships/image" Target="media/image219.png"/><Relationship Id="rId407" Type="http://schemas.openxmlformats.org/officeDocument/2006/relationships/image" Target="media/image233.png"/><Relationship Id="rId449" Type="http://schemas.openxmlformats.org/officeDocument/2006/relationships/hyperlink" Target="https://blog.csdn.net/qq_43899283/category_12377546.html?spm=1001.2014.3001.5482" TargetMode="External"/><Relationship Id="rId211" Type="http://schemas.openxmlformats.org/officeDocument/2006/relationships/hyperlink" Target="https://blog.csdn.net/Hehuyi_In/article/details/126073908?utm_medium=distribute.pc_relevant.none-task-blog-2~default~baidujs_utm_term~default-9-126073908-blog-125447500.235%5ev43%5epc_blog_bottom_relevance_base6&amp;spm=1001.2101.3001.4242.6&amp;utm_relevant_index=12" TargetMode="External"/><Relationship Id="rId253" Type="http://schemas.openxmlformats.org/officeDocument/2006/relationships/hyperlink" Target="https://so.csdn.net/so/search?q=PostgreSQL&amp;spm=1001.2101.3001.7020" TargetMode="External"/><Relationship Id="rId295" Type="http://schemas.openxmlformats.org/officeDocument/2006/relationships/hyperlink" Target="https://blog.csdn.net/asmartkiller/article/details/120843854" TargetMode="External"/><Relationship Id="rId309" Type="http://schemas.openxmlformats.org/officeDocument/2006/relationships/image" Target="media/image162.jpeg"/><Relationship Id="rId460" Type="http://schemas.openxmlformats.org/officeDocument/2006/relationships/hyperlink" Target="https://blog.csdn.net/mirai_D_zoro/article/details/135296423?ops_request_misc=%257B%2522request%255Fid%2522%253A%2522171374630316800184187923%2522%252C%2522scm%2522%253A%252220140713.130102334.pc%255Fall.%2522%257D&amp;request_id=171374630316800184187923&amp;biz_id=0&amp;utm_medium=distribute.pc_search_result.none-task-blog-2~all~first_rank_ecpm_v1~rank_v31_ecpm-4-135296423-null-null.142%5ev100%5epc_search_result_base9&amp;utm_term=pg%E5%86%85%E6%A0%B8%E4%B9%8B%E4%BA%8B%E5%8A%A1%E7%AE%A1%E7%90%86%E5%99%A8&amp;spm=1018.2226.3001.4187" TargetMode="External"/><Relationship Id="rId516" Type="http://schemas.openxmlformats.org/officeDocument/2006/relationships/hyperlink" Target="https://blog.csdn.net/Hehuyi_In/article/details/125952855" TargetMode="External"/><Relationship Id="rId48" Type="http://schemas.openxmlformats.org/officeDocument/2006/relationships/image" Target="media/image15.jpeg"/><Relationship Id="rId113" Type="http://schemas.openxmlformats.org/officeDocument/2006/relationships/image" Target="media/image65.png"/><Relationship Id="rId320" Type="http://schemas.openxmlformats.org/officeDocument/2006/relationships/hyperlink" Target="https://blog.csdn.net/obvious__/article/details/119242908?spm=1001.2014.3001.5502" TargetMode="External"/><Relationship Id="rId558" Type="http://schemas.openxmlformats.org/officeDocument/2006/relationships/hyperlink" Target="https://blog.csdn.net/qq_43899283/article/details/135112278?spm=1001.2014.3001.5502" TargetMode="External"/><Relationship Id="rId155" Type="http://schemas.openxmlformats.org/officeDocument/2006/relationships/hyperlink" Target="https://www.postgresql.org/docs/9.6/storage-page-layout.html" TargetMode="External"/><Relationship Id="rId197" Type="http://schemas.openxmlformats.org/officeDocument/2006/relationships/hyperlink" Target="https://blog.csdn.net/Hehuyi_In/article/details/125120733?ops_request_misc=%257B%2522request%255Fid%2522%253A%2522171399247116800227457150%2522%252C%2522scm%2522%253A%252220140713.130102334.pc%255Fall.%2522%257D&amp;request_id=171399247116800227457150&amp;biz_id=0&amp;utm_medium=distribute.pc_search_result.none-task-blog-2~all~first_rank_ecpm_v1~rank_v31_ecpm-2-125120733-null-null.142%5ev100%5epc_search_result_base9&amp;utm_term=postgresql%E6%BA%90%E7%A0%81%E5%AD%A6%E4%B9%A0%20%20%E4%BA%8B%E5%8A%A1%E6%97%A5%E5%BF%97&amp;spm=1018.2226.3001.4187" TargetMode="External"/><Relationship Id="rId362" Type="http://schemas.openxmlformats.org/officeDocument/2006/relationships/hyperlink" Targe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5ev100%5epc_search_result_base9&amp;utm_term=postgresql%E6%BA%90%E7%A0%81%E5%AD%A6%E4%B9%A0%20%20%E6%A3%80%E6%9F%A5%E7%82%B9&amp;spm=1018.2226.3001.4187" TargetMode="External"/><Relationship Id="rId418" Type="http://schemas.openxmlformats.org/officeDocument/2006/relationships/image" Target="media/image243.png"/><Relationship Id="rId222" Type="http://schemas.openxmlformats.org/officeDocument/2006/relationships/image" Target="media/image123.png"/><Relationship Id="rId264" Type="http://schemas.openxmlformats.org/officeDocument/2006/relationships/hyperlink" Target="https://zhmin.github.io/posts/postgresql-wal-format/" TargetMode="External"/><Relationship Id="rId471" Type="http://schemas.openxmlformats.org/officeDocument/2006/relationships/hyperlink" Targe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5ev100%5epc_search_result_base9&amp;utm_term=postgresql%E6%BA%90%E7%A0%81%E5%AD%A6%E4%B9%A0%EF%BC%88%E5%9B%9B%EF%BC%89&amp;spm=1018.2226.3001.4187" TargetMode="External"/><Relationship Id="rId17" Type="http://schemas.openxmlformats.org/officeDocument/2006/relationships/hyperlink" Target="file:///E:\postgres_all\postgresql-14.1\doc\src\sgml\html\runtime-config-wal.html" TargetMode="External"/><Relationship Id="rId59" Type="http://schemas.openxmlformats.org/officeDocument/2006/relationships/image" Target="media/image23.png"/><Relationship Id="rId124" Type="http://schemas.openxmlformats.org/officeDocument/2006/relationships/image" Target="media/image75.png"/><Relationship Id="rId527" Type="http://schemas.openxmlformats.org/officeDocument/2006/relationships/hyperlink" Target="https://blog.csdn.net/Hehuyi_In/article/details/125447500?ops_request_misc=&amp;request_id=&amp;biz_id=102&amp;utm_term=postgresql%E6%BA%90%E7%A0%81%E5%AD%A6%E4%B9%A0%20%20%E4%BA%8B%E5%8A%A1%E6%97%A5%E5%BF%97&amp;utm_medium=distribute.pc_search_result.none-task-blog-2~all~sobaiduweb~default-4-125447500.142%5ev100%5epc_search_result_base9&amp;spm=1018.2226.3001.4187" TargetMode="External"/><Relationship Id="rId569" Type="http://schemas.openxmlformats.org/officeDocument/2006/relationships/fontTable" Target="fontTable.xml"/><Relationship Id="rId70" Type="http://schemas.openxmlformats.org/officeDocument/2006/relationships/image" Target="media/image33.png"/><Relationship Id="rId166" Type="http://schemas.openxmlformats.org/officeDocument/2006/relationships/hyperlink" Targe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5ev100%5epc_search_result_base9&amp;utm_term=pg%E5%86%85%E6%A0%B8%E4%B9%8B%E4%BA%8B%E5%8A%A1%E7%AE%A1%E7%90%86%E5%99%A8&amp;spm=1018.2226.3001.4187" TargetMode="External"/><Relationship Id="rId331" Type="http://schemas.openxmlformats.org/officeDocument/2006/relationships/image" Target="media/image173.png"/><Relationship Id="rId373" Type="http://schemas.openxmlformats.org/officeDocument/2006/relationships/image" Target="media/image199.png"/><Relationship Id="rId429" Type="http://schemas.openxmlformats.org/officeDocument/2006/relationships/image" Target="media/image248.png"/><Relationship Id="rId1" Type="http://schemas.openxmlformats.org/officeDocument/2006/relationships/customXml" Target="../customXml/item1.xml"/><Relationship Id="rId233" Type="http://schemas.openxmlformats.org/officeDocument/2006/relationships/image" Target="media/image128.png"/><Relationship Id="rId440" Type="http://schemas.openxmlformats.org/officeDocument/2006/relationships/hyperlink" Target="https://blog.csdn.net/Hehuyi_In/article/details/126433746" TargetMode="External"/><Relationship Id="rId28" Type="http://schemas.openxmlformats.org/officeDocument/2006/relationships/image" Target="media/image8.png"/><Relationship Id="rId275" Type="http://schemas.openxmlformats.org/officeDocument/2006/relationships/hyperlink" Target="https://so.csdn.net/so/search?q=insert%E5%87%BD%E6%95%B0&amp;spm=1001.2101.3001.7020" TargetMode="External"/><Relationship Id="rId300" Type="http://schemas.openxmlformats.org/officeDocument/2006/relationships/hyperlink" Target="https://doxygen.postgresql.org/structXLogRecord.html" TargetMode="External"/><Relationship Id="rId482" Type="http://schemas.openxmlformats.org/officeDocument/2006/relationships/hyperlink" Target="https://blog.csdn.net/mirai_D_zoro/article/details/137056243" TargetMode="External"/><Relationship Id="rId538" Type="http://schemas.openxmlformats.org/officeDocument/2006/relationships/hyperlink" Target="https://blog.csdn.net/Hehuyi_In/article/details/126073908?utm_medium=distribute.pc_relevant.none-task-blog-2~default~baidujs_utm_term~default-9-126073908-blog-125447500.235%5ev43%5epc_blog_bottom_relevance_base6&amp;spm=1001.2101.3001.4242.6&amp;utm_relevant_index=12" TargetMode="External"/><Relationship Id="rId81" Type="http://schemas.openxmlformats.org/officeDocument/2006/relationships/image" Target="media/image42.png"/><Relationship Id="rId135" Type="http://schemas.openxmlformats.org/officeDocument/2006/relationships/image" Target="media/image86.png"/><Relationship Id="rId177" Type="http://schemas.openxmlformats.org/officeDocument/2006/relationships/hyperlink" Target="https://blog.csdn.net/mirai_D_zoro/article/details/136970358" TargetMode="External"/><Relationship Id="rId342" Type="http://schemas.openxmlformats.org/officeDocument/2006/relationships/image" Target="media/image183.png"/><Relationship Id="rId384" Type="http://schemas.openxmlformats.org/officeDocument/2006/relationships/image" Target="media/image210.png"/><Relationship Id="rId202" Type="http://schemas.openxmlformats.org/officeDocument/2006/relationships/hyperlink" Target="https://blog.csdn.net/Hehuyi_In/article/details/125447500?ops_request_misc=&amp;request_id=&amp;biz_id=102&amp;utm_term=postgresql%E6%BA%90%E7%A0%81%E5%AD%A6%E4%B9%A0%20%20%E4%BA%8B%E5%8A%A1%E6%97%A5%E5%BF%97&amp;utm_medium=distribute.pc_search_result.none-task-blog-2~all~sobaiduweb~default-4-125447500.142%5ev100%5epc_search_result_base9&amp;spm=1018.2226.3001.4187" TargetMode="External"/><Relationship Id="rId244" Type="http://schemas.openxmlformats.org/officeDocument/2006/relationships/hyperlink" Target="https://blog.csdn.net/dazuiba008/article/details/95313020" TargetMode="External"/><Relationship Id="rId39" Type="http://schemas.openxmlformats.org/officeDocument/2006/relationships/hyperlink" Target="https://blog.csdn.net/Hehuyi_In/article/details/124634566?ops_request_misc=&amp;request_id=&amp;biz_id=102&amp;utm_term=postgresql%E6%BA%90%E7%A0%81%E5%AD%A6%E4%B9%A0%EF%BC%88%E4%B8%89%EF%BC%89&amp;utm_medium=distribute.pc_search_result.none-task-blog-2~all~sobaiduweb~default-0-124634566.142%5ev100%5epc_search_result_base9&amp;spm=1018.2226.3001.4187" TargetMode="External"/><Relationship Id="rId286" Type="http://schemas.openxmlformats.org/officeDocument/2006/relationships/image" Target="media/image153.jpeg"/><Relationship Id="rId451" Type="http://schemas.openxmlformats.org/officeDocument/2006/relationships/hyperlink" Targe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 TargetMode="External"/><Relationship Id="rId493" Type="http://schemas.openxmlformats.org/officeDocument/2006/relationships/hyperlink" Target="https://blog.csdn.net/Hehuyi_In/article/details/103036882?ops_request_misc=%257B%2522request%255Fid%2522%253A%2522171406561416800178535414%2522%252C%2522scm%2522%253A%252220140713.130102334..%2522%257D&amp;request_id=171406561416800178535414&amp;biz_id=0&amp;utm_medium=distribute.pc_search_result.none-task-blog-2~all~sobaiduend~default-4-103036882-null-null.142%5ev100%5epc_search_result_base9&amp;utm_term=pg%20%E5%B4%A9%E6%BA%83%E6%81%A2%E5%A4%8D%E7%AF%87&amp;spm=1018.2226.3001.4187" TargetMode="External"/><Relationship Id="rId507" Type="http://schemas.openxmlformats.org/officeDocument/2006/relationships/hyperlink" Target="https://blog.csdn.net/Hehuyi_In/article/details/126321077" TargetMode="External"/><Relationship Id="rId549" Type="http://schemas.openxmlformats.org/officeDocument/2006/relationships/image" Target="media/image258.png"/><Relationship Id="rId50" Type="http://schemas.openxmlformats.org/officeDocument/2006/relationships/hyperlink" Target="https://blog.csdn.net/Hehuyi_In/article/details/124524307?ops_request_misc=%257B%2522request%255Fid%2522%253A%2522171374719616800185852359%2522%252C%2522scm%2522%253A%252220140713.130102334..%2522%257D&amp;request_id=171374719616800185852359&amp;biz_id=0&amp;utm_medium=distribute.pc_search_result.none-task-blog-2~all~baidu_landing_v2~default-2-124524307-null-null.142%5ev100%5epc_search_result_base9&amp;utm_term=postgresql%E6%BA%90%E7%A0%81%E5%AD%A6%E4%B9%A0%EF%BC%88%E4%BA%8C%EF%BC%89&amp;spm=1018.2226.3001.4187" TargetMode="External"/><Relationship Id="rId104" Type="http://schemas.openxmlformats.org/officeDocument/2006/relationships/image" Target="media/image62.png"/><Relationship Id="rId146" Type="http://schemas.openxmlformats.org/officeDocument/2006/relationships/image" Target="media/image97.png"/><Relationship Id="rId188" Type="http://schemas.openxmlformats.org/officeDocument/2006/relationships/image" Target="media/image112.png"/><Relationship Id="rId311" Type="http://schemas.openxmlformats.org/officeDocument/2006/relationships/hyperlink" Target="https://blog.csdn.net/Hehuyi_In/article/details/125120668?spm=1001.2014.3001.5502" TargetMode="External"/><Relationship Id="rId353" Type="http://schemas.openxmlformats.org/officeDocument/2006/relationships/image" Target="media/image190.png"/><Relationship Id="rId395" Type="http://schemas.openxmlformats.org/officeDocument/2006/relationships/image" Target="media/image221.png"/><Relationship Id="rId409" Type="http://schemas.openxmlformats.org/officeDocument/2006/relationships/image" Target="media/image235.png"/><Relationship Id="rId560" Type="http://schemas.openxmlformats.org/officeDocument/2006/relationships/hyperlink" Target="https://blog.csdn.net/weixin_45644897/article/details/121043976" TargetMode="External"/><Relationship Id="rId92" Type="http://schemas.openxmlformats.org/officeDocument/2006/relationships/image" Target="media/image50.png"/><Relationship Id="rId213" Type="http://schemas.openxmlformats.org/officeDocument/2006/relationships/hyperlink" Target="https://blog.csdn.net/Hehuyi_In/article/details/126257457?utm_medium=distribute.pc_relevant.none-task-blog-2~default~baidujs_utm_term~default-13-126257457-blog-125447500.235%5ev43%5epc_blog_bottom_relevance_base6&amp;spm=1001.2101.3001.4242.8&amp;utm_relevant_index=16" TargetMode="External"/><Relationship Id="rId420" Type="http://schemas.openxmlformats.org/officeDocument/2006/relationships/hyperlink" Target="https://so.csdn.net/so/search?q=%E6%97%A5%E5%BF%97%E6%96%87%E4%BB%B6&amp;spm=1001.2101.3001.7020" TargetMode="External"/><Relationship Id="rId255" Type="http://schemas.openxmlformats.org/officeDocument/2006/relationships/hyperlink" Target="https://www.jianshu.com/p/d17ebf30524f" TargetMode="External"/><Relationship Id="rId297" Type="http://schemas.openxmlformats.org/officeDocument/2006/relationships/hyperlink" Target="https://zhuanlan.zhihu.com/p/166168480" TargetMode="External"/><Relationship Id="rId462" Type="http://schemas.openxmlformats.org/officeDocument/2006/relationships/hyperlink" Target="https://blog.csdn.net/mirai_D_zoro/article/details/135412912?ops_request_misc=%257B%2522request%255Fid%2522%253A%2522171374630316800184187923%2522%252C%2522scm%2522%253A%252220140713.130102334.pc%255Fall.%2522%257D&amp;request_id=171374630316800184187923&amp;biz_id=0&amp;utm_medium=distribute.pc_search_result.none-task-blog-2~all~first_rank_ecpm_v1~rank_v31_ecpm-6-135412912-null-null.142%5ev100%5epc_search_result_base9&amp;utm_term=pg%E5%86%85%E6%A0%B8%E4%B9%8B%E4%BA%8B%E5%8A%A1%E7%AE%A1%E7%90%86%E5%99%A8&amp;spm=1018.2226.3001.4187" TargetMode="External"/><Relationship Id="rId518" Type="http://schemas.openxmlformats.org/officeDocument/2006/relationships/hyperlink" Target="https://blog.csdn.net/Hehuyi_In/article/details/126209094" TargetMode="External"/><Relationship Id="rId115" Type="http://schemas.openxmlformats.org/officeDocument/2006/relationships/image" Target="media/image67.png"/><Relationship Id="rId157" Type="http://schemas.openxmlformats.org/officeDocument/2006/relationships/image" Target="media/image102.png"/><Relationship Id="rId322" Type="http://schemas.openxmlformats.org/officeDocument/2006/relationships/image" Target="media/image164.png"/><Relationship Id="rId364" Type="http://schemas.openxmlformats.org/officeDocument/2006/relationships/hyperlink" Target="https://blog.csdn.net/Hehuyi_In/article/details/125711298?ops_request_misc=&amp;request_id=&amp;biz_id=102&amp;utm_term=postgresql%E6%BA%90%E7%A0%81%E5%AD%A6%E4%B9%A0%20%20%E6%A3%80%E6%9F%A5%E7%82%B9&amp;utm_medium=distribute.pc_search_result.none-task-blog-2~all~sobaiduweb~default-3-125711298.142%5ev100%5epc_search_result_base9&amp;spm=1018.2226.3001.4187" TargetMode="External"/><Relationship Id="rId61" Type="http://schemas.openxmlformats.org/officeDocument/2006/relationships/image" Target="media/image24.png"/><Relationship Id="rId199" Type="http://schemas.openxmlformats.org/officeDocument/2006/relationships/hyperlink" Target="https://blog.csdn.net/Hehuyi_In/article/details/125431559?ops_request_misc=%257B%2522request%255Fid%2522%253A%2522171399298216800226526474%2522%252C%2522scm%2522%253A%252220140713.130102334.pc%255Fall.%2522%257D&amp;request_id=171399298216800226526474&amp;biz_id=0&amp;utm_medium=distribute.pc_search_result.none-task-blog-2~all~first_rank_ecpm_v1~rank_v31_ecpm-1-125431559-null-null.142%5ev100%5epc_search_result_base9&amp;utm_term=%E4%BA%8B%E5%8A%A1%E6%97%A5%E5%BF%97%E2%91%A3&amp;spm=1018.2226.3001.4187" TargetMode="External"/><Relationship Id="rId571" Type="http://schemas.openxmlformats.org/officeDocument/2006/relationships/theme" Target="theme/theme1.xml"/><Relationship Id="rId19" Type="http://schemas.openxmlformats.org/officeDocument/2006/relationships/hyperlink" Target="https://blog.csdn.net/qq_40837929/article/details/129818251" TargetMode="External"/><Relationship Id="rId224" Type="http://schemas.openxmlformats.org/officeDocument/2006/relationships/image" Target="media/image125.png"/><Relationship Id="rId266" Type="http://schemas.openxmlformats.org/officeDocument/2006/relationships/image" Target="media/image141.png"/><Relationship Id="rId431" Type="http://schemas.openxmlformats.org/officeDocument/2006/relationships/image" Target="media/image250.png"/><Relationship Id="rId473" Type="http://schemas.openxmlformats.org/officeDocument/2006/relationships/hyperlink" Target="https://blog.csdn.net/Hehuyi_In/article/details/124641317?ops_request_misc=%257B%2522request%255Fid%2522%253A%2522171374691716800213063759%2522%252C%2522scm%2522%253A%252220140713.130102334..%2522%257D&amp;request_id=171374691716800213063759&amp;biz_id=0&amp;utm_medium=distribute.pc_search_result.none-task-blog-2~all~sobaiduend~default-1-124641317-null-null.142%5ev100%5epc_search_result_base9&amp;utm_term=postgresql%E6%BA%90%E7%A0%81%E5%AD%A6%E4%B9%A0%EF%BC%88%E4%BA%94%EF%BC%89&amp;spm=1018.2226.3001.4187" TargetMode="External"/><Relationship Id="rId529" Type="http://schemas.openxmlformats.org/officeDocument/2006/relationships/hyperlink" Target="https://blog.csdn.net/Hehuyi_In/article/details/125481617?spm=1001.2101.3001.6650.7&amp;utm_medium=distribute.pc_relevant.none-task-blog-2%7Edefault%7EBlogCommendFromBaidu%7ERate-7-125481617-blog-125447500.235%5Ev43%5Epc_blog_bottom_relevance_base6&amp;depth_1-utm_source=distribute.pc_relevant.none-task-blog-2%7Edefault%7EBlogCommendFromBaidu%7ERate-7-125481617-blog-125447500.235%5Ev43%5Epc_blog_bottom_relevance_base6&amp;utm_relevant_index=14" TargetMode="External"/><Relationship Id="rId30" Type="http://schemas.openxmlformats.org/officeDocument/2006/relationships/image" Target="media/image10.png"/><Relationship Id="rId126" Type="http://schemas.openxmlformats.org/officeDocument/2006/relationships/image" Target="media/image77.png"/><Relationship Id="rId168" Type="http://schemas.openxmlformats.org/officeDocument/2006/relationships/hyperlink" Target="https://blog.csdn.net/mirai_D_zoro/article/details/135161944?ops_request_misc=%257B%2522request%255Fid%2522%253A%2522171374630316800182129059%2522%252C%2522scm%2522%253A%252220140713.130102334..%2522%257D&amp;request_id=171374630316800182129059&amp;biz_id=0&amp;utm_medium=distribute.pc_search_result.none-task-blog-2~all~baidu_landing_v2~default-1-135161944-null-null.142%5ev100%5epc_search_result_base9&amp;utm_term=pg%E5%86%85%E6%A0%B8%E4%B9%8B%E4%BA%8B%E5%8A%A1%E7%AE%A1%E7%90%86%E5%99%A8&amp;spm=1018.2226.3001.4187" TargetMode="External"/><Relationship Id="rId333" Type="http://schemas.openxmlformats.org/officeDocument/2006/relationships/image" Target="media/image175.png"/><Relationship Id="rId540" Type="http://schemas.openxmlformats.org/officeDocument/2006/relationships/hyperlink" Target="https://blog.csdn.net/Hehuyi_In/article/details/126257457?utm_medium=distribute.pc_relevant.none-task-blog-2~default~baidujs_utm_term~default-13-126257457-blog-125447500.235%5ev43%5epc_blog_bottom_relevance_base6&amp;spm=1001.2101.3001.4242.8&amp;utm_relevant_index=16" TargetMode="External"/><Relationship Id="rId72" Type="http://schemas.openxmlformats.org/officeDocument/2006/relationships/image" Target="media/image35.png"/><Relationship Id="rId375" Type="http://schemas.openxmlformats.org/officeDocument/2006/relationships/image" Target="media/image201.png"/><Relationship Id="rId3" Type="http://schemas.openxmlformats.org/officeDocument/2006/relationships/numbering" Target="numbering.xml"/><Relationship Id="rId235" Type="http://schemas.openxmlformats.org/officeDocument/2006/relationships/hyperlink" Target="https://github.com/postgres/postgres/blob/master/src/include/access/xlog_internal.h" TargetMode="External"/><Relationship Id="rId277" Type="http://schemas.openxmlformats.org/officeDocument/2006/relationships/hyperlink" Target="https://so.csdn.net/so/search?q=PostgreSQL&amp;spm=1001.2101.3001.7020" TargetMode="External"/><Relationship Id="rId400" Type="http://schemas.openxmlformats.org/officeDocument/2006/relationships/image" Target="media/image226.png"/><Relationship Id="rId442" Type="http://schemas.openxmlformats.org/officeDocument/2006/relationships/hyperlink" Target="https://blog.csdn.net/Hehuyi_In/article/details/126494891" TargetMode="External"/><Relationship Id="rId484" Type="http://schemas.openxmlformats.org/officeDocument/2006/relationships/hyperlink" Target="https://blog.csdn.net/mirai_D_zoro/article/details/137056150" TargetMode="External"/><Relationship Id="rId137" Type="http://schemas.openxmlformats.org/officeDocument/2006/relationships/image" Target="media/image88.png"/><Relationship Id="rId302" Type="http://schemas.openxmlformats.org/officeDocument/2006/relationships/hyperlink" Target="https://doxygen.postgresql.org/structXLogRecord.html" TargetMode="External"/><Relationship Id="rId344" Type="http://schemas.openxmlformats.org/officeDocument/2006/relationships/hyperlink" Target="https://blog.csdn.net/obvious__/article/details/119295527" TargetMode="External"/><Relationship Id="rId41" Type="http://schemas.openxmlformats.org/officeDocument/2006/relationships/hyperlink" Target="https://blog.csdn.net/Hehuyi_In/article/details/124637255?ops_request_misc=%257B%2522request%255Fid%2522%253A%2522171374703916800188560227%2522%252C%2522scm%2522%253A%252220140713.130102334..%2522%257D&amp;request_id=171374703916800188560227&amp;biz_id=0&amp;utm_medium=distribute.pc_search_result.none-task-blog-2~all~sobaiduend~default-1-124637255-null-null.142%5ev100%5epc_search_result_base9&amp;utm_term=postgresql%E6%BA%90%E7%A0%81%E5%AD%A6%E4%B9%A0%EF%BC%88%E5%9B%9B%EF%BC%89&amp;spm=1018.2226.3001.4187" TargetMode="External"/><Relationship Id="rId83" Type="http://schemas.openxmlformats.org/officeDocument/2006/relationships/image" Target="media/image44.png"/><Relationship Id="rId179" Type="http://schemas.openxmlformats.org/officeDocument/2006/relationships/hyperlink" Target="https://blog.csdn.net/mirai_D_zoro/article/details/137056150" TargetMode="External"/><Relationship Id="rId386" Type="http://schemas.openxmlformats.org/officeDocument/2006/relationships/image" Target="media/image212.png"/><Relationship Id="rId551" Type="http://schemas.openxmlformats.org/officeDocument/2006/relationships/image" Target="media/image260.png"/><Relationship Id="rId190" Type="http://schemas.openxmlformats.org/officeDocument/2006/relationships/image" Target="media/image113.png"/><Relationship Id="rId204" Type="http://schemas.openxmlformats.org/officeDocument/2006/relationships/hyperlink" Target="https://blog.csdn.net/Hehuyi_In/article/details/125481617?spm=1001.2101.3001.6650.7&amp;utm_medium=distribute.pc_relevant.none-task-blog-2%7Edefault%7EBlogCommendFromBaidu%7ERate-7-125481617-blog-125447500.235%5Ev43%5Epc_blog_bottom_relevance_base6&amp;depth_1-utm_source=distribute.pc_relevant.none-task-blog-2%7Edefault%7EBlogCommendFromBaidu%7ERate-7-125481617-blog-125447500.235%5Ev43%5Epc_blog_bottom_relevance_base6&amp;utm_relevant_index=14" TargetMode="External"/><Relationship Id="rId246" Type="http://schemas.openxmlformats.org/officeDocument/2006/relationships/image" Target="media/image134.png"/><Relationship Id="rId288" Type="http://schemas.openxmlformats.org/officeDocument/2006/relationships/image" Target="media/image155.png"/><Relationship Id="rId411" Type="http://schemas.openxmlformats.org/officeDocument/2006/relationships/image" Target="media/image237.png"/><Relationship Id="rId453" Type="http://schemas.openxmlformats.org/officeDocument/2006/relationships/hyperlink" Target="https://blog.csdn.net/Hehuyi_In/article/details/102869893?ops_request_misc=%257B%2522request%255Fid%2522%253A%2522171374598016800185814614%2522%252C%2522scm%2522%253A%252220140713.130102334..%2522%257D&amp;request_id=171374598016800185814614&amp;biz_id=0&amp;utm_medium=distribute.pc_search_result.none-task-blog-2~all~sobaiduend~default-1-102869893-null-null.142%5ev100%5epc_search_result_base9&amp;utm_term=pg%E4%BA%8B%E5%8A%A1%E7%AF%87%EF%BC%88%E4%BA%8C%EF%BC%89&amp;spm=1018.2226.3001.4187" TargetMode="External"/><Relationship Id="rId509" Type="http://schemas.openxmlformats.org/officeDocument/2006/relationships/hyperlink" Target="https://blog.csdn.net/Hehuyi_In/article/details/125708247?ops_request_misc=%257B%2522request%255Fid%2522%253A%2522171399231816800185849343%2522%252C%2522scm%2522%253A%252220140713.130102334.pc%255Fall.%2522%257D&amp;request_id=171399231816800185849343&amp;biz_id=0&amp;utm_medium=distribute.pc_search_result.none-task-blog-2~all~first_rank_ecpm_v1~rank_v31_ecpm-1-125708247-null-null.142%5ev100%5epc_search_result_base9&amp;utm_term=postgresql%E6%BA%90%E7%A0%81%E5%AD%A6%E4%B9%A0%20%20%E6%A3%80%E6%9F%A5%E7%82%B9&amp;spm=1018.2226.3001.4187" TargetMode="External"/><Relationship Id="rId106" Type="http://schemas.openxmlformats.org/officeDocument/2006/relationships/image" Target="media/image64.png"/><Relationship Id="rId313" Type="http://schemas.openxmlformats.org/officeDocument/2006/relationships/hyperlink" Target="https://blog.csdn.net/obvious__/article/details/119295527" TargetMode="External"/><Relationship Id="rId495" Type="http://schemas.openxmlformats.org/officeDocument/2006/relationships/hyperlink" Target="https://blog.csdn.net/hehuyi_in/category_11798858.html" TargetMode="External"/><Relationship Id="rId10" Type="http://schemas.openxmlformats.org/officeDocument/2006/relationships/image" Target="media/image2.png"/><Relationship Id="rId52" Type="http://schemas.openxmlformats.org/officeDocument/2006/relationships/image" Target="media/image17.png"/><Relationship Id="rId94" Type="http://schemas.openxmlformats.org/officeDocument/2006/relationships/image" Target="media/image52.png"/><Relationship Id="rId148" Type="http://schemas.openxmlformats.org/officeDocument/2006/relationships/image" Target="media/image99.png"/><Relationship Id="rId355" Type="http://schemas.openxmlformats.org/officeDocument/2006/relationships/image" Target="media/image192.png"/><Relationship Id="rId397" Type="http://schemas.openxmlformats.org/officeDocument/2006/relationships/image" Target="media/image223.png"/><Relationship Id="rId520" Type="http://schemas.openxmlformats.org/officeDocument/2006/relationships/hyperlink" Target="https://blog.csdn.net/Hehuyi_In/article/details/125120084?ops_request_misc=&amp;request_id=&amp;biz_id=102&amp;utm_term=postgresql%E6%BA%90%E7%A0%81%E5%AD%A6%E4%B9%A0%20%20%E4%BA%8B%E5%8A%A1%E6%97%A5%E5%BF%97&amp;utm_medium=distribute.pc_search_result.none-task-blog-2~all~sobaiduweb~default-3-125120084.142%5ev100%5epc_search_result_base9&amp;spm=1018.2226.3001.4187" TargetMode="External"/><Relationship Id="rId562" Type="http://schemas.openxmlformats.org/officeDocument/2006/relationships/hyperlink" Target="https://blog.csdn.net/weixin_45644897/article/details/121087469" TargetMode="External"/><Relationship Id="rId215" Type="http://schemas.openxmlformats.org/officeDocument/2006/relationships/image" Target="media/image116.png"/><Relationship Id="rId257" Type="http://schemas.openxmlformats.org/officeDocument/2006/relationships/hyperlink" Target="https://yanzongshuaidba.blog.csdn.net/article/details/83049194" TargetMode="External"/><Relationship Id="rId422" Type="http://schemas.openxmlformats.org/officeDocument/2006/relationships/image" Target="media/image246.png"/><Relationship Id="rId464" Type="http://schemas.openxmlformats.org/officeDocument/2006/relationships/hyperlink" Target="https://blog.csdn.net/mirai_D_zoro/article/details/136128583?ops_request_misc=%257B%2522request%255Fid%2522%253A%2522171374673916800197075449%2522%252C%2522scm%2522%253A%252220140713.130102334.pc%255Fall.%2522%257D&amp;request_id=171374673916800197075449&amp;biz_id=0&amp;utm_medium=distribute.pc_search_result.none-task-blog-2~all~first_rank_ecpm_v1~rank_v31_ecpm-8-136128583-null-null.142%5ev100%5epc_search_result_base9&amp;utm_term=pg%E5%86%85%E6%A0%B8%E4%BA%8B%E5%8A%A1%E7%AE%A1%E7%90%86%E5%99%A8%20%EF%BC%88%E4%BA%94%EF%BC%89&amp;spm=1018.2226.3001.4187" TargetMode="External"/><Relationship Id="rId299" Type="http://schemas.openxmlformats.org/officeDocument/2006/relationships/hyperlink" Target="https://www.geek-share.com/detail/2799289354.html" TargetMode="External"/><Relationship Id="rId63" Type="http://schemas.openxmlformats.org/officeDocument/2006/relationships/image" Target="media/image26.png"/><Relationship Id="rId159" Type="http://schemas.openxmlformats.org/officeDocument/2006/relationships/image" Target="media/image104.png"/><Relationship Id="rId366" Type="http://schemas.openxmlformats.org/officeDocument/2006/relationships/hyperlink" Target="https://blog.csdn.net/Hehuyi_In/article/details/125733119?ops_request_misc=&amp;request_id=&amp;biz_id=102&amp;utm_term=postgresql%E6%BA%90%E7%A0%81%E5%AD%A6%E4%B9%A0&amp;utm_medium=distribute.pc_search_result.none-task-blog-2~all~sobaiduweb~default-7-125733119.142%5ev100%5epc_search_result_base9&amp;spm=1018.2226.3001.4187" TargetMode="External"/><Relationship Id="rId226" Type="http://schemas.openxmlformats.org/officeDocument/2006/relationships/hyperlink" Target="https://www.interdb.jp/pg/pgsql09.html" TargetMode="External"/><Relationship Id="rId433" Type="http://schemas.openxmlformats.org/officeDocument/2006/relationships/image" Target="media/image252.png"/><Relationship Id="rId74" Type="http://schemas.openxmlformats.org/officeDocument/2006/relationships/image" Target="media/image37.png"/><Relationship Id="rId377" Type="http://schemas.openxmlformats.org/officeDocument/2006/relationships/image" Target="media/image203.png"/><Relationship Id="rId500" Type="http://schemas.openxmlformats.org/officeDocument/2006/relationships/hyperlink" Target="https://blog.csdn.net/Hehuyi_In/article/details/126433746" TargetMode="External"/><Relationship Id="rId5" Type="http://schemas.openxmlformats.org/officeDocument/2006/relationships/settings" Target="settings.xml"/><Relationship Id="rId237" Type="http://schemas.openxmlformats.org/officeDocument/2006/relationships/image" Target="media/image131.png"/><Relationship Id="rId444" Type="http://schemas.openxmlformats.org/officeDocument/2006/relationships/hyperlink" Target="https://blog.csdn.net/Hehuyi_In/article/details/126495178" TargetMode="External"/><Relationship Id="rId290" Type="http://schemas.openxmlformats.org/officeDocument/2006/relationships/image" Target="media/image157.png"/><Relationship Id="rId304" Type="http://schemas.openxmlformats.org/officeDocument/2006/relationships/hyperlink" Target="https://www.jianshu.com/p/2c6c29a01eda" TargetMode="External"/><Relationship Id="rId388" Type="http://schemas.openxmlformats.org/officeDocument/2006/relationships/image" Target="media/image214.png"/><Relationship Id="rId511" Type="http://schemas.openxmlformats.org/officeDocument/2006/relationships/hyperlink" Target="https://blog.csdn.net/Hehuyi_In/article/details/125711298?ops_request_misc=&amp;request_id=&amp;biz_id=102&amp;utm_term=postgresql%E6%BA%90%E7%A0%81%E5%AD%A6%E4%B9%A0%20%20%E6%A3%80%E6%9F%A5%E7%82%B9&amp;utm_medium=distribute.pc_search_result.none-task-blog-2~all~sobaiduweb~default-3-125711298.142%5ev100%5epc_search_result_base9&amp;spm=1018.2226.3001.4187" TargetMode="External"/><Relationship Id="rId85" Type="http://schemas.openxmlformats.org/officeDocument/2006/relationships/image" Target="media/image46.png"/><Relationship Id="rId150" Type="http://schemas.openxmlformats.org/officeDocument/2006/relationships/hyperlink" Target="https://blog.csdn.net/Hehuyi_In/article/details/102868231?spm=1001.2101.3001.6650.11&amp;utm_medium=distribute.pc_relevant.none-task-blog-2%7Edefault%7EBlogCommendFromBaidu%7ERate-11-102868231-blog-129818251.235%5Ev43%5Epc_blog_bottom_relevance_base6&amp;depth_1-utm_source=distribute.pc_relevant.none-task-blog-2%7Edefault%7EBlogCommendFromBaidu%7ERate-11-102868231-blog-129818251.235%5Ev43%5Epc_blog_bottom_relevance_base6&amp;utm_relevant_index=21" TargetMode="External"/><Relationship Id="rId248" Type="http://schemas.openxmlformats.org/officeDocument/2006/relationships/image" Target="media/image136.png"/><Relationship Id="rId455" Type="http://schemas.openxmlformats.org/officeDocument/2006/relationships/hyperlink" Target="https://blog.csdn.net/mirai_D_zoro/article/details/135130954?ops_request_misc=%257B%2522request%255Fid%2522%253A%2522171374630316800184187923%2522%252C%2522scm%2522%253A%252220140713.130102334.pc%255Fall.%2522%257D&amp;request_id=171374630316800184187923&amp;biz_id=0&amp;utm_medium=distribute.pc_search_result.none-task-blog-2~all~first_rank_ecpm_v1~rank_v31_ecpm-3-135130954-null-null.142%5ev100%5epc_search_result_base9&amp;utm_term=pg%E5%86%85%E6%A0%B8%E4%B9%8B%E4%BA%8B%E5%8A%A1%E7%AE%A1%E7%90%86%E5%99%A8&amp;spm=1018.2226.3001.4187" TargetMode="External"/><Relationship Id="rId12" Type="http://schemas.openxmlformats.org/officeDocument/2006/relationships/hyperlink" Target="file:///E:\postgres_all\postgresql-14.1\doc\src\sgml\html\runtime-config-client.html" TargetMode="External"/><Relationship Id="rId108" Type="http://schemas.openxmlformats.org/officeDocument/2006/relationships/hyperlink" Target="https://so.csdn.net/so/search?q=PostgreSQL%E6%95%B0%E6%8D%AE%E5%BA%93&amp;spm=1001.2101.3001.7020" TargetMode="External"/><Relationship Id="rId315" Type="http://schemas.openxmlformats.org/officeDocument/2006/relationships/hyperlink" Target="https://zhuanlan.zhihu.com/p/166413747" TargetMode="External"/><Relationship Id="rId522" Type="http://schemas.openxmlformats.org/officeDocument/2006/relationships/hyperlink" Target="https://blog.csdn.net/Hehuyi_In/article/details/125120668?ops_request_misc=%257B%2522request%255Fid%2522%253A%2522171399247116800227457150%2522%252C%2522scm%2522%253A%252220140713.130102334.pc%255Fall.%2522%257D&amp;request_id=171399247116800227457150&amp;biz_id=0&amp;utm_medium=distribute.pc_search_result.none-task-blog-2~all~first_rank_ecpm_v1~rank_v31_ecpm-1-125120668-null-null.142%5ev100%5epc_search_result_base9&amp;utm_term=postgresql%E6%BA%90%E7%A0%81%E5%AD%A6%E4%B9%A0%20%20%E4%BA%8B%E5%8A%A1%E6%97%A5%E5%BF%97&amp;spm=1018.2226.3001.4187" TargetMode="External"/><Relationship Id="rId96" Type="http://schemas.openxmlformats.org/officeDocument/2006/relationships/image" Target="media/image54.png"/><Relationship Id="rId161" Type="http://schemas.openxmlformats.org/officeDocument/2006/relationships/image" Target="media/image105.png"/><Relationship Id="rId399" Type="http://schemas.openxmlformats.org/officeDocument/2006/relationships/image" Target="media/image225.png"/><Relationship Id="rId259" Type="http://schemas.openxmlformats.org/officeDocument/2006/relationships/hyperlink" Target="https://blog.csdn.net/yanzongshuai/article/details/82725751" TargetMode="External"/><Relationship Id="rId466" Type="http://schemas.openxmlformats.org/officeDocument/2006/relationships/hyperlink" Target="https://blog.csdn.net/mirai_D_zoro/article/details/135130954?ops_request_misc=%257B%2522request%255Fid%2522%253A%2522171374726916800213084760%2522%252C%2522scm%2522%253A%252220140713.130102334.pc%255Fall.%2522%257D&amp;request_id=171374726916800213084760&amp;biz_id=0&amp;utm_medium=distribute.pc_search_result.none-task-blog-2~all~first_rank_ecpm_v1~rank_v31_ecpm-4-135130954-null-null.142%5ev100%5epc_search_result_base9&amp;utm_term=pg%E5%86%85%E6%A0%B8%E4%BA%8B%E5%8A%A1%E7%AE%A1%E7%90%86%E5%99%A8%20%EF%BC%88%E4%B8%80%EF%BC%89&amp;spm=1018.2226.3001.4187" TargetMode="External"/><Relationship Id="rId23" Type="http://schemas.openxmlformats.org/officeDocument/2006/relationships/hyperlink" Target="https://postgrespro.com/blog/pgsql/5968022" TargetMode="External"/><Relationship Id="rId119" Type="http://schemas.openxmlformats.org/officeDocument/2006/relationships/image" Target="media/image70.png"/><Relationship Id="rId326" Type="http://schemas.openxmlformats.org/officeDocument/2006/relationships/image" Target="media/image168.png"/><Relationship Id="rId533" Type="http://schemas.openxmlformats.org/officeDocument/2006/relationships/hyperlink" Target="https://blog.csdn.net/Hehuyi_In/article/details/125698596?utm_medium=distribute.pc_relevant.none-task-blog-2~default~baidujs_utm_term~default-4-125698596-blog-125447500.235%5ev43%5epc_blog_bottom_relevance_base6&amp;spm=1001.2101.3001.4242.3&amp;utm_relevant_index=7"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5AC1A57EB264C23BC590DA8D9DB6499"/>
        <w:category>
          <w:name w:val="常规"/>
          <w:gallery w:val="placeholder"/>
        </w:category>
        <w:types>
          <w:type w:val="bbPlcHdr"/>
        </w:types>
        <w:behaviors>
          <w:behavior w:val="content"/>
        </w:behaviors>
        <w:guid w:val="{237A9E92-8FF2-425E-B030-A9253E821D29}"/>
      </w:docPartPr>
      <w:docPartBody>
        <w:p w:rsidR="00CD7189" w:rsidRDefault="008639FC" w:rsidP="008639FC">
          <w:pPr>
            <w:pStyle w:val="C5AC1A57EB264C23BC590DA8D9DB6499"/>
          </w:pPr>
          <w:r>
            <w:rPr>
              <w:rFonts w:hint="eastAsia"/>
              <w:color w:val="2F5496" w:themeColor="accent1" w:themeShade="BF"/>
              <w:lang w:val="zh-CN"/>
            </w:rPr>
            <w:t>[公司名称]</w:t>
          </w:r>
        </w:p>
      </w:docPartBody>
    </w:docPart>
    <w:docPart>
      <w:docPartPr>
        <w:name w:val="7040D3AC3AFF45D1857EDF353A61D0DF"/>
        <w:category>
          <w:name w:val="常规"/>
          <w:gallery w:val="placeholder"/>
        </w:category>
        <w:types>
          <w:type w:val="bbPlcHdr"/>
        </w:types>
        <w:behaviors>
          <w:behavior w:val="content"/>
        </w:behaviors>
        <w:guid w:val="{7E7E4CF9-F844-4F02-9344-5CB75D047FB8}"/>
      </w:docPartPr>
      <w:docPartBody>
        <w:p w:rsidR="00CD7189" w:rsidRDefault="008639FC" w:rsidP="008639FC">
          <w:pPr>
            <w:pStyle w:val="7040D3AC3AFF45D1857EDF353A61D0DF"/>
          </w:pPr>
          <w:r>
            <w:rPr>
              <w:rFonts w:asciiTheme="majorHAnsi" w:eastAsiaTheme="majorEastAsia" w:hAnsiTheme="majorHAnsi" w:cstheme="majorBidi" w:hint="eastAsia"/>
              <w:color w:val="4472C4" w:themeColor="accent1"/>
              <w:sz w:val="88"/>
              <w:szCs w:val="88"/>
              <w:lang w:val="zh-CN"/>
            </w:rPr>
            <w:t>[文档标题]</w:t>
          </w:r>
        </w:p>
      </w:docPartBody>
    </w:docPart>
    <w:docPart>
      <w:docPartPr>
        <w:name w:val="A71D13D5DA414A5698D25D76A861F3D8"/>
        <w:category>
          <w:name w:val="常规"/>
          <w:gallery w:val="placeholder"/>
        </w:category>
        <w:types>
          <w:type w:val="bbPlcHdr"/>
        </w:types>
        <w:behaviors>
          <w:behavior w:val="content"/>
        </w:behaviors>
        <w:guid w:val="{16EED852-2099-43FF-B13D-7577F32066A9}"/>
      </w:docPartPr>
      <w:docPartBody>
        <w:p w:rsidR="00CD7189" w:rsidRDefault="008639FC" w:rsidP="008639FC">
          <w:pPr>
            <w:pStyle w:val="A71D13D5DA414A5698D25D76A861F3D8"/>
          </w:pPr>
          <w:r>
            <w:rPr>
              <w:rFonts w:hint="eastAsia"/>
              <w:color w:val="2F5496" w:themeColor="accent1" w:themeShade="BF"/>
              <w:lang w:val="zh-CN"/>
            </w:rPr>
            <w:t>[文档副标题]</w:t>
          </w:r>
        </w:p>
      </w:docPartBody>
    </w:docPart>
    <w:docPart>
      <w:docPartPr>
        <w:name w:val="1DF2B45CE0F742EA94EC4D074E7B544A"/>
        <w:category>
          <w:name w:val="常规"/>
          <w:gallery w:val="placeholder"/>
        </w:category>
        <w:types>
          <w:type w:val="bbPlcHdr"/>
        </w:types>
        <w:behaviors>
          <w:behavior w:val="content"/>
        </w:behaviors>
        <w:guid w:val="{83AEBAD0-BACD-43AA-8303-BC7F8590EEBA}"/>
      </w:docPartPr>
      <w:docPartBody>
        <w:p w:rsidR="00CD7189" w:rsidRDefault="008639FC" w:rsidP="008639FC">
          <w:pPr>
            <w:pStyle w:val="1DF2B45CE0F742EA94EC4D074E7B544A"/>
          </w:pPr>
          <w:r>
            <w:rPr>
              <w:rFonts w:hint="eastAsia"/>
              <w:color w:val="4472C4" w:themeColor="accent1"/>
              <w:sz w:val="28"/>
              <w:szCs w:val="28"/>
              <w:lang w:val="zh-CN"/>
            </w:rPr>
            <w:t>[作者姓名]</w:t>
          </w:r>
        </w:p>
      </w:docPartBody>
    </w:docPart>
    <w:docPart>
      <w:docPartPr>
        <w:name w:val="3EF76DA202C44350A824033048684271"/>
        <w:category>
          <w:name w:val="常规"/>
          <w:gallery w:val="placeholder"/>
        </w:category>
        <w:types>
          <w:type w:val="bbPlcHdr"/>
        </w:types>
        <w:behaviors>
          <w:behavior w:val="content"/>
        </w:behaviors>
        <w:guid w:val="{06B87663-DB47-480A-993D-127DD65B2CA1}"/>
      </w:docPartPr>
      <w:docPartBody>
        <w:p w:rsidR="00CD7189" w:rsidRDefault="008639FC" w:rsidP="008639FC">
          <w:pPr>
            <w:pStyle w:val="3EF76DA202C44350A824033048684271"/>
          </w:pPr>
          <w:r>
            <w:rPr>
              <w:rFonts w:hint="eastAsia"/>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Huawei Sans">
    <w:altName w:val="Calibri"/>
    <w:charset w:val="00"/>
    <w:family w:val="swiss"/>
    <w:pitch w:val="variable"/>
    <w:sig w:usb0="A00002FF" w:usb1="500078FB" w:usb2="00000008" w:usb3="00000000" w:csb0="0000009F" w:csb1="00000000"/>
  </w:font>
  <w:font w:name="方正兰亭黑简体">
    <w:altName w:val="微软雅黑"/>
    <w:charset w:val="86"/>
    <w:family w:val="auto"/>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宋体.">
    <w:altName w:val="宋体"/>
    <w:charset w:val="86"/>
    <w:family w:val="roman"/>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Helvetica Neue">
    <w:altName w:val="Sylfaen"/>
    <w:charset w:val="00"/>
    <w:family w:val="auto"/>
    <w:pitch w:val="default"/>
  </w:font>
  <w:font w:name="楷体_GB2312">
    <w:charset w:val="86"/>
    <w:family w:val="modern"/>
    <w:pitch w:val="default"/>
    <w:sig w:usb0="00000001" w:usb1="080E0000" w:usb2="00000010" w:usb3="00000000" w:csb0="00040000" w:csb1="00000000"/>
  </w:font>
  <w:font w:name="-apple-system">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9FC"/>
    <w:rsid w:val="000537F8"/>
    <w:rsid w:val="001010EB"/>
    <w:rsid w:val="00172069"/>
    <w:rsid w:val="0018236D"/>
    <w:rsid w:val="00191D93"/>
    <w:rsid w:val="002027DD"/>
    <w:rsid w:val="002A7F06"/>
    <w:rsid w:val="00393E37"/>
    <w:rsid w:val="004013AE"/>
    <w:rsid w:val="00474C64"/>
    <w:rsid w:val="004E076B"/>
    <w:rsid w:val="004E56BC"/>
    <w:rsid w:val="005146C1"/>
    <w:rsid w:val="00627BC5"/>
    <w:rsid w:val="006E2C39"/>
    <w:rsid w:val="00721D36"/>
    <w:rsid w:val="00733918"/>
    <w:rsid w:val="007A1937"/>
    <w:rsid w:val="008639FC"/>
    <w:rsid w:val="008A5FE9"/>
    <w:rsid w:val="008D2116"/>
    <w:rsid w:val="009621C5"/>
    <w:rsid w:val="009D746E"/>
    <w:rsid w:val="009E7F1D"/>
    <w:rsid w:val="00A07618"/>
    <w:rsid w:val="00C467AB"/>
    <w:rsid w:val="00C600B8"/>
    <w:rsid w:val="00CD7189"/>
    <w:rsid w:val="00DE4106"/>
    <w:rsid w:val="00DF289F"/>
    <w:rsid w:val="00E14A9F"/>
    <w:rsid w:val="00E60B53"/>
    <w:rsid w:val="00F904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AC1A57EB264C23BC590DA8D9DB6499">
    <w:name w:val="C5AC1A57EB264C23BC590DA8D9DB6499"/>
    <w:rsid w:val="008639FC"/>
    <w:pPr>
      <w:widowControl w:val="0"/>
      <w:jc w:val="both"/>
    </w:pPr>
  </w:style>
  <w:style w:type="paragraph" w:customStyle="1" w:styleId="7040D3AC3AFF45D1857EDF353A61D0DF">
    <w:name w:val="7040D3AC3AFF45D1857EDF353A61D0DF"/>
    <w:rsid w:val="008639FC"/>
    <w:pPr>
      <w:widowControl w:val="0"/>
      <w:jc w:val="both"/>
    </w:pPr>
  </w:style>
  <w:style w:type="paragraph" w:customStyle="1" w:styleId="A71D13D5DA414A5698D25D76A861F3D8">
    <w:name w:val="A71D13D5DA414A5698D25D76A861F3D8"/>
    <w:rsid w:val="008639FC"/>
    <w:pPr>
      <w:widowControl w:val="0"/>
      <w:jc w:val="both"/>
    </w:pPr>
  </w:style>
  <w:style w:type="paragraph" w:customStyle="1" w:styleId="1DF2B45CE0F742EA94EC4D074E7B544A">
    <w:name w:val="1DF2B45CE0F742EA94EC4D074E7B544A"/>
    <w:rsid w:val="008639FC"/>
    <w:pPr>
      <w:widowControl w:val="0"/>
      <w:jc w:val="both"/>
    </w:pPr>
  </w:style>
  <w:style w:type="paragraph" w:customStyle="1" w:styleId="3EF76DA202C44350A824033048684271">
    <w:name w:val="3EF76DA202C44350A824033048684271"/>
    <w:rsid w:val="008639FC"/>
    <w:pPr>
      <w:widowControl w:val="0"/>
      <w:jc w:val="both"/>
    </w:pPr>
  </w:style>
  <w:style w:type="paragraph" w:customStyle="1" w:styleId="9943313D98474DDDAAC2A1856FF94879">
    <w:name w:val="9943313D98474DDDAAC2A1856FF94879"/>
    <w:rsid w:val="008639FC"/>
    <w:pPr>
      <w:widowControl w:val="0"/>
      <w:jc w:val="both"/>
    </w:pPr>
  </w:style>
  <w:style w:type="paragraph" w:customStyle="1" w:styleId="60A042296B58482EA2D651408C8B51C1">
    <w:name w:val="60A042296B58482EA2D651408C8B51C1"/>
    <w:rsid w:val="008639FC"/>
    <w:pPr>
      <w:widowControl w:val="0"/>
      <w:jc w:val="both"/>
    </w:pPr>
  </w:style>
  <w:style w:type="paragraph" w:customStyle="1" w:styleId="C0FF50F202314E71BFAFB3327A64C94D">
    <w:name w:val="C0FF50F202314E71BFAFB3327A64C94D"/>
    <w:rsid w:val="008639FC"/>
    <w:pPr>
      <w:widowControl w:val="0"/>
      <w:jc w:val="both"/>
    </w:pPr>
  </w:style>
  <w:style w:type="paragraph" w:customStyle="1" w:styleId="8FFFFE7668B743F69D3E34A9A5B860A9">
    <w:name w:val="8FFFFE7668B743F69D3E34A9A5B860A9"/>
    <w:rsid w:val="008639FC"/>
    <w:pPr>
      <w:widowControl w:val="0"/>
      <w:jc w:val="both"/>
    </w:pPr>
  </w:style>
  <w:style w:type="paragraph" w:customStyle="1" w:styleId="9397099433794D00B611EF3B891AFE2C">
    <w:name w:val="9397099433794D00B611EF3B891AFE2C"/>
    <w:rsid w:val="008639FC"/>
    <w:pPr>
      <w:widowControl w:val="0"/>
      <w:jc w:val="both"/>
    </w:pPr>
  </w:style>
  <w:style w:type="paragraph" w:customStyle="1" w:styleId="87DA179DAD494FB8AAC143447B740F35">
    <w:name w:val="87DA179DAD494FB8AAC143447B740F35"/>
    <w:rsid w:val="008639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B4A988-1C34-4CC2-B6AF-5AAF97813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3</Pages>
  <Words>80494</Words>
  <Characters>458821</Characters>
  <Application>Microsoft Office Word</Application>
  <DocSecurity>0</DocSecurity>
  <Lines>3823</Lines>
  <Paragraphs>1076</Paragraphs>
  <ScaleCrop>false</ScaleCrop>
  <Company>北京科技大学计算机科学与技术系</Company>
  <LinksUpToDate>false</LinksUpToDate>
  <CharactersWithSpaces>53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阅读PostgreSQL数据库源代码指导</dc:title>
  <dc:subject>PostgreSQL数据库事务引擎</dc:subject>
  <dc:creator>《数据库系统原理与实现》课程教研组 曾庆峰</dc:creator>
  <cp:keywords/>
  <dc:description/>
  <cp:lastModifiedBy> </cp:lastModifiedBy>
  <cp:revision>2</cp:revision>
  <dcterms:created xsi:type="dcterms:W3CDTF">2024-04-29T17:51:00Z</dcterms:created>
  <dcterms:modified xsi:type="dcterms:W3CDTF">2024-04-29T17:51:00Z</dcterms:modified>
</cp:coreProperties>
</file>